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6A6394" w14:paraId="1664F7ED" w14:textId="77777777" w:rsidTr="005E4BB2">
        <w:tc>
          <w:tcPr>
            <w:tcW w:w="10423" w:type="dxa"/>
            <w:gridSpan w:val="2"/>
            <w:shd w:val="clear" w:color="auto" w:fill="auto"/>
          </w:tcPr>
          <w:p w14:paraId="47836275" w14:textId="4A9B8D5B" w:rsidR="004F0988" w:rsidRPr="006A6394" w:rsidRDefault="004F0988" w:rsidP="00133525">
            <w:pPr>
              <w:pStyle w:val="ZA"/>
              <w:framePr w:w="0" w:hRule="auto" w:wrap="auto" w:vAnchor="margin" w:hAnchor="text" w:yAlign="inline"/>
            </w:pPr>
            <w:bookmarkStart w:id="0" w:name="page1"/>
            <w:r w:rsidRPr="006A6394">
              <w:rPr>
                <w:sz w:val="64"/>
              </w:rPr>
              <w:t>3GPP</w:t>
            </w:r>
            <w:r w:rsidR="00D40C70" w:rsidRPr="006A6394">
              <w:rPr>
                <w:sz w:val="64"/>
              </w:rPr>
              <w:t xml:space="preserve"> TS 24.301</w:t>
            </w:r>
            <w:r w:rsidRPr="006A6394">
              <w:rPr>
                <w:sz w:val="64"/>
              </w:rPr>
              <w:t xml:space="preserve"> </w:t>
            </w:r>
            <w:r w:rsidRPr="006A6394">
              <w:t>V</w:t>
            </w:r>
            <w:ins w:id="1" w:author="24.301_CR4056R2_(Rel-17)_TEI17, ID_UAS" w:date="2024-06-20T22:05:00Z">
              <w:r w:rsidR="00A0172C">
                <w:t>17.12.0</w:t>
              </w:r>
            </w:ins>
            <w:del w:id="2" w:author="24.301_CR4056R2_(Rel-17)_TEI17, ID_UAS" w:date="2024-06-20T22:05:00Z">
              <w:r w:rsidR="00D40C70" w:rsidRPr="006A6394" w:rsidDel="00A0172C">
                <w:delText>17.</w:delText>
              </w:r>
              <w:r w:rsidR="000D5A1A" w:rsidDel="00A0172C">
                <w:delText>1</w:delText>
              </w:r>
              <w:r w:rsidR="00495FFD" w:rsidDel="00A0172C">
                <w:delText>1</w:delText>
              </w:r>
              <w:r w:rsidR="00D40C70" w:rsidRPr="006A6394" w:rsidDel="00A0172C">
                <w:delText>.</w:delText>
              </w:r>
              <w:r w:rsidR="00CC45F7" w:rsidRPr="006A6394" w:rsidDel="00A0172C">
                <w:delText>0</w:delText>
              </w:r>
            </w:del>
            <w:r w:rsidRPr="006A6394">
              <w:t xml:space="preserve"> </w:t>
            </w:r>
            <w:r w:rsidRPr="006A6394">
              <w:rPr>
                <w:sz w:val="32"/>
              </w:rPr>
              <w:t>(</w:t>
            </w:r>
            <w:ins w:id="3" w:author="24.301_CR4056R2_(Rel-17)_TEI17, ID_UAS" w:date="2024-06-20T22:05:00Z">
              <w:r w:rsidR="00A0172C">
                <w:rPr>
                  <w:sz w:val="32"/>
                </w:rPr>
                <w:t>2024-06</w:t>
              </w:r>
            </w:ins>
            <w:del w:id="4" w:author="24.301_CR4056R2_(Rel-17)_TEI17, ID_UAS" w:date="2024-06-20T22:05:00Z">
              <w:r w:rsidR="00D40C70" w:rsidRPr="006A6394" w:rsidDel="00A0172C">
                <w:rPr>
                  <w:sz w:val="32"/>
                </w:rPr>
                <w:delText>202</w:delText>
              </w:r>
              <w:r w:rsidR="000D5A1A" w:rsidDel="00A0172C">
                <w:rPr>
                  <w:sz w:val="32"/>
                </w:rPr>
                <w:delText>3</w:delText>
              </w:r>
              <w:r w:rsidR="00D40C70" w:rsidRPr="006A6394" w:rsidDel="00A0172C">
                <w:rPr>
                  <w:sz w:val="32"/>
                </w:rPr>
                <w:delText>-</w:delText>
              </w:r>
              <w:r w:rsidR="000D5A1A" w:rsidDel="00A0172C">
                <w:rPr>
                  <w:sz w:val="32"/>
                </w:rPr>
                <w:delText>0</w:delText>
              </w:r>
              <w:r w:rsidR="00495FFD" w:rsidDel="00A0172C">
                <w:rPr>
                  <w:sz w:val="32"/>
                </w:rPr>
                <w:delText>9</w:delText>
              </w:r>
            </w:del>
            <w:r w:rsidRPr="006A6394">
              <w:rPr>
                <w:sz w:val="32"/>
              </w:rPr>
              <w:t>)</w:t>
            </w:r>
          </w:p>
        </w:tc>
      </w:tr>
      <w:tr w:rsidR="006A6394" w:rsidRPr="006A6394" w14:paraId="053C6D5C" w14:textId="77777777" w:rsidTr="005E4BB2">
        <w:trPr>
          <w:trHeight w:hRule="exact" w:val="1134"/>
        </w:trPr>
        <w:tc>
          <w:tcPr>
            <w:tcW w:w="10423" w:type="dxa"/>
            <w:gridSpan w:val="2"/>
            <w:shd w:val="clear" w:color="auto" w:fill="auto"/>
          </w:tcPr>
          <w:p w14:paraId="3A87F545" w14:textId="19616C15" w:rsidR="004F0988" w:rsidRPr="006A6394" w:rsidRDefault="004F0988" w:rsidP="00133525">
            <w:pPr>
              <w:pStyle w:val="ZB"/>
              <w:framePr w:w="0" w:hRule="auto" w:wrap="auto" w:vAnchor="margin" w:hAnchor="text" w:yAlign="inline"/>
            </w:pPr>
            <w:r w:rsidRPr="006A6394">
              <w:t xml:space="preserve">Technical </w:t>
            </w:r>
            <w:bookmarkStart w:id="5" w:name="spectype2"/>
            <w:r w:rsidRPr="006A6394">
              <w:t>Specification</w:t>
            </w:r>
            <w:bookmarkEnd w:id="5"/>
          </w:p>
          <w:p w14:paraId="0CD93E6C" w14:textId="054C29E7" w:rsidR="00BA4B8D" w:rsidRPr="006A6394" w:rsidRDefault="00BA4B8D" w:rsidP="00D40C70"/>
        </w:tc>
      </w:tr>
      <w:tr w:rsidR="006A6394" w:rsidRPr="006A6394" w14:paraId="5605B509" w14:textId="77777777" w:rsidTr="005E4BB2">
        <w:trPr>
          <w:trHeight w:hRule="exact" w:val="3686"/>
        </w:trPr>
        <w:tc>
          <w:tcPr>
            <w:tcW w:w="10423" w:type="dxa"/>
            <w:gridSpan w:val="2"/>
            <w:shd w:val="clear" w:color="auto" w:fill="auto"/>
          </w:tcPr>
          <w:p w14:paraId="7A3C17C5" w14:textId="77777777" w:rsidR="004F0988" w:rsidRPr="006A6394" w:rsidRDefault="004F0988" w:rsidP="00133525">
            <w:pPr>
              <w:pStyle w:val="ZT"/>
              <w:framePr w:wrap="auto" w:hAnchor="text" w:yAlign="inline"/>
            </w:pPr>
            <w:r w:rsidRPr="006A6394">
              <w:t>3rd Generation Partnership Project;</w:t>
            </w:r>
          </w:p>
          <w:p w14:paraId="1DADC1DA" w14:textId="77777777" w:rsidR="00D40C70" w:rsidRPr="006A6394" w:rsidRDefault="00D40C70" w:rsidP="00D40C70">
            <w:pPr>
              <w:pStyle w:val="ZT"/>
              <w:framePr w:wrap="auto" w:hAnchor="text" w:yAlign="inline"/>
            </w:pPr>
            <w:r w:rsidRPr="006A6394">
              <w:t>Technical Specification Group Core Network and Terminals;</w:t>
            </w:r>
          </w:p>
          <w:p w14:paraId="6EECEF1B" w14:textId="77777777" w:rsidR="00990EF3" w:rsidRPr="006A6394" w:rsidRDefault="00D40C70" w:rsidP="00990EF3">
            <w:pPr>
              <w:pStyle w:val="ZT"/>
              <w:framePr w:wrap="auto" w:hAnchor="text" w:yAlign="inline"/>
            </w:pPr>
            <w:r w:rsidRPr="006A6394">
              <w:t>Non-Access-Stratum (NAS) protocol for Evolved Packet System (EPS);</w:t>
            </w:r>
          </w:p>
          <w:p w14:paraId="2DF28AE2" w14:textId="602DF91D" w:rsidR="00D40C70" w:rsidRPr="006A6394" w:rsidRDefault="00D40C70" w:rsidP="00D40C70">
            <w:pPr>
              <w:pStyle w:val="ZT"/>
              <w:framePr w:wrap="auto" w:hAnchor="text" w:yAlign="inline"/>
            </w:pPr>
            <w:r w:rsidRPr="006A6394">
              <w:t>Stage 3</w:t>
            </w:r>
          </w:p>
          <w:p w14:paraId="0A1B57D8" w14:textId="796390B3" w:rsidR="004F0988" w:rsidRPr="006A6394" w:rsidRDefault="00D40C70" w:rsidP="00D40C70">
            <w:pPr>
              <w:pStyle w:val="ZT"/>
              <w:framePr w:wrap="auto" w:hAnchor="text" w:yAlign="inline"/>
              <w:rPr>
                <w:i/>
                <w:sz w:val="28"/>
              </w:rPr>
            </w:pPr>
            <w:r w:rsidRPr="006A6394">
              <w:t>(</w:t>
            </w:r>
            <w:r w:rsidRPr="006A6394">
              <w:rPr>
                <w:rStyle w:val="ZGSM"/>
              </w:rPr>
              <w:t>Release 17</w:t>
            </w:r>
            <w:r w:rsidRPr="006A6394">
              <w:t>)</w:t>
            </w:r>
          </w:p>
        </w:tc>
      </w:tr>
      <w:tr w:rsidR="006A6394" w:rsidRPr="006A6394" w14:paraId="593AAD12" w14:textId="77777777" w:rsidTr="005E4BB2">
        <w:tc>
          <w:tcPr>
            <w:tcW w:w="10423" w:type="dxa"/>
            <w:gridSpan w:val="2"/>
            <w:shd w:val="clear" w:color="auto" w:fill="auto"/>
          </w:tcPr>
          <w:p w14:paraId="33FF039F" w14:textId="77777777" w:rsidR="00BF128E" w:rsidRPr="006A6394" w:rsidRDefault="00BF128E" w:rsidP="00133525">
            <w:pPr>
              <w:pStyle w:val="ZU"/>
              <w:framePr w:w="0" w:wrap="auto" w:vAnchor="margin" w:hAnchor="text" w:yAlign="inline"/>
              <w:tabs>
                <w:tab w:val="right" w:pos="10206"/>
              </w:tabs>
              <w:jc w:val="left"/>
            </w:pPr>
            <w:r w:rsidRPr="006A6394">
              <w:tab/>
            </w:r>
          </w:p>
        </w:tc>
      </w:tr>
      <w:tr w:rsidR="006A6394" w:rsidRPr="006A6394" w14:paraId="353F02F1" w14:textId="77777777" w:rsidTr="005E4BB2">
        <w:trPr>
          <w:trHeight w:hRule="exact" w:val="1531"/>
        </w:trPr>
        <w:tc>
          <w:tcPr>
            <w:tcW w:w="4883" w:type="dxa"/>
            <w:shd w:val="clear" w:color="auto" w:fill="auto"/>
          </w:tcPr>
          <w:p w14:paraId="3B0E823A" w14:textId="36B7D8A3" w:rsidR="00D57972" w:rsidRPr="006A6394" w:rsidRDefault="002251A0">
            <w:r>
              <w:rPr>
                <w:i/>
                <w:noProof/>
              </w:rPr>
              <w:drawing>
                <wp:inline distT="0" distB="0" distL="0" distR="0" wp14:anchorId="355A5C57" wp14:editId="4F883075">
                  <wp:extent cx="1200785" cy="8350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0785" cy="835025"/>
                          </a:xfrm>
                          <a:prstGeom prst="rect">
                            <a:avLst/>
                          </a:prstGeom>
                          <a:noFill/>
                          <a:ln>
                            <a:noFill/>
                          </a:ln>
                        </pic:spPr>
                      </pic:pic>
                    </a:graphicData>
                  </a:graphic>
                </wp:inline>
              </w:drawing>
            </w:r>
          </w:p>
        </w:tc>
        <w:tc>
          <w:tcPr>
            <w:tcW w:w="5540" w:type="dxa"/>
            <w:shd w:val="clear" w:color="auto" w:fill="auto"/>
          </w:tcPr>
          <w:p w14:paraId="36A6BA1F" w14:textId="754E12DC" w:rsidR="00D57972" w:rsidRPr="006A6394" w:rsidRDefault="002251A0" w:rsidP="00133525">
            <w:pPr>
              <w:jc w:val="right"/>
            </w:pPr>
            <w:bookmarkStart w:id="6" w:name="logos"/>
            <w:r>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6"/>
          </w:p>
        </w:tc>
      </w:tr>
      <w:tr w:rsidR="006A6394" w:rsidRPr="006A6394" w14:paraId="72EDE839" w14:textId="77777777" w:rsidTr="005E4BB2">
        <w:trPr>
          <w:trHeight w:hRule="exact" w:val="5783"/>
        </w:trPr>
        <w:tc>
          <w:tcPr>
            <w:tcW w:w="10423" w:type="dxa"/>
            <w:gridSpan w:val="2"/>
            <w:shd w:val="clear" w:color="auto" w:fill="auto"/>
          </w:tcPr>
          <w:p w14:paraId="41FF1C4F" w14:textId="63A7BE8B" w:rsidR="00C074DD" w:rsidRPr="006A6394" w:rsidRDefault="00C074DD" w:rsidP="00D40C70"/>
        </w:tc>
      </w:tr>
      <w:tr w:rsidR="00C074DD" w:rsidRPr="006A6394" w14:paraId="5510F2B5" w14:textId="77777777" w:rsidTr="005E4BB2">
        <w:trPr>
          <w:cantSplit/>
          <w:trHeight w:hRule="exact" w:val="964"/>
        </w:trPr>
        <w:tc>
          <w:tcPr>
            <w:tcW w:w="10423" w:type="dxa"/>
            <w:gridSpan w:val="2"/>
            <w:shd w:val="clear" w:color="auto" w:fill="auto"/>
          </w:tcPr>
          <w:p w14:paraId="2BF2D7A2" w14:textId="77777777" w:rsidR="00C074DD" w:rsidRPr="006A6394" w:rsidRDefault="00C074DD" w:rsidP="00C074DD">
            <w:pPr>
              <w:rPr>
                <w:sz w:val="16"/>
              </w:rPr>
            </w:pPr>
            <w:bookmarkStart w:id="7" w:name="warningNotice"/>
            <w:r w:rsidRPr="006A6394">
              <w:rPr>
                <w:sz w:val="16"/>
              </w:rPr>
              <w:t>The present document has been developed within the 3rd Generation Partnership Project (3GPP</w:t>
            </w:r>
            <w:r w:rsidRPr="006A6394">
              <w:rPr>
                <w:sz w:val="16"/>
                <w:vertAlign w:val="superscript"/>
              </w:rPr>
              <w:t xml:space="preserve"> TM</w:t>
            </w:r>
            <w:r w:rsidRPr="006A6394">
              <w:rPr>
                <w:sz w:val="16"/>
              </w:rPr>
              <w:t>) and may be further elaborated for the purposes of 3GPP.</w:t>
            </w:r>
            <w:r w:rsidRPr="006A6394">
              <w:rPr>
                <w:sz w:val="16"/>
              </w:rPr>
              <w:br/>
              <w:t>The present document has not been subject to any approval process by the 3GPP</w:t>
            </w:r>
            <w:r w:rsidRPr="006A6394">
              <w:rPr>
                <w:sz w:val="16"/>
                <w:vertAlign w:val="superscript"/>
              </w:rPr>
              <w:t xml:space="preserve"> </w:t>
            </w:r>
            <w:r w:rsidRPr="006A6394">
              <w:rPr>
                <w:sz w:val="16"/>
              </w:rPr>
              <w:t>Organizational Partners and shall not be implemented.</w:t>
            </w:r>
            <w:r w:rsidRPr="006A6394">
              <w:rPr>
                <w:sz w:val="16"/>
              </w:rPr>
              <w:br/>
              <w:t>This Specification is provided for future development work within 3GPP</w:t>
            </w:r>
            <w:r w:rsidRPr="006A6394">
              <w:rPr>
                <w:sz w:val="16"/>
                <w:vertAlign w:val="superscript"/>
              </w:rPr>
              <w:t xml:space="preserve"> </w:t>
            </w:r>
            <w:r w:rsidRPr="006A6394">
              <w:rPr>
                <w:sz w:val="16"/>
              </w:rPr>
              <w:t>only. The Organizational Partners accept no liability for any use of this Specification.</w:t>
            </w:r>
            <w:r w:rsidRPr="006A6394">
              <w:rPr>
                <w:sz w:val="16"/>
              </w:rPr>
              <w:br/>
              <w:t>Specifications and Reports for implementation of the 3GPP</w:t>
            </w:r>
            <w:r w:rsidRPr="006A6394">
              <w:rPr>
                <w:sz w:val="16"/>
                <w:vertAlign w:val="superscript"/>
              </w:rPr>
              <w:t xml:space="preserve"> TM</w:t>
            </w:r>
            <w:r w:rsidRPr="006A6394">
              <w:rPr>
                <w:sz w:val="16"/>
              </w:rPr>
              <w:t xml:space="preserve"> system should be obtained via the 3GPP Organizational Partners' Publications Offices.</w:t>
            </w:r>
            <w:bookmarkEnd w:id="7"/>
          </w:p>
          <w:p w14:paraId="1E471E52" w14:textId="77777777" w:rsidR="00C074DD" w:rsidRPr="006A6394" w:rsidRDefault="00C074DD" w:rsidP="00C074DD">
            <w:pPr>
              <w:pStyle w:val="ZV"/>
              <w:framePr w:w="0" w:wrap="auto" w:vAnchor="margin" w:hAnchor="text" w:yAlign="inline"/>
            </w:pPr>
          </w:p>
          <w:p w14:paraId="2962F9AC" w14:textId="77777777" w:rsidR="00C074DD" w:rsidRPr="006A6394" w:rsidRDefault="00C074DD" w:rsidP="00C074DD">
            <w:pPr>
              <w:rPr>
                <w:sz w:val="16"/>
              </w:rPr>
            </w:pPr>
          </w:p>
        </w:tc>
      </w:tr>
      <w:bookmarkEnd w:id="0"/>
    </w:tbl>
    <w:p w14:paraId="063BDE94" w14:textId="77777777" w:rsidR="00080512" w:rsidRPr="006A6394" w:rsidRDefault="00080512">
      <w:pPr>
        <w:sectPr w:rsidR="00080512" w:rsidRPr="006A63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6A6394" w14:paraId="5BDBC08B" w14:textId="77777777" w:rsidTr="00133525">
        <w:trPr>
          <w:trHeight w:hRule="exact" w:val="5670"/>
        </w:trPr>
        <w:tc>
          <w:tcPr>
            <w:tcW w:w="10423" w:type="dxa"/>
            <w:shd w:val="clear" w:color="auto" w:fill="auto"/>
          </w:tcPr>
          <w:p w14:paraId="41D6788E" w14:textId="77777777" w:rsidR="00E16509" w:rsidRPr="006A6394" w:rsidRDefault="00E16509" w:rsidP="00E16509">
            <w:pPr>
              <w:pStyle w:val="Guidance"/>
              <w:rPr>
                <w:color w:val="auto"/>
              </w:rPr>
            </w:pPr>
            <w:bookmarkStart w:id="8" w:name="page2"/>
          </w:p>
        </w:tc>
      </w:tr>
      <w:tr w:rsidR="006A6394" w:rsidRPr="006A6394" w14:paraId="2195548E" w14:textId="77777777" w:rsidTr="00C074DD">
        <w:trPr>
          <w:trHeight w:hRule="exact" w:val="5387"/>
        </w:trPr>
        <w:tc>
          <w:tcPr>
            <w:tcW w:w="10423" w:type="dxa"/>
            <w:shd w:val="clear" w:color="auto" w:fill="auto"/>
          </w:tcPr>
          <w:p w14:paraId="18766FFC" w14:textId="77777777" w:rsidR="00E16509" w:rsidRPr="006A6394" w:rsidRDefault="00E16509" w:rsidP="00133525">
            <w:pPr>
              <w:pStyle w:val="FP"/>
              <w:spacing w:after="240"/>
              <w:ind w:left="2835" w:right="2835"/>
              <w:jc w:val="center"/>
              <w:rPr>
                <w:rFonts w:ascii="Arial" w:hAnsi="Arial"/>
                <w:b/>
                <w:i/>
              </w:rPr>
            </w:pPr>
            <w:bookmarkStart w:id="9" w:name="coords3gpp"/>
            <w:r w:rsidRPr="006A6394">
              <w:rPr>
                <w:rFonts w:ascii="Arial" w:hAnsi="Arial"/>
                <w:b/>
                <w:i/>
              </w:rPr>
              <w:t>3GPP</w:t>
            </w:r>
          </w:p>
          <w:p w14:paraId="12B2E812" w14:textId="77777777" w:rsidR="00E16509" w:rsidRPr="006A6394" w:rsidRDefault="00E16509" w:rsidP="00133525">
            <w:pPr>
              <w:pStyle w:val="FP"/>
              <w:pBdr>
                <w:bottom w:val="single" w:sz="6" w:space="1" w:color="auto"/>
              </w:pBdr>
              <w:ind w:left="2835" w:right="2835"/>
              <w:jc w:val="center"/>
            </w:pPr>
            <w:r w:rsidRPr="006A6394">
              <w:t>Postal address</w:t>
            </w:r>
          </w:p>
          <w:p w14:paraId="747DC5FD" w14:textId="77777777" w:rsidR="00E16509" w:rsidRPr="006A6394" w:rsidRDefault="00E16509" w:rsidP="00133525">
            <w:pPr>
              <w:pStyle w:val="FP"/>
              <w:ind w:left="2835" w:right="2835"/>
              <w:jc w:val="center"/>
              <w:rPr>
                <w:rFonts w:ascii="Arial" w:hAnsi="Arial"/>
                <w:sz w:val="18"/>
              </w:rPr>
            </w:pPr>
          </w:p>
          <w:p w14:paraId="182177BE" w14:textId="77777777" w:rsidR="00E16509" w:rsidRPr="006A6394" w:rsidRDefault="00E16509" w:rsidP="00133525">
            <w:pPr>
              <w:pStyle w:val="FP"/>
              <w:pBdr>
                <w:bottom w:val="single" w:sz="6" w:space="1" w:color="auto"/>
              </w:pBdr>
              <w:spacing w:before="240"/>
              <w:ind w:left="2835" w:right="2835"/>
              <w:jc w:val="center"/>
            </w:pPr>
            <w:r w:rsidRPr="006A6394">
              <w:t>3GPP support office address</w:t>
            </w:r>
          </w:p>
          <w:p w14:paraId="56FB7F2D"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650 Route des Lucioles - Sophia Antipolis</w:t>
            </w:r>
          </w:p>
          <w:p w14:paraId="094AC24F"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Valbonne - FRANCE</w:t>
            </w:r>
          </w:p>
          <w:p w14:paraId="140D05D4" w14:textId="77777777" w:rsidR="00E16509" w:rsidRPr="006A6394" w:rsidRDefault="00E16509" w:rsidP="00133525">
            <w:pPr>
              <w:pStyle w:val="FP"/>
              <w:spacing w:after="20"/>
              <w:ind w:left="2835" w:right="2835"/>
              <w:jc w:val="center"/>
              <w:rPr>
                <w:rFonts w:ascii="Arial" w:hAnsi="Arial"/>
                <w:sz w:val="18"/>
              </w:rPr>
            </w:pPr>
            <w:r w:rsidRPr="006A6394">
              <w:rPr>
                <w:rFonts w:ascii="Arial" w:hAnsi="Arial"/>
                <w:sz w:val="18"/>
              </w:rPr>
              <w:t>Tel.: +33 4 92 94 42 00 Fax: +33 4 93 65 47 16</w:t>
            </w:r>
          </w:p>
          <w:p w14:paraId="52A5412C" w14:textId="77777777" w:rsidR="00E16509" w:rsidRPr="006A6394" w:rsidRDefault="00E16509" w:rsidP="00133525">
            <w:pPr>
              <w:pStyle w:val="FP"/>
              <w:pBdr>
                <w:bottom w:val="single" w:sz="6" w:space="1" w:color="auto"/>
              </w:pBdr>
              <w:spacing w:before="240"/>
              <w:ind w:left="2835" w:right="2835"/>
              <w:jc w:val="center"/>
            </w:pPr>
            <w:r w:rsidRPr="006A6394">
              <w:t>Internet</w:t>
            </w:r>
          </w:p>
          <w:p w14:paraId="28C226CD" w14:textId="77777777" w:rsidR="00E16509" w:rsidRPr="006A6394" w:rsidRDefault="00E16509" w:rsidP="00133525">
            <w:pPr>
              <w:pStyle w:val="FP"/>
              <w:ind w:left="2835" w:right="2835"/>
              <w:jc w:val="center"/>
              <w:rPr>
                <w:rFonts w:ascii="Arial" w:hAnsi="Arial"/>
                <w:sz w:val="18"/>
              </w:rPr>
            </w:pPr>
            <w:r w:rsidRPr="006A6394">
              <w:rPr>
                <w:rFonts w:ascii="Arial" w:hAnsi="Arial"/>
                <w:sz w:val="18"/>
              </w:rPr>
              <w:t>http://www.3gpp.org</w:t>
            </w:r>
            <w:bookmarkEnd w:id="9"/>
          </w:p>
          <w:p w14:paraId="3B575CF1" w14:textId="77777777" w:rsidR="00E16509" w:rsidRPr="006A6394" w:rsidRDefault="00E16509" w:rsidP="00133525"/>
        </w:tc>
      </w:tr>
      <w:tr w:rsidR="006A6394" w:rsidRPr="006A6394" w14:paraId="560F2DFC" w14:textId="77777777" w:rsidTr="00C074DD">
        <w:tc>
          <w:tcPr>
            <w:tcW w:w="10423" w:type="dxa"/>
            <w:shd w:val="clear" w:color="auto" w:fill="auto"/>
            <w:vAlign w:val="bottom"/>
          </w:tcPr>
          <w:p w14:paraId="78D99E9A" w14:textId="77777777" w:rsidR="00E16509" w:rsidRPr="006A6394" w:rsidRDefault="00E16509" w:rsidP="00133525">
            <w:pPr>
              <w:pStyle w:val="FP"/>
              <w:pBdr>
                <w:bottom w:val="single" w:sz="6" w:space="1" w:color="auto"/>
              </w:pBdr>
              <w:spacing w:after="240"/>
              <w:jc w:val="center"/>
              <w:rPr>
                <w:rFonts w:ascii="Arial" w:hAnsi="Arial"/>
                <w:b/>
                <w:i/>
                <w:noProof/>
              </w:rPr>
            </w:pPr>
            <w:bookmarkStart w:id="10" w:name="copyrightNotification"/>
            <w:r w:rsidRPr="006A6394">
              <w:rPr>
                <w:rFonts w:ascii="Arial" w:hAnsi="Arial"/>
                <w:b/>
                <w:i/>
                <w:noProof/>
              </w:rPr>
              <w:t>Copyright Notification</w:t>
            </w:r>
          </w:p>
          <w:p w14:paraId="4FA6840A" w14:textId="77777777" w:rsidR="00E16509" w:rsidRPr="006A6394" w:rsidRDefault="00E16509" w:rsidP="00133525">
            <w:pPr>
              <w:pStyle w:val="FP"/>
              <w:jc w:val="center"/>
              <w:rPr>
                <w:noProof/>
              </w:rPr>
            </w:pPr>
            <w:r w:rsidRPr="006A6394">
              <w:rPr>
                <w:noProof/>
              </w:rPr>
              <w:t>No part may be reproduced except as authorized by written permission.</w:t>
            </w:r>
            <w:r w:rsidRPr="006A6394">
              <w:rPr>
                <w:noProof/>
              </w:rPr>
              <w:br/>
              <w:t>The copyright and the foregoing restriction extend to reproduction in all media.</w:t>
            </w:r>
          </w:p>
          <w:p w14:paraId="4224447B" w14:textId="77777777" w:rsidR="00E16509" w:rsidRPr="006A6394" w:rsidRDefault="00E16509" w:rsidP="00133525">
            <w:pPr>
              <w:pStyle w:val="FP"/>
              <w:jc w:val="center"/>
              <w:rPr>
                <w:noProof/>
              </w:rPr>
            </w:pPr>
          </w:p>
          <w:p w14:paraId="0463FC27" w14:textId="045F313A" w:rsidR="00E16509" w:rsidRPr="006A6394" w:rsidRDefault="00E16509" w:rsidP="00133525">
            <w:pPr>
              <w:pStyle w:val="FP"/>
              <w:jc w:val="center"/>
              <w:rPr>
                <w:noProof/>
                <w:sz w:val="18"/>
              </w:rPr>
            </w:pPr>
            <w:r w:rsidRPr="006A6394">
              <w:rPr>
                <w:noProof/>
                <w:sz w:val="18"/>
              </w:rPr>
              <w:t xml:space="preserve">© </w:t>
            </w:r>
            <w:r w:rsidR="00D40C70" w:rsidRPr="006A6394">
              <w:rPr>
                <w:noProof/>
                <w:sz w:val="18"/>
              </w:rPr>
              <w:t>202</w:t>
            </w:r>
            <w:ins w:id="11" w:author="24.301_CR4075_(Rel-17)_TEI17" w:date="2024-06-20T22:15:00Z">
              <w:r w:rsidR="008136E5">
                <w:rPr>
                  <w:noProof/>
                  <w:sz w:val="18"/>
                </w:rPr>
                <w:t>4</w:t>
              </w:r>
            </w:ins>
            <w:del w:id="12" w:author="24.301_CR4075_(Rel-17)_TEI17" w:date="2024-06-20T22:15:00Z">
              <w:r w:rsidR="000D5A1A" w:rsidDel="008136E5">
                <w:rPr>
                  <w:noProof/>
                  <w:sz w:val="18"/>
                </w:rPr>
                <w:delText>3</w:delText>
              </w:r>
            </w:del>
            <w:r w:rsidRPr="006A6394">
              <w:rPr>
                <w:noProof/>
                <w:sz w:val="18"/>
              </w:rPr>
              <w:t>, 3GPP Organizational Partners (ARIB, ATIS, CCSA, ETSI, TSDSI, TTA, TTC).</w:t>
            </w:r>
            <w:bookmarkStart w:id="13" w:name="copyrightaddon"/>
            <w:bookmarkEnd w:id="13"/>
          </w:p>
          <w:p w14:paraId="0ACD1300" w14:textId="77777777" w:rsidR="00E16509" w:rsidRPr="006A6394" w:rsidRDefault="00E16509" w:rsidP="00133525">
            <w:pPr>
              <w:pStyle w:val="FP"/>
              <w:jc w:val="center"/>
              <w:rPr>
                <w:noProof/>
                <w:sz w:val="18"/>
              </w:rPr>
            </w:pPr>
            <w:r w:rsidRPr="006A6394">
              <w:rPr>
                <w:noProof/>
                <w:sz w:val="18"/>
              </w:rPr>
              <w:t>All rights reserved.</w:t>
            </w:r>
          </w:p>
          <w:p w14:paraId="785EAEA1" w14:textId="77777777" w:rsidR="00E16509" w:rsidRPr="006A6394" w:rsidRDefault="00E16509" w:rsidP="00E16509">
            <w:pPr>
              <w:pStyle w:val="FP"/>
              <w:rPr>
                <w:noProof/>
                <w:sz w:val="18"/>
              </w:rPr>
            </w:pPr>
          </w:p>
          <w:p w14:paraId="635E4934" w14:textId="77777777" w:rsidR="00E16509" w:rsidRPr="006A6394" w:rsidRDefault="00E16509" w:rsidP="00E16509">
            <w:pPr>
              <w:pStyle w:val="FP"/>
              <w:rPr>
                <w:noProof/>
                <w:sz w:val="18"/>
              </w:rPr>
            </w:pPr>
            <w:r w:rsidRPr="006A6394">
              <w:rPr>
                <w:noProof/>
                <w:sz w:val="18"/>
              </w:rPr>
              <w:t>UMTS™ is a Trade Mark of ETSI registered for the benefit of its members</w:t>
            </w:r>
          </w:p>
          <w:p w14:paraId="332B2D54" w14:textId="77777777" w:rsidR="00E16509" w:rsidRPr="006A6394" w:rsidRDefault="00E16509" w:rsidP="00E16509">
            <w:pPr>
              <w:pStyle w:val="FP"/>
              <w:rPr>
                <w:noProof/>
                <w:sz w:val="18"/>
              </w:rPr>
            </w:pPr>
            <w:r w:rsidRPr="006A6394">
              <w:rPr>
                <w:noProof/>
                <w:sz w:val="18"/>
              </w:rPr>
              <w:t>3GPP™ is a Trade Mark of ETSI registered for the benefit of its Members and of the 3GPP Organizational Partners</w:t>
            </w:r>
            <w:r w:rsidRPr="006A6394">
              <w:rPr>
                <w:noProof/>
                <w:sz w:val="18"/>
              </w:rPr>
              <w:br/>
              <w:t>LTE™ is a Trade Mark of ETSI registered for the benefit of its Members and of the 3GPP Organizational Partners</w:t>
            </w:r>
          </w:p>
          <w:p w14:paraId="1A76B667" w14:textId="77777777" w:rsidR="00E16509" w:rsidRPr="006A6394" w:rsidRDefault="00E16509" w:rsidP="00E16509">
            <w:pPr>
              <w:pStyle w:val="FP"/>
              <w:rPr>
                <w:noProof/>
                <w:sz w:val="18"/>
              </w:rPr>
            </w:pPr>
            <w:r w:rsidRPr="006A6394">
              <w:rPr>
                <w:noProof/>
                <w:sz w:val="18"/>
              </w:rPr>
              <w:t>GSM® and the GSM logo are registered and owned by the GSM Association</w:t>
            </w:r>
            <w:bookmarkEnd w:id="10"/>
          </w:p>
          <w:p w14:paraId="57403A73" w14:textId="77777777" w:rsidR="00E16509" w:rsidRPr="006A6394" w:rsidRDefault="00E16509" w:rsidP="00133525"/>
        </w:tc>
      </w:tr>
      <w:bookmarkEnd w:id="8"/>
    </w:tbl>
    <w:p w14:paraId="1F63FF14" w14:textId="77777777" w:rsidR="00080512" w:rsidRPr="006A6394" w:rsidRDefault="00080512" w:rsidP="00295835">
      <w:pPr>
        <w:pStyle w:val="TT"/>
      </w:pPr>
      <w:r w:rsidRPr="006A6394">
        <w:br w:type="page"/>
      </w:r>
      <w:bookmarkStart w:id="14" w:name="tableOfContents"/>
      <w:bookmarkEnd w:id="14"/>
      <w:r w:rsidRPr="006A6394">
        <w:lastRenderedPageBreak/>
        <w:t>Contents</w:t>
      </w:r>
    </w:p>
    <w:p w14:paraId="061F45D2" w14:textId="6DEC6CA3" w:rsidR="000179E1" w:rsidRDefault="004D3578">
      <w:pPr>
        <w:pStyle w:val="TOC1"/>
        <w:rPr>
          <w:rFonts w:asciiTheme="minorHAnsi" w:eastAsiaTheme="minorEastAsia" w:hAnsiTheme="minorHAnsi" w:cstheme="minorBidi"/>
          <w:noProof/>
          <w:kern w:val="2"/>
          <w:szCs w:val="22"/>
          <w:lang w:eastAsia="en-GB"/>
          <w14:ligatures w14:val="standardContextual"/>
        </w:rPr>
      </w:pPr>
      <w:r w:rsidRPr="006A6394">
        <w:fldChar w:fldCharType="begin" w:fldLock="1"/>
      </w:r>
      <w:r w:rsidRPr="006A6394">
        <w:instrText xml:space="preserve"> TOC \o "1-9" </w:instrText>
      </w:r>
      <w:r w:rsidRPr="006A6394">
        <w:fldChar w:fldCharType="separate"/>
      </w:r>
      <w:r w:rsidR="000179E1">
        <w:rPr>
          <w:noProof/>
        </w:rPr>
        <w:t>Foreword</w:t>
      </w:r>
      <w:r w:rsidR="000179E1">
        <w:rPr>
          <w:noProof/>
        </w:rPr>
        <w:tab/>
      </w:r>
      <w:r w:rsidR="000179E1">
        <w:rPr>
          <w:noProof/>
        </w:rPr>
        <w:fldChar w:fldCharType="begin" w:fldLock="1"/>
      </w:r>
      <w:r w:rsidR="000179E1">
        <w:rPr>
          <w:noProof/>
        </w:rPr>
        <w:instrText xml:space="preserve"> PAGEREF _Toc146260381 \h </w:instrText>
      </w:r>
      <w:r w:rsidR="000179E1">
        <w:rPr>
          <w:noProof/>
        </w:rPr>
      </w:r>
      <w:r w:rsidR="000179E1">
        <w:rPr>
          <w:noProof/>
        </w:rPr>
        <w:fldChar w:fldCharType="separate"/>
      </w:r>
      <w:r w:rsidR="000179E1">
        <w:rPr>
          <w:noProof/>
        </w:rPr>
        <w:t>21</w:t>
      </w:r>
      <w:r w:rsidR="000179E1">
        <w:rPr>
          <w:noProof/>
        </w:rPr>
        <w:fldChar w:fldCharType="end"/>
      </w:r>
    </w:p>
    <w:p w14:paraId="78C62A41" w14:textId="30BAB1F1"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60382 \h </w:instrText>
      </w:r>
      <w:r>
        <w:rPr>
          <w:noProof/>
        </w:rPr>
      </w:r>
      <w:r>
        <w:rPr>
          <w:noProof/>
        </w:rPr>
        <w:fldChar w:fldCharType="separate"/>
      </w:r>
      <w:r>
        <w:rPr>
          <w:noProof/>
        </w:rPr>
        <w:t>22</w:t>
      </w:r>
      <w:r>
        <w:rPr>
          <w:noProof/>
        </w:rPr>
        <w:fldChar w:fldCharType="end"/>
      </w:r>
    </w:p>
    <w:p w14:paraId="654FFCD1" w14:textId="168D1813"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60383 \h </w:instrText>
      </w:r>
      <w:r>
        <w:rPr>
          <w:noProof/>
        </w:rPr>
      </w:r>
      <w:r>
        <w:rPr>
          <w:noProof/>
        </w:rPr>
        <w:fldChar w:fldCharType="separate"/>
      </w:r>
      <w:r>
        <w:rPr>
          <w:noProof/>
        </w:rPr>
        <w:t>22</w:t>
      </w:r>
      <w:r>
        <w:rPr>
          <w:noProof/>
        </w:rPr>
        <w:fldChar w:fldCharType="end"/>
      </w:r>
    </w:p>
    <w:p w14:paraId="48A2CBD8" w14:textId="220B6470"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46260384 \h </w:instrText>
      </w:r>
      <w:r>
        <w:rPr>
          <w:noProof/>
        </w:rPr>
      </w:r>
      <w:r>
        <w:rPr>
          <w:noProof/>
        </w:rPr>
        <w:fldChar w:fldCharType="separate"/>
      </w:r>
      <w:r>
        <w:rPr>
          <w:noProof/>
        </w:rPr>
        <w:t>26</w:t>
      </w:r>
      <w:r>
        <w:rPr>
          <w:noProof/>
        </w:rPr>
        <w:fldChar w:fldCharType="end"/>
      </w:r>
    </w:p>
    <w:p w14:paraId="28730938" w14:textId="6B7F06C4"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46260385 \h </w:instrText>
      </w:r>
      <w:r>
        <w:rPr>
          <w:noProof/>
        </w:rPr>
      </w:r>
      <w:r>
        <w:rPr>
          <w:noProof/>
        </w:rPr>
        <w:fldChar w:fldCharType="separate"/>
      </w:r>
      <w:r>
        <w:rPr>
          <w:noProof/>
        </w:rPr>
        <w:t>26</w:t>
      </w:r>
      <w:r>
        <w:rPr>
          <w:noProof/>
        </w:rPr>
        <w:fldChar w:fldCharType="end"/>
      </w:r>
    </w:p>
    <w:p w14:paraId="60356476" w14:textId="7006C8BE"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60386 \h </w:instrText>
      </w:r>
      <w:r>
        <w:rPr>
          <w:noProof/>
        </w:rPr>
      </w:r>
      <w:r>
        <w:rPr>
          <w:noProof/>
        </w:rPr>
        <w:fldChar w:fldCharType="separate"/>
      </w:r>
      <w:r>
        <w:rPr>
          <w:noProof/>
        </w:rPr>
        <w:t>33</w:t>
      </w:r>
      <w:r>
        <w:rPr>
          <w:noProof/>
        </w:rPr>
        <w:fldChar w:fldCharType="end"/>
      </w:r>
    </w:p>
    <w:p w14:paraId="7B5BE8C4" w14:textId="681C903B"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387 \h </w:instrText>
      </w:r>
      <w:r>
        <w:rPr>
          <w:noProof/>
        </w:rPr>
      </w:r>
      <w:r>
        <w:rPr>
          <w:noProof/>
        </w:rPr>
        <w:fldChar w:fldCharType="separate"/>
      </w:r>
      <w:r>
        <w:rPr>
          <w:noProof/>
        </w:rPr>
        <w:t>34</w:t>
      </w:r>
      <w:r>
        <w:rPr>
          <w:noProof/>
        </w:rPr>
        <w:fldChar w:fldCharType="end"/>
      </w:r>
    </w:p>
    <w:p w14:paraId="0FFDA89C" w14:textId="3FAFFBF0"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60388 \h </w:instrText>
      </w:r>
      <w:r>
        <w:rPr>
          <w:noProof/>
        </w:rPr>
      </w:r>
      <w:r>
        <w:rPr>
          <w:noProof/>
        </w:rPr>
        <w:fldChar w:fldCharType="separate"/>
      </w:r>
      <w:r>
        <w:rPr>
          <w:noProof/>
        </w:rPr>
        <w:t>34</w:t>
      </w:r>
      <w:r>
        <w:rPr>
          <w:noProof/>
        </w:rPr>
        <w:fldChar w:fldCharType="end"/>
      </w:r>
    </w:p>
    <w:p w14:paraId="113A1076" w14:textId="52893FAF"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46260389 \h </w:instrText>
      </w:r>
      <w:r>
        <w:rPr>
          <w:noProof/>
        </w:rPr>
      </w:r>
      <w:r>
        <w:rPr>
          <w:noProof/>
        </w:rPr>
        <w:fldChar w:fldCharType="separate"/>
      </w:r>
      <w:r>
        <w:rPr>
          <w:noProof/>
        </w:rPr>
        <w:t>35</w:t>
      </w:r>
      <w:r>
        <w:rPr>
          <w:noProof/>
        </w:rPr>
        <w:fldChar w:fldCharType="end"/>
      </w:r>
    </w:p>
    <w:p w14:paraId="7B9643A6" w14:textId="7AFC2082"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AS signalling low priority indication</w:t>
      </w:r>
      <w:r>
        <w:rPr>
          <w:noProof/>
        </w:rPr>
        <w:tab/>
      </w:r>
      <w:r>
        <w:rPr>
          <w:noProof/>
        </w:rPr>
        <w:fldChar w:fldCharType="begin" w:fldLock="1"/>
      </w:r>
      <w:r>
        <w:rPr>
          <w:noProof/>
        </w:rPr>
        <w:instrText xml:space="preserve"> PAGEREF _Toc146260390 \h </w:instrText>
      </w:r>
      <w:r>
        <w:rPr>
          <w:noProof/>
        </w:rPr>
      </w:r>
      <w:r>
        <w:rPr>
          <w:noProof/>
        </w:rPr>
        <w:fldChar w:fldCharType="separate"/>
      </w:r>
      <w:r>
        <w:rPr>
          <w:noProof/>
        </w:rPr>
        <w:t>35</w:t>
      </w:r>
      <w:r>
        <w:rPr>
          <w:noProof/>
        </w:rPr>
        <w:fldChar w:fldCharType="end"/>
      </w:r>
    </w:p>
    <w:p w14:paraId="4EAE2DC4" w14:textId="16CB60F7"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mode of operation</w:t>
      </w:r>
      <w:r>
        <w:rPr>
          <w:noProof/>
        </w:rPr>
        <w:tab/>
      </w:r>
      <w:r>
        <w:rPr>
          <w:noProof/>
        </w:rPr>
        <w:fldChar w:fldCharType="begin" w:fldLock="1"/>
      </w:r>
      <w:r>
        <w:rPr>
          <w:noProof/>
        </w:rPr>
        <w:instrText xml:space="preserve"> PAGEREF _Toc146260391 \h </w:instrText>
      </w:r>
      <w:r>
        <w:rPr>
          <w:noProof/>
        </w:rPr>
      </w:r>
      <w:r>
        <w:rPr>
          <w:noProof/>
        </w:rPr>
        <w:fldChar w:fldCharType="separate"/>
      </w:r>
      <w:r>
        <w:rPr>
          <w:noProof/>
        </w:rPr>
        <w:t>36</w:t>
      </w:r>
      <w:r>
        <w:rPr>
          <w:noProof/>
        </w:rPr>
        <w:fldChar w:fldCharType="end"/>
      </w:r>
    </w:p>
    <w:p w14:paraId="0B1E98CA" w14:textId="72FE026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392 \h </w:instrText>
      </w:r>
      <w:r>
        <w:rPr>
          <w:noProof/>
        </w:rPr>
      </w:r>
      <w:r>
        <w:rPr>
          <w:noProof/>
        </w:rPr>
        <w:fldChar w:fldCharType="separate"/>
      </w:r>
      <w:r>
        <w:rPr>
          <w:noProof/>
        </w:rPr>
        <w:t>36</w:t>
      </w:r>
      <w:r>
        <w:rPr>
          <w:noProof/>
        </w:rPr>
        <w:fldChar w:fldCharType="end"/>
      </w:r>
    </w:p>
    <w:p w14:paraId="2FD83608" w14:textId="4D64F3E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Change of UE mode of operation</w:t>
      </w:r>
      <w:r>
        <w:rPr>
          <w:noProof/>
        </w:rPr>
        <w:tab/>
      </w:r>
      <w:r>
        <w:rPr>
          <w:noProof/>
        </w:rPr>
        <w:fldChar w:fldCharType="begin" w:fldLock="1"/>
      </w:r>
      <w:r>
        <w:rPr>
          <w:noProof/>
        </w:rPr>
        <w:instrText xml:space="preserve"> PAGEREF _Toc146260393 \h </w:instrText>
      </w:r>
      <w:r>
        <w:rPr>
          <w:noProof/>
        </w:rPr>
      </w:r>
      <w:r>
        <w:rPr>
          <w:noProof/>
        </w:rPr>
        <w:fldChar w:fldCharType="separate"/>
      </w:r>
      <w:r>
        <w:rPr>
          <w:noProof/>
        </w:rPr>
        <w:t>37</w:t>
      </w:r>
      <w:r>
        <w:rPr>
          <w:noProof/>
        </w:rPr>
        <w:fldChar w:fldCharType="end"/>
      </w:r>
    </w:p>
    <w:p w14:paraId="149D90AC" w14:textId="0E47845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394 \h </w:instrText>
      </w:r>
      <w:r>
        <w:rPr>
          <w:noProof/>
        </w:rPr>
      </w:r>
      <w:r>
        <w:rPr>
          <w:noProof/>
        </w:rPr>
        <w:fldChar w:fldCharType="separate"/>
      </w:r>
      <w:r>
        <w:rPr>
          <w:noProof/>
        </w:rPr>
        <w:t>37</w:t>
      </w:r>
      <w:r>
        <w:rPr>
          <w:noProof/>
        </w:rPr>
        <w:fldChar w:fldCharType="end"/>
      </w:r>
    </w:p>
    <w:p w14:paraId="7BC3E010" w14:textId="05272E2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46260395 \h </w:instrText>
      </w:r>
      <w:r>
        <w:rPr>
          <w:noProof/>
        </w:rPr>
      </w:r>
      <w:r>
        <w:rPr>
          <w:noProof/>
        </w:rPr>
        <w:fldChar w:fldCharType="separate"/>
      </w:r>
      <w:r>
        <w:rPr>
          <w:noProof/>
        </w:rPr>
        <w:t>39</w:t>
      </w:r>
      <w:r>
        <w:rPr>
          <w:noProof/>
        </w:rPr>
        <w:fldChar w:fldCharType="end"/>
      </w:r>
    </w:p>
    <w:p w14:paraId="2477ADE4" w14:textId="45A455D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Change of voice domain preference for E-UTRAN</w:t>
      </w:r>
      <w:r>
        <w:rPr>
          <w:noProof/>
        </w:rPr>
        <w:tab/>
      </w:r>
      <w:r>
        <w:rPr>
          <w:noProof/>
        </w:rPr>
        <w:fldChar w:fldCharType="begin" w:fldLock="1"/>
      </w:r>
      <w:r>
        <w:rPr>
          <w:noProof/>
        </w:rPr>
        <w:instrText xml:space="preserve"> PAGEREF _Toc146260396 \h </w:instrText>
      </w:r>
      <w:r>
        <w:rPr>
          <w:noProof/>
        </w:rPr>
      </w:r>
      <w:r>
        <w:rPr>
          <w:noProof/>
        </w:rPr>
        <w:fldChar w:fldCharType="separate"/>
      </w:r>
      <w:r>
        <w:rPr>
          <w:noProof/>
        </w:rPr>
        <w:t>40</w:t>
      </w:r>
      <w:r>
        <w:rPr>
          <w:noProof/>
        </w:rPr>
        <w:fldChar w:fldCharType="end"/>
      </w:r>
    </w:p>
    <w:p w14:paraId="1E56C2D8" w14:textId="3359D6B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registration status</w:t>
      </w:r>
      <w:r>
        <w:rPr>
          <w:noProof/>
        </w:rPr>
        <w:tab/>
      </w:r>
      <w:r>
        <w:rPr>
          <w:noProof/>
        </w:rPr>
        <w:fldChar w:fldCharType="begin" w:fldLock="1"/>
      </w:r>
      <w:r>
        <w:rPr>
          <w:noProof/>
        </w:rPr>
        <w:instrText xml:space="preserve"> PAGEREF _Toc146260397 \h </w:instrText>
      </w:r>
      <w:r>
        <w:rPr>
          <w:noProof/>
        </w:rPr>
      </w:r>
      <w:r>
        <w:rPr>
          <w:noProof/>
        </w:rPr>
        <w:fldChar w:fldCharType="separate"/>
      </w:r>
      <w:r>
        <w:rPr>
          <w:noProof/>
        </w:rPr>
        <w:t>41</w:t>
      </w:r>
      <w:r>
        <w:rPr>
          <w:noProof/>
        </w:rPr>
        <w:fldChar w:fldCharType="end"/>
      </w:r>
    </w:p>
    <w:p w14:paraId="017DA919" w14:textId="7C87557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Change of configuration regarding the use of SMS.</w:t>
      </w:r>
      <w:r>
        <w:rPr>
          <w:noProof/>
        </w:rPr>
        <w:tab/>
      </w:r>
      <w:r>
        <w:rPr>
          <w:noProof/>
        </w:rPr>
        <w:fldChar w:fldCharType="begin" w:fldLock="1"/>
      </w:r>
      <w:r>
        <w:rPr>
          <w:noProof/>
        </w:rPr>
        <w:instrText xml:space="preserve"> PAGEREF _Toc146260398 \h </w:instrText>
      </w:r>
      <w:r>
        <w:rPr>
          <w:noProof/>
        </w:rPr>
      </w:r>
      <w:r>
        <w:rPr>
          <w:noProof/>
        </w:rPr>
        <w:fldChar w:fldCharType="separate"/>
      </w:r>
      <w:r>
        <w:rPr>
          <w:noProof/>
        </w:rPr>
        <w:t>43</w:t>
      </w:r>
      <w:r>
        <w:rPr>
          <w:noProof/>
        </w:rPr>
        <w:fldChar w:fldCharType="end"/>
      </w:r>
    </w:p>
    <w:p w14:paraId="4CCCC247" w14:textId="0ADE33A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46260399 \h </w:instrText>
      </w:r>
      <w:r>
        <w:rPr>
          <w:noProof/>
        </w:rPr>
      </w:r>
      <w:r>
        <w:rPr>
          <w:noProof/>
        </w:rPr>
        <w:fldChar w:fldCharType="separate"/>
      </w:r>
      <w:r>
        <w:rPr>
          <w:noProof/>
        </w:rPr>
        <w:t>44</w:t>
      </w:r>
      <w:r>
        <w:rPr>
          <w:noProof/>
        </w:rPr>
        <w:fldChar w:fldCharType="end"/>
      </w:r>
    </w:p>
    <w:p w14:paraId="6645FF59" w14:textId="1A0027B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00 \h </w:instrText>
      </w:r>
      <w:r>
        <w:rPr>
          <w:noProof/>
        </w:rPr>
      </w:r>
      <w:r>
        <w:rPr>
          <w:noProof/>
        </w:rPr>
        <w:fldChar w:fldCharType="separate"/>
      </w:r>
      <w:r>
        <w:rPr>
          <w:noProof/>
        </w:rPr>
        <w:t>44</w:t>
      </w:r>
      <w:r>
        <w:rPr>
          <w:noProof/>
        </w:rPr>
        <w:fldChar w:fldCharType="end"/>
      </w:r>
    </w:p>
    <w:p w14:paraId="2661F1AB" w14:textId="6E15F61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Handling of EPS security contexts</w:t>
      </w:r>
      <w:r>
        <w:rPr>
          <w:noProof/>
        </w:rPr>
        <w:tab/>
      </w:r>
      <w:r>
        <w:rPr>
          <w:noProof/>
        </w:rPr>
        <w:fldChar w:fldCharType="begin" w:fldLock="1"/>
      </w:r>
      <w:r>
        <w:rPr>
          <w:noProof/>
        </w:rPr>
        <w:instrText xml:space="preserve"> PAGEREF _Toc146260401 \h </w:instrText>
      </w:r>
      <w:r>
        <w:rPr>
          <w:noProof/>
        </w:rPr>
      </w:r>
      <w:r>
        <w:rPr>
          <w:noProof/>
        </w:rPr>
        <w:fldChar w:fldCharType="separate"/>
      </w:r>
      <w:r>
        <w:rPr>
          <w:noProof/>
        </w:rPr>
        <w:t>44</w:t>
      </w:r>
      <w:r>
        <w:rPr>
          <w:noProof/>
        </w:rPr>
        <w:fldChar w:fldCharType="end"/>
      </w:r>
    </w:p>
    <w:p w14:paraId="1680FC06" w14:textId="15C40FE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02 \h </w:instrText>
      </w:r>
      <w:r>
        <w:rPr>
          <w:noProof/>
        </w:rPr>
      </w:r>
      <w:r>
        <w:rPr>
          <w:noProof/>
        </w:rPr>
        <w:fldChar w:fldCharType="separate"/>
      </w:r>
      <w:r>
        <w:rPr>
          <w:noProof/>
        </w:rPr>
        <w:t>44</w:t>
      </w:r>
      <w:r>
        <w:rPr>
          <w:noProof/>
        </w:rPr>
        <w:fldChar w:fldCharType="end"/>
      </w:r>
    </w:p>
    <w:p w14:paraId="6D512FEB" w14:textId="680DFB6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46260403 \h </w:instrText>
      </w:r>
      <w:r>
        <w:rPr>
          <w:noProof/>
        </w:rPr>
      </w:r>
      <w:r>
        <w:rPr>
          <w:noProof/>
        </w:rPr>
        <w:fldChar w:fldCharType="separate"/>
      </w:r>
      <w:r>
        <w:rPr>
          <w:noProof/>
        </w:rPr>
        <w:t>45</w:t>
      </w:r>
      <w:r>
        <w:rPr>
          <w:noProof/>
        </w:rPr>
        <w:fldChar w:fldCharType="end"/>
      </w:r>
    </w:p>
    <w:p w14:paraId="5EA83DFC" w14:textId="5057431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2.3</w:t>
      </w:r>
      <w:r>
        <w:rPr>
          <w:rFonts w:asciiTheme="minorHAnsi" w:eastAsiaTheme="minorEastAsia" w:hAnsiTheme="minorHAnsi" w:cstheme="minorBidi"/>
          <w:noProof/>
          <w:kern w:val="2"/>
          <w:sz w:val="22"/>
          <w:szCs w:val="22"/>
          <w:lang w:eastAsia="en-GB"/>
          <w14:ligatures w14:val="standardContextual"/>
        </w:rPr>
        <w:tab/>
      </w:r>
      <w:r>
        <w:rPr>
          <w:noProof/>
        </w:rPr>
        <w:t>Establishment of secure exchange of NAS messages</w:t>
      </w:r>
      <w:r>
        <w:rPr>
          <w:noProof/>
        </w:rPr>
        <w:tab/>
      </w:r>
      <w:r>
        <w:rPr>
          <w:noProof/>
        </w:rPr>
        <w:fldChar w:fldCharType="begin" w:fldLock="1"/>
      </w:r>
      <w:r>
        <w:rPr>
          <w:noProof/>
        </w:rPr>
        <w:instrText xml:space="preserve"> PAGEREF _Toc146260404 \h </w:instrText>
      </w:r>
      <w:r>
        <w:rPr>
          <w:noProof/>
        </w:rPr>
      </w:r>
      <w:r>
        <w:rPr>
          <w:noProof/>
        </w:rPr>
        <w:fldChar w:fldCharType="separate"/>
      </w:r>
      <w:r>
        <w:rPr>
          <w:noProof/>
        </w:rPr>
        <w:t>46</w:t>
      </w:r>
      <w:r>
        <w:rPr>
          <w:noProof/>
        </w:rPr>
        <w:fldChar w:fldCharType="end"/>
      </w:r>
    </w:p>
    <w:p w14:paraId="775ED0DF" w14:textId="63E66EE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2.4</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46260405 \h </w:instrText>
      </w:r>
      <w:r>
        <w:rPr>
          <w:noProof/>
        </w:rPr>
      </w:r>
      <w:r>
        <w:rPr>
          <w:noProof/>
        </w:rPr>
        <w:fldChar w:fldCharType="separate"/>
      </w:r>
      <w:r>
        <w:rPr>
          <w:noProof/>
        </w:rPr>
        <w:t>48</w:t>
      </w:r>
      <w:r>
        <w:rPr>
          <w:noProof/>
        </w:rPr>
        <w:fldChar w:fldCharType="end"/>
      </w:r>
    </w:p>
    <w:p w14:paraId="0B800389" w14:textId="66431C0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2.5</w:t>
      </w:r>
      <w:r>
        <w:rPr>
          <w:rFonts w:asciiTheme="minorHAnsi" w:eastAsiaTheme="minorEastAsia" w:hAnsiTheme="minorHAnsi" w:cstheme="minorBidi"/>
          <w:noProof/>
          <w:kern w:val="2"/>
          <w:sz w:val="22"/>
          <w:szCs w:val="22"/>
          <w:lang w:eastAsia="en-GB"/>
          <w14:ligatures w14:val="standardContextual"/>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46260406 \h </w:instrText>
      </w:r>
      <w:r>
        <w:rPr>
          <w:noProof/>
        </w:rPr>
      </w:r>
      <w:r>
        <w:rPr>
          <w:noProof/>
        </w:rPr>
        <w:fldChar w:fldCharType="separate"/>
      </w:r>
      <w:r>
        <w:rPr>
          <w:noProof/>
        </w:rPr>
        <w:t>49</w:t>
      </w:r>
      <w:r>
        <w:rPr>
          <w:noProof/>
        </w:rPr>
        <w:fldChar w:fldCharType="end"/>
      </w:r>
    </w:p>
    <w:p w14:paraId="49145072" w14:textId="3509375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Handling of NAS COUNT and NAS sequence number</w:t>
      </w:r>
      <w:r>
        <w:rPr>
          <w:noProof/>
        </w:rPr>
        <w:tab/>
      </w:r>
      <w:r>
        <w:rPr>
          <w:noProof/>
        </w:rPr>
        <w:fldChar w:fldCharType="begin" w:fldLock="1"/>
      </w:r>
      <w:r>
        <w:rPr>
          <w:noProof/>
        </w:rPr>
        <w:instrText xml:space="preserve"> PAGEREF _Toc146260407 \h </w:instrText>
      </w:r>
      <w:r>
        <w:rPr>
          <w:noProof/>
        </w:rPr>
      </w:r>
      <w:r>
        <w:rPr>
          <w:noProof/>
        </w:rPr>
        <w:fldChar w:fldCharType="separate"/>
      </w:r>
      <w:r>
        <w:rPr>
          <w:noProof/>
        </w:rPr>
        <w:t>50</w:t>
      </w:r>
      <w:r>
        <w:rPr>
          <w:noProof/>
        </w:rPr>
        <w:fldChar w:fldCharType="end"/>
      </w:r>
    </w:p>
    <w:p w14:paraId="2B5F0FAA" w14:textId="1B66809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08 \h </w:instrText>
      </w:r>
      <w:r>
        <w:rPr>
          <w:noProof/>
        </w:rPr>
      </w:r>
      <w:r>
        <w:rPr>
          <w:noProof/>
        </w:rPr>
        <w:fldChar w:fldCharType="separate"/>
      </w:r>
      <w:r>
        <w:rPr>
          <w:noProof/>
        </w:rPr>
        <w:t>50</w:t>
      </w:r>
      <w:r>
        <w:rPr>
          <w:noProof/>
        </w:rPr>
        <w:fldChar w:fldCharType="end"/>
      </w:r>
    </w:p>
    <w:p w14:paraId="78E8B5F6" w14:textId="4F14532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Replay protection</w:t>
      </w:r>
      <w:r>
        <w:rPr>
          <w:noProof/>
        </w:rPr>
        <w:tab/>
      </w:r>
      <w:r>
        <w:rPr>
          <w:noProof/>
        </w:rPr>
        <w:fldChar w:fldCharType="begin" w:fldLock="1"/>
      </w:r>
      <w:r>
        <w:rPr>
          <w:noProof/>
        </w:rPr>
        <w:instrText xml:space="preserve"> PAGEREF _Toc146260409 \h </w:instrText>
      </w:r>
      <w:r>
        <w:rPr>
          <w:noProof/>
        </w:rPr>
      </w:r>
      <w:r>
        <w:rPr>
          <w:noProof/>
        </w:rPr>
        <w:fldChar w:fldCharType="separate"/>
      </w:r>
      <w:r>
        <w:rPr>
          <w:noProof/>
        </w:rPr>
        <w:t>51</w:t>
      </w:r>
      <w:r>
        <w:rPr>
          <w:noProof/>
        </w:rPr>
        <w:fldChar w:fldCharType="end"/>
      </w:r>
    </w:p>
    <w:p w14:paraId="129989F8" w14:textId="766250B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tegrity protection and verification</w:t>
      </w:r>
      <w:r>
        <w:rPr>
          <w:noProof/>
        </w:rPr>
        <w:tab/>
      </w:r>
      <w:r>
        <w:rPr>
          <w:noProof/>
        </w:rPr>
        <w:fldChar w:fldCharType="begin" w:fldLock="1"/>
      </w:r>
      <w:r>
        <w:rPr>
          <w:noProof/>
        </w:rPr>
        <w:instrText xml:space="preserve"> PAGEREF _Toc146260410 \h </w:instrText>
      </w:r>
      <w:r>
        <w:rPr>
          <w:noProof/>
        </w:rPr>
      </w:r>
      <w:r>
        <w:rPr>
          <w:noProof/>
        </w:rPr>
        <w:fldChar w:fldCharType="separate"/>
      </w:r>
      <w:r>
        <w:rPr>
          <w:noProof/>
        </w:rPr>
        <w:t>51</w:t>
      </w:r>
      <w:r>
        <w:rPr>
          <w:noProof/>
        </w:rPr>
        <w:fldChar w:fldCharType="end"/>
      </w:r>
    </w:p>
    <w:p w14:paraId="274E9C47" w14:textId="2F3DFA3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Ciphering and deciphering</w:t>
      </w:r>
      <w:r>
        <w:rPr>
          <w:noProof/>
        </w:rPr>
        <w:tab/>
      </w:r>
      <w:r>
        <w:rPr>
          <w:noProof/>
        </w:rPr>
        <w:fldChar w:fldCharType="begin" w:fldLock="1"/>
      </w:r>
      <w:r>
        <w:rPr>
          <w:noProof/>
        </w:rPr>
        <w:instrText xml:space="preserve"> PAGEREF _Toc146260411 \h </w:instrText>
      </w:r>
      <w:r>
        <w:rPr>
          <w:noProof/>
        </w:rPr>
      </w:r>
      <w:r>
        <w:rPr>
          <w:noProof/>
        </w:rPr>
        <w:fldChar w:fldCharType="separate"/>
      </w:r>
      <w:r>
        <w:rPr>
          <w:noProof/>
        </w:rPr>
        <w:t>51</w:t>
      </w:r>
      <w:r>
        <w:rPr>
          <w:noProof/>
        </w:rPr>
        <w:fldChar w:fldCharType="end"/>
      </w:r>
    </w:p>
    <w:p w14:paraId="0DCE1794" w14:textId="7AF9C8E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NAS COUNT wrap around</w:t>
      </w:r>
      <w:r>
        <w:rPr>
          <w:noProof/>
        </w:rPr>
        <w:tab/>
      </w:r>
      <w:r>
        <w:rPr>
          <w:noProof/>
        </w:rPr>
        <w:fldChar w:fldCharType="begin" w:fldLock="1"/>
      </w:r>
      <w:r>
        <w:rPr>
          <w:noProof/>
        </w:rPr>
        <w:instrText xml:space="preserve"> PAGEREF _Toc146260412 \h </w:instrText>
      </w:r>
      <w:r>
        <w:rPr>
          <w:noProof/>
        </w:rPr>
      </w:r>
      <w:r>
        <w:rPr>
          <w:noProof/>
        </w:rPr>
        <w:fldChar w:fldCharType="separate"/>
      </w:r>
      <w:r>
        <w:rPr>
          <w:noProof/>
        </w:rPr>
        <w:t>51</w:t>
      </w:r>
      <w:r>
        <w:rPr>
          <w:noProof/>
        </w:rPr>
        <w:fldChar w:fldCharType="end"/>
      </w:r>
    </w:p>
    <w:p w14:paraId="366B3CB1" w14:textId="20783E2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Integrity protection of NAS signalling messages</w:t>
      </w:r>
      <w:r>
        <w:rPr>
          <w:noProof/>
        </w:rPr>
        <w:tab/>
      </w:r>
      <w:r>
        <w:rPr>
          <w:noProof/>
        </w:rPr>
        <w:fldChar w:fldCharType="begin" w:fldLock="1"/>
      </w:r>
      <w:r>
        <w:rPr>
          <w:noProof/>
        </w:rPr>
        <w:instrText xml:space="preserve"> PAGEREF _Toc146260413 \h </w:instrText>
      </w:r>
      <w:r>
        <w:rPr>
          <w:noProof/>
        </w:rPr>
      </w:r>
      <w:r>
        <w:rPr>
          <w:noProof/>
        </w:rPr>
        <w:fldChar w:fldCharType="separate"/>
      </w:r>
      <w:r>
        <w:rPr>
          <w:noProof/>
        </w:rPr>
        <w:t>52</w:t>
      </w:r>
      <w:r>
        <w:rPr>
          <w:noProof/>
        </w:rPr>
        <w:fldChar w:fldCharType="end"/>
      </w:r>
    </w:p>
    <w:p w14:paraId="4B04276B" w14:textId="7D0DB3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14 \h </w:instrText>
      </w:r>
      <w:r>
        <w:rPr>
          <w:noProof/>
        </w:rPr>
      </w:r>
      <w:r>
        <w:rPr>
          <w:noProof/>
        </w:rPr>
        <w:fldChar w:fldCharType="separate"/>
      </w:r>
      <w:r>
        <w:rPr>
          <w:noProof/>
        </w:rPr>
        <w:t>52</w:t>
      </w:r>
      <w:r>
        <w:rPr>
          <w:noProof/>
        </w:rPr>
        <w:fldChar w:fldCharType="end"/>
      </w:r>
    </w:p>
    <w:p w14:paraId="79691AE5" w14:textId="1186C6C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4.2</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UE</w:t>
      </w:r>
      <w:r>
        <w:rPr>
          <w:noProof/>
        </w:rPr>
        <w:tab/>
      </w:r>
      <w:r>
        <w:rPr>
          <w:noProof/>
        </w:rPr>
        <w:fldChar w:fldCharType="begin" w:fldLock="1"/>
      </w:r>
      <w:r>
        <w:rPr>
          <w:noProof/>
        </w:rPr>
        <w:instrText xml:space="preserve"> PAGEREF _Toc146260415 \h </w:instrText>
      </w:r>
      <w:r>
        <w:rPr>
          <w:noProof/>
        </w:rPr>
      </w:r>
      <w:r>
        <w:rPr>
          <w:noProof/>
        </w:rPr>
        <w:fldChar w:fldCharType="separate"/>
      </w:r>
      <w:r>
        <w:rPr>
          <w:noProof/>
        </w:rPr>
        <w:t>52</w:t>
      </w:r>
      <w:r>
        <w:rPr>
          <w:noProof/>
        </w:rPr>
        <w:fldChar w:fldCharType="end"/>
      </w:r>
    </w:p>
    <w:p w14:paraId="5039BA07" w14:textId="6711F1B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4.3</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MME</w:t>
      </w:r>
      <w:r>
        <w:rPr>
          <w:noProof/>
        </w:rPr>
        <w:tab/>
      </w:r>
      <w:r>
        <w:rPr>
          <w:noProof/>
        </w:rPr>
        <w:fldChar w:fldCharType="begin" w:fldLock="1"/>
      </w:r>
      <w:r>
        <w:rPr>
          <w:noProof/>
        </w:rPr>
        <w:instrText xml:space="preserve"> PAGEREF _Toc146260416 \h </w:instrText>
      </w:r>
      <w:r>
        <w:rPr>
          <w:noProof/>
        </w:rPr>
      </w:r>
      <w:r>
        <w:rPr>
          <w:noProof/>
        </w:rPr>
        <w:fldChar w:fldCharType="separate"/>
      </w:r>
      <w:r>
        <w:rPr>
          <w:noProof/>
        </w:rPr>
        <w:t>53</w:t>
      </w:r>
      <w:r>
        <w:rPr>
          <w:noProof/>
        </w:rPr>
        <w:fldChar w:fldCharType="end"/>
      </w:r>
    </w:p>
    <w:p w14:paraId="51A27BAE" w14:textId="175CFAC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46260417 \h </w:instrText>
      </w:r>
      <w:r>
        <w:rPr>
          <w:noProof/>
        </w:rPr>
      </w:r>
      <w:r>
        <w:rPr>
          <w:noProof/>
        </w:rPr>
        <w:fldChar w:fldCharType="separate"/>
      </w:r>
      <w:r>
        <w:rPr>
          <w:noProof/>
        </w:rPr>
        <w:t>55</w:t>
      </w:r>
      <w:r>
        <w:rPr>
          <w:noProof/>
        </w:rPr>
        <w:fldChar w:fldCharType="end"/>
      </w:r>
    </w:p>
    <w:p w14:paraId="616F9395" w14:textId="1F396582"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E-UTRA capability</w:t>
      </w:r>
      <w:r>
        <w:rPr>
          <w:noProof/>
        </w:rPr>
        <w:tab/>
      </w:r>
      <w:r>
        <w:rPr>
          <w:noProof/>
        </w:rPr>
        <w:fldChar w:fldCharType="begin" w:fldLock="1"/>
      </w:r>
      <w:r>
        <w:rPr>
          <w:noProof/>
        </w:rPr>
        <w:instrText xml:space="preserve"> PAGEREF _Toc146260418 \h </w:instrText>
      </w:r>
      <w:r>
        <w:rPr>
          <w:noProof/>
        </w:rPr>
      </w:r>
      <w:r>
        <w:rPr>
          <w:noProof/>
        </w:rPr>
        <w:fldChar w:fldCharType="separate"/>
      </w:r>
      <w:r>
        <w:rPr>
          <w:noProof/>
        </w:rPr>
        <w:t>55</w:t>
      </w:r>
      <w:r>
        <w:rPr>
          <w:noProof/>
        </w:rPr>
        <w:fldChar w:fldCharType="end"/>
      </w:r>
    </w:p>
    <w:p w14:paraId="107D9F03" w14:textId="17E3CE3E"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Applicability of procedures</w:t>
      </w:r>
      <w:r>
        <w:rPr>
          <w:noProof/>
        </w:rPr>
        <w:tab/>
      </w:r>
      <w:r>
        <w:rPr>
          <w:noProof/>
        </w:rPr>
        <w:fldChar w:fldCharType="begin" w:fldLock="1"/>
      </w:r>
      <w:r>
        <w:rPr>
          <w:noProof/>
        </w:rPr>
        <w:instrText xml:space="preserve"> PAGEREF _Toc146260419 \h </w:instrText>
      </w:r>
      <w:r>
        <w:rPr>
          <w:noProof/>
        </w:rPr>
      </w:r>
      <w:r>
        <w:rPr>
          <w:noProof/>
        </w:rPr>
        <w:fldChar w:fldCharType="separate"/>
      </w:r>
      <w:r>
        <w:rPr>
          <w:noProof/>
        </w:rPr>
        <w:t>58</w:t>
      </w:r>
      <w:r>
        <w:rPr>
          <w:noProof/>
        </w:rPr>
        <w:fldChar w:fldCharType="end"/>
      </w:r>
    </w:p>
    <w:p w14:paraId="3E49EE70" w14:textId="6B82D25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Relay nodes</w:t>
      </w:r>
      <w:r>
        <w:rPr>
          <w:noProof/>
        </w:rPr>
        <w:tab/>
      </w:r>
      <w:r>
        <w:rPr>
          <w:noProof/>
        </w:rPr>
        <w:fldChar w:fldCharType="begin" w:fldLock="1"/>
      </w:r>
      <w:r>
        <w:rPr>
          <w:noProof/>
        </w:rPr>
        <w:instrText xml:space="preserve"> PAGEREF _Toc146260420 \h </w:instrText>
      </w:r>
      <w:r>
        <w:rPr>
          <w:noProof/>
        </w:rPr>
      </w:r>
      <w:r>
        <w:rPr>
          <w:noProof/>
        </w:rPr>
        <w:fldChar w:fldCharType="separate"/>
      </w:r>
      <w:r>
        <w:rPr>
          <w:noProof/>
        </w:rPr>
        <w:t>58</w:t>
      </w:r>
      <w:r>
        <w:rPr>
          <w:noProof/>
        </w:rPr>
        <w:fldChar w:fldCharType="end"/>
      </w:r>
    </w:p>
    <w:p w14:paraId="354D08F1" w14:textId="25D6E765"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NB-S1 mode</w:t>
      </w:r>
      <w:r>
        <w:rPr>
          <w:noProof/>
        </w:rPr>
        <w:tab/>
      </w:r>
      <w:r>
        <w:rPr>
          <w:noProof/>
        </w:rPr>
        <w:fldChar w:fldCharType="begin" w:fldLock="1"/>
      </w:r>
      <w:r>
        <w:rPr>
          <w:noProof/>
        </w:rPr>
        <w:instrText xml:space="preserve"> PAGEREF _Toc146260421 \h </w:instrText>
      </w:r>
      <w:r>
        <w:rPr>
          <w:noProof/>
        </w:rPr>
      </w:r>
      <w:r>
        <w:rPr>
          <w:noProof/>
        </w:rPr>
        <w:fldChar w:fldCharType="separate"/>
      </w:r>
      <w:r>
        <w:rPr>
          <w:noProof/>
        </w:rPr>
        <w:t>58</w:t>
      </w:r>
      <w:r>
        <w:rPr>
          <w:noProof/>
        </w:rPr>
        <w:fldChar w:fldCharType="end"/>
      </w:r>
    </w:p>
    <w:p w14:paraId="675CDF9D" w14:textId="4F80F44B"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WB-S1 mode for IoT</w:t>
      </w:r>
      <w:r>
        <w:rPr>
          <w:noProof/>
        </w:rPr>
        <w:tab/>
      </w:r>
      <w:r>
        <w:rPr>
          <w:noProof/>
        </w:rPr>
        <w:fldChar w:fldCharType="begin" w:fldLock="1"/>
      </w:r>
      <w:r>
        <w:rPr>
          <w:noProof/>
        </w:rPr>
        <w:instrText xml:space="preserve"> PAGEREF _Toc146260422 \h </w:instrText>
      </w:r>
      <w:r>
        <w:rPr>
          <w:noProof/>
        </w:rPr>
      </w:r>
      <w:r>
        <w:rPr>
          <w:noProof/>
        </w:rPr>
        <w:fldChar w:fldCharType="separate"/>
      </w:r>
      <w:r>
        <w:rPr>
          <w:noProof/>
        </w:rPr>
        <w:t>59</w:t>
      </w:r>
      <w:r>
        <w:rPr>
          <w:noProof/>
        </w:rPr>
        <w:fldChar w:fldCharType="end"/>
      </w:r>
    </w:p>
    <w:p w14:paraId="70FB709C" w14:textId="1B7A866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UE not using satellite E-UTRAN access</w:t>
      </w:r>
      <w:r>
        <w:rPr>
          <w:noProof/>
        </w:rPr>
        <w:tab/>
      </w:r>
      <w:r>
        <w:rPr>
          <w:noProof/>
        </w:rPr>
        <w:fldChar w:fldCharType="begin" w:fldLock="1"/>
      </w:r>
      <w:r>
        <w:rPr>
          <w:noProof/>
        </w:rPr>
        <w:instrText xml:space="preserve"> PAGEREF _Toc146260423 \h </w:instrText>
      </w:r>
      <w:r>
        <w:rPr>
          <w:noProof/>
        </w:rPr>
      </w:r>
      <w:r>
        <w:rPr>
          <w:noProof/>
        </w:rPr>
        <w:fldChar w:fldCharType="separate"/>
      </w:r>
      <w:r>
        <w:rPr>
          <w:noProof/>
        </w:rPr>
        <w:t>59</w:t>
      </w:r>
      <w:r>
        <w:rPr>
          <w:noProof/>
        </w:rPr>
        <w:fldChar w:fldCharType="end"/>
      </w:r>
    </w:p>
    <w:p w14:paraId="791C040F" w14:textId="665698B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UE using satellite E-UTRAN access</w:t>
      </w:r>
      <w:r>
        <w:rPr>
          <w:noProof/>
        </w:rPr>
        <w:tab/>
      </w:r>
      <w:r>
        <w:rPr>
          <w:noProof/>
        </w:rPr>
        <w:fldChar w:fldCharType="begin" w:fldLock="1"/>
      </w:r>
      <w:r>
        <w:rPr>
          <w:noProof/>
        </w:rPr>
        <w:instrText xml:space="preserve"> PAGEREF _Toc146260424 \h </w:instrText>
      </w:r>
      <w:r>
        <w:rPr>
          <w:noProof/>
        </w:rPr>
      </w:r>
      <w:r>
        <w:rPr>
          <w:noProof/>
        </w:rPr>
        <w:fldChar w:fldCharType="separate"/>
      </w:r>
      <w:r>
        <w:rPr>
          <w:noProof/>
        </w:rPr>
        <w:t>60</w:t>
      </w:r>
      <w:r>
        <w:rPr>
          <w:noProof/>
        </w:rPr>
        <w:fldChar w:fldCharType="end"/>
      </w:r>
    </w:p>
    <w:p w14:paraId="42D4A929" w14:textId="34262BF8"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NB-IoT capability</w:t>
      </w:r>
      <w:r>
        <w:rPr>
          <w:noProof/>
        </w:rPr>
        <w:tab/>
      </w:r>
      <w:r>
        <w:rPr>
          <w:noProof/>
        </w:rPr>
        <w:fldChar w:fldCharType="begin" w:fldLock="1"/>
      </w:r>
      <w:r>
        <w:rPr>
          <w:noProof/>
        </w:rPr>
        <w:instrText xml:space="preserve"> PAGEREF _Toc146260425 \h </w:instrText>
      </w:r>
      <w:r>
        <w:rPr>
          <w:noProof/>
        </w:rPr>
      </w:r>
      <w:r>
        <w:rPr>
          <w:noProof/>
        </w:rPr>
        <w:fldChar w:fldCharType="separate"/>
      </w:r>
      <w:r>
        <w:rPr>
          <w:noProof/>
        </w:rPr>
        <w:t>60</w:t>
      </w:r>
      <w:r>
        <w:rPr>
          <w:noProof/>
        </w:rPr>
        <w:fldChar w:fldCharType="end"/>
      </w:r>
    </w:p>
    <w:p w14:paraId="736A7184" w14:textId="16B2C15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Support of MUSIM features</w:t>
      </w:r>
      <w:r>
        <w:rPr>
          <w:noProof/>
        </w:rPr>
        <w:tab/>
      </w:r>
      <w:r>
        <w:rPr>
          <w:noProof/>
        </w:rPr>
        <w:fldChar w:fldCharType="begin" w:fldLock="1"/>
      </w:r>
      <w:r>
        <w:rPr>
          <w:noProof/>
        </w:rPr>
        <w:instrText xml:space="preserve"> PAGEREF _Toc146260426 \h </w:instrText>
      </w:r>
      <w:r>
        <w:rPr>
          <w:noProof/>
        </w:rPr>
      </w:r>
      <w:r>
        <w:rPr>
          <w:noProof/>
        </w:rPr>
        <w:fldChar w:fldCharType="separate"/>
      </w:r>
      <w:r>
        <w:rPr>
          <w:noProof/>
        </w:rPr>
        <w:t>61</w:t>
      </w:r>
      <w:r>
        <w:rPr>
          <w:noProof/>
        </w:rPr>
        <w:fldChar w:fldCharType="end"/>
      </w:r>
    </w:p>
    <w:p w14:paraId="5591DD2C" w14:textId="6B9456A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Satellite access for CIoT</w:t>
      </w:r>
      <w:r>
        <w:rPr>
          <w:noProof/>
        </w:rPr>
        <w:tab/>
      </w:r>
      <w:r>
        <w:rPr>
          <w:noProof/>
        </w:rPr>
        <w:fldChar w:fldCharType="begin" w:fldLock="1"/>
      </w:r>
      <w:r>
        <w:rPr>
          <w:noProof/>
        </w:rPr>
        <w:instrText xml:space="preserve"> PAGEREF _Toc146260427 \h </w:instrText>
      </w:r>
      <w:r>
        <w:rPr>
          <w:noProof/>
        </w:rPr>
      </w:r>
      <w:r>
        <w:rPr>
          <w:noProof/>
        </w:rPr>
        <w:fldChar w:fldCharType="separate"/>
      </w:r>
      <w:r>
        <w:rPr>
          <w:noProof/>
        </w:rPr>
        <w:t>61</w:t>
      </w:r>
      <w:r>
        <w:rPr>
          <w:noProof/>
        </w:rPr>
        <w:fldChar w:fldCharType="end"/>
      </w:r>
    </w:p>
    <w:p w14:paraId="57DEC384" w14:textId="04FA14A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28 \h </w:instrText>
      </w:r>
      <w:r>
        <w:rPr>
          <w:noProof/>
        </w:rPr>
      </w:r>
      <w:r>
        <w:rPr>
          <w:noProof/>
        </w:rPr>
        <w:fldChar w:fldCharType="separate"/>
      </w:r>
      <w:r>
        <w:rPr>
          <w:noProof/>
        </w:rPr>
        <w:t>61</w:t>
      </w:r>
      <w:r>
        <w:rPr>
          <w:noProof/>
        </w:rPr>
        <w:fldChar w:fldCharType="end"/>
      </w:r>
    </w:p>
    <w:p w14:paraId="17FF7353" w14:textId="4DF1451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Handling l</w:t>
      </w:r>
      <w:r w:rsidRPr="00B16717">
        <w:rPr>
          <w:noProof/>
          <w:lang w:val="en-US"/>
        </w:rPr>
        <w:t xml:space="preserve">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46260429 \h </w:instrText>
      </w:r>
      <w:r>
        <w:rPr>
          <w:noProof/>
        </w:rPr>
      </w:r>
      <w:r>
        <w:rPr>
          <w:noProof/>
        </w:rPr>
        <w:fldChar w:fldCharType="separate"/>
      </w:r>
      <w:r>
        <w:rPr>
          <w:noProof/>
        </w:rPr>
        <w:t>61</w:t>
      </w:r>
      <w:r>
        <w:rPr>
          <w:noProof/>
        </w:rPr>
        <w:fldChar w:fldCharType="end"/>
      </w:r>
    </w:p>
    <w:p w14:paraId="3DF7FEDC" w14:textId="10C9424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46260430 \h </w:instrText>
      </w:r>
      <w:r>
        <w:rPr>
          <w:noProof/>
        </w:rPr>
      </w:r>
      <w:r>
        <w:rPr>
          <w:noProof/>
        </w:rPr>
        <w:fldChar w:fldCharType="separate"/>
      </w:r>
      <w:r>
        <w:rPr>
          <w:noProof/>
        </w:rPr>
        <w:t>62</w:t>
      </w:r>
      <w:r>
        <w:rPr>
          <w:noProof/>
        </w:rPr>
        <w:fldChar w:fldCharType="end"/>
      </w:r>
    </w:p>
    <w:p w14:paraId="6DF9113D" w14:textId="47390B98"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EPS mobility management</w:t>
      </w:r>
      <w:r>
        <w:rPr>
          <w:noProof/>
        </w:rPr>
        <w:tab/>
      </w:r>
      <w:r>
        <w:rPr>
          <w:noProof/>
        </w:rPr>
        <w:fldChar w:fldCharType="begin" w:fldLock="1"/>
      </w:r>
      <w:r>
        <w:rPr>
          <w:noProof/>
        </w:rPr>
        <w:instrText xml:space="preserve"> PAGEREF _Toc146260431 \h </w:instrText>
      </w:r>
      <w:r>
        <w:rPr>
          <w:noProof/>
        </w:rPr>
      </w:r>
      <w:r>
        <w:rPr>
          <w:noProof/>
        </w:rPr>
        <w:fldChar w:fldCharType="separate"/>
      </w:r>
      <w:r>
        <w:rPr>
          <w:noProof/>
        </w:rPr>
        <w:t>63</w:t>
      </w:r>
      <w:r>
        <w:rPr>
          <w:noProof/>
        </w:rPr>
        <w:fldChar w:fldCharType="end"/>
      </w:r>
    </w:p>
    <w:p w14:paraId="071750C4" w14:textId="2677B900"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60432 \h </w:instrText>
      </w:r>
      <w:r>
        <w:rPr>
          <w:noProof/>
        </w:rPr>
      </w:r>
      <w:r>
        <w:rPr>
          <w:noProof/>
        </w:rPr>
        <w:fldChar w:fldCharType="separate"/>
      </w:r>
      <w:r>
        <w:rPr>
          <w:noProof/>
        </w:rPr>
        <w:t>63</w:t>
      </w:r>
      <w:r>
        <w:rPr>
          <w:noProof/>
        </w:rPr>
        <w:fldChar w:fldCharType="end"/>
      </w:r>
    </w:p>
    <w:p w14:paraId="24822F92" w14:textId="5B02138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33 \h </w:instrText>
      </w:r>
      <w:r>
        <w:rPr>
          <w:noProof/>
        </w:rPr>
      </w:r>
      <w:r>
        <w:rPr>
          <w:noProof/>
        </w:rPr>
        <w:fldChar w:fldCharType="separate"/>
      </w:r>
      <w:r>
        <w:rPr>
          <w:noProof/>
        </w:rPr>
        <w:t>63</w:t>
      </w:r>
      <w:r>
        <w:rPr>
          <w:noProof/>
        </w:rPr>
        <w:fldChar w:fldCharType="end"/>
      </w:r>
    </w:p>
    <w:p w14:paraId="3167A8A4" w14:textId="7632E5C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EMM procedures</w:t>
      </w:r>
      <w:r>
        <w:rPr>
          <w:noProof/>
        </w:rPr>
        <w:tab/>
      </w:r>
      <w:r>
        <w:rPr>
          <w:noProof/>
        </w:rPr>
        <w:fldChar w:fldCharType="begin" w:fldLock="1"/>
      </w:r>
      <w:r>
        <w:rPr>
          <w:noProof/>
        </w:rPr>
        <w:instrText xml:space="preserve"> PAGEREF _Toc146260434 \h </w:instrText>
      </w:r>
      <w:r>
        <w:rPr>
          <w:noProof/>
        </w:rPr>
      </w:r>
      <w:r>
        <w:rPr>
          <w:noProof/>
        </w:rPr>
        <w:fldChar w:fldCharType="separate"/>
      </w:r>
      <w:r>
        <w:rPr>
          <w:noProof/>
        </w:rPr>
        <w:t>64</w:t>
      </w:r>
      <w:r>
        <w:rPr>
          <w:noProof/>
        </w:rPr>
        <w:fldChar w:fldCharType="end"/>
      </w:r>
    </w:p>
    <w:p w14:paraId="70BD62AF" w14:textId="3A70446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1.3</w:t>
      </w:r>
      <w:r>
        <w:rPr>
          <w:rFonts w:asciiTheme="minorHAnsi" w:eastAsiaTheme="minorEastAsia" w:hAnsiTheme="minorHAnsi" w:cstheme="minorBidi"/>
          <w:noProof/>
          <w:kern w:val="2"/>
          <w:sz w:val="22"/>
          <w:szCs w:val="22"/>
          <w:lang w:eastAsia="en-GB"/>
          <w14:ligatures w14:val="standardContextual"/>
        </w:rPr>
        <w:tab/>
      </w:r>
      <w:r>
        <w:rPr>
          <w:noProof/>
        </w:rPr>
        <w:t>EMM sublayer states</w:t>
      </w:r>
      <w:r>
        <w:rPr>
          <w:noProof/>
        </w:rPr>
        <w:tab/>
      </w:r>
      <w:r>
        <w:rPr>
          <w:noProof/>
        </w:rPr>
        <w:fldChar w:fldCharType="begin" w:fldLock="1"/>
      </w:r>
      <w:r>
        <w:rPr>
          <w:noProof/>
        </w:rPr>
        <w:instrText xml:space="preserve"> PAGEREF _Toc146260435 \h </w:instrText>
      </w:r>
      <w:r>
        <w:rPr>
          <w:noProof/>
        </w:rPr>
      </w:r>
      <w:r>
        <w:rPr>
          <w:noProof/>
        </w:rPr>
        <w:fldChar w:fldCharType="separate"/>
      </w:r>
      <w:r>
        <w:rPr>
          <w:noProof/>
        </w:rPr>
        <w:t>65</w:t>
      </w:r>
      <w:r>
        <w:rPr>
          <w:noProof/>
        </w:rPr>
        <w:fldChar w:fldCharType="end"/>
      </w:r>
    </w:p>
    <w:p w14:paraId="2C7FBBE0" w14:textId="5D5FF58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36 \h </w:instrText>
      </w:r>
      <w:r>
        <w:rPr>
          <w:noProof/>
        </w:rPr>
      </w:r>
      <w:r>
        <w:rPr>
          <w:noProof/>
        </w:rPr>
        <w:fldChar w:fldCharType="separate"/>
      </w:r>
      <w:r>
        <w:rPr>
          <w:noProof/>
        </w:rPr>
        <w:t>65</w:t>
      </w:r>
      <w:r>
        <w:rPr>
          <w:noProof/>
        </w:rPr>
        <w:fldChar w:fldCharType="end"/>
      </w:r>
    </w:p>
    <w:p w14:paraId="3B575438" w14:textId="78B0DC1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EMM sublayer states in the UE</w:t>
      </w:r>
      <w:r>
        <w:rPr>
          <w:noProof/>
        </w:rPr>
        <w:tab/>
      </w:r>
      <w:r>
        <w:rPr>
          <w:noProof/>
        </w:rPr>
        <w:fldChar w:fldCharType="begin" w:fldLock="1"/>
      </w:r>
      <w:r>
        <w:rPr>
          <w:noProof/>
        </w:rPr>
        <w:instrText xml:space="preserve"> PAGEREF _Toc146260437 \h </w:instrText>
      </w:r>
      <w:r>
        <w:rPr>
          <w:noProof/>
        </w:rPr>
      </w:r>
      <w:r>
        <w:rPr>
          <w:noProof/>
        </w:rPr>
        <w:fldChar w:fldCharType="separate"/>
      </w:r>
      <w:r>
        <w:rPr>
          <w:noProof/>
        </w:rPr>
        <w:t>65</w:t>
      </w:r>
      <w:r>
        <w:rPr>
          <w:noProof/>
        </w:rPr>
        <w:fldChar w:fldCharType="end"/>
      </w:r>
    </w:p>
    <w:p w14:paraId="2046CC00" w14:textId="0C4DB29D"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38 \h </w:instrText>
      </w:r>
      <w:r>
        <w:rPr>
          <w:noProof/>
        </w:rPr>
      </w:r>
      <w:r>
        <w:rPr>
          <w:noProof/>
        </w:rPr>
        <w:fldChar w:fldCharType="separate"/>
      </w:r>
      <w:r>
        <w:rPr>
          <w:noProof/>
        </w:rPr>
        <w:t>65</w:t>
      </w:r>
      <w:r>
        <w:rPr>
          <w:noProof/>
        </w:rPr>
        <w:fldChar w:fldCharType="end"/>
      </w:r>
    </w:p>
    <w:p w14:paraId="570CE5CE" w14:textId="4B0EE8D6"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46260439 \h </w:instrText>
      </w:r>
      <w:r>
        <w:rPr>
          <w:noProof/>
        </w:rPr>
      </w:r>
      <w:r>
        <w:rPr>
          <w:noProof/>
        </w:rPr>
        <w:fldChar w:fldCharType="separate"/>
      </w:r>
      <w:r>
        <w:rPr>
          <w:noProof/>
        </w:rPr>
        <w:t>65</w:t>
      </w:r>
      <w:r>
        <w:rPr>
          <w:noProof/>
        </w:rPr>
        <w:fldChar w:fldCharType="end"/>
      </w:r>
    </w:p>
    <w:p w14:paraId="24D8E674" w14:textId="1AF3BB48"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1</w:t>
      </w:r>
      <w:r>
        <w:rPr>
          <w:rFonts w:asciiTheme="minorHAnsi" w:eastAsiaTheme="minorEastAsia" w:hAnsiTheme="minorHAnsi" w:cstheme="minorBidi"/>
          <w:noProof/>
          <w:kern w:val="2"/>
          <w:sz w:val="22"/>
          <w:szCs w:val="22"/>
          <w:lang w:eastAsia="en-GB"/>
          <w14:ligatures w14:val="standardContextual"/>
        </w:rPr>
        <w:tab/>
      </w:r>
      <w:r>
        <w:rPr>
          <w:noProof/>
        </w:rPr>
        <w:t>EMM-NULL</w:t>
      </w:r>
      <w:r>
        <w:rPr>
          <w:noProof/>
        </w:rPr>
        <w:tab/>
      </w:r>
      <w:r>
        <w:rPr>
          <w:noProof/>
        </w:rPr>
        <w:fldChar w:fldCharType="begin" w:fldLock="1"/>
      </w:r>
      <w:r>
        <w:rPr>
          <w:noProof/>
        </w:rPr>
        <w:instrText xml:space="preserve"> PAGEREF _Toc146260440 \h </w:instrText>
      </w:r>
      <w:r>
        <w:rPr>
          <w:noProof/>
        </w:rPr>
      </w:r>
      <w:r>
        <w:rPr>
          <w:noProof/>
        </w:rPr>
        <w:fldChar w:fldCharType="separate"/>
      </w:r>
      <w:r>
        <w:rPr>
          <w:noProof/>
        </w:rPr>
        <w:t>65</w:t>
      </w:r>
      <w:r>
        <w:rPr>
          <w:noProof/>
        </w:rPr>
        <w:fldChar w:fldCharType="end"/>
      </w:r>
    </w:p>
    <w:p w14:paraId="300DC915" w14:textId="0FDB4824"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2</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46260441 \h </w:instrText>
      </w:r>
      <w:r>
        <w:rPr>
          <w:noProof/>
        </w:rPr>
      </w:r>
      <w:r>
        <w:rPr>
          <w:noProof/>
        </w:rPr>
        <w:fldChar w:fldCharType="separate"/>
      </w:r>
      <w:r>
        <w:rPr>
          <w:noProof/>
        </w:rPr>
        <w:t>65</w:t>
      </w:r>
      <w:r>
        <w:rPr>
          <w:noProof/>
        </w:rPr>
        <w:fldChar w:fldCharType="end"/>
      </w:r>
    </w:p>
    <w:p w14:paraId="1BE7F569" w14:textId="6ABA5BA3"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3</w:t>
      </w:r>
      <w:r>
        <w:rPr>
          <w:rFonts w:asciiTheme="minorHAnsi" w:eastAsiaTheme="minorEastAsia" w:hAnsiTheme="minorHAnsi" w:cstheme="minorBidi"/>
          <w:noProof/>
          <w:kern w:val="2"/>
          <w:sz w:val="22"/>
          <w:szCs w:val="22"/>
          <w:lang w:eastAsia="en-GB"/>
          <w14:ligatures w14:val="standardContextual"/>
        </w:rPr>
        <w:tab/>
      </w:r>
      <w:r>
        <w:rPr>
          <w:noProof/>
        </w:rPr>
        <w:t>EMM-REGISTERED-INITIATED</w:t>
      </w:r>
      <w:r>
        <w:rPr>
          <w:noProof/>
        </w:rPr>
        <w:tab/>
      </w:r>
      <w:r>
        <w:rPr>
          <w:noProof/>
        </w:rPr>
        <w:fldChar w:fldCharType="begin" w:fldLock="1"/>
      </w:r>
      <w:r>
        <w:rPr>
          <w:noProof/>
        </w:rPr>
        <w:instrText xml:space="preserve"> PAGEREF _Toc146260442 \h </w:instrText>
      </w:r>
      <w:r>
        <w:rPr>
          <w:noProof/>
        </w:rPr>
      </w:r>
      <w:r>
        <w:rPr>
          <w:noProof/>
        </w:rPr>
        <w:fldChar w:fldCharType="separate"/>
      </w:r>
      <w:r>
        <w:rPr>
          <w:noProof/>
        </w:rPr>
        <w:t>65</w:t>
      </w:r>
      <w:r>
        <w:rPr>
          <w:noProof/>
        </w:rPr>
        <w:fldChar w:fldCharType="end"/>
      </w:r>
    </w:p>
    <w:p w14:paraId="2CBE7B43" w14:textId="59B0FD26"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4</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46260443 \h </w:instrText>
      </w:r>
      <w:r>
        <w:rPr>
          <w:noProof/>
        </w:rPr>
      </w:r>
      <w:r>
        <w:rPr>
          <w:noProof/>
        </w:rPr>
        <w:fldChar w:fldCharType="separate"/>
      </w:r>
      <w:r>
        <w:rPr>
          <w:noProof/>
        </w:rPr>
        <w:t>65</w:t>
      </w:r>
      <w:r>
        <w:rPr>
          <w:noProof/>
        </w:rPr>
        <w:fldChar w:fldCharType="end"/>
      </w:r>
    </w:p>
    <w:p w14:paraId="228B8312" w14:textId="0CD984E0"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5</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46260444 \h </w:instrText>
      </w:r>
      <w:r>
        <w:rPr>
          <w:noProof/>
        </w:rPr>
      </w:r>
      <w:r>
        <w:rPr>
          <w:noProof/>
        </w:rPr>
        <w:fldChar w:fldCharType="separate"/>
      </w:r>
      <w:r>
        <w:rPr>
          <w:noProof/>
        </w:rPr>
        <w:t>66</w:t>
      </w:r>
      <w:r>
        <w:rPr>
          <w:noProof/>
        </w:rPr>
        <w:fldChar w:fldCharType="end"/>
      </w:r>
    </w:p>
    <w:p w14:paraId="5D301930" w14:textId="1D30FB9F"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6</w:t>
      </w:r>
      <w:r>
        <w:rPr>
          <w:rFonts w:asciiTheme="minorHAnsi" w:eastAsiaTheme="minorEastAsia" w:hAnsiTheme="minorHAnsi" w:cstheme="minorBidi"/>
          <w:noProof/>
          <w:kern w:val="2"/>
          <w:sz w:val="22"/>
          <w:szCs w:val="22"/>
          <w:lang w:eastAsia="en-GB"/>
          <w14:ligatures w14:val="standardContextual"/>
        </w:rPr>
        <w:tab/>
      </w:r>
      <w:r>
        <w:rPr>
          <w:noProof/>
        </w:rPr>
        <w:t>EMM-TRACKING-AREA-UPDATING-INITIATED</w:t>
      </w:r>
      <w:r>
        <w:rPr>
          <w:noProof/>
        </w:rPr>
        <w:tab/>
      </w:r>
      <w:r>
        <w:rPr>
          <w:noProof/>
        </w:rPr>
        <w:fldChar w:fldCharType="begin" w:fldLock="1"/>
      </w:r>
      <w:r>
        <w:rPr>
          <w:noProof/>
        </w:rPr>
        <w:instrText xml:space="preserve"> PAGEREF _Toc146260445 \h </w:instrText>
      </w:r>
      <w:r>
        <w:rPr>
          <w:noProof/>
        </w:rPr>
      </w:r>
      <w:r>
        <w:rPr>
          <w:noProof/>
        </w:rPr>
        <w:fldChar w:fldCharType="separate"/>
      </w:r>
      <w:r>
        <w:rPr>
          <w:noProof/>
        </w:rPr>
        <w:t>66</w:t>
      </w:r>
      <w:r>
        <w:rPr>
          <w:noProof/>
        </w:rPr>
        <w:fldChar w:fldCharType="end"/>
      </w:r>
    </w:p>
    <w:p w14:paraId="19432380" w14:textId="02A046FF"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7</w:t>
      </w:r>
      <w:r>
        <w:rPr>
          <w:rFonts w:asciiTheme="minorHAnsi" w:eastAsiaTheme="minorEastAsia" w:hAnsiTheme="minorHAnsi" w:cstheme="minorBidi"/>
          <w:noProof/>
          <w:kern w:val="2"/>
          <w:sz w:val="22"/>
          <w:szCs w:val="22"/>
          <w:lang w:eastAsia="en-GB"/>
          <w14:ligatures w14:val="standardContextual"/>
        </w:rPr>
        <w:tab/>
      </w:r>
      <w:r>
        <w:rPr>
          <w:noProof/>
        </w:rPr>
        <w:t>EMM-SERVICE-REQUEST-INITIATED</w:t>
      </w:r>
      <w:r>
        <w:rPr>
          <w:noProof/>
        </w:rPr>
        <w:tab/>
      </w:r>
      <w:r>
        <w:rPr>
          <w:noProof/>
        </w:rPr>
        <w:fldChar w:fldCharType="begin" w:fldLock="1"/>
      </w:r>
      <w:r>
        <w:rPr>
          <w:noProof/>
        </w:rPr>
        <w:instrText xml:space="preserve"> PAGEREF _Toc146260446 \h </w:instrText>
      </w:r>
      <w:r>
        <w:rPr>
          <w:noProof/>
        </w:rPr>
      </w:r>
      <w:r>
        <w:rPr>
          <w:noProof/>
        </w:rPr>
        <w:fldChar w:fldCharType="separate"/>
      </w:r>
      <w:r>
        <w:rPr>
          <w:noProof/>
        </w:rPr>
        <w:t>66</w:t>
      </w:r>
      <w:r>
        <w:rPr>
          <w:noProof/>
        </w:rPr>
        <w:fldChar w:fldCharType="end"/>
      </w:r>
    </w:p>
    <w:p w14:paraId="3FB5AFE7" w14:textId="48BB417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Substates of state EMM-DEREGISTERED</w:t>
      </w:r>
      <w:r>
        <w:rPr>
          <w:noProof/>
        </w:rPr>
        <w:tab/>
      </w:r>
      <w:r>
        <w:rPr>
          <w:noProof/>
        </w:rPr>
        <w:fldChar w:fldCharType="begin" w:fldLock="1"/>
      </w:r>
      <w:r>
        <w:rPr>
          <w:noProof/>
        </w:rPr>
        <w:instrText xml:space="preserve"> PAGEREF _Toc146260447 \h </w:instrText>
      </w:r>
      <w:r>
        <w:rPr>
          <w:noProof/>
        </w:rPr>
      </w:r>
      <w:r>
        <w:rPr>
          <w:noProof/>
        </w:rPr>
        <w:fldChar w:fldCharType="separate"/>
      </w:r>
      <w:r>
        <w:rPr>
          <w:noProof/>
        </w:rPr>
        <w:t>67</w:t>
      </w:r>
      <w:r>
        <w:rPr>
          <w:noProof/>
        </w:rPr>
        <w:fldChar w:fldCharType="end"/>
      </w:r>
    </w:p>
    <w:p w14:paraId="382A18EB" w14:textId="6F229C15"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48 \h </w:instrText>
      </w:r>
      <w:r>
        <w:rPr>
          <w:noProof/>
        </w:rPr>
      </w:r>
      <w:r>
        <w:rPr>
          <w:noProof/>
        </w:rPr>
        <w:fldChar w:fldCharType="separate"/>
      </w:r>
      <w:r>
        <w:rPr>
          <w:noProof/>
        </w:rPr>
        <w:t>67</w:t>
      </w:r>
      <w:r>
        <w:rPr>
          <w:noProof/>
        </w:rPr>
        <w:fldChar w:fldCharType="end"/>
      </w:r>
    </w:p>
    <w:p w14:paraId="420ACDB5" w14:textId="169C48CB"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EMM-DEREGISTERED.NORMAL-SERVICE</w:t>
      </w:r>
      <w:r>
        <w:rPr>
          <w:noProof/>
        </w:rPr>
        <w:tab/>
      </w:r>
      <w:r>
        <w:rPr>
          <w:noProof/>
        </w:rPr>
        <w:fldChar w:fldCharType="begin" w:fldLock="1"/>
      </w:r>
      <w:r>
        <w:rPr>
          <w:noProof/>
        </w:rPr>
        <w:instrText xml:space="preserve"> PAGEREF _Toc146260449 \h </w:instrText>
      </w:r>
      <w:r>
        <w:rPr>
          <w:noProof/>
        </w:rPr>
      </w:r>
      <w:r>
        <w:rPr>
          <w:noProof/>
        </w:rPr>
        <w:fldChar w:fldCharType="separate"/>
      </w:r>
      <w:r>
        <w:rPr>
          <w:noProof/>
        </w:rPr>
        <w:t>67</w:t>
      </w:r>
      <w:r>
        <w:rPr>
          <w:noProof/>
        </w:rPr>
        <w:fldChar w:fldCharType="end"/>
      </w:r>
    </w:p>
    <w:p w14:paraId="33826688" w14:textId="79EA86A7"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EMM-DEREGISTERED.LIMITED-SERVICE</w:t>
      </w:r>
      <w:r>
        <w:rPr>
          <w:noProof/>
        </w:rPr>
        <w:tab/>
      </w:r>
      <w:r>
        <w:rPr>
          <w:noProof/>
        </w:rPr>
        <w:fldChar w:fldCharType="begin" w:fldLock="1"/>
      </w:r>
      <w:r>
        <w:rPr>
          <w:noProof/>
        </w:rPr>
        <w:instrText xml:space="preserve"> PAGEREF _Toc146260450 \h </w:instrText>
      </w:r>
      <w:r>
        <w:rPr>
          <w:noProof/>
        </w:rPr>
      </w:r>
      <w:r>
        <w:rPr>
          <w:noProof/>
        </w:rPr>
        <w:fldChar w:fldCharType="separate"/>
      </w:r>
      <w:r>
        <w:rPr>
          <w:noProof/>
        </w:rPr>
        <w:t>67</w:t>
      </w:r>
      <w:r>
        <w:rPr>
          <w:noProof/>
        </w:rPr>
        <w:fldChar w:fldCharType="end"/>
      </w:r>
    </w:p>
    <w:p w14:paraId="2CA437B7" w14:textId="765C7AD1"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EMM-DEREGISTERED.ATTEMPTING-TO-ATTACH</w:t>
      </w:r>
      <w:r>
        <w:rPr>
          <w:noProof/>
        </w:rPr>
        <w:tab/>
      </w:r>
      <w:r>
        <w:rPr>
          <w:noProof/>
        </w:rPr>
        <w:fldChar w:fldCharType="begin" w:fldLock="1"/>
      </w:r>
      <w:r>
        <w:rPr>
          <w:noProof/>
        </w:rPr>
        <w:instrText xml:space="preserve"> PAGEREF _Toc146260451 \h </w:instrText>
      </w:r>
      <w:r>
        <w:rPr>
          <w:noProof/>
        </w:rPr>
      </w:r>
      <w:r>
        <w:rPr>
          <w:noProof/>
        </w:rPr>
        <w:fldChar w:fldCharType="separate"/>
      </w:r>
      <w:r>
        <w:rPr>
          <w:noProof/>
        </w:rPr>
        <w:t>68</w:t>
      </w:r>
      <w:r>
        <w:rPr>
          <w:noProof/>
        </w:rPr>
        <w:fldChar w:fldCharType="end"/>
      </w:r>
    </w:p>
    <w:p w14:paraId="32FA25D2" w14:textId="1E81BEF7"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EMM-DEREGISTERED.PLMN-SEARCH</w:t>
      </w:r>
      <w:r>
        <w:rPr>
          <w:noProof/>
        </w:rPr>
        <w:tab/>
      </w:r>
      <w:r>
        <w:rPr>
          <w:noProof/>
        </w:rPr>
        <w:fldChar w:fldCharType="begin" w:fldLock="1"/>
      </w:r>
      <w:r>
        <w:rPr>
          <w:noProof/>
        </w:rPr>
        <w:instrText xml:space="preserve"> PAGEREF _Toc146260452 \h </w:instrText>
      </w:r>
      <w:r>
        <w:rPr>
          <w:noProof/>
        </w:rPr>
      </w:r>
      <w:r>
        <w:rPr>
          <w:noProof/>
        </w:rPr>
        <w:fldChar w:fldCharType="separate"/>
      </w:r>
      <w:r>
        <w:rPr>
          <w:noProof/>
        </w:rPr>
        <w:t>68</w:t>
      </w:r>
      <w:r>
        <w:rPr>
          <w:noProof/>
        </w:rPr>
        <w:fldChar w:fldCharType="end"/>
      </w:r>
    </w:p>
    <w:p w14:paraId="4189C7EC" w14:textId="47FE6406"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6</w:t>
      </w:r>
      <w:r>
        <w:rPr>
          <w:rFonts w:asciiTheme="minorHAnsi" w:eastAsiaTheme="minorEastAsia" w:hAnsiTheme="minorHAnsi" w:cstheme="minorBidi"/>
          <w:noProof/>
          <w:kern w:val="2"/>
          <w:sz w:val="22"/>
          <w:szCs w:val="22"/>
          <w:lang w:eastAsia="en-GB"/>
          <w14:ligatures w14:val="standardContextual"/>
        </w:rPr>
        <w:tab/>
      </w:r>
      <w:r>
        <w:rPr>
          <w:noProof/>
        </w:rPr>
        <w:t>EMM-DEREGISTERED.NO-IMSI</w:t>
      </w:r>
      <w:r>
        <w:rPr>
          <w:noProof/>
        </w:rPr>
        <w:tab/>
      </w:r>
      <w:r>
        <w:rPr>
          <w:noProof/>
        </w:rPr>
        <w:fldChar w:fldCharType="begin" w:fldLock="1"/>
      </w:r>
      <w:r>
        <w:rPr>
          <w:noProof/>
        </w:rPr>
        <w:instrText xml:space="preserve"> PAGEREF _Toc146260453 \h </w:instrText>
      </w:r>
      <w:r>
        <w:rPr>
          <w:noProof/>
        </w:rPr>
      </w:r>
      <w:r>
        <w:rPr>
          <w:noProof/>
        </w:rPr>
        <w:fldChar w:fldCharType="separate"/>
      </w:r>
      <w:r>
        <w:rPr>
          <w:noProof/>
        </w:rPr>
        <w:t>68</w:t>
      </w:r>
      <w:r>
        <w:rPr>
          <w:noProof/>
        </w:rPr>
        <w:fldChar w:fldCharType="end"/>
      </w:r>
    </w:p>
    <w:p w14:paraId="5DC79262" w14:textId="6088D667"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7</w:t>
      </w:r>
      <w:r>
        <w:rPr>
          <w:rFonts w:asciiTheme="minorHAnsi" w:eastAsiaTheme="minorEastAsia" w:hAnsiTheme="minorHAnsi" w:cstheme="minorBidi"/>
          <w:noProof/>
          <w:kern w:val="2"/>
          <w:sz w:val="22"/>
          <w:szCs w:val="22"/>
          <w:lang w:eastAsia="en-GB"/>
          <w14:ligatures w14:val="standardContextual"/>
        </w:rPr>
        <w:tab/>
      </w:r>
      <w:r>
        <w:rPr>
          <w:noProof/>
        </w:rPr>
        <w:t>EMM-DEREGISTERED.ATTACH-NEEDED</w:t>
      </w:r>
      <w:r>
        <w:rPr>
          <w:noProof/>
        </w:rPr>
        <w:tab/>
      </w:r>
      <w:r>
        <w:rPr>
          <w:noProof/>
        </w:rPr>
        <w:fldChar w:fldCharType="begin" w:fldLock="1"/>
      </w:r>
      <w:r>
        <w:rPr>
          <w:noProof/>
        </w:rPr>
        <w:instrText xml:space="preserve"> PAGEREF _Toc146260454 \h </w:instrText>
      </w:r>
      <w:r>
        <w:rPr>
          <w:noProof/>
        </w:rPr>
      </w:r>
      <w:r>
        <w:rPr>
          <w:noProof/>
        </w:rPr>
        <w:fldChar w:fldCharType="separate"/>
      </w:r>
      <w:r>
        <w:rPr>
          <w:noProof/>
        </w:rPr>
        <w:t>68</w:t>
      </w:r>
      <w:r>
        <w:rPr>
          <w:noProof/>
        </w:rPr>
        <w:fldChar w:fldCharType="end"/>
      </w:r>
    </w:p>
    <w:p w14:paraId="4C4797C9" w14:textId="08D8CFDD"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8</w:t>
      </w:r>
      <w:r>
        <w:rPr>
          <w:rFonts w:asciiTheme="minorHAnsi" w:eastAsiaTheme="minorEastAsia" w:hAnsiTheme="minorHAnsi" w:cstheme="minorBidi"/>
          <w:noProof/>
          <w:kern w:val="2"/>
          <w:sz w:val="22"/>
          <w:szCs w:val="22"/>
          <w:lang w:eastAsia="en-GB"/>
          <w14:ligatures w14:val="standardContextual"/>
        </w:rPr>
        <w:tab/>
      </w:r>
      <w:r>
        <w:rPr>
          <w:noProof/>
        </w:rPr>
        <w:t>EMM-DEREGISTERED.NO-CELL-AVAILABLE</w:t>
      </w:r>
      <w:r>
        <w:rPr>
          <w:noProof/>
        </w:rPr>
        <w:tab/>
      </w:r>
      <w:r>
        <w:rPr>
          <w:noProof/>
        </w:rPr>
        <w:fldChar w:fldCharType="begin" w:fldLock="1"/>
      </w:r>
      <w:r>
        <w:rPr>
          <w:noProof/>
        </w:rPr>
        <w:instrText xml:space="preserve"> PAGEREF _Toc146260455 \h </w:instrText>
      </w:r>
      <w:r>
        <w:rPr>
          <w:noProof/>
        </w:rPr>
      </w:r>
      <w:r>
        <w:rPr>
          <w:noProof/>
        </w:rPr>
        <w:fldChar w:fldCharType="separate"/>
      </w:r>
      <w:r>
        <w:rPr>
          <w:noProof/>
        </w:rPr>
        <w:t>68</w:t>
      </w:r>
      <w:r>
        <w:rPr>
          <w:noProof/>
        </w:rPr>
        <w:fldChar w:fldCharType="end"/>
      </w:r>
    </w:p>
    <w:p w14:paraId="7196E038" w14:textId="326E2196"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9</w:t>
      </w:r>
      <w:r>
        <w:rPr>
          <w:rFonts w:asciiTheme="minorHAnsi" w:eastAsiaTheme="minorEastAsia" w:hAnsiTheme="minorHAnsi" w:cstheme="minorBidi"/>
          <w:noProof/>
          <w:kern w:val="2"/>
          <w:sz w:val="22"/>
          <w:szCs w:val="22"/>
          <w:lang w:eastAsia="en-GB"/>
          <w14:ligatures w14:val="standardContextual"/>
        </w:rPr>
        <w:tab/>
      </w:r>
      <w:r>
        <w:rPr>
          <w:noProof/>
        </w:rPr>
        <w:t>EMM-DEREGISTERED.eCALL-INACTIVE</w:t>
      </w:r>
      <w:r>
        <w:rPr>
          <w:noProof/>
        </w:rPr>
        <w:tab/>
      </w:r>
      <w:r>
        <w:rPr>
          <w:noProof/>
        </w:rPr>
        <w:fldChar w:fldCharType="begin" w:fldLock="1"/>
      </w:r>
      <w:r>
        <w:rPr>
          <w:noProof/>
        </w:rPr>
        <w:instrText xml:space="preserve"> PAGEREF _Toc146260456 \h </w:instrText>
      </w:r>
      <w:r>
        <w:rPr>
          <w:noProof/>
        </w:rPr>
      </w:r>
      <w:r>
        <w:rPr>
          <w:noProof/>
        </w:rPr>
        <w:fldChar w:fldCharType="separate"/>
      </w:r>
      <w:r>
        <w:rPr>
          <w:noProof/>
        </w:rPr>
        <w:t>68</w:t>
      </w:r>
      <w:r>
        <w:rPr>
          <w:noProof/>
        </w:rPr>
        <w:fldChar w:fldCharType="end"/>
      </w:r>
    </w:p>
    <w:p w14:paraId="4424BB41" w14:textId="4C0E80E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2.4</w:t>
      </w:r>
      <w:r>
        <w:rPr>
          <w:rFonts w:asciiTheme="minorHAnsi" w:eastAsiaTheme="minorEastAsia" w:hAnsiTheme="minorHAnsi" w:cstheme="minorBidi"/>
          <w:noProof/>
          <w:kern w:val="2"/>
          <w:sz w:val="22"/>
          <w:szCs w:val="22"/>
          <w:lang w:eastAsia="en-GB"/>
          <w14:ligatures w14:val="standardContextual"/>
        </w:rPr>
        <w:tab/>
      </w:r>
      <w:r>
        <w:rPr>
          <w:noProof/>
        </w:rPr>
        <w:t>Substates of state EMM-REGISTERED</w:t>
      </w:r>
      <w:r>
        <w:rPr>
          <w:noProof/>
        </w:rPr>
        <w:tab/>
      </w:r>
      <w:r>
        <w:rPr>
          <w:noProof/>
        </w:rPr>
        <w:fldChar w:fldCharType="begin" w:fldLock="1"/>
      </w:r>
      <w:r>
        <w:rPr>
          <w:noProof/>
        </w:rPr>
        <w:instrText xml:space="preserve"> PAGEREF _Toc146260457 \h </w:instrText>
      </w:r>
      <w:r>
        <w:rPr>
          <w:noProof/>
        </w:rPr>
      </w:r>
      <w:r>
        <w:rPr>
          <w:noProof/>
        </w:rPr>
        <w:fldChar w:fldCharType="separate"/>
      </w:r>
      <w:r>
        <w:rPr>
          <w:noProof/>
        </w:rPr>
        <w:t>68</w:t>
      </w:r>
      <w:r>
        <w:rPr>
          <w:noProof/>
        </w:rPr>
        <w:fldChar w:fldCharType="end"/>
      </w:r>
    </w:p>
    <w:p w14:paraId="503090A4" w14:textId="7453355B"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58 \h </w:instrText>
      </w:r>
      <w:r>
        <w:rPr>
          <w:noProof/>
        </w:rPr>
      </w:r>
      <w:r>
        <w:rPr>
          <w:noProof/>
        </w:rPr>
        <w:fldChar w:fldCharType="separate"/>
      </w:r>
      <w:r>
        <w:rPr>
          <w:noProof/>
        </w:rPr>
        <w:t>68</w:t>
      </w:r>
      <w:r>
        <w:rPr>
          <w:noProof/>
        </w:rPr>
        <w:fldChar w:fldCharType="end"/>
      </w:r>
    </w:p>
    <w:p w14:paraId="7229D039" w14:textId="7A6DD391"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2</w:t>
      </w:r>
      <w:r>
        <w:rPr>
          <w:rFonts w:asciiTheme="minorHAnsi" w:eastAsiaTheme="minorEastAsia" w:hAnsiTheme="minorHAnsi" w:cstheme="minorBidi"/>
          <w:noProof/>
          <w:kern w:val="2"/>
          <w:sz w:val="22"/>
          <w:szCs w:val="22"/>
          <w:lang w:eastAsia="en-GB"/>
          <w14:ligatures w14:val="standardContextual"/>
        </w:rPr>
        <w:tab/>
      </w:r>
      <w:r>
        <w:rPr>
          <w:noProof/>
        </w:rPr>
        <w:t>EMM-REGISTERED.NORMAL-SERVICE</w:t>
      </w:r>
      <w:r>
        <w:rPr>
          <w:noProof/>
        </w:rPr>
        <w:tab/>
      </w:r>
      <w:r>
        <w:rPr>
          <w:noProof/>
        </w:rPr>
        <w:fldChar w:fldCharType="begin" w:fldLock="1"/>
      </w:r>
      <w:r>
        <w:rPr>
          <w:noProof/>
        </w:rPr>
        <w:instrText xml:space="preserve"> PAGEREF _Toc146260459 \h </w:instrText>
      </w:r>
      <w:r>
        <w:rPr>
          <w:noProof/>
        </w:rPr>
      </w:r>
      <w:r>
        <w:rPr>
          <w:noProof/>
        </w:rPr>
        <w:fldChar w:fldCharType="separate"/>
      </w:r>
      <w:r>
        <w:rPr>
          <w:noProof/>
        </w:rPr>
        <w:t>68</w:t>
      </w:r>
      <w:r>
        <w:rPr>
          <w:noProof/>
        </w:rPr>
        <w:fldChar w:fldCharType="end"/>
      </w:r>
    </w:p>
    <w:p w14:paraId="49260315" w14:textId="4B13532D"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3</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w:t>
      </w:r>
      <w:r>
        <w:rPr>
          <w:noProof/>
        </w:rPr>
        <w:tab/>
      </w:r>
      <w:r>
        <w:rPr>
          <w:noProof/>
        </w:rPr>
        <w:fldChar w:fldCharType="begin" w:fldLock="1"/>
      </w:r>
      <w:r>
        <w:rPr>
          <w:noProof/>
        </w:rPr>
        <w:instrText xml:space="preserve"> PAGEREF _Toc146260460 \h </w:instrText>
      </w:r>
      <w:r>
        <w:rPr>
          <w:noProof/>
        </w:rPr>
      </w:r>
      <w:r>
        <w:rPr>
          <w:noProof/>
        </w:rPr>
        <w:fldChar w:fldCharType="separate"/>
      </w:r>
      <w:r>
        <w:rPr>
          <w:noProof/>
        </w:rPr>
        <w:t>68</w:t>
      </w:r>
      <w:r>
        <w:rPr>
          <w:noProof/>
        </w:rPr>
        <w:fldChar w:fldCharType="end"/>
      </w:r>
    </w:p>
    <w:p w14:paraId="52511784" w14:textId="24024371"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4</w:t>
      </w:r>
      <w:r>
        <w:rPr>
          <w:rFonts w:asciiTheme="minorHAnsi" w:eastAsiaTheme="minorEastAsia" w:hAnsiTheme="minorHAnsi" w:cstheme="minorBidi"/>
          <w:noProof/>
          <w:kern w:val="2"/>
          <w:sz w:val="22"/>
          <w:szCs w:val="22"/>
          <w:lang w:eastAsia="en-GB"/>
          <w14:ligatures w14:val="standardContextual"/>
        </w:rPr>
        <w:tab/>
      </w:r>
      <w:r>
        <w:rPr>
          <w:noProof/>
        </w:rPr>
        <w:t>EMM-REGISTERED.LIMITED-SERVICE</w:t>
      </w:r>
      <w:r>
        <w:rPr>
          <w:noProof/>
        </w:rPr>
        <w:tab/>
      </w:r>
      <w:r>
        <w:rPr>
          <w:noProof/>
        </w:rPr>
        <w:fldChar w:fldCharType="begin" w:fldLock="1"/>
      </w:r>
      <w:r>
        <w:rPr>
          <w:noProof/>
        </w:rPr>
        <w:instrText xml:space="preserve"> PAGEREF _Toc146260461 \h </w:instrText>
      </w:r>
      <w:r>
        <w:rPr>
          <w:noProof/>
        </w:rPr>
      </w:r>
      <w:r>
        <w:rPr>
          <w:noProof/>
        </w:rPr>
        <w:fldChar w:fldCharType="separate"/>
      </w:r>
      <w:r>
        <w:rPr>
          <w:noProof/>
        </w:rPr>
        <w:t>69</w:t>
      </w:r>
      <w:r>
        <w:rPr>
          <w:noProof/>
        </w:rPr>
        <w:fldChar w:fldCharType="end"/>
      </w:r>
    </w:p>
    <w:p w14:paraId="0C000975" w14:textId="5EDB4118"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5</w:t>
      </w:r>
      <w:r>
        <w:rPr>
          <w:rFonts w:asciiTheme="minorHAnsi" w:eastAsiaTheme="minorEastAsia" w:hAnsiTheme="minorHAnsi" w:cstheme="minorBidi"/>
          <w:noProof/>
          <w:kern w:val="2"/>
          <w:sz w:val="22"/>
          <w:szCs w:val="22"/>
          <w:lang w:eastAsia="en-GB"/>
          <w14:ligatures w14:val="standardContextual"/>
        </w:rPr>
        <w:tab/>
      </w:r>
      <w:r>
        <w:rPr>
          <w:noProof/>
        </w:rPr>
        <w:t>EMM-REGISTERED.PLMN-SEARCH</w:t>
      </w:r>
      <w:r>
        <w:rPr>
          <w:noProof/>
        </w:rPr>
        <w:tab/>
      </w:r>
      <w:r>
        <w:rPr>
          <w:noProof/>
        </w:rPr>
        <w:fldChar w:fldCharType="begin" w:fldLock="1"/>
      </w:r>
      <w:r>
        <w:rPr>
          <w:noProof/>
        </w:rPr>
        <w:instrText xml:space="preserve"> PAGEREF _Toc146260462 \h </w:instrText>
      </w:r>
      <w:r>
        <w:rPr>
          <w:noProof/>
        </w:rPr>
      </w:r>
      <w:r>
        <w:rPr>
          <w:noProof/>
        </w:rPr>
        <w:fldChar w:fldCharType="separate"/>
      </w:r>
      <w:r>
        <w:rPr>
          <w:noProof/>
        </w:rPr>
        <w:t>69</w:t>
      </w:r>
      <w:r>
        <w:rPr>
          <w:noProof/>
        </w:rPr>
        <w:fldChar w:fldCharType="end"/>
      </w:r>
    </w:p>
    <w:p w14:paraId="7877938F" w14:textId="45E60932"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6</w:t>
      </w:r>
      <w:r>
        <w:rPr>
          <w:rFonts w:asciiTheme="minorHAnsi" w:eastAsiaTheme="minorEastAsia" w:hAnsiTheme="minorHAnsi" w:cstheme="minorBidi"/>
          <w:noProof/>
          <w:kern w:val="2"/>
          <w:sz w:val="22"/>
          <w:szCs w:val="22"/>
          <w:lang w:eastAsia="en-GB"/>
          <w14:ligatures w14:val="standardContextual"/>
        </w:rPr>
        <w:tab/>
      </w:r>
      <w:r>
        <w:rPr>
          <w:noProof/>
        </w:rPr>
        <w:t>EMM-REGISTERED.UPDATE-NEEDED</w:t>
      </w:r>
      <w:r>
        <w:rPr>
          <w:noProof/>
        </w:rPr>
        <w:tab/>
      </w:r>
      <w:r>
        <w:rPr>
          <w:noProof/>
        </w:rPr>
        <w:fldChar w:fldCharType="begin" w:fldLock="1"/>
      </w:r>
      <w:r>
        <w:rPr>
          <w:noProof/>
        </w:rPr>
        <w:instrText xml:space="preserve"> PAGEREF _Toc146260463 \h </w:instrText>
      </w:r>
      <w:r>
        <w:rPr>
          <w:noProof/>
        </w:rPr>
      </w:r>
      <w:r>
        <w:rPr>
          <w:noProof/>
        </w:rPr>
        <w:fldChar w:fldCharType="separate"/>
      </w:r>
      <w:r>
        <w:rPr>
          <w:noProof/>
        </w:rPr>
        <w:t>69</w:t>
      </w:r>
      <w:r>
        <w:rPr>
          <w:noProof/>
        </w:rPr>
        <w:fldChar w:fldCharType="end"/>
      </w:r>
    </w:p>
    <w:p w14:paraId="1E64CEC9" w14:textId="625AB4DA"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7</w:t>
      </w:r>
      <w:r>
        <w:rPr>
          <w:rFonts w:asciiTheme="minorHAnsi" w:eastAsiaTheme="minorEastAsia" w:hAnsiTheme="minorHAnsi" w:cstheme="minorBidi"/>
          <w:noProof/>
          <w:kern w:val="2"/>
          <w:sz w:val="22"/>
          <w:szCs w:val="22"/>
          <w:lang w:eastAsia="en-GB"/>
          <w14:ligatures w14:val="standardContextual"/>
        </w:rPr>
        <w:tab/>
      </w:r>
      <w:r>
        <w:rPr>
          <w:noProof/>
        </w:rPr>
        <w:t>EMM-REGISTERED.NO-CELL-AVAILABLE</w:t>
      </w:r>
      <w:r>
        <w:rPr>
          <w:noProof/>
        </w:rPr>
        <w:tab/>
      </w:r>
      <w:r>
        <w:rPr>
          <w:noProof/>
        </w:rPr>
        <w:fldChar w:fldCharType="begin" w:fldLock="1"/>
      </w:r>
      <w:r>
        <w:rPr>
          <w:noProof/>
        </w:rPr>
        <w:instrText xml:space="preserve"> PAGEREF _Toc146260464 \h </w:instrText>
      </w:r>
      <w:r>
        <w:rPr>
          <w:noProof/>
        </w:rPr>
      </w:r>
      <w:r>
        <w:rPr>
          <w:noProof/>
        </w:rPr>
        <w:fldChar w:fldCharType="separate"/>
      </w:r>
      <w:r>
        <w:rPr>
          <w:noProof/>
        </w:rPr>
        <w:t>69</w:t>
      </w:r>
      <w:r>
        <w:rPr>
          <w:noProof/>
        </w:rPr>
        <w:fldChar w:fldCharType="end"/>
      </w:r>
    </w:p>
    <w:p w14:paraId="1C5DB5FC" w14:textId="7DFBFED6"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8</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MM</w:t>
      </w:r>
      <w:r>
        <w:rPr>
          <w:noProof/>
        </w:rPr>
        <w:tab/>
      </w:r>
      <w:r>
        <w:rPr>
          <w:noProof/>
        </w:rPr>
        <w:fldChar w:fldCharType="begin" w:fldLock="1"/>
      </w:r>
      <w:r>
        <w:rPr>
          <w:noProof/>
        </w:rPr>
        <w:instrText xml:space="preserve"> PAGEREF _Toc146260465 \h </w:instrText>
      </w:r>
      <w:r>
        <w:rPr>
          <w:noProof/>
        </w:rPr>
      </w:r>
      <w:r>
        <w:rPr>
          <w:noProof/>
        </w:rPr>
        <w:fldChar w:fldCharType="separate"/>
      </w:r>
      <w:r>
        <w:rPr>
          <w:noProof/>
        </w:rPr>
        <w:t>69</w:t>
      </w:r>
      <w:r>
        <w:rPr>
          <w:noProof/>
        </w:rPr>
        <w:fldChar w:fldCharType="end"/>
      </w:r>
    </w:p>
    <w:p w14:paraId="521B4A87" w14:textId="0F879F27"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9</w:t>
      </w:r>
      <w:r>
        <w:rPr>
          <w:rFonts w:asciiTheme="minorHAnsi" w:eastAsiaTheme="minorEastAsia" w:hAnsiTheme="minorHAnsi" w:cstheme="minorBidi"/>
          <w:noProof/>
          <w:kern w:val="2"/>
          <w:sz w:val="22"/>
          <w:szCs w:val="22"/>
          <w:lang w:eastAsia="en-GB"/>
          <w14:ligatures w14:val="standardContextual"/>
        </w:rPr>
        <w:tab/>
      </w:r>
      <w:r>
        <w:rPr>
          <w:noProof/>
        </w:rPr>
        <w:t>EMM-REGISTERED.IMSI-DETACH-INITIATED</w:t>
      </w:r>
      <w:r>
        <w:rPr>
          <w:noProof/>
        </w:rPr>
        <w:tab/>
      </w:r>
      <w:r>
        <w:rPr>
          <w:noProof/>
        </w:rPr>
        <w:fldChar w:fldCharType="begin" w:fldLock="1"/>
      </w:r>
      <w:r>
        <w:rPr>
          <w:noProof/>
        </w:rPr>
        <w:instrText xml:space="preserve"> PAGEREF _Toc146260466 \h </w:instrText>
      </w:r>
      <w:r>
        <w:rPr>
          <w:noProof/>
        </w:rPr>
      </w:r>
      <w:r>
        <w:rPr>
          <w:noProof/>
        </w:rPr>
        <w:fldChar w:fldCharType="separate"/>
      </w:r>
      <w:r>
        <w:rPr>
          <w:noProof/>
        </w:rPr>
        <w:t>69</w:t>
      </w:r>
      <w:r>
        <w:rPr>
          <w:noProof/>
        </w:rPr>
        <w:fldChar w:fldCharType="end"/>
      </w:r>
    </w:p>
    <w:p w14:paraId="7C070FE8" w14:textId="46E0016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1.3.3</w:t>
      </w:r>
      <w:r>
        <w:rPr>
          <w:rFonts w:asciiTheme="minorHAnsi" w:eastAsiaTheme="minorEastAsia" w:hAnsiTheme="minorHAnsi" w:cstheme="minorBidi"/>
          <w:noProof/>
          <w:kern w:val="2"/>
          <w:sz w:val="22"/>
          <w:szCs w:val="22"/>
          <w:lang w:eastAsia="en-GB"/>
          <w14:ligatures w14:val="standardContextual"/>
        </w:rPr>
        <w:tab/>
      </w:r>
      <w:r>
        <w:rPr>
          <w:noProof/>
        </w:rPr>
        <w:t>EPS update status</w:t>
      </w:r>
      <w:r>
        <w:rPr>
          <w:noProof/>
        </w:rPr>
        <w:tab/>
      </w:r>
      <w:r>
        <w:rPr>
          <w:noProof/>
        </w:rPr>
        <w:fldChar w:fldCharType="begin" w:fldLock="1"/>
      </w:r>
      <w:r>
        <w:rPr>
          <w:noProof/>
        </w:rPr>
        <w:instrText xml:space="preserve"> PAGEREF _Toc146260467 \h </w:instrText>
      </w:r>
      <w:r>
        <w:rPr>
          <w:noProof/>
        </w:rPr>
      </w:r>
      <w:r>
        <w:rPr>
          <w:noProof/>
        </w:rPr>
        <w:fldChar w:fldCharType="separate"/>
      </w:r>
      <w:r>
        <w:rPr>
          <w:noProof/>
        </w:rPr>
        <w:t>69</w:t>
      </w:r>
      <w:r>
        <w:rPr>
          <w:noProof/>
        </w:rPr>
        <w:fldChar w:fldCharType="end"/>
      </w:r>
    </w:p>
    <w:p w14:paraId="35FA2294" w14:textId="11EBD7C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1.3.4</w:t>
      </w:r>
      <w:r>
        <w:rPr>
          <w:rFonts w:asciiTheme="minorHAnsi" w:eastAsiaTheme="minorEastAsia" w:hAnsiTheme="minorHAnsi" w:cstheme="minorBidi"/>
          <w:noProof/>
          <w:kern w:val="2"/>
          <w:sz w:val="22"/>
          <w:szCs w:val="22"/>
          <w:lang w:eastAsia="en-GB"/>
          <w14:ligatures w14:val="standardContextual"/>
        </w:rPr>
        <w:tab/>
      </w:r>
      <w:r>
        <w:rPr>
          <w:noProof/>
        </w:rPr>
        <w:t>EMM sublayer states in the MME</w:t>
      </w:r>
      <w:r>
        <w:rPr>
          <w:noProof/>
        </w:rPr>
        <w:tab/>
      </w:r>
      <w:r>
        <w:rPr>
          <w:noProof/>
        </w:rPr>
        <w:fldChar w:fldCharType="begin" w:fldLock="1"/>
      </w:r>
      <w:r>
        <w:rPr>
          <w:noProof/>
        </w:rPr>
        <w:instrText xml:space="preserve"> PAGEREF _Toc146260468 \h </w:instrText>
      </w:r>
      <w:r>
        <w:rPr>
          <w:noProof/>
        </w:rPr>
      </w:r>
      <w:r>
        <w:rPr>
          <w:noProof/>
        </w:rPr>
        <w:fldChar w:fldCharType="separate"/>
      </w:r>
      <w:r>
        <w:rPr>
          <w:noProof/>
        </w:rPr>
        <w:t>70</w:t>
      </w:r>
      <w:r>
        <w:rPr>
          <w:noProof/>
        </w:rPr>
        <w:fldChar w:fldCharType="end"/>
      </w:r>
    </w:p>
    <w:p w14:paraId="580D65CD" w14:textId="2F6B3E7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4.1</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46260469 \h </w:instrText>
      </w:r>
      <w:r>
        <w:rPr>
          <w:noProof/>
        </w:rPr>
      </w:r>
      <w:r>
        <w:rPr>
          <w:noProof/>
        </w:rPr>
        <w:fldChar w:fldCharType="separate"/>
      </w:r>
      <w:r>
        <w:rPr>
          <w:noProof/>
        </w:rPr>
        <w:t>70</w:t>
      </w:r>
      <w:r>
        <w:rPr>
          <w:noProof/>
        </w:rPr>
        <w:fldChar w:fldCharType="end"/>
      </w:r>
    </w:p>
    <w:p w14:paraId="150741BE" w14:textId="2092716C"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4.2</w:t>
      </w:r>
      <w:r>
        <w:rPr>
          <w:rFonts w:asciiTheme="minorHAnsi" w:eastAsiaTheme="minorEastAsia" w:hAnsiTheme="minorHAnsi" w:cstheme="minorBidi"/>
          <w:noProof/>
          <w:kern w:val="2"/>
          <w:sz w:val="22"/>
          <w:szCs w:val="22"/>
          <w:lang w:eastAsia="en-GB"/>
          <w14:ligatures w14:val="standardContextual"/>
        </w:rPr>
        <w:tab/>
      </w:r>
      <w:r>
        <w:rPr>
          <w:noProof/>
        </w:rPr>
        <w:t>EMM-COMMON-PROCEDURE-INITIATED</w:t>
      </w:r>
      <w:r>
        <w:rPr>
          <w:noProof/>
        </w:rPr>
        <w:tab/>
      </w:r>
      <w:r>
        <w:rPr>
          <w:noProof/>
        </w:rPr>
        <w:fldChar w:fldCharType="begin" w:fldLock="1"/>
      </w:r>
      <w:r>
        <w:rPr>
          <w:noProof/>
        </w:rPr>
        <w:instrText xml:space="preserve"> PAGEREF _Toc146260470 \h </w:instrText>
      </w:r>
      <w:r>
        <w:rPr>
          <w:noProof/>
        </w:rPr>
      </w:r>
      <w:r>
        <w:rPr>
          <w:noProof/>
        </w:rPr>
        <w:fldChar w:fldCharType="separate"/>
      </w:r>
      <w:r>
        <w:rPr>
          <w:noProof/>
        </w:rPr>
        <w:t>70</w:t>
      </w:r>
      <w:r>
        <w:rPr>
          <w:noProof/>
        </w:rPr>
        <w:fldChar w:fldCharType="end"/>
      </w:r>
    </w:p>
    <w:p w14:paraId="5271C873" w14:textId="2353097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4.3</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46260471 \h </w:instrText>
      </w:r>
      <w:r>
        <w:rPr>
          <w:noProof/>
        </w:rPr>
      </w:r>
      <w:r>
        <w:rPr>
          <w:noProof/>
        </w:rPr>
        <w:fldChar w:fldCharType="separate"/>
      </w:r>
      <w:r>
        <w:rPr>
          <w:noProof/>
        </w:rPr>
        <w:t>70</w:t>
      </w:r>
      <w:r>
        <w:rPr>
          <w:noProof/>
        </w:rPr>
        <w:fldChar w:fldCharType="end"/>
      </w:r>
    </w:p>
    <w:p w14:paraId="7223C6FB" w14:textId="72551F6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4.4</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46260472 \h </w:instrText>
      </w:r>
      <w:r>
        <w:rPr>
          <w:noProof/>
        </w:rPr>
      </w:r>
      <w:r>
        <w:rPr>
          <w:noProof/>
        </w:rPr>
        <w:fldChar w:fldCharType="separate"/>
      </w:r>
      <w:r>
        <w:rPr>
          <w:noProof/>
        </w:rPr>
        <w:t>70</w:t>
      </w:r>
      <w:r>
        <w:rPr>
          <w:noProof/>
        </w:rPr>
        <w:fldChar w:fldCharType="end"/>
      </w:r>
    </w:p>
    <w:p w14:paraId="619577E7" w14:textId="7E2EA17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GMM</w:t>
      </w:r>
      <w:r>
        <w:rPr>
          <w:noProof/>
        </w:rPr>
        <w:tab/>
      </w:r>
      <w:r>
        <w:rPr>
          <w:noProof/>
        </w:rPr>
        <w:fldChar w:fldCharType="begin" w:fldLock="1"/>
      </w:r>
      <w:r>
        <w:rPr>
          <w:noProof/>
        </w:rPr>
        <w:instrText xml:space="preserve"> PAGEREF _Toc146260473 \h </w:instrText>
      </w:r>
      <w:r>
        <w:rPr>
          <w:noProof/>
        </w:rPr>
      </w:r>
      <w:r>
        <w:rPr>
          <w:noProof/>
        </w:rPr>
        <w:fldChar w:fldCharType="separate"/>
      </w:r>
      <w:r>
        <w:rPr>
          <w:noProof/>
        </w:rPr>
        <w:t>71</w:t>
      </w:r>
      <w:r>
        <w:rPr>
          <w:noProof/>
        </w:rPr>
        <w:fldChar w:fldCharType="end"/>
      </w:r>
    </w:p>
    <w:p w14:paraId="3E25C856" w14:textId="45D0CA5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MM</w:t>
      </w:r>
      <w:r>
        <w:rPr>
          <w:noProof/>
        </w:rPr>
        <w:tab/>
      </w:r>
      <w:r>
        <w:rPr>
          <w:noProof/>
        </w:rPr>
        <w:fldChar w:fldCharType="begin" w:fldLock="1"/>
      </w:r>
      <w:r>
        <w:rPr>
          <w:noProof/>
        </w:rPr>
        <w:instrText xml:space="preserve"> PAGEREF _Toc146260474 \h </w:instrText>
      </w:r>
      <w:r>
        <w:rPr>
          <w:noProof/>
        </w:rPr>
      </w:r>
      <w:r>
        <w:rPr>
          <w:noProof/>
        </w:rPr>
        <w:fldChar w:fldCharType="separate"/>
      </w:r>
      <w:r>
        <w:rPr>
          <w:noProof/>
        </w:rPr>
        <w:t>72</w:t>
      </w:r>
      <w:r>
        <w:rPr>
          <w:noProof/>
        </w:rPr>
        <w:fldChar w:fldCharType="end"/>
      </w:r>
    </w:p>
    <w:p w14:paraId="4A8368E7" w14:textId="4D148FB7"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EMM-DEREGISTERED and state EMM-REGISTERED</w:t>
      </w:r>
      <w:r>
        <w:rPr>
          <w:noProof/>
        </w:rPr>
        <w:tab/>
      </w:r>
      <w:r>
        <w:rPr>
          <w:noProof/>
        </w:rPr>
        <w:fldChar w:fldCharType="begin" w:fldLock="1"/>
      </w:r>
      <w:r>
        <w:rPr>
          <w:noProof/>
        </w:rPr>
        <w:instrText xml:space="preserve"> PAGEREF _Toc146260475 \h </w:instrText>
      </w:r>
      <w:r>
        <w:rPr>
          <w:noProof/>
        </w:rPr>
      </w:r>
      <w:r>
        <w:rPr>
          <w:noProof/>
        </w:rPr>
        <w:fldChar w:fldCharType="separate"/>
      </w:r>
      <w:r>
        <w:rPr>
          <w:noProof/>
        </w:rPr>
        <w:t>72</w:t>
      </w:r>
      <w:r>
        <w:rPr>
          <w:noProof/>
        </w:rPr>
        <w:fldChar w:fldCharType="end"/>
      </w:r>
    </w:p>
    <w:p w14:paraId="2E5C41B5" w14:textId="4649EF8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76 \h </w:instrText>
      </w:r>
      <w:r>
        <w:rPr>
          <w:noProof/>
        </w:rPr>
      </w:r>
      <w:r>
        <w:rPr>
          <w:noProof/>
        </w:rPr>
        <w:fldChar w:fldCharType="separate"/>
      </w:r>
      <w:r>
        <w:rPr>
          <w:noProof/>
        </w:rPr>
        <w:t>72</w:t>
      </w:r>
      <w:r>
        <w:rPr>
          <w:noProof/>
        </w:rPr>
        <w:fldChar w:fldCharType="end"/>
      </w:r>
    </w:p>
    <w:p w14:paraId="245183CA" w14:textId="2F4306D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EMM-DEREGISTERED</w:t>
      </w:r>
      <w:r>
        <w:rPr>
          <w:noProof/>
        </w:rPr>
        <w:tab/>
      </w:r>
      <w:r>
        <w:rPr>
          <w:noProof/>
        </w:rPr>
        <w:fldChar w:fldCharType="begin" w:fldLock="1"/>
      </w:r>
      <w:r>
        <w:rPr>
          <w:noProof/>
        </w:rPr>
        <w:instrText xml:space="preserve"> PAGEREF _Toc146260477 \h </w:instrText>
      </w:r>
      <w:r>
        <w:rPr>
          <w:noProof/>
        </w:rPr>
      </w:r>
      <w:r>
        <w:rPr>
          <w:noProof/>
        </w:rPr>
        <w:fldChar w:fldCharType="separate"/>
      </w:r>
      <w:r>
        <w:rPr>
          <w:noProof/>
        </w:rPr>
        <w:t>72</w:t>
      </w:r>
      <w:r>
        <w:rPr>
          <w:noProof/>
        </w:rPr>
        <w:fldChar w:fldCharType="end"/>
      </w:r>
    </w:p>
    <w:p w14:paraId="66399759" w14:textId="044FB42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78 \h </w:instrText>
      </w:r>
      <w:r>
        <w:rPr>
          <w:noProof/>
        </w:rPr>
      </w:r>
      <w:r>
        <w:rPr>
          <w:noProof/>
        </w:rPr>
        <w:fldChar w:fldCharType="separate"/>
      </w:r>
      <w:r>
        <w:rPr>
          <w:noProof/>
        </w:rPr>
        <w:t>72</w:t>
      </w:r>
      <w:r>
        <w:rPr>
          <w:noProof/>
        </w:rPr>
        <w:fldChar w:fldCharType="end"/>
      </w:r>
    </w:p>
    <w:p w14:paraId="4A702FA9" w14:textId="2723D23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46260479 \h </w:instrText>
      </w:r>
      <w:r>
        <w:rPr>
          <w:noProof/>
        </w:rPr>
      </w:r>
      <w:r>
        <w:rPr>
          <w:noProof/>
        </w:rPr>
        <w:fldChar w:fldCharType="separate"/>
      </w:r>
      <w:r>
        <w:rPr>
          <w:noProof/>
        </w:rPr>
        <w:t>73</w:t>
      </w:r>
      <w:r>
        <w:rPr>
          <w:noProof/>
        </w:rPr>
        <w:fldChar w:fldCharType="end"/>
      </w:r>
    </w:p>
    <w:p w14:paraId="4CE149AD" w14:textId="0D907B5D"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46260480 \h </w:instrText>
      </w:r>
      <w:r>
        <w:rPr>
          <w:noProof/>
        </w:rPr>
      </w:r>
      <w:r>
        <w:rPr>
          <w:noProof/>
        </w:rPr>
        <w:fldChar w:fldCharType="separate"/>
      </w:r>
      <w:r>
        <w:rPr>
          <w:noProof/>
        </w:rPr>
        <w:t>73</w:t>
      </w:r>
      <w:r>
        <w:rPr>
          <w:noProof/>
        </w:rPr>
        <w:fldChar w:fldCharType="end"/>
      </w:r>
    </w:p>
    <w:p w14:paraId="79D43F2C" w14:textId="35C39E0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DEREGISTERED</w:t>
      </w:r>
      <w:r>
        <w:rPr>
          <w:noProof/>
        </w:rPr>
        <w:tab/>
      </w:r>
      <w:r>
        <w:rPr>
          <w:noProof/>
        </w:rPr>
        <w:fldChar w:fldCharType="begin" w:fldLock="1"/>
      </w:r>
      <w:r>
        <w:rPr>
          <w:noProof/>
        </w:rPr>
        <w:instrText xml:space="preserve"> PAGEREF _Toc146260481 \h </w:instrText>
      </w:r>
      <w:r>
        <w:rPr>
          <w:noProof/>
        </w:rPr>
      </w:r>
      <w:r>
        <w:rPr>
          <w:noProof/>
        </w:rPr>
        <w:fldChar w:fldCharType="separate"/>
      </w:r>
      <w:r>
        <w:rPr>
          <w:noProof/>
        </w:rPr>
        <w:t>73</w:t>
      </w:r>
      <w:r>
        <w:rPr>
          <w:noProof/>
        </w:rPr>
        <w:fldChar w:fldCharType="end"/>
      </w:r>
    </w:p>
    <w:p w14:paraId="5E886635" w14:textId="2C33CDA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46260482 \h </w:instrText>
      </w:r>
      <w:r>
        <w:rPr>
          <w:noProof/>
        </w:rPr>
      </w:r>
      <w:r>
        <w:rPr>
          <w:noProof/>
        </w:rPr>
        <w:fldChar w:fldCharType="separate"/>
      </w:r>
      <w:r>
        <w:rPr>
          <w:noProof/>
        </w:rPr>
        <w:t>73</w:t>
      </w:r>
      <w:r>
        <w:rPr>
          <w:noProof/>
        </w:rPr>
        <w:fldChar w:fldCharType="end"/>
      </w:r>
    </w:p>
    <w:p w14:paraId="31C5D666" w14:textId="1E6FD8A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46260483 \h </w:instrText>
      </w:r>
      <w:r>
        <w:rPr>
          <w:noProof/>
        </w:rPr>
      </w:r>
      <w:r>
        <w:rPr>
          <w:noProof/>
        </w:rPr>
        <w:fldChar w:fldCharType="separate"/>
      </w:r>
      <w:r>
        <w:rPr>
          <w:noProof/>
        </w:rPr>
        <w:t>73</w:t>
      </w:r>
      <w:r>
        <w:rPr>
          <w:noProof/>
        </w:rPr>
        <w:fldChar w:fldCharType="end"/>
      </w:r>
    </w:p>
    <w:p w14:paraId="0DBEC40D" w14:textId="752BF46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TO-ATTACH</w:t>
      </w:r>
      <w:r>
        <w:rPr>
          <w:noProof/>
        </w:rPr>
        <w:tab/>
      </w:r>
      <w:r>
        <w:rPr>
          <w:noProof/>
        </w:rPr>
        <w:fldChar w:fldCharType="begin" w:fldLock="1"/>
      </w:r>
      <w:r>
        <w:rPr>
          <w:noProof/>
        </w:rPr>
        <w:instrText xml:space="preserve"> PAGEREF _Toc146260484 \h </w:instrText>
      </w:r>
      <w:r>
        <w:rPr>
          <w:noProof/>
        </w:rPr>
      </w:r>
      <w:r>
        <w:rPr>
          <w:noProof/>
        </w:rPr>
        <w:fldChar w:fldCharType="separate"/>
      </w:r>
      <w:r>
        <w:rPr>
          <w:noProof/>
        </w:rPr>
        <w:t>73</w:t>
      </w:r>
      <w:r>
        <w:rPr>
          <w:noProof/>
        </w:rPr>
        <w:fldChar w:fldCharType="end"/>
      </w:r>
    </w:p>
    <w:p w14:paraId="6A73D4A7" w14:textId="5B1E789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46260485 \h </w:instrText>
      </w:r>
      <w:r>
        <w:rPr>
          <w:noProof/>
        </w:rPr>
      </w:r>
      <w:r>
        <w:rPr>
          <w:noProof/>
        </w:rPr>
        <w:fldChar w:fldCharType="separate"/>
      </w:r>
      <w:r>
        <w:rPr>
          <w:noProof/>
        </w:rPr>
        <w:t>74</w:t>
      </w:r>
      <w:r>
        <w:rPr>
          <w:noProof/>
        </w:rPr>
        <w:fldChar w:fldCharType="end"/>
      </w:r>
    </w:p>
    <w:p w14:paraId="78B1F1C4" w14:textId="6DFC44A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IMSI</w:t>
      </w:r>
      <w:r>
        <w:rPr>
          <w:noProof/>
        </w:rPr>
        <w:tab/>
      </w:r>
      <w:r>
        <w:rPr>
          <w:noProof/>
        </w:rPr>
        <w:fldChar w:fldCharType="begin" w:fldLock="1"/>
      </w:r>
      <w:r>
        <w:rPr>
          <w:noProof/>
        </w:rPr>
        <w:instrText xml:space="preserve"> PAGEREF _Toc146260486 \h </w:instrText>
      </w:r>
      <w:r>
        <w:rPr>
          <w:noProof/>
        </w:rPr>
      </w:r>
      <w:r>
        <w:rPr>
          <w:noProof/>
        </w:rPr>
        <w:fldChar w:fldCharType="separate"/>
      </w:r>
      <w:r>
        <w:rPr>
          <w:noProof/>
        </w:rPr>
        <w:t>74</w:t>
      </w:r>
      <w:r>
        <w:rPr>
          <w:noProof/>
        </w:rPr>
        <w:fldChar w:fldCharType="end"/>
      </w:r>
    </w:p>
    <w:p w14:paraId="5D94EA02" w14:textId="6FD2BBA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ATTACH-NEEDED</w:t>
      </w:r>
      <w:r>
        <w:rPr>
          <w:noProof/>
        </w:rPr>
        <w:tab/>
      </w:r>
      <w:r>
        <w:rPr>
          <w:noProof/>
        </w:rPr>
        <w:fldChar w:fldCharType="begin" w:fldLock="1"/>
      </w:r>
      <w:r>
        <w:rPr>
          <w:noProof/>
        </w:rPr>
        <w:instrText xml:space="preserve"> PAGEREF _Toc146260487 \h </w:instrText>
      </w:r>
      <w:r>
        <w:rPr>
          <w:noProof/>
        </w:rPr>
      </w:r>
      <w:r>
        <w:rPr>
          <w:noProof/>
        </w:rPr>
        <w:fldChar w:fldCharType="separate"/>
      </w:r>
      <w:r>
        <w:rPr>
          <w:noProof/>
        </w:rPr>
        <w:t>74</w:t>
      </w:r>
      <w:r>
        <w:rPr>
          <w:noProof/>
        </w:rPr>
        <w:fldChar w:fldCharType="end"/>
      </w:r>
    </w:p>
    <w:p w14:paraId="34E227AB" w14:textId="0CAF814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46260488 \h </w:instrText>
      </w:r>
      <w:r>
        <w:rPr>
          <w:noProof/>
        </w:rPr>
      </w:r>
      <w:r>
        <w:rPr>
          <w:noProof/>
        </w:rPr>
        <w:fldChar w:fldCharType="separate"/>
      </w:r>
      <w:r>
        <w:rPr>
          <w:noProof/>
        </w:rPr>
        <w:t>74</w:t>
      </w:r>
      <w:r>
        <w:rPr>
          <w:noProof/>
        </w:rPr>
        <w:fldChar w:fldCharType="end"/>
      </w:r>
    </w:p>
    <w:p w14:paraId="631895E6" w14:textId="7D242A4C"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46260489 \h </w:instrText>
      </w:r>
      <w:r>
        <w:rPr>
          <w:noProof/>
        </w:rPr>
      </w:r>
      <w:r>
        <w:rPr>
          <w:noProof/>
        </w:rPr>
        <w:fldChar w:fldCharType="separate"/>
      </w:r>
      <w:r>
        <w:rPr>
          <w:noProof/>
        </w:rPr>
        <w:t>75</w:t>
      </w:r>
      <w:r>
        <w:rPr>
          <w:noProof/>
        </w:rPr>
        <w:fldChar w:fldCharType="end"/>
      </w:r>
    </w:p>
    <w:p w14:paraId="413B7D09" w14:textId="3BA0DBB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EMM-DEREGISTERED from another EMM state</w:t>
      </w:r>
      <w:r>
        <w:rPr>
          <w:noProof/>
        </w:rPr>
        <w:tab/>
      </w:r>
      <w:r>
        <w:rPr>
          <w:noProof/>
        </w:rPr>
        <w:fldChar w:fldCharType="begin" w:fldLock="1"/>
      </w:r>
      <w:r>
        <w:rPr>
          <w:noProof/>
        </w:rPr>
        <w:instrText xml:space="preserve"> PAGEREF _Toc146260490 \h </w:instrText>
      </w:r>
      <w:r>
        <w:rPr>
          <w:noProof/>
        </w:rPr>
      </w:r>
      <w:r>
        <w:rPr>
          <w:noProof/>
        </w:rPr>
        <w:fldChar w:fldCharType="separate"/>
      </w:r>
      <w:r>
        <w:rPr>
          <w:noProof/>
        </w:rPr>
        <w:t>75</w:t>
      </w:r>
      <w:r>
        <w:rPr>
          <w:noProof/>
        </w:rPr>
        <w:fldChar w:fldCharType="end"/>
      </w:r>
    </w:p>
    <w:p w14:paraId="22388C00" w14:textId="6649F00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EMM-REGISTERED</w:t>
      </w:r>
      <w:r>
        <w:rPr>
          <w:noProof/>
        </w:rPr>
        <w:tab/>
      </w:r>
      <w:r>
        <w:rPr>
          <w:noProof/>
        </w:rPr>
        <w:fldChar w:fldCharType="begin" w:fldLock="1"/>
      </w:r>
      <w:r>
        <w:rPr>
          <w:noProof/>
        </w:rPr>
        <w:instrText xml:space="preserve"> PAGEREF _Toc146260491 \h </w:instrText>
      </w:r>
      <w:r>
        <w:rPr>
          <w:noProof/>
        </w:rPr>
      </w:r>
      <w:r>
        <w:rPr>
          <w:noProof/>
        </w:rPr>
        <w:fldChar w:fldCharType="separate"/>
      </w:r>
      <w:r>
        <w:rPr>
          <w:noProof/>
        </w:rPr>
        <w:t>75</w:t>
      </w:r>
      <w:r>
        <w:rPr>
          <w:noProof/>
        </w:rPr>
        <w:fldChar w:fldCharType="end"/>
      </w:r>
    </w:p>
    <w:p w14:paraId="6E5FABA5" w14:textId="4682337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92 \h </w:instrText>
      </w:r>
      <w:r>
        <w:rPr>
          <w:noProof/>
        </w:rPr>
      </w:r>
      <w:r>
        <w:rPr>
          <w:noProof/>
        </w:rPr>
        <w:fldChar w:fldCharType="separate"/>
      </w:r>
      <w:r>
        <w:rPr>
          <w:noProof/>
        </w:rPr>
        <w:t>75</w:t>
      </w:r>
      <w:r>
        <w:rPr>
          <w:noProof/>
        </w:rPr>
        <w:fldChar w:fldCharType="end"/>
      </w:r>
    </w:p>
    <w:p w14:paraId="6748DC5D" w14:textId="5E1065C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REGISTERED</w:t>
      </w:r>
      <w:r>
        <w:rPr>
          <w:noProof/>
        </w:rPr>
        <w:tab/>
      </w:r>
      <w:r>
        <w:rPr>
          <w:noProof/>
        </w:rPr>
        <w:fldChar w:fldCharType="begin" w:fldLock="1"/>
      </w:r>
      <w:r>
        <w:rPr>
          <w:noProof/>
        </w:rPr>
        <w:instrText xml:space="preserve"> PAGEREF _Toc146260493 \h </w:instrText>
      </w:r>
      <w:r>
        <w:rPr>
          <w:noProof/>
        </w:rPr>
      </w:r>
      <w:r>
        <w:rPr>
          <w:noProof/>
        </w:rPr>
        <w:fldChar w:fldCharType="separate"/>
      </w:r>
      <w:r>
        <w:rPr>
          <w:noProof/>
        </w:rPr>
        <w:t>76</w:t>
      </w:r>
      <w:r>
        <w:rPr>
          <w:noProof/>
        </w:rPr>
        <w:fldChar w:fldCharType="end"/>
      </w:r>
    </w:p>
    <w:p w14:paraId="713ACCB3" w14:textId="41EC675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46260494 \h </w:instrText>
      </w:r>
      <w:r>
        <w:rPr>
          <w:noProof/>
        </w:rPr>
      </w:r>
      <w:r>
        <w:rPr>
          <w:noProof/>
        </w:rPr>
        <w:fldChar w:fldCharType="separate"/>
      </w:r>
      <w:r>
        <w:rPr>
          <w:noProof/>
        </w:rPr>
        <w:t>76</w:t>
      </w:r>
      <w:r>
        <w:rPr>
          <w:noProof/>
        </w:rPr>
        <w:fldChar w:fldCharType="end"/>
      </w:r>
    </w:p>
    <w:p w14:paraId="77CBE4F6" w14:textId="6DA0AD2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ATTEMPTING-TO-UPDATE</w:t>
      </w:r>
      <w:r>
        <w:rPr>
          <w:noProof/>
        </w:rPr>
        <w:tab/>
      </w:r>
      <w:r>
        <w:rPr>
          <w:noProof/>
        </w:rPr>
        <w:fldChar w:fldCharType="begin" w:fldLock="1"/>
      </w:r>
      <w:r>
        <w:rPr>
          <w:noProof/>
        </w:rPr>
        <w:instrText xml:space="preserve"> PAGEREF _Toc146260495 \h </w:instrText>
      </w:r>
      <w:r>
        <w:rPr>
          <w:noProof/>
        </w:rPr>
      </w:r>
      <w:r>
        <w:rPr>
          <w:noProof/>
        </w:rPr>
        <w:fldChar w:fldCharType="separate"/>
      </w:r>
      <w:r>
        <w:rPr>
          <w:noProof/>
        </w:rPr>
        <w:t>76</w:t>
      </w:r>
      <w:r>
        <w:rPr>
          <w:noProof/>
        </w:rPr>
        <w:fldChar w:fldCharType="end"/>
      </w:r>
    </w:p>
    <w:p w14:paraId="641BADF9" w14:textId="6D2DC09A"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46260496 \h </w:instrText>
      </w:r>
      <w:r>
        <w:rPr>
          <w:noProof/>
        </w:rPr>
      </w:r>
      <w:r>
        <w:rPr>
          <w:noProof/>
        </w:rPr>
        <w:fldChar w:fldCharType="separate"/>
      </w:r>
      <w:r>
        <w:rPr>
          <w:noProof/>
        </w:rPr>
        <w:t>77</w:t>
      </w:r>
      <w:r>
        <w:rPr>
          <w:noProof/>
        </w:rPr>
        <w:fldChar w:fldCharType="end"/>
      </w:r>
    </w:p>
    <w:p w14:paraId="14EE05FF" w14:textId="5683E9C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2.3.2.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46260497 \h </w:instrText>
      </w:r>
      <w:r>
        <w:rPr>
          <w:noProof/>
        </w:rPr>
      </w:r>
      <w:r>
        <w:rPr>
          <w:noProof/>
        </w:rPr>
        <w:fldChar w:fldCharType="separate"/>
      </w:r>
      <w:r>
        <w:rPr>
          <w:noProof/>
        </w:rPr>
        <w:t>77</w:t>
      </w:r>
      <w:r>
        <w:rPr>
          <w:noProof/>
        </w:rPr>
        <w:fldChar w:fldCharType="end"/>
      </w:r>
    </w:p>
    <w:p w14:paraId="0A68C7A1" w14:textId="2CB97FA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46260498 \h </w:instrText>
      </w:r>
      <w:r>
        <w:rPr>
          <w:noProof/>
        </w:rPr>
      </w:r>
      <w:r>
        <w:rPr>
          <w:noProof/>
        </w:rPr>
        <w:fldChar w:fldCharType="separate"/>
      </w:r>
      <w:r>
        <w:rPr>
          <w:noProof/>
        </w:rPr>
        <w:t>77</w:t>
      </w:r>
      <w:r>
        <w:rPr>
          <w:noProof/>
        </w:rPr>
        <w:fldChar w:fldCharType="end"/>
      </w:r>
    </w:p>
    <w:p w14:paraId="70BF239B" w14:textId="2B52661D"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46260499 \h </w:instrText>
      </w:r>
      <w:r>
        <w:rPr>
          <w:noProof/>
        </w:rPr>
      </w:r>
      <w:r>
        <w:rPr>
          <w:noProof/>
        </w:rPr>
        <w:fldChar w:fldCharType="separate"/>
      </w:r>
      <w:r>
        <w:rPr>
          <w:noProof/>
        </w:rPr>
        <w:t>78</w:t>
      </w:r>
      <w:r>
        <w:rPr>
          <w:noProof/>
        </w:rPr>
        <w:fldChar w:fldCharType="end"/>
      </w:r>
    </w:p>
    <w:p w14:paraId="6FC5F362" w14:textId="437283E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ATTEMPTING-TO-UPDATE-MM</w:t>
      </w:r>
      <w:r>
        <w:rPr>
          <w:noProof/>
        </w:rPr>
        <w:tab/>
      </w:r>
      <w:r>
        <w:rPr>
          <w:noProof/>
        </w:rPr>
        <w:fldChar w:fldCharType="begin" w:fldLock="1"/>
      </w:r>
      <w:r>
        <w:rPr>
          <w:noProof/>
        </w:rPr>
        <w:instrText xml:space="preserve"> PAGEREF _Toc146260500 \h </w:instrText>
      </w:r>
      <w:r>
        <w:rPr>
          <w:noProof/>
        </w:rPr>
      </w:r>
      <w:r>
        <w:rPr>
          <w:noProof/>
        </w:rPr>
        <w:fldChar w:fldCharType="separate"/>
      </w:r>
      <w:r>
        <w:rPr>
          <w:noProof/>
        </w:rPr>
        <w:t>78</w:t>
      </w:r>
      <w:r>
        <w:rPr>
          <w:noProof/>
        </w:rPr>
        <w:fldChar w:fldCharType="end"/>
      </w:r>
    </w:p>
    <w:p w14:paraId="1816DD08" w14:textId="14B2EC0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IMSI-DETACH-INITIATED</w:t>
      </w:r>
      <w:r>
        <w:rPr>
          <w:noProof/>
        </w:rPr>
        <w:tab/>
      </w:r>
      <w:r>
        <w:rPr>
          <w:noProof/>
        </w:rPr>
        <w:fldChar w:fldCharType="begin" w:fldLock="1"/>
      </w:r>
      <w:r>
        <w:rPr>
          <w:noProof/>
        </w:rPr>
        <w:instrText xml:space="preserve"> PAGEREF _Toc146260501 \h </w:instrText>
      </w:r>
      <w:r>
        <w:rPr>
          <w:noProof/>
        </w:rPr>
      </w:r>
      <w:r>
        <w:rPr>
          <w:noProof/>
        </w:rPr>
        <w:fldChar w:fldCharType="separate"/>
      </w:r>
      <w:r>
        <w:rPr>
          <w:noProof/>
        </w:rPr>
        <w:t>78</w:t>
      </w:r>
      <w:r>
        <w:rPr>
          <w:noProof/>
        </w:rPr>
        <w:fldChar w:fldCharType="end"/>
      </w:r>
    </w:p>
    <w:p w14:paraId="402A3B12" w14:textId="26726B9F"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EMM procedures</w:t>
      </w:r>
      <w:r>
        <w:rPr>
          <w:noProof/>
        </w:rPr>
        <w:tab/>
      </w:r>
      <w:r>
        <w:rPr>
          <w:noProof/>
        </w:rPr>
        <w:fldChar w:fldCharType="begin" w:fldLock="1"/>
      </w:r>
      <w:r>
        <w:rPr>
          <w:noProof/>
        </w:rPr>
        <w:instrText xml:space="preserve"> PAGEREF _Toc146260502 \h </w:instrText>
      </w:r>
      <w:r>
        <w:rPr>
          <w:noProof/>
        </w:rPr>
      </w:r>
      <w:r>
        <w:rPr>
          <w:noProof/>
        </w:rPr>
        <w:fldChar w:fldCharType="separate"/>
      </w:r>
      <w:r>
        <w:rPr>
          <w:noProof/>
        </w:rPr>
        <w:t>79</w:t>
      </w:r>
      <w:r>
        <w:rPr>
          <w:noProof/>
        </w:rPr>
        <w:fldChar w:fldCharType="end"/>
      </w:r>
    </w:p>
    <w:p w14:paraId="2F29001A" w14:textId="4E34DBB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EMM modes and NAS signalling connection</w:t>
      </w:r>
      <w:r>
        <w:rPr>
          <w:noProof/>
        </w:rPr>
        <w:tab/>
      </w:r>
      <w:r>
        <w:rPr>
          <w:noProof/>
        </w:rPr>
        <w:fldChar w:fldCharType="begin" w:fldLock="1"/>
      </w:r>
      <w:r>
        <w:rPr>
          <w:noProof/>
        </w:rPr>
        <w:instrText xml:space="preserve"> PAGEREF _Toc146260503 \h </w:instrText>
      </w:r>
      <w:r>
        <w:rPr>
          <w:noProof/>
        </w:rPr>
      </w:r>
      <w:r>
        <w:rPr>
          <w:noProof/>
        </w:rPr>
        <w:fldChar w:fldCharType="separate"/>
      </w:r>
      <w:r>
        <w:rPr>
          <w:noProof/>
        </w:rPr>
        <w:t>79</w:t>
      </w:r>
      <w:r>
        <w:rPr>
          <w:noProof/>
        </w:rPr>
        <w:fldChar w:fldCharType="end"/>
      </w:r>
    </w:p>
    <w:p w14:paraId="52F5A1C3" w14:textId="40F1E6E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AS signalling connection</w:t>
      </w:r>
      <w:r>
        <w:rPr>
          <w:noProof/>
        </w:rPr>
        <w:tab/>
      </w:r>
      <w:r>
        <w:rPr>
          <w:noProof/>
        </w:rPr>
        <w:fldChar w:fldCharType="begin" w:fldLock="1"/>
      </w:r>
      <w:r>
        <w:rPr>
          <w:noProof/>
        </w:rPr>
        <w:instrText xml:space="preserve"> PAGEREF _Toc146260504 \h </w:instrText>
      </w:r>
      <w:r>
        <w:rPr>
          <w:noProof/>
        </w:rPr>
      </w:r>
      <w:r>
        <w:rPr>
          <w:noProof/>
        </w:rPr>
        <w:fldChar w:fldCharType="separate"/>
      </w:r>
      <w:r>
        <w:rPr>
          <w:noProof/>
        </w:rPr>
        <w:t>79</w:t>
      </w:r>
      <w:r>
        <w:rPr>
          <w:noProof/>
        </w:rPr>
        <w:fldChar w:fldCharType="end"/>
      </w:r>
    </w:p>
    <w:p w14:paraId="344B9826" w14:textId="3790045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lease of the NAS signalling connection</w:t>
      </w:r>
      <w:r>
        <w:rPr>
          <w:noProof/>
        </w:rPr>
        <w:tab/>
      </w:r>
      <w:r>
        <w:rPr>
          <w:noProof/>
        </w:rPr>
        <w:fldChar w:fldCharType="begin" w:fldLock="1"/>
      </w:r>
      <w:r>
        <w:rPr>
          <w:noProof/>
        </w:rPr>
        <w:instrText xml:space="preserve"> PAGEREF _Toc146260505 \h </w:instrText>
      </w:r>
      <w:r>
        <w:rPr>
          <w:noProof/>
        </w:rPr>
      </w:r>
      <w:r>
        <w:rPr>
          <w:noProof/>
        </w:rPr>
        <w:fldChar w:fldCharType="separate"/>
      </w:r>
      <w:r>
        <w:rPr>
          <w:noProof/>
        </w:rPr>
        <w:t>80</w:t>
      </w:r>
      <w:r>
        <w:rPr>
          <w:noProof/>
        </w:rPr>
        <w:fldChar w:fldCharType="end"/>
      </w:r>
    </w:p>
    <w:p w14:paraId="5318A945" w14:textId="146232F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06 \h </w:instrText>
      </w:r>
      <w:r>
        <w:rPr>
          <w:noProof/>
        </w:rPr>
      </w:r>
      <w:r>
        <w:rPr>
          <w:noProof/>
        </w:rPr>
        <w:fldChar w:fldCharType="separate"/>
      </w:r>
      <w:r>
        <w:rPr>
          <w:noProof/>
        </w:rPr>
        <w:t>80</w:t>
      </w:r>
      <w:r>
        <w:rPr>
          <w:noProof/>
        </w:rPr>
        <w:fldChar w:fldCharType="end"/>
      </w:r>
    </w:p>
    <w:p w14:paraId="74229022" w14:textId="5BAEC62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3.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46260507 \h </w:instrText>
      </w:r>
      <w:r>
        <w:rPr>
          <w:noProof/>
        </w:rPr>
      </w:r>
      <w:r>
        <w:rPr>
          <w:noProof/>
        </w:rPr>
        <w:fldChar w:fldCharType="separate"/>
      </w:r>
      <w:r>
        <w:rPr>
          <w:noProof/>
        </w:rPr>
        <w:t>83</w:t>
      </w:r>
      <w:r>
        <w:rPr>
          <w:noProof/>
        </w:rPr>
        <w:fldChar w:fldCharType="end"/>
      </w:r>
    </w:p>
    <w:p w14:paraId="6D0060E9" w14:textId="17CC177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Suspend and resume of the NAS signalling connection</w:t>
      </w:r>
      <w:r>
        <w:rPr>
          <w:noProof/>
        </w:rPr>
        <w:tab/>
      </w:r>
      <w:r>
        <w:rPr>
          <w:noProof/>
        </w:rPr>
        <w:fldChar w:fldCharType="begin" w:fldLock="1"/>
      </w:r>
      <w:r>
        <w:rPr>
          <w:noProof/>
        </w:rPr>
        <w:instrText xml:space="preserve"> PAGEREF _Toc146260508 \h </w:instrText>
      </w:r>
      <w:r>
        <w:rPr>
          <w:noProof/>
        </w:rPr>
      </w:r>
      <w:r>
        <w:rPr>
          <w:noProof/>
        </w:rPr>
        <w:fldChar w:fldCharType="separate"/>
      </w:r>
      <w:r>
        <w:rPr>
          <w:noProof/>
        </w:rPr>
        <w:t>83</w:t>
      </w:r>
      <w:r>
        <w:rPr>
          <w:noProof/>
        </w:rPr>
        <w:fldChar w:fldCharType="end"/>
      </w:r>
    </w:p>
    <w:p w14:paraId="4292AE86" w14:textId="35B5854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Lists of forbidden tracking areas</w:t>
      </w:r>
      <w:r>
        <w:rPr>
          <w:noProof/>
        </w:rPr>
        <w:tab/>
      </w:r>
      <w:r>
        <w:rPr>
          <w:noProof/>
        </w:rPr>
        <w:fldChar w:fldCharType="begin" w:fldLock="1"/>
      </w:r>
      <w:r>
        <w:rPr>
          <w:noProof/>
        </w:rPr>
        <w:instrText xml:space="preserve"> PAGEREF _Toc146260509 \h </w:instrText>
      </w:r>
      <w:r>
        <w:rPr>
          <w:noProof/>
        </w:rPr>
      </w:r>
      <w:r>
        <w:rPr>
          <w:noProof/>
        </w:rPr>
        <w:fldChar w:fldCharType="separate"/>
      </w:r>
      <w:r>
        <w:rPr>
          <w:noProof/>
        </w:rPr>
        <w:t>84</w:t>
      </w:r>
      <w:r>
        <w:rPr>
          <w:noProof/>
        </w:rPr>
        <w:fldChar w:fldCharType="end"/>
      </w:r>
    </w:p>
    <w:p w14:paraId="103E2978" w14:textId="657668A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List of forbidden PLMNs for attach in S101 mode</w:t>
      </w:r>
      <w:r>
        <w:rPr>
          <w:noProof/>
        </w:rPr>
        <w:tab/>
      </w:r>
      <w:r>
        <w:rPr>
          <w:noProof/>
        </w:rPr>
        <w:fldChar w:fldCharType="begin" w:fldLock="1"/>
      </w:r>
      <w:r>
        <w:rPr>
          <w:noProof/>
        </w:rPr>
        <w:instrText xml:space="preserve"> PAGEREF _Toc146260510 \h </w:instrText>
      </w:r>
      <w:r>
        <w:rPr>
          <w:noProof/>
        </w:rPr>
      </w:r>
      <w:r>
        <w:rPr>
          <w:noProof/>
        </w:rPr>
        <w:fldChar w:fldCharType="separate"/>
      </w:r>
      <w:r>
        <w:rPr>
          <w:noProof/>
        </w:rPr>
        <w:t>84</w:t>
      </w:r>
      <w:r>
        <w:rPr>
          <w:noProof/>
        </w:rPr>
        <w:fldChar w:fldCharType="end"/>
      </w:r>
    </w:p>
    <w:p w14:paraId="3BC98B74" w14:textId="2DB0E6A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lang w:eastAsia="zh-TW"/>
        </w:rPr>
        <w:t>5.3.3a</w:t>
      </w:r>
      <w:r>
        <w:rPr>
          <w:rFonts w:asciiTheme="minorHAnsi" w:eastAsiaTheme="minorEastAsia" w:hAnsiTheme="minorHAnsi" w:cstheme="minorBidi"/>
          <w:noProof/>
          <w:kern w:val="2"/>
          <w:sz w:val="22"/>
          <w:szCs w:val="22"/>
          <w:lang w:eastAsia="en-GB"/>
          <w14:ligatures w14:val="standardContextual"/>
        </w:rPr>
        <w:tab/>
      </w:r>
      <w:r>
        <w:rPr>
          <w:noProof/>
          <w:lang w:eastAsia="zh-TW"/>
        </w:rPr>
        <w:t>Forbidden PLMNs for EPS services</w:t>
      </w:r>
      <w:r>
        <w:rPr>
          <w:noProof/>
        </w:rPr>
        <w:tab/>
      </w:r>
      <w:r>
        <w:rPr>
          <w:noProof/>
        </w:rPr>
        <w:fldChar w:fldCharType="begin" w:fldLock="1"/>
      </w:r>
      <w:r>
        <w:rPr>
          <w:noProof/>
        </w:rPr>
        <w:instrText xml:space="preserve"> PAGEREF _Toc146260511 \h </w:instrText>
      </w:r>
      <w:r>
        <w:rPr>
          <w:noProof/>
        </w:rPr>
      </w:r>
      <w:r>
        <w:rPr>
          <w:noProof/>
        </w:rPr>
        <w:fldChar w:fldCharType="separate"/>
      </w:r>
      <w:r>
        <w:rPr>
          <w:noProof/>
        </w:rPr>
        <w:t>85</w:t>
      </w:r>
      <w:r>
        <w:rPr>
          <w:noProof/>
        </w:rPr>
        <w:fldChar w:fldCharType="end"/>
      </w:r>
    </w:p>
    <w:p w14:paraId="3DF7B715" w14:textId="62503EC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Equivalent PLMNs list</w:t>
      </w:r>
      <w:r>
        <w:rPr>
          <w:noProof/>
        </w:rPr>
        <w:tab/>
      </w:r>
      <w:r>
        <w:rPr>
          <w:noProof/>
        </w:rPr>
        <w:fldChar w:fldCharType="begin" w:fldLock="1"/>
      </w:r>
      <w:r>
        <w:rPr>
          <w:noProof/>
        </w:rPr>
        <w:instrText xml:space="preserve"> PAGEREF _Toc146260512 \h </w:instrText>
      </w:r>
      <w:r>
        <w:rPr>
          <w:noProof/>
        </w:rPr>
      </w:r>
      <w:r>
        <w:rPr>
          <w:noProof/>
        </w:rPr>
        <w:fldChar w:fldCharType="separate"/>
      </w:r>
      <w:r>
        <w:rPr>
          <w:noProof/>
        </w:rPr>
        <w:t>85</w:t>
      </w:r>
      <w:r>
        <w:rPr>
          <w:noProof/>
        </w:rPr>
        <w:fldChar w:fldCharType="end"/>
      </w:r>
    </w:p>
    <w:p w14:paraId="63378794" w14:textId="5CB2818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46260513 \h </w:instrText>
      </w:r>
      <w:r>
        <w:rPr>
          <w:noProof/>
        </w:rPr>
      </w:r>
      <w:r>
        <w:rPr>
          <w:noProof/>
        </w:rPr>
        <w:fldChar w:fldCharType="separate"/>
      </w:r>
      <w:r>
        <w:rPr>
          <w:noProof/>
        </w:rPr>
        <w:t>85</w:t>
      </w:r>
      <w:r>
        <w:rPr>
          <w:noProof/>
        </w:rPr>
        <w:fldChar w:fldCharType="end"/>
      </w:r>
    </w:p>
    <w:p w14:paraId="645928A2" w14:textId="135521B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Handling of timer T3402</w:t>
      </w:r>
      <w:r>
        <w:rPr>
          <w:noProof/>
        </w:rPr>
        <w:tab/>
      </w:r>
      <w:r>
        <w:rPr>
          <w:noProof/>
        </w:rPr>
        <w:fldChar w:fldCharType="begin" w:fldLock="1"/>
      </w:r>
      <w:r>
        <w:rPr>
          <w:noProof/>
        </w:rPr>
        <w:instrText xml:space="preserve"> PAGEREF _Toc146260514 \h </w:instrText>
      </w:r>
      <w:r>
        <w:rPr>
          <w:noProof/>
        </w:rPr>
      </w:r>
      <w:r>
        <w:rPr>
          <w:noProof/>
        </w:rPr>
        <w:fldChar w:fldCharType="separate"/>
      </w:r>
      <w:r>
        <w:rPr>
          <w:noProof/>
        </w:rPr>
        <w:t>87</w:t>
      </w:r>
      <w:r>
        <w:rPr>
          <w:noProof/>
        </w:rPr>
        <w:fldChar w:fldCharType="end"/>
      </w:r>
    </w:p>
    <w:p w14:paraId="4B78AFF5" w14:textId="12E0FE8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46260515 \h </w:instrText>
      </w:r>
      <w:r>
        <w:rPr>
          <w:noProof/>
        </w:rPr>
      </w:r>
      <w:r>
        <w:rPr>
          <w:noProof/>
        </w:rPr>
        <w:fldChar w:fldCharType="separate"/>
      </w:r>
      <w:r>
        <w:rPr>
          <w:noProof/>
        </w:rPr>
        <w:t>87</w:t>
      </w:r>
      <w:r>
        <w:rPr>
          <w:noProof/>
        </w:rPr>
        <w:fldChar w:fldCharType="end"/>
      </w:r>
    </w:p>
    <w:p w14:paraId="7003336D" w14:textId="15689A5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7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46260516 \h </w:instrText>
      </w:r>
      <w:r>
        <w:rPr>
          <w:noProof/>
        </w:rPr>
      </w:r>
      <w:r>
        <w:rPr>
          <w:noProof/>
        </w:rPr>
        <w:fldChar w:fldCharType="separate"/>
      </w:r>
      <w:r>
        <w:rPr>
          <w:noProof/>
        </w:rPr>
        <w:t>88</w:t>
      </w:r>
      <w:r>
        <w:rPr>
          <w:noProof/>
        </w:rPr>
        <w:fldChar w:fldCharType="end"/>
      </w:r>
    </w:p>
    <w:p w14:paraId="45D8CC3E" w14:textId="77C9403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7b</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46260517 \h </w:instrText>
      </w:r>
      <w:r>
        <w:rPr>
          <w:noProof/>
        </w:rPr>
      </w:r>
      <w:r>
        <w:rPr>
          <w:noProof/>
        </w:rPr>
        <w:fldChar w:fldCharType="separate"/>
      </w:r>
      <w:r>
        <w:rPr>
          <w:noProof/>
        </w:rPr>
        <w:t>89</w:t>
      </w:r>
      <w:r>
        <w:rPr>
          <w:noProof/>
        </w:rPr>
        <w:fldChar w:fldCharType="end"/>
      </w:r>
    </w:p>
    <w:p w14:paraId="292032E1" w14:textId="660603B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18 \h </w:instrText>
      </w:r>
      <w:r>
        <w:rPr>
          <w:noProof/>
        </w:rPr>
      </w:r>
      <w:r>
        <w:rPr>
          <w:noProof/>
        </w:rPr>
        <w:fldChar w:fldCharType="separate"/>
      </w:r>
      <w:r>
        <w:rPr>
          <w:noProof/>
        </w:rPr>
        <w:t>92</w:t>
      </w:r>
      <w:r>
        <w:rPr>
          <w:noProof/>
        </w:rPr>
        <w:fldChar w:fldCharType="end"/>
      </w:r>
    </w:p>
    <w:p w14:paraId="534C98BC" w14:textId="743B1BC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46260519 \h </w:instrText>
      </w:r>
      <w:r>
        <w:rPr>
          <w:noProof/>
        </w:rPr>
      </w:r>
      <w:r>
        <w:rPr>
          <w:noProof/>
        </w:rPr>
        <w:fldChar w:fldCharType="separate"/>
      </w:r>
      <w:r>
        <w:rPr>
          <w:noProof/>
        </w:rPr>
        <w:t>92</w:t>
      </w:r>
      <w:r>
        <w:rPr>
          <w:noProof/>
        </w:rPr>
        <w:fldChar w:fldCharType="end"/>
      </w:r>
    </w:p>
    <w:p w14:paraId="3C8C4A93" w14:textId="6812CCF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9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46260520 \h </w:instrText>
      </w:r>
      <w:r>
        <w:rPr>
          <w:noProof/>
        </w:rPr>
      </w:r>
      <w:r>
        <w:rPr>
          <w:noProof/>
        </w:rPr>
        <w:fldChar w:fldCharType="separate"/>
      </w:r>
      <w:r>
        <w:rPr>
          <w:noProof/>
        </w:rPr>
        <w:t>93</w:t>
      </w:r>
      <w:r>
        <w:rPr>
          <w:noProof/>
        </w:rPr>
        <w:fldChar w:fldCharType="end"/>
      </w:r>
    </w:p>
    <w:p w14:paraId="6D15C0EB" w14:textId="632FB76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Access class control</w:t>
      </w:r>
      <w:r>
        <w:rPr>
          <w:noProof/>
        </w:rPr>
        <w:tab/>
      </w:r>
      <w:r>
        <w:rPr>
          <w:noProof/>
        </w:rPr>
        <w:fldChar w:fldCharType="begin" w:fldLock="1"/>
      </w:r>
      <w:r>
        <w:rPr>
          <w:noProof/>
        </w:rPr>
        <w:instrText xml:space="preserve"> PAGEREF _Toc146260521 \h </w:instrText>
      </w:r>
      <w:r>
        <w:rPr>
          <w:noProof/>
        </w:rPr>
      </w:r>
      <w:r>
        <w:rPr>
          <w:noProof/>
        </w:rPr>
        <w:fldChar w:fldCharType="separate"/>
      </w:r>
      <w:r>
        <w:rPr>
          <w:noProof/>
        </w:rPr>
        <w:t>93</w:t>
      </w:r>
      <w:r>
        <w:rPr>
          <w:noProof/>
        </w:rPr>
        <w:fldChar w:fldCharType="end"/>
      </w:r>
    </w:p>
    <w:p w14:paraId="7696D734" w14:textId="64A239F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Power saving mode</w:t>
      </w:r>
      <w:r>
        <w:rPr>
          <w:noProof/>
        </w:rPr>
        <w:tab/>
      </w:r>
      <w:r>
        <w:rPr>
          <w:noProof/>
        </w:rPr>
        <w:fldChar w:fldCharType="begin" w:fldLock="1"/>
      </w:r>
      <w:r>
        <w:rPr>
          <w:noProof/>
        </w:rPr>
        <w:instrText xml:space="preserve"> PAGEREF _Toc146260522 \h </w:instrText>
      </w:r>
      <w:r>
        <w:rPr>
          <w:noProof/>
        </w:rPr>
      </w:r>
      <w:r>
        <w:rPr>
          <w:noProof/>
        </w:rPr>
        <w:fldChar w:fldCharType="separate"/>
      </w:r>
      <w:r>
        <w:rPr>
          <w:noProof/>
        </w:rPr>
        <w:t>94</w:t>
      </w:r>
      <w:r>
        <w:rPr>
          <w:noProof/>
        </w:rPr>
        <w:fldChar w:fldCharType="end"/>
      </w:r>
    </w:p>
    <w:p w14:paraId="13CACC05" w14:textId="4EB60E55" w:rsidR="000179E1" w:rsidRPr="00A0172C" w:rsidRDefault="000179E1">
      <w:pPr>
        <w:pStyle w:val="TOC3"/>
        <w:rPr>
          <w:rFonts w:asciiTheme="minorHAnsi" w:eastAsiaTheme="minorEastAsia" w:hAnsiTheme="minorHAnsi" w:cstheme="minorBidi"/>
          <w:noProof/>
          <w:kern w:val="2"/>
          <w:sz w:val="22"/>
          <w:szCs w:val="22"/>
          <w:lang w:val="fr-FR" w:eastAsia="en-GB"/>
          <w14:ligatures w14:val="standardContextual"/>
        </w:rPr>
      </w:pPr>
      <w:r w:rsidRPr="00A0172C">
        <w:rPr>
          <w:noProof/>
          <w:lang w:val="fr-FR"/>
        </w:rPr>
        <w:t>5.3.12</w:t>
      </w:r>
      <w:r w:rsidRPr="00A0172C">
        <w:rPr>
          <w:rFonts w:asciiTheme="minorHAnsi" w:eastAsiaTheme="minorEastAsia" w:hAnsiTheme="minorHAnsi" w:cstheme="minorBidi"/>
          <w:noProof/>
          <w:kern w:val="2"/>
          <w:sz w:val="22"/>
          <w:szCs w:val="22"/>
          <w:lang w:val="fr-FR" w:eastAsia="en-GB"/>
          <w14:ligatures w14:val="standardContextual"/>
        </w:rPr>
        <w:tab/>
      </w:r>
      <w:r w:rsidRPr="00A0172C">
        <w:rPr>
          <w:noProof/>
          <w:lang w:val="fr-FR"/>
        </w:rPr>
        <w:t>Extended idle-mode DRX cycle</w:t>
      </w:r>
      <w:r w:rsidRPr="00A0172C">
        <w:rPr>
          <w:noProof/>
          <w:lang w:val="fr-FR"/>
        </w:rPr>
        <w:tab/>
      </w:r>
      <w:r>
        <w:rPr>
          <w:noProof/>
        </w:rPr>
        <w:fldChar w:fldCharType="begin" w:fldLock="1"/>
      </w:r>
      <w:r w:rsidRPr="00A0172C">
        <w:rPr>
          <w:noProof/>
          <w:lang w:val="fr-FR"/>
        </w:rPr>
        <w:instrText xml:space="preserve"> PAGEREF _Toc146260523 \h </w:instrText>
      </w:r>
      <w:r>
        <w:rPr>
          <w:noProof/>
        </w:rPr>
      </w:r>
      <w:r>
        <w:rPr>
          <w:noProof/>
        </w:rPr>
        <w:fldChar w:fldCharType="separate"/>
      </w:r>
      <w:r w:rsidRPr="00A0172C">
        <w:rPr>
          <w:noProof/>
          <w:lang w:val="fr-FR"/>
        </w:rPr>
        <w:t>95</w:t>
      </w:r>
      <w:r>
        <w:rPr>
          <w:noProof/>
        </w:rPr>
        <w:fldChar w:fldCharType="end"/>
      </w:r>
    </w:p>
    <w:p w14:paraId="6601A578" w14:textId="3B71BA5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46260524 \h </w:instrText>
      </w:r>
      <w:r>
        <w:rPr>
          <w:noProof/>
        </w:rPr>
      </w:r>
      <w:r>
        <w:rPr>
          <w:noProof/>
        </w:rPr>
        <w:fldChar w:fldCharType="separate"/>
      </w:r>
      <w:r>
        <w:rPr>
          <w:noProof/>
        </w:rPr>
        <w:t>95</w:t>
      </w:r>
      <w:r>
        <w:rPr>
          <w:noProof/>
        </w:rPr>
        <w:fldChar w:fldCharType="end"/>
      </w:r>
    </w:p>
    <w:p w14:paraId="6835DBA3" w14:textId="548B558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Dedicated core network</w:t>
      </w:r>
      <w:r>
        <w:rPr>
          <w:noProof/>
        </w:rPr>
        <w:tab/>
      </w:r>
      <w:r>
        <w:rPr>
          <w:noProof/>
        </w:rPr>
        <w:fldChar w:fldCharType="begin" w:fldLock="1"/>
      </w:r>
      <w:r>
        <w:rPr>
          <w:noProof/>
        </w:rPr>
        <w:instrText xml:space="preserve"> PAGEREF _Toc146260525 \h </w:instrText>
      </w:r>
      <w:r>
        <w:rPr>
          <w:noProof/>
        </w:rPr>
      </w:r>
      <w:r>
        <w:rPr>
          <w:noProof/>
        </w:rPr>
        <w:fldChar w:fldCharType="separate"/>
      </w:r>
      <w:r>
        <w:rPr>
          <w:noProof/>
        </w:rPr>
        <w:t>95</w:t>
      </w:r>
      <w:r>
        <w:rPr>
          <w:noProof/>
        </w:rPr>
        <w:fldChar w:fldCharType="end"/>
      </w:r>
    </w:p>
    <w:p w14:paraId="7537DD65" w14:textId="3ABEB85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CIoT EPS optimizations</w:t>
      </w:r>
      <w:r>
        <w:rPr>
          <w:noProof/>
        </w:rPr>
        <w:tab/>
      </w:r>
      <w:r>
        <w:rPr>
          <w:noProof/>
        </w:rPr>
        <w:fldChar w:fldCharType="begin" w:fldLock="1"/>
      </w:r>
      <w:r>
        <w:rPr>
          <w:noProof/>
        </w:rPr>
        <w:instrText xml:space="preserve"> PAGEREF _Toc146260526 \h </w:instrText>
      </w:r>
      <w:r>
        <w:rPr>
          <w:noProof/>
        </w:rPr>
      </w:r>
      <w:r>
        <w:rPr>
          <w:noProof/>
        </w:rPr>
        <w:fldChar w:fldCharType="separate"/>
      </w:r>
      <w:r>
        <w:rPr>
          <w:noProof/>
        </w:rPr>
        <w:t>96</w:t>
      </w:r>
      <w:r>
        <w:rPr>
          <w:noProof/>
        </w:rPr>
        <w:fldChar w:fldCharType="end"/>
      </w:r>
    </w:p>
    <w:p w14:paraId="7B355C15" w14:textId="1AB378C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6</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46260527 \h </w:instrText>
      </w:r>
      <w:r>
        <w:rPr>
          <w:noProof/>
        </w:rPr>
      </w:r>
      <w:r>
        <w:rPr>
          <w:noProof/>
        </w:rPr>
        <w:fldChar w:fldCharType="separate"/>
      </w:r>
      <w:r>
        <w:rPr>
          <w:noProof/>
        </w:rPr>
        <w:t>97</w:t>
      </w:r>
      <w:r>
        <w:rPr>
          <w:noProof/>
        </w:rPr>
        <w:fldChar w:fldCharType="end"/>
      </w:r>
    </w:p>
    <w:p w14:paraId="491A7D27" w14:textId="2D7F761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46260528 \h </w:instrText>
      </w:r>
      <w:r>
        <w:rPr>
          <w:noProof/>
        </w:rPr>
      </w:r>
      <w:r>
        <w:rPr>
          <w:noProof/>
        </w:rPr>
        <w:fldChar w:fldCharType="separate"/>
      </w:r>
      <w:r>
        <w:rPr>
          <w:noProof/>
        </w:rPr>
        <w:t>98</w:t>
      </w:r>
      <w:r>
        <w:rPr>
          <w:noProof/>
        </w:rPr>
        <w:fldChar w:fldCharType="end"/>
      </w:r>
    </w:p>
    <w:p w14:paraId="18400DD3" w14:textId="78914E8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ed local operator services</w:t>
      </w:r>
      <w:r>
        <w:rPr>
          <w:noProof/>
        </w:rPr>
        <w:tab/>
      </w:r>
      <w:r>
        <w:rPr>
          <w:noProof/>
        </w:rPr>
        <w:fldChar w:fldCharType="begin" w:fldLock="1"/>
      </w:r>
      <w:r>
        <w:rPr>
          <w:noProof/>
        </w:rPr>
        <w:instrText xml:space="preserve"> PAGEREF _Toc146260529 \h </w:instrText>
      </w:r>
      <w:r>
        <w:rPr>
          <w:noProof/>
        </w:rPr>
      </w:r>
      <w:r>
        <w:rPr>
          <w:noProof/>
        </w:rPr>
        <w:fldChar w:fldCharType="separate"/>
      </w:r>
      <w:r>
        <w:rPr>
          <w:noProof/>
        </w:rPr>
        <w:t>99</w:t>
      </w:r>
      <w:r>
        <w:rPr>
          <w:noProof/>
        </w:rPr>
        <w:fldChar w:fldCharType="end"/>
      </w:r>
    </w:p>
    <w:p w14:paraId="6C5F0428" w14:textId="1F155E4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9</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46260530 \h </w:instrText>
      </w:r>
      <w:r>
        <w:rPr>
          <w:noProof/>
        </w:rPr>
      </w:r>
      <w:r>
        <w:rPr>
          <w:noProof/>
        </w:rPr>
        <w:fldChar w:fldCharType="separate"/>
      </w:r>
      <w:r>
        <w:rPr>
          <w:noProof/>
        </w:rPr>
        <w:t>100</w:t>
      </w:r>
      <w:r>
        <w:rPr>
          <w:noProof/>
        </w:rPr>
        <w:fldChar w:fldCharType="end"/>
      </w:r>
    </w:p>
    <w:p w14:paraId="142F6EB1" w14:textId="6F38C6C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3.19.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46260531 \h </w:instrText>
      </w:r>
      <w:r>
        <w:rPr>
          <w:noProof/>
        </w:rPr>
      </w:r>
      <w:r>
        <w:rPr>
          <w:noProof/>
        </w:rPr>
        <w:fldChar w:fldCharType="separate"/>
      </w:r>
      <w:r>
        <w:rPr>
          <w:noProof/>
        </w:rPr>
        <w:t>100</w:t>
      </w:r>
      <w:r>
        <w:rPr>
          <w:noProof/>
        </w:rPr>
        <w:fldChar w:fldCharType="end"/>
      </w:r>
    </w:p>
    <w:p w14:paraId="7AB62F06" w14:textId="03A4A28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3.19.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46260532 \h </w:instrText>
      </w:r>
      <w:r>
        <w:rPr>
          <w:noProof/>
        </w:rPr>
      </w:r>
      <w:r>
        <w:rPr>
          <w:noProof/>
        </w:rPr>
        <w:fldChar w:fldCharType="separate"/>
      </w:r>
      <w:r>
        <w:rPr>
          <w:noProof/>
        </w:rPr>
        <w:t>100</w:t>
      </w:r>
      <w:r>
        <w:rPr>
          <w:noProof/>
        </w:rPr>
        <w:fldChar w:fldCharType="end"/>
      </w:r>
    </w:p>
    <w:p w14:paraId="3A36F842" w14:textId="6035AC3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46260533 \h </w:instrText>
      </w:r>
      <w:r>
        <w:rPr>
          <w:noProof/>
        </w:rPr>
      </w:r>
      <w:r>
        <w:rPr>
          <w:noProof/>
        </w:rPr>
        <w:fldChar w:fldCharType="separate"/>
      </w:r>
      <w:r>
        <w:rPr>
          <w:noProof/>
        </w:rPr>
        <w:t>100</w:t>
      </w:r>
      <w:r>
        <w:rPr>
          <w:noProof/>
        </w:rPr>
        <w:fldChar w:fldCharType="end"/>
      </w:r>
    </w:p>
    <w:p w14:paraId="69DED836" w14:textId="23BA8EC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46260534 \h </w:instrText>
      </w:r>
      <w:r>
        <w:rPr>
          <w:noProof/>
        </w:rPr>
      </w:r>
      <w:r>
        <w:rPr>
          <w:noProof/>
        </w:rPr>
        <w:fldChar w:fldCharType="separate"/>
      </w:r>
      <w:r>
        <w:rPr>
          <w:noProof/>
        </w:rPr>
        <w:t>101</w:t>
      </w:r>
      <w:r>
        <w:rPr>
          <w:noProof/>
        </w:rPr>
        <w:fldChar w:fldCharType="end"/>
      </w:r>
    </w:p>
    <w:p w14:paraId="25198076" w14:textId="0399965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60535 \h </w:instrText>
      </w:r>
      <w:r>
        <w:rPr>
          <w:noProof/>
        </w:rPr>
      </w:r>
      <w:r>
        <w:rPr>
          <w:noProof/>
        </w:rPr>
        <w:fldChar w:fldCharType="separate"/>
      </w:r>
      <w:r>
        <w:rPr>
          <w:noProof/>
        </w:rPr>
        <w:t>102</w:t>
      </w:r>
      <w:r>
        <w:rPr>
          <w:noProof/>
        </w:rPr>
        <w:fldChar w:fldCharType="end"/>
      </w:r>
    </w:p>
    <w:p w14:paraId="5E61F779" w14:textId="458E6175"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EMM common procedures</w:t>
      </w:r>
      <w:r>
        <w:rPr>
          <w:noProof/>
        </w:rPr>
        <w:tab/>
      </w:r>
      <w:r>
        <w:rPr>
          <w:noProof/>
        </w:rPr>
        <w:fldChar w:fldCharType="begin" w:fldLock="1"/>
      </w:r>
      <w:r>
        <w:rPr>
          <w:noProof/>
        </w:rPr>
        <w:instrText xml:space="preserve"> PAGEREF _Toc146260536 \h </w:instrText>
      </w:r>
      <w:r>
        <w:rPr>
          <w:noProof/>
        </w:rPr>
      </w:r>
      <w:r>
        <w:rPr>
          <w:noProof/>
        </w:rPr>
        <w:fldChar w:fldCharType="separate"/>
      </w:r>
      <w:r>
        <w:rPr>
          <w:noProof/>
        </w:rPr>
        <w:t>102</w:t>
      </w:r>
      <w:r>
        <w:rPr>
          <w:noProof/>
        </w:rPr>
        <w:fldChar w:fldCharType="end"/>
      </w:r>
    </w:p>
    <w:p w14:paraId="6F5FB72B" w14:textId="2171B4B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UTI reallocation procedure</w:t>
      </w:r>
      <w:r>
        <w:rPr>
          <w:noProof/>
        </w:rPr>
        <w:tab/>
      </w:r>
      <w:r>
        <w:rPr>
          <w:noProof/>
        </w:rPr>
        <w:fldChar w:fldCharType="begin" w:fldLock="1"/>
      </w:r>
      <w:r>
        <w:rPr>
          <w:noProof/>
        </w:rPr>
        <w:instrText xml:space="preserve"> PAGEREF _Toc146260537 \h </w:instrText>
      </w:r>
      <w:r>
        <w:rPr>
          <w:noProof/>
        </w:rPr>
      </w:r>
      <w:r>
        <w:rPr>
          <w:noProof/>
        </w:rPr>
        <w:fldChar w:fldCharType="separate"/>
      </w:r>
      <w:r>
        <w:rPr>
          <w:noProof/>
        </w:rPr>
        <w:t>102</w:t>
      </w:r>
      <w:r>
        <w:rPr>
          <w:noProof/>
        </w:rPr>
        <w:fldChar w:fldCharType="end"/>
      </w:r>
    </w:p>
    <w:p w14:paraId="4602E122" w14:textId="5063BB4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38 \h </w:instrText>
      </w:r>
      <w:r>
        <w:rPr>
          <w:noProof/>
        </w:rPr>
      </w:r>
      <w:r>
        <w:rPr>
          <w:noProof/>
        </w:rPr>
        <w:fldChar w:fldCharType="separate"/>
      </w:r>
      <w:r>
        <w:rPr>
          <w:noProof/>
        </w:rPr>
        <w:t>102</w:t>
      </w:r>
      <w:r>
        <w:rPr>
          <w:noProof/>
        </w:rPr>
        <w:fldChar w:fldCharType="end"/>
      </w:r>
    </w:p>
    <w:p w14:paraId="7783C092" w14:textId="1A125F4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GUTI reallocation initiation by the network</w:t>
      </w:r>
      <w:r>
        <w:rPr>
          <w:noProof/>
        </w:rPr>
        <w:tab/>
      </w:r>
      <w:r>
        <w:rPr>
          <w:noProof/>
        </w:rPr>
        <w:fldChar w:fldCharType="begin" w:fldLock="1"/>
      </w:r>
      <w:r>
        <w:rPr>
          <w:noProof/>
        </w:rPr>
        <w:instrText xml:space="preserve"> PAGEREF _Toc146260539 \h </w:instrText>
      </w:r>
      <w:r>
        <w:rPr>
          <w:noProof/>
        </w:rPr>
      </w:r>
      <w:r>
        <w:rPr>
          <w:noProof/>
        </w:rPr>
        <w:fldChar w:fldCharType="separate"/>
      </w:r>
      <w:r>
        <w:rPr>
          <w:noProof/>
        </w:rPr>
        <w:t>103</w:t>
      </w:r>
      <w:r>
        <w:rPr>
          <w:noProof/>
        </w:rPr>
        <w:fldChar w:fldCharType="end"/>
      </w:r>
    </w:p>
    <w:p w14:paraId="147F9E79" w14:textId="326242F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UE</w:t>
      </w:r>
      <w:r>
        <w:rPr>
          <w:noProof/>
        </w:rPr>
        <w:tab/>
      </w:r>
      <w:r>
        <w:rPr>
          <w:noProof/>
        </w:rPr>
        <w:fldChar w:fldCharType="begin" w:fldLock="1"/>
      </w:r>
      <w:r>
        <w:rPr>
          <w:noProof/>
        </w:rPr>
        <w:instrText xml:space="preserve"> PAGEREF _Toc146260540 \h </w:instrText>
      </w:r>
      <w:r>
        <w:rPr>
          <w:noProof/>
        </w:rPr>
      </w:r>
      <w:r>
        <w:rPr>
          <w:noProof/>
        </w:rPr>
        <w:fldChar w:fldCharType="separate"/>
      </w:r>
      <w:r>
        <w:rPr>
          <w:noProof/>
        </w:rPr>
        <w:t>103</w:t>
      </w:r>
      <w:r>
        <w:rPr>
          <w:noProof/>
        </w:rPr>
        <w:fldChar w:fldCharType="end"/>
      </w:r>
    </w:p>
    <w:p w14:paraId="7EEF3E20" w14:textId="6E13C4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1.4</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network</w:t>
      </w:r>
      <w:r>
        <w:rPr>
          <w:noProof/>
        </w:rPr>
        <w:tab/>
      </w:r>
      <w:r>
        <w:rPr>
          <w:noProof/>
        </w:rPr>
        <w:fldChar w:fldCharType="begin" w:fldLock="1"/>
      </w:r>
      <w:r>
        <w:rPr>
          <w:noProof/>
        </w:rPr>
        <w:instrText xml:space="preserve"> PAGEREF _Toc146260541 \h </w:instrText>
      </w:r>
      <w:r>
        <w:rPr>
          <w:noProof/>
        </w:rPr>
      </w:r>
      <w:r>
        <w:rPr>
          <w:noProof/>
        </w:rPr>
        <w:fldChar w:fldCharType="separate"/>
      </w:r>
      <w:r>
        <w:rPr>
          <w:noProof/>
        </w:rPr>
        <w:t>104</w:t>
      </w:r>
      <w:r>
        <w:rPr>
          <w:noProof/>
        </w:rPr>
        <w:fldChar w:fldCharType="end"/>
      </w:r>
    </w:p>
    <w:p w14:paraId="3B2F5E57" w14:textId="255E718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42 \h </w:instrText>
      </w:r>
      <w:r>
        <w:rPr>
          <w:noProof/>
        </w:rPr>
      </w:r>
      <w:r>
        <w:rPr>
          <w:noProof/>
        </w:rPr>
        <w:fldChar w:fldCharType="separate"/>
      </w:r>
      <w:r>
        <w:rPr>
          <w:noProof/>
        </w:rPr>
        <w:t>104</w:t>
      </w:r>
      <w:r>
        <w:rPr>
          <w:noProof/>
        </w:rPr>
        <w:fldChar w:fldCharType="end"/>
      </w:r>
    </w:p>
    <w:p w14:paraId="23430E3E" w14:textId="22A5B02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43 \h </w:instrText>
      </w:r>
      <w:r>
        <w:rPr>
          <w:noProof/>
        </w:rPr>
      </w:r>
      <w:r>
        <w:rPr>
          <w:noProof/>
        </w:rPr>
        <w:fldChar w:fldCharType="separate"/>
      </w:r>
      <w:r>
        <w:rPr>
          <w:noProof/>
        </w:rPr>
        <w:t>104</w:t>
      </w:r>
      <w:r>
        <w:rPr>
          <w:noProof/>
        </w:rPr>
        <w:fldChar w:fldCharType="end"/>
      </w:r>
    </w:p>
    <w:p w14:paraId="5E8623CF" w14:textId="45A7600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46260544 \h </w:instrText>
      </w:r>
      <w:r>
        <w:rPr>
          <w:noProof/>
        </w:rPr>
      </w:r>
      <w:r>
        <w:rPr>
          <w:noProof/>
        </w:rPr>
        <w:fldChar w:fldCharType="separate"/>
      </w:r>
      <w:r>
        <w:rPr>
          <w:noProof/>
        </w:rPr>
        <w:t>105</w:t>
      </w:r>
      <w:r>
        <w:rPr>
          <w:noProof/>
        </w:rPr>
        <w:fldChar w:fldCharType="end"/>
      </w:r>
    </w:p>
    <w:p w14:paraId="5B189A62" w14:textId="1862C05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45 \h </w:instrText>
      </w:r>
      <w:r>
        <w:rPr>
          <w:noProof/>
        </w:rPr>
      </w:r>
      <w:r>
        <w:rPr>
          <w:noProof/>
        </w:rPr>
        <w:fldChar w:fldCharType="separate"/>
      </w:r>
      <w:r>
        <w:rPr>
          <w:noProof/>
        </w:rPr>
        <w:t>105</w:t>
      </w:r>
      <w:r>
        <w:rPr>
          <w:noProof/>
        </w:rPr>
        <w:fldChar w:fldCharType="end"/>
      </w:r>
    </w:p>
    <w:p w14:paraId="59E787CD" w14:textId="70A8761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46260546 \h </w:instrText>
      </w:r>
      <w:r>
        <w:rPr>
          <w:noProof/>
        </w:rPr>
      </w:r>
      <w:r>
        <w:rPr>
          <w:noProof/>
        </w:rPr>
        <w:fldChar w:fldCharType="separate"/>
      </w:r>
      <w:r>
        <w:rPr>
          <w:noProof/>
        </w:rPr>
        <w:t>106</w:t>
      </w:r>
      <w:r>
        <w:rPr>
          <w:noProof/>
        </w:rPr>
        <w:fldChar w:fldCharType="end"/>
      </w:r>
    </w:p>
    <w:p w14:paraId="2251BA63" w14:textId="3D3B7CD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46260547 \h </w:instrText>
      </w:r>
      <w:r>
        <w:rPr>
          <w:noProof/>
        </w:rPr>
      </w:r>
      <w:r>
        <w:rPr>
          <w:noProof/>
        </w:rPr>
        <w:fldChar w:fldCharType="separate"/>
      </w:r>
      <w:r>
        <w:rPr>
          <w:noProof/>
        </w:rPr>
        <w:t>106</w:t>
      </w:r>
      <w:r>
        <w:rPr>
          <w:noProof/>
        </w:rPr>
        <w:fldChar w:fldCharType="end"/>
      </w:r>
    </w:p>
    <w:p w14:paraId="3468258F" w14:textId="1E5CC54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46260548 \h </w:instrText>
      </w:r>
      <w:r>
        <w:rPr>
          <w:noProof/>
        </w:rPr>
      </w:r>
      <w:r>
        <w:rPr>
          <w:noProof/>
        </w:rPr>
        <w:fldChar w:fldCharType="separate"/>
      </w:r>
      <w:r>
        <w:rPr>
          <w:noProof/>
        </w:rPr>
        <w:t>107</w:t>
      </w:r>
      <w:r>
        <w:rPr>
          <w:noProof/>
        </w:rPr>
        <w:fldChar w:fldCharType="end"/>
      </w:r>
    </w:p>
    <w:p w14:paraId="1A759E44" w14:textId="4ABF97A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46260549 \h </w:instrText>
      </w:r>
      <w:r>
        <w:rPr>
          <w:noProof/>
        </w:rPr>
      </w:r>
      <w:r>
        <w:rPr>
          <w:noProof/>
        </w:rPr>
        <w:fldChar w:fldCharType="separate"/>
      </w:r>
      <w:r>
        <w:rPr>
          <w:noProof/>
        </w:rPr>
        <w:t>107</w:t>
      </w:r>
      <w:r>
        <w:rPr>
          <w:noProof/>
        </w:rPr>
        <w:fldChar w:fldCharType="end"/>
      </w:r>
    </w:p>
    <w:p w14:paraId="2D455CD6" w14:textId="29195D6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46260550 \h </w:instrText>
      </w:r>
      <w:r>
        <w:rPr>
          <w:noProof/>
        </w:rPr>
      </w:r>
      <w:r>
        <w:rPr>
          <w:noProof/>
        </w:rPr>
        <w:fldChar w:fldCharType="separate"/>
      </w:r>
      <w:r>
        <w:rPr>
          <w:noProof/>
        </w:rPr>
        <w:t>108</w:t>
      </w:r>
      <w:r>
        <w:rPr>
          <w:noProof/>
        </w:rPr>
        <w:fldChar w:fldCharType="end"/>
      </w:r>
    </w:p>
    <w:p w14:paraId="5907582E" w14:textId="21A8AA1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60551 \h </w:instrText>
      </w:r>
      <w:r>
        <w:rPr>
          <w:noProof/>
        </w:rPr>
      </w:r>
      <w:r>
        <w:rPr>
          <w:noProof/>
        </w:rPr>
        <w:fldChar w:fldCharType="separate"/>
      </w:r>
      <w:r>
        <w:rPr>
          <w:noProof/>
        </w:rPr>
        <w:t>109</w:t>
      </w:r>
      <w:r>
        <w:rPr>
          <w:noProof/>
        </w:rPr>
        <w:fldChar w:fldCharType="end"/>
      </w:r>
    </w:p>
    <w:p w14:paraId="09CEBFC5" w14:textId="2F8ECE9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46260552 \h </w:instrText>
      </w:r>
      <w:r>
        <w:rPr>
          <w:noProof/>
        </w:rPr>
      </w:r>
      <w:r>
        <w:rPr>
          <w:noProof/>
        </w:rPr>
        <w:fldChar w:fldCharType="separate"/>
      </w:r>
      <w:r>
        <w:rPr>
          <w:noProof/>
        </w:rPr>
        <w:t>113</w:t>
      </w:r>
      <w:r>
        <w:rPr>
          <w:noProof/>
        </w:rPr>
        <w:fldChar w:fldCharType="end"/>
      </w:r>
    </w:p>
    <w:p w14:paraId="5B9FA0FC" w14:textId="04E449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53 \h </w:instrText>
      </w:r>
      <w:r>
        <w:rPr>
          <w:noProof/>
        </w:rPr>
      </w:r>
      <w:r>
        <w:rPr>
          <w:noProof/>
        </w:rPr>
        <w:fldChar w:fldCharType="separate"/>
      </w:r>
      <w:r>
        <w:rPr>
          <w:noProof/>
        </w:rPr>
        <w:t>113</w:t>
      </w:r>
      <w:r>
        <w:rPr>
          <w:noProof/>
        </w:rPr>
        <w:fldChar w:fldCharType="end"/>
      </w:r>
    </w:p>
    <w:p w14:paraId="15EFDB23" w14:textId="6EE6224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46260554 \h </w:instrText>
      </w:r>
      <w:r>
        <w:rPr>
          <w:noProof/>
        </w:rPr>
      </w:r>
      <w:r>
        <w:rPr>
          <w:noProof/>
        </w:rPr>
        <w:fldChar w:fldCharType="separate"/>
      </w:r>
      <w:r>
        <w:rPr>
          <w:noProof/>
        </w:rPr>
        <w:t>114</w:t>
      </w:r>
      <w:r>
        <w:rPr>
          <w:noProof/>
        </w:rPr>
        <w:fldChar w:fldCharType="end"/>
      </w:r>
    </w:p>
    <w:p w14:paraId="2DB67D4C" w14:textId="6B5C897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46260555 \h </w:instrText>
      </w:r>
      <w:r>
        <w:rPr>
          <w:noProof/>
        </w:rPr>
      </w:r>
      <w:r>
        <w:rPr>
          <w:noProof/>
        </w:rPr>
        <w:fldChar w:fldCharType="separate"/>
      </w:r>
      <w:r>
        <w:rPr>
          <w:noProof/>
        </w:rPr>
        <w:t>116</w:t>
      </w:r>
      <w:r>
        <w:rPr>
          <w:noProof/>
        </w:rPr>
        <w:fldChar w:fldCharType="end"/>
      </w:r>
    </w:p>
    <w:p w14:paraId="4CF18D32" w14:textId="50674AE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46260556 \h </w:instrText>
      </w:r>
      <w:r>
        <w:rPr>
          <w:noProof/>
        </w:rPr>
      </w:r>
      <w:r>
        <w:rPr>
          <w:noProof/>
        </w:rPr>
        <w:fldChar w:fldCharType="separate"/>
      </w:r>
      <w:r>
        <w:rPr>
          <w:noProof/>
        </w:rPr>
        <w:t>118</w:t>
      </w:r>
      <w:r>
        <w:rPr>
          <w:noProof/>
        </w:rPr>
        <w:fldChar w:fldCharType="end"/>
      </w:r>
    </w:p>
    <w:p w14:paraId="69C2A708" w14:textId="07BC2D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46260557 \h </w:instrText>
      </w:r>
      <w:r>
        <w:rPr>
          <w:noProof/>
        </w:rPr>
      </w:r>
      <w:r>
        <w:rPr>
          <w:noProof/>
        </w:rPr>
        <w:fldChar w:fldCharType="separate"/>
      </w:r>
      <w:r>
        <w:rPr>
          <w:noProof/>
        </w:rPr>
        <w:t>118</w:t>
      </w:r>
      <w:r>
        <w:rPr>
          <w:noProof/>
        </w:rPr>
        <w:fldChar w:fldCharType="end"/>
      </w:r>
    </w:p>
    <w:p w14:paraId="6B8EBF03" w14:textId="6D6EC90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58 \h </w:instrText>
      </w:r>
      <w:r>
        <w:rPr>
          <w:noProof/>
        </w:rPr>
      </w:r>
      <w:r>
        <w:rPr>
          <w:noProof/>
        </w:rPr>
        <w:fldChar w:fldCharType="separate"/>
      </w:r>
      <w:r>
        <w:rPr>
          <w:noProof/>
        </w:rPr>
        <w:t>118</w:t>
      </w:r>
      <w:r>
        <w:rPr>
          <w:noProof/>
        </w:rPr>
        <w:fldChar w:fldCharType="end"/>
      </w:r>
    </w:p>
    <w:p w14:paraId="5E42BF83" w14:textId="5D5D145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59 \h </w:instrText>
      </w:r>
      <w:r>
        <w:rPr>
          <w:noProof/>
        </w:rPr>
      </w:r>
      <w:r>
        <w:rPr>
          <w:noProof/>
        </w:rPr>
        <w:fldChar w:fldCharType="separate"/>
      </w:r>
      <w:r>
        <w:rPr>
          <w:noProof/>
        </w:rPr>
        <w:t>119</w:t>
      </w:r>
      <w:r>
        <w:rPr>
          <w:noProof/>
        </w:rPr>
        <w:fldChar w:fldCharType="end"/>
      </w:r>
    </w:p>
    <w:p w14:paraId="41B9F44F" w14:textId="40E4966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46260560 \h </w:instrText>
      </w:r>
      <w:r>
        <w:rPr>
          <w:noProof/>
        </w:rPr>
      </w:r>
      <w:r>
        <w:rPr>
          <w:noProof/>
        </w:rPr>
        <w:fldChar w:fldCharType="separate"/>
      </w:r>
      <w:r>
        <w:rPr>
          <w:noProof/>
        </w:rPr>
        <w:t>119</w:t>
      </w:r>
      <w:r>
        <w:rPr>
          <w:noProof/>
        </w:rPr>
        <w:fldChar w:fldCharType="end"/>
      </w:r>
    </w:p>
    <w:p w14:paraId="15DE4DDF" w14:textId="03B3F8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61 \h </w:instrText>
      </w:r>
      <w:r>
        <w:rPr>
          <w:noProof/>
        </w:rPr>
      </w:r>
      <w:r>
        <w:rPr>
          <w:noProof/>
        </w:rPr>
        <w:fldChar w:fldCharType="separate"/>
      </w:r>
      <w:r>
        <w:rPr>
          <w:noProof/>
        </w:rPr>
        <w:t>119</w:t>
      </w:r>
      <w:r>
        <w:rPr>
          <w:noProof/>
        </w:rPr>
        <w:fldChar w:fldCharType="end"/>
      </w:r>
    </w:p>
    <w:p w14:paraId="0C5E2F51" w14:textId="0207B4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46260562 \h </w:instrText>
      </w:r>
      <w:r>
        <w:rPr>
          <w:noProof/>
        </w:rPr>
      </w:r>
      <w:r>
        <w:rPr>
          <w:noProof/>
        </w:rPr>
        <w:fldChar w:fldCharType="separate"/>
      </w:r>
      <w:r>
        <w:rPr>
          <w:noProof/>
        </w:rPr>
        <w:t>120</w:t>
      </w:r>
      <w:r>
        <w:rPr>
          <w:noProof/>
        </w:rPr>
        <w:fldChar w:fldCharType="end"/>
      </w:r>
    </w:p>
    <w:p w14:paraId="1449FEF6" w14:textId="3458C31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46260563 \h </w:instrText>
      </w:r>
      <w:r>
        <w:rPr>
          <w:noProof/>
        </w:rPr>
      </w:r>
      <w:r>
        <w:rPr>
          <w:noProof/>
        </w:rPr>
        <w:fldChar w:fldCharType="separate"/>
      </w:r>
      <w:r>
        <w:rPr>
          <w:noProof/>
        </w:rPr>
        <w:t>120</w:t>
      </w:r>
      <w:r>
        <w:rPr>
          <w:noProof/>
        </w:rPr>
        <w:fldChar w:fldCharType="end"/>
      </w:r>
    </w:p>
    <w:p w14:paraId="75C6D03F" w14:textId="1155B28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46260564 \h </w:instrText>
      </w:r>
      <w:r>
        <w:rPr>
          <w:noProof/>
        </w:rPr>
      </w:r>
      <w:r>
        <w:rPr>
          <w:noProof/>
        </w:rPr>
        <w:fldChar w:fldCharType="separate"/>
      </w:r>
      <w:r>
        <w:rPr>
          <w:noProof/>
        </w:rPr>
        <w:t>120</w:t>
      </w:r>
      <w:r>
        <w:rPr>
          <w:noProof/>
        </w:rPr>
        <w:fldChar w:fldCharType="end"/>
      </w:r>
    </w:p>
    <w:p w14:paraId="672FF985" w14:textId="03F360B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65 \h </w:instrText>
      </w:r>
      <w:r>
        <w:rPr>
          <w:noProof/>
        </w:rPr>
      </w:r>
      <w:r>
        <w:rPr>
          <w:noProof/>
        </w:rPr>
        <w:fldChar w:fldCharType="separate"/>
      </w:r>
      <w:r>
        <w:rPr>
          <w:noProof/>
        </w:rPr>
        <w:t>120</w:t>
      </w:r>
      <w:r>
        <w:rPr>
          <w:noProof/>
        </w:rPr>
        <w:fldChar w:fldCharType="end"/>
      </w:r>
    </w:p>
    <w:p w14:paraId="36844E3D" w14:textId="187FECE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66 \h </w:instrText>
      </w:r>
      <w:r>
        <w:rPr>
          <w:noProof/>
        </w:rPr>
      </w:r>
      <w:r>
        <w:rPr>
          <w:noProof/>
        </w:rPr>
        <w:fldChar w:fldCharType="separate"/>
      </w:r>
      <w:r>
        <w:rPr>
          <w:noProof/>
        </w:rPr>
        <w:t>121</w:t>
      </w:r>
      <w:r>
        <w:rPr>
          <w:noProof/>
        </w:rPr>
        <w:fldChar w:fldCharType="end"/>
      </w:r>
    </w:p>
    <w:p w14:paraId="0CBA5BB8" w14:textId="110B036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EMM information procedure</w:t>
      </w:r>
      <w:r>
        <w:rPr>
          <w:noProof/>
        </w:rPr>
        <w:tab/>
      </w:r>
      <w:r>
        <w:rPr>
          <w:noProof/>
        </w:rPr>
        <w:fldChar w:fldCharType="begin" w:fldLock="1"/>
      </w:r>
      <w:r>
        <w:rPr>
          <w:noProof/>
        </w:rPr>
        <w:instrText xml:space="preserve"> PAGEREF _Toc146260567 \h </w:instrText>
      </w:r>
      <w:r>
        <w:rPr>
          <w:noProof/>
        </w:rPr>
      </w:r>
      <w:r>
        <w:rPr>
          <w:noProof/>
        </w:rPr>
        <w:fldChar w:fldCharType="separate"/>
      </w:r>
      <w:r>
        <w:rPr>
          <w:noProof/>
        </w:rPr>
        <w:t>122</w:t>
      </w:r>
      <w:r>
        <w:rPr>
          <w:noProof/>
        </w:rPr>
        <w:fldChar w:fldCharType="end"/>
      </w:r>
    </w:p>
    <w:p w14:paraId="645D6859" w14:textId="4E9AF27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68 \h </w:instrText>
      </w:r>
      <w:r>
        <w:rPr>
          <w:noProof/>
        </w:rPr>
      </w:r>
      <w:r>
        <w:rPr>
          <w:noProof/>
        </w:rPr>
        <w:fldChar w:fldCharType="separate"/>
      </w:r>
      <w:r>
        <w:rPr>
          <w:noProof/>
        </w:rPr>
        <w:t>122</w:t>
      </w:r>
      <w:r>
        <w:rPr>
          <w:noProof/>
        </w:rPr>
        <w:fldChar w:fldCharType="end"/>
      </w:r>
    </w:p>
    <w:p w14:paraId="6E791B9C" w14:textId="3AD6A6F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itiation by the network</w:t>
      </w:r>
      <w:r>
        <w:rPr>
          <w:noProof/>
        </w:rPr>
        <w:tab/>
      </w:r>
      <w:r>
        <w:rPr>
          <w:noProof/>
        </w:rPr>
        <w:fldChar w:fldCharType="begin" w:fldLock="1"/>
      </w:r>
      <w:r>
        <w:rPr>
          <w:noProof/>
        </w:rPr>
        <w:instrText xml:space="preserve"> PAGEREF _Toc146260569 \h </w:instrText>
      </w:r>
      <w:r>
        <w:rPr>
          <w:noProof/>
        </w:rPr>
      </w:r>
      <w:r>
        <w:rPr>
          <w:noProof/>
        </w:rPr>
        <w:fldChar w:fldCharType="separate"/>
      </w:r>
      <w:r>
        <w:rPr>
          <w:noProof/>
        </w:rPr>
        <w:t>122</w:t>
      </w:r>
      <w:r>
        <w:rPr>
          <w:noProof/>
        </w:rPr>
        <w:fldChar w:fldCharType="end"/>
      </w:r>
    </w:p>
    <w:p w14:paraId="3725247C" w14:textId="0F2CCB9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 the UE</w:t>
      </w:r>
      <w:r>
        <w:rPr>
          <w:noProof/>
        </w:rPr>
        <w:tab/>
      </w:r>
      <w:r>
        <w:rPr>
          <w:noProof/>
        </w:rPr>
        <w:fldChar w:fldCharType="begin" w:fldLock="1"/>
      </w:r>
      <w:r>
        <w:rPr>
          <w:noProof/>
        </w:rPr>
        <w:instrText xml:space="preserve"> PAGEREF _Toc146260570 \h </w:instrText>
      </w:r>
      <w:r>
        <w:rPr>
          <w:noProof/>
        </w:rPr>
      </w:r>
      <w:r>
        <w:rPr>
          <w:noProof/>
        </w:rPr>
        <w:fldChar w:fldCharType="separate"/>
      </w:r>
      <w:r>
        <w:rPr>
          <w:noProof/>
        </w:rPr>
        <w:t>122</w:t>
      </w:r>
      <w:r>
        <w:rPr>
          <w:noProof/>
        </w:rPr>
        <w:fldChar w:fldCharType="end"/>
      </w:r>
    </w:p>
    <w:p w14:paraId="26F589C8" w14:textId="7E66B9E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5.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71 \h </w:instrText>
      </w:r>
      <w:r>
        <w:rPr>
          <w:noProof/>
        </w:rPr>
      </w:r>
      <w:r>
        <w:rPr>
          <w:noProof/>
        </w:rPr>
        <w:fldChar w:fldCharType="separate"/>
      </w:r>
      <w:r>
        <w:rPr>
          <w:noProof/>
        </w:rPr>
        <w:t>122</w:t>
      </w:r>
      <w:r>
        <w:rPr>
          <w:noProof/>
        </w:rPr>
        <w:fldChar w:fldCharType="end"/>
      </w:r>
    </w:p>
    <w:p w14:paraId="34B3843D" w14:textId="67B8F648"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EMM specific procedures</w:t>
      </w:r>
      <w:r>
        <w:rPr>
          <w:noProof/>
        </w:rPr>
        <w:tab/>
      </w:r>
      <w:r>
        <w:rPr>
          <w:noProof/>
        </w:rPr>
        <w:fldChar w:fldCharType="begin" w:fldLock="1"/>
      </w:r>
      <w:r>
        <w:rPr>
          <w:noProof/>
        </w:rPr>
        <w:instrText xml:space="preserve"> PAGEREF _Toc146260572 \h </w:instrText>
      </w:r>
      <w:r>
        <w:rPr>
          <w:noProof/>
        </w:rPr>
      </w:r>
      <w:r>
        <w:rPr>
          <w:noProof/>
        </w:rPr>
        <w:fldChar w:fldCharType="separate"/>
      </w:r>
      <w:r>
        <w:rPr>
          <w:noProof/>
        </w:rPr>
        <w:t>122</w:t>
      </w:r>
      <w:r>
        <w:rPr>
          <w:noProof/>
        </w:rPr>
        <w:fldChar w:fldCharType="end"/>
      </w:r>
    </w:p>
    <w:p w14:paraId="65E4F60B" w14:textId="7714636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Attach procedure</w:t>
      </w:r>
      <w:r>
        <w:rPr>
          <w:noProof/>
        </w:rPr>
        <w:tab/>
      </w:r>
      <w:r>
        <w:rPr>
          <w:noProof/>
        </w:rPr>
        <w:fldChar w:fldCharType="begin" w:fldLock="1"/>
      </w:r>
      <w:r>
        <w:rPr>
          <w:noProof/>
        </w:rPr>
        <w:instrText xml:space="preserve"> PAGEREF _Toc146260573 \h </w:instrText>
      </w:r>
      <w:r>
        <w:rPr>
          <w:noProof/>
        </w:rPr>
      </w:r>
      <w:r>
        <w:rPr>
          <w:noProof/>
        </w:rPr>
        <w:fldChar w:fldCharType="separate"/>
      </w:r>
      <w:r>
        <w:rPr>
          <w:noProof/>
        </w:rPr>
        <w:t>122</w:t>
      </w:r>
      <w:r>
        <w:rPr>
          <w:noProof/>
        </w:rPr>
        <w:fldChar w:fldCharType="end"/>
      </w:r>
    </w:p>
    <w:p w14:paraId="1BBFF4B1" w14:textId="7AEFB2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74 \h </w:instrText>
      </w:r>
      <w:r>
        <w:rPr>
          <w:noProof/>
        </w:rPr>
      </w:r>
      <w:r>
        <w:rPr>
          <w:noProof/>
        </w:rPr>
        <w:fldChar w:fldCharType="separate"/>
      </w:r>
      <w:r>
        <w:rPr>
          <w:noProof/>
        </w:rPr>
        <w:t>122</w:t>
      </w:r>
      <w:r>
        <w:rPr>
          <w:noProof/>
        </w:rPr>
        <w:fldChar w:fldCharType="end"/>
      </w:r>
    </w:p>
    <w:p w14:paraId="2E1AE4F9" w14:textId="1222933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Attach procedure for EPS services</w:t>
      </w:r>
      <w:r>
        <w:rPr>
          <w:noProof/>
        </w:rPr>
        <w:tab/>
      </w:r>
      <w:r>
        <w:rPr>
          <w:noProof/>
        </w:rPr>
        <w:fldChar w:fldCharType="begin" w:fldLock="1"/>
      </w:r>
      <w:r>
        <w:rPr>
          <w:noProof/>
        </w:rPr>
        <w:instrText xml:space="preserve"> PAGEREF _Toc146260575 \h </w:instrText>
      </w:r>
      <w:r>
        <w:rPr>
          <w:noProof/>
        </w:rPr>
      </w:r>
      <w:r>
        <w:rPr>
          <w:noProof/>
        </w:rPr>
        <w:fldChar w:fldCharType="separate"/>
      </w:r>
      <w:r>
        <w:rPr>
          <w:noProof/>
        </w:rPr>
        <w:t>124</w:t>
      </w:r>
      <w:r>
        <w:rPr>
          <w:noProof/>
        </w:rPr>
        <w:fldChar w:fldCharType="end"/>
      </w:r>
    </w:p>
    <w:p w14:paraId="58CEE08C" w14:textId="00B379B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76 \h </w:instrText>
      </w:r>
      <w:r>
        <w:rPr>
          <w:noProof/>
        </w:rPr>
      </w:r>
      <w:r>
        <w:rPr>
          <w:noProof/>
        </w:rPr>
        <w:fldChar w:fldCharType="separate"/>
      </w:r>
      <w:r>
        <w:rPr>
          <w:noProof/>
        </w:rPr>
        <w:t>124</w:t>
      </w:r>
      <w:r>
        <w:rPr>
          <w:noProof/>
        </w:rPr>
        <w:fldChar w:fldCharType="end"/>
      </w:r>
    </w:p>
    <w:p w14:paraId="13894EA0" w14:textId="28E940E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Attach procedure initiation</w:t>
      </w:r>
      <w:r>
        <w:rPr>
          <w:noProof/>
        </w:rPr>
        <w:tab/>
      </w:r>
      <w:r>
        <w:rPr>
          <w:noProof/>
        </w:rPr>
        <w:fldChar w:fldCharType="begin" w:fldLock="1"/>
      </w:r>
      <w:r>
        <w:rPr>
          <w:noProof/>
        </w:rPr>
        <w:instrText xml:space="preserve"> PAGEREF _Toc146260577 \h </w:instrText>
      </w:r>
      <w:r>
        <w:rPr>
          <w:noProof/>
        </w:rPr>
      </w:r>
      <w:r>
        <w:rPr>
          <w:noProof/>
        </w:rPr>
        <w:fldChar w:fldCharType="separate"/>
      </w:r>
      <w:r>
        <w:rPr>
          <w:noProof/>
        </w:rPr>
        <w:t>124</w:t>
      </w:r>
      <w:r>
        <w:rPr>
          <w:noProof/>
        </w:rPr>
        <w:fldChar w:fldCharType="end"/>
      </w:r>
    </w:p>
    <w:p w14:paraId="159A1BF5" w14:textId="3260AF86"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46260578 \h </w:instrText>
      </w:r>
      <w:r>
        <w:rPr>
          <w:noProof/>
        </w:rPr>
      </w:r>
      <w:r>
        <w:rPr>
          <w:noProof/>
        </w:rPr>
        <w:fldChar w:fldCharType="separate"/>
      </w:r>
      <w:r>
        <w:rPr>
          <w:noProof/>
        </w:rPr>
        <w:t>129</w:t>
      </w:r>
      <w:r>
        <w:rPr>
          <w:noProof/>
        </w:rPr>
        <w:fldChar w:fldCharType="end"/>
      </w:r>
    </w:p>
    <w:p w14:paraId="542F3296" w14:textId="7992F89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Attach accepted by the network</w:t>
      </w:r>
      <w:r>
        <w:rPr>
          <w:noProof/>
        </w:rPr>
        <w:tab/>
      </w:r>
      <w:r>
        <w:rPr>
          <w:noProof/>
        </w:rPr>
        <w:fldChar w:fldCharType="begin" w:fldLock="1"/>
      </w:r>
      <w:r>
        <w:rPr>
          <w:noProof/>
        </w:rPr>
        <w:instrText xml:space="preserve"> PAGEREF _Toc146260579 \h </w:instrText>
      </w:r>
      <w:r>
        <w:rPr>
          <w:noProof/>
        </w:rPr>
      </w:r>
      <w:r>
        <w:rPr>
          <w:noProof/>
        </w:rPr>
        <w:fldChar w:fldCharType="separate"/>
      </w:r>
      <w:r>
        <w:rPr>
          <w:noProof/>
        </w:rPr>
        <w:t>129</w:t>
      </w:r>
      <w:r>
        <w:rPr>
          <w:noProof/>
        </w:rPr>
        <w:fldChar w:fldCharType="end"/>
      </w:r>
    </w:p>
    <w:p w14:paraId="31B48141" w14:textId="2934E5B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4A</w:t>
      </w:r>
      <w:r>
        <w:rPr>
          <w:rFonts w:asciiTheme="minorHAnsi" w:eastAsiaTheme="minorEastAsia" w:hAnsiTheme="minorHAnsi" w:cstheme="minorBidi"/>
          <w:noProof/>
          <w:kern w:val="2"/>
          <w:sz w:val="22"/>
          <w:szCs w:val="22"/>
          <w:lang w:eastAsia="en-GB"/>
          <w14:ligatures w14:val="standardContextual"/>
        </w:rPr>
        <w:tab/>
      </w:r>
      <w:r>
        <w:rPr>
          <w:noProof/>
        </w:rPr>
        <w:t>Attach successful for EPS services and not accepted for SMS services</w:t>
      </w:r>
      <w:r>
        <w:rPr>
          <w:noProof/>
        </w:rPr>
        <w:tab/>
      </w:r>
      <w:r>
        <w:rPr>
          <w:noProof/>
        </w:rPr>
        <w:fldChar w:fldCharType="begin" w:fldLock="1"/>
      </w:r>
      <w:r>
        <w:rPr>
          <w:noProof/>
        </w:rPr>
        <w:instrText xml:space="preserve"> PAGEREF _Toc146260580 \h </w:instrText>
      </w:r>
      <w:r>
        <w:rPr>
          <w:noProof/>
        </w:rPr>
      </w:r>
      <w:r>
        <w:rPr>
          <w:noProof/>
        </w:rPr>
        <w:fldChar w:fldCharType="separate"/>
      </w:r>
      <w:r>
        <w:rPr>
          <w:noProof/>
        </w:rPr>
        <w:t>136</w:t>
      </w:r>
      <w:r>
        <w:rPr>
          <w:noProof/>
        </w:rPr>
        <w:fldChar w:fldCharType="end"/>
      </w:r>
    </w:p>
    <w:p w14:paraId="74CF6F81" w14:textId="752D17F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Attach not accepted by the network</w:t>
      </w:r>
      <w:r>
        <w:rPr>
          <w:noProof/>
        </w:rPr>
        <w:tab/>
      </w:r>
      <w:r>
        <w:rPr>
          <w:noProof/>
        </w:rPr>
        <w:fldChar w:fldCharType="begin" w:fldLock="1"/>
      </w:r>
      <w:r>
        <w:rPr>
          <w:noProof/>
        </w:rPr>
        <w:instrText xml:space="preserve"> PAGEREF _Toc146260581 \h </w:instrText>
      </w:r>
      <w:r>
        <w:rPr>
          <w:noProof/>
        </w:rPr>
      </w:r>
      <w:r>
        <w:rPr>
          <w:noProof/>
        </w:rPr>
        <w:fldChar w:fldCharType="separate"/>
      </w:r>
      <w:r>
        <w:rPr>
          <w:noProof/>
        </w:rPr>
        <w:t>137</w:t>
      </w:r>
      <w:r>
        <w:rPr>
          <w:noProof/>
        </w:rPr>
        <w:fldChar w:fldCharType="end"/>
      </w:r>
    </w:p>
    <w:p w14:paraId="54F5A059" w14:textId="70E4D54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5A</w:t>
      </w:r>
      <w:r>
        <w:rPr>
          <w:rFonts w:asciiTheme="minorHAnsi" w:eastAsiaTheme="minorEastAsia" w:hAnsiTheme="minorHAnsi" w:cstheme="minorBidi"/>
          <w:noProof/>
          <w:kern w:val="2"/>
          <w:sz w:val="22"/>
          <w:szCs w:val="22"/>
          <w:lang w:eastAsia="en-GB"/>
          <w14:ligatures w14:val="standardContextual"/>
        </w:rPr>
        <w:tab/>
      </w:r>
      <w:r>
        <w:rPr>
          <w:noProof/>
        </w:rPr>
        <w:t>Attach for emergency bearer services not accepted by the network</w:t>
      </w:r>
      <w:r>
        <w:rPr>
          <w:noProof/>
        </w:rPr>
        <w:tab/>
      </w:r>
      <w:r>
        <w:rPr>
          <w:noProof/>
        </w:rPr>
        <w:fldChar w:fldCharType="begin" w:fldLock="1"/>
      </w:r>
      <w:r>
        <w:rPr>
          <w:noProof/>
        </w:rPr>
        <w:instrText xml:space="preserve"> PAGEREF _Toc146260582 \h </w:instrText>
      </w:r>
      <w:r>
        <w:rPr>
          <w:noProof/>
        </w:rPr>
      </w:r>
      <w:r>
        <w:rPr>
          <w:noProof/>
        </w:rPr>
        <w:fldChar w:fldCharType="separate"/>
      </w:r>
      <w:r>
        <w:rPr>
          <w:noProof/>
        </w:rPr>
        <w:t>143</w:t>
      </w:r>
      <w:r>
        <w:rPr>
          <w:noProof/>
        </w:rPr>
        <w:fldChar w:fldCharType="end"/>
      </w:r>
    </w:p>
    <w:p w14:paraId="6E15532A" w14:textId="19B0EE3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5B</w:t>
      </w:r>
      <w:r>
        <w:rPr>
          <w:rFonts w:asciiTheme="minorHAnsi" w:eastAsiaTheme="minorEastAsia" w:hAnsiTheme="minorHAnsi" w:cstheme="minorBidi"/>
          <w:noProof/>
          <w:kern w:val="2"/>
          <w:sz w:val="22"/>
          <w:szCs w:val="22"/>
          <w:lang w:eastAsia="en-GB"/>
          <w14:ligatures w14:val="standardContextual"/>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46260583 \h </w:instrText>
      </w:r>
      <w:r>
        <w:rPr>
          <w:noProof/>
        </w:rPr>
      </w:r>
      <w:r>
        <w:rPr>
          <w:noProof/>
        </w:rPr>
        <w:fldChar w:fldCharType="separate"/>
      </w:r>
      <w:r>
        <w:rPr>
          <w:noProof/>
        </w:rPr>
        <w:t>145</w:t>
      </w:r>
      <w:r>
        <w:rPr>
          <w:noProof/>
        </w:rPr>
        <w:fldChar w:fldCharType="end"/>
      </w:r>
    </w:p>
    <w:p w14:paraId="4324747C" w14:textId="7795FD6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5B1</w:t>
      </w:r>
      <w:r>
        <w:rPr>
          <w:rFonts w:asciiTheme="minorHAnsi" w:eastAsiaTheme="minorEastAsia" w:hAnsiTheme="minorHAnsi" w:cstheme="minorBidi"/>
          <w:noProof/>
          <w:kern w:val="2"/>
          <w:sz w:val="22"/>
          <w:szCs w:val="22"/>
          <w:lang w:eastAsia="en-GB"/>
          <w14:ligatures w14:val="standardContextual"/>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46260584 \h </w:instrText>
      </w:r>
      <w:r>
        <w:rPr>
          <w:noProof/>
        </w:rPr>
      </w:r>
      <w:r>
        <w:rPr>
          <w:noProof/>
        </w:rPr>
        <w:fldChar w:fldCharType="separate"/>
      </w:r>
      <w:r>
        <w:rPr>
          <w:noProof/>
        </w:rPr>
        <w:t>146</w:t>
      </w:r>
      <w:r>
        <w:rPr>
          <w:noProof/>
        </w:rPr>
        <w:fldChar w:fldCharType="end"/>
      </w:r>
    </w:p>
    <w:p w14:paraId="68958732" w14:textId="1FF8F73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5C</w:t>
      </w:r>
      <w:r>
        <w:rPr>
          <w:rFonts w:asciiTheme="minorHAnsi" w:eastAsiaTheme="minorEastAsia" w:hAnsiTheme="minorHAnsi" w:cstheme="minorBidi"/>
          <w:noProof/>
          <w:kern w:val="2"/>
          <w:sz w:val="22"/>
          <w:szCs w:val="22"/>
          <w:lang w:eastAsia="en-GB"/>
          <w14:ligatures w14:val="standardContextual"/>
        </w:rPr>
        <w:tab/>
      </w:r>
      <w:r>
        <w:rPr>
          <w:noProof/>
        </w:rPr>
        <w:t>Attach for access to RLOS not accepted by the network</w:t>
      </w:r>
      <w:r>
        <w:rPr>
          <w:noProof/>
        </w:rPr>
        <w:tab/>
      </w:r>
      <w:r>
        <w:rPr>
          <w:noProof/>
        </w:rPr>
        <w:fldChar w:fldCharType="begin" w:fldLock="1"/>
      </w:r>
      <w:r>
        <w:rPr>
          <w:noProof/>
        </w:rPr>
        <w:instrText xml:space="preserve"> PAGEREF _Toc146260585 \h </w:instrText>
      </w:r>
      <w:r>
        <w:rPr>
          <w:noProof/>
        </w:rPr>
      </w:r>
      <w:r>
        <w:rPr>
          <w:noProof/>
        </w:rPr>
        <w:fldChar w:fldCharType="separate"/>
      </w:r>
      <w:r>
        <w:rPr>
          <w:noProof/>
        </w:rPr>
        <w:t>146</w:t>
      </w:r>
      <w:r>
        <w:rPr>
          <w:noProof/>
        </w:rPr>
        <w:fldChar w:fldCharType="end"/>
      </w:r>
    </w:p>
    <w:p w14:paraId="4B707450" w14:textId="2E8322C4"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86 \h </w:instrText>
      </w:r>
      <w:r>
        <w:rPr>
          <w:noProof/>
        </w:rPr>
      </w:r>
      <w:r>
        <w:rPr>
          <w:noProof/>
        </w:rPr>
        <w:fldChar w:fldCharType="separate"/>
      </w:r>
      <w:r>
        <w:rPr>
          <w:noProof/>
        </w:rPr>
        <w:t>147</w:t>
      </w:r>
      <w:r>
        <w:rPr>
          <w:noProof/>
        </w:rPr>
        <w:fldChar w:fldCharType="end"/>
      </w:r>
    </w:p>
    <w:p w14:paraId="342AF129" w14:textId="0D7E0BD9"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46260587 \h </w:instrText>
      </w:r>
      <w:r>
        <w:rPr>
          <w:noProof/>
        </w:rPr>
      </w:r>
      <w:r>
        <w:rPr>
          <w:noProof/>
        </w:rPr>
        <w:fldChar w:fldCharType="separate"/>
      </w:r>
      <w:r>
        <w:rPr>
          <w:noProof/>
        </w:rPr>
        <w:t>151</w:t>
      </w:r>
      <w:r>
        <w:rPr>
          <w:noProof/>
        </w:rPr>
        <w:fldChar w:fldCharType="end"/>
      </w:r>
    </w:p>
    <w:p w14:paraId="6E729266" w14:textId="0D1C3EE9"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88 \h </w:instrText>
      </w:r>
      <w:r>
        <w:rPr>
          <w:noProof/>
        </w:rPr>
      </w:r>
      <w:r>
        <w:rPr>
          <w:noProof/>
        </w:rPr>
        <w:fldChar w:fldCharType="separate"/>
      </w:r>
      <w:r>
        <w:rPr>
          <w:noProof/>
        </w:rPr>
        <w:t>151</w:t>
      </w:r>
      <w:r>
        <w:rPr>
          <w:noProof/>
        </w:rPr>
        <w:fldChar w:fldCharType="end"/>
      </w:r>
    </w:p>
    <w:p w14:paraId="3C675176" w14:textId="34A5A12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Combined attach procedure for EPS services and non-EPS services (S1 mode only)</w:t>
      </w:r>
      <w:r>
        <w:rPr>
          <w:noProof/>
        </w:rPr>
        <w:tab/>
      </w:r>
      <w:r>
        <w:rPr>
          <w:noProof/>
        </w:rPr>
        <w:fldChar w:fldCharType="begin" w:fldLock="1"/>
      </w:r>
      <w:r>
        <w:rPr>
          <w:noProof/>
        </w:rPr>
        <w:instrText xml:space="preserve"> PAGEREF _Toc146260589 \h </w:instrText>
      </w:r>
      <w:r>
        <w:rPr>
          <w:noProof/>
        </w:rPr>
      </w:r>
      <w:r>
        <w:rPr>
          <w:noProof/>
        </w:rPr>
        <w:fldChar w:fldCharType="separate"/>
      </w:r>
      <w:r>
        <w:rPr>
          <w:noProof/>
        </w:rPr>
        <w:t>153</w:t>
      </w:r>
      <w:r>
        <w:rPr>
          <w:noProof/>
        </w:rPr>
        <w:fldChar w:fldCharType="end"/>
      </w:r>
    </w:p>
    <w:p w14:paraId="62ACDFD3" w14:textId="0287EF04"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90 \h </w:instrText>
      </w:r>
      <w:r>
        <w:rPr>
          <w:noProof/>
        </w:rPr>
      </w:r>
      <w:r>
        <w:rPr>
          <w:noProof/>
        </w:rPr>
        <w:fldChar w:fldCharType="separate"/>
      </w:r>
      <w:r>
        <w:rPr>
          <w:noProof/>
        </w:rPr>
        <w:t>153</w:t>
      </w:r>
      <w:r>
        <w:rPr>
          <w:noProof/>
        </w:rPr>
        <w:fldChar w:fldCharType="end"/>
      </w:r>
    </w:p>
    <w:p w14:paraId="1D139831" w14:textId="42C9043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Combined attach procedure initiation</w:t>
      </w:r>
      <w:r>
        <w:rPr>
          <w:noProof/>
        </w:rPr>
        <w:tab/>
      </w:r>
      <w:r>
        <w:rPr>
          <w:noProof/>
        </w:rPr>
        <w:fldChar w:fldCharType="begin" w:fldLock="1"/>
      </w:r>
      <w:r>
        <w:rPr>
          <w:noProof/>
        </w:rPr>
        <w:instrText xml:space="preserve"> PAGEREF _Toc146260591 \h </w:instrText>
      </w:r>
      <w:r>
        <w:rPr>
          <w:noProof/>
        </w:rPr>
      </w:r>
      <w:r>
        <w:rPr>
          <w:noProof/>
        </w:rPr>
        <w:fldChar w:fldCharType="separate"/>
      </w:r>
      <w:r>
        <w:rPr>
          <w:noProof/>
        </w:rPr>
        <w:t>153</w:t>
      </w:r>
      <w:r>
        <w:rPr>
          <w:noProof/>
        </w:rPr>
        <w:fldChar w:fldCharType="end"/>
      </w:r>
    </w:p>
    <w:p w14:paraId="13C250EB" w14:textId="06580F1D"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46260592 \h </w:instrText>
      </w:r>
      <w:r>
        <w:rPr>
          <w:noProof/>
        </w:rPr>
      </w:r>
      <w:r>
        <w:rPr>
          <w:noProof/>
        </w:rPr>
        <w:fldChar w:fldCharType="separate"/>
      </w:r>
      <w:r>
        <w:rPr>
          <w:noProof/>
        </w:rPr>
        <w:t>153</w:t>
      </w:r>
      <w:r>
        <w:rPr>
          <w:noProof/>
        </w:rPr>
        <w:fldChar w:fldCharType="end"/>
      </w:r>
    </w:p>
    <w:p w14:paraId="20A6F4EE" w14:textId="2ED02274"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Combined attach accepted by the network</w:t>
      </w:r>
      <w:r>
        <w:rPr>
          <w:noProof/>
        </w:rPr>
        <w:tab/>
      </w:r>
      <w:r>
        <w:rPr>
          <w:noProof/>
        </w:rPr>
        <w:fldChar w:fldCharType="begin" w:fldLock="1"/>
      </w:r>
      <w:r>
        <w:rPr>
          <w:noProof/>
        </w:rPr>
        <w:instrText xml:space="preserve"> PAGEREF _Toc146260593 \h </w:instrText>
      </w:r>
      <w:r>
        <w:rPr>
          <w:noProof/>
        </w:rPr>
      </w:r>
      <w:r>
        <w:rPr>
          <w:noProof/>
        </w:rPr>
        <w:fldChar w:fldCharType="separate"/>
      </w:r>
      <w:r>
        <w:rPr>
          <w:noProof/>
        </w:rPr>
        <w:t>154</w:t>
      </w:r>
      <w:r>
        <w:rPr>
          <w:noProof/>
        </w:rPr>
        <w:fldChar w:fldCharType="end"/>
      </w:r>
    </w:p>
    <w:p w14:paraId="400F12B9" w14:textId="5C8DF2FB"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1.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94 \h </w:instrText>
      </w:r>
      <w:r>
        <w:rPr>
          <w:noProof/>
        </w:rPr>
      </w:r>
      <w:r>
        <w:rPr>
          <w:noProof/>
        </w:rPr>
        <w:fldChar w:fldCharType="separate"/>
      </w:r>
      <w:r>
        <w:rPr>
          <w:noProof/>
        </w:rPr>
        <w:t>154</w:t>
      </w:r>
      <w:r>
        <w:rPr>
          <w:noProof/>
        </w:rPr>
        <w:fldChar w:fldCharType="end"/>
      </w:r>
    </w:p>
    <w:p w14:paraId="1D4E08E5" w14:textId="4BC8D136"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1.3.4.2</w:t>
      </w:r>
      <w:r>
        <w:rPr>
          <w:rFonts w:asciiTheme="minorHAnsi" w:eastAsiaTheme="minorEastAsia" w:hAnsiTheme="minorHAnsi" w:cstheme="minorBidi"/>
          <w:noProof/>
          <w:kern w:val="2"/>
          <w:sz w:val="22"/>
          <w:szCs w:val="22"/>
          <w:lang w:eastAsia="en-GB"/>
          <w14:ligatures w14:val="standardContextual"/>
        </w:rPr>
        <w:tab/>
      </w:r>
      <w:r>
        <w:rPr>
          <w:noProof/>
        </w:rPr>
        <w:t>Combined attach successful</w:t>
      </w:r>
      <w:r>
        <w:rPr>
          <w:noProof/>
        </w:rPr>
        <w:tab/>
      </w:r>
      <w:r>
        <w:rPr>
          <w:noProof/>
        </w:rPr>
        <w:fldChar w:fldCharType="begin" w:fldLock="1"/>
      </w:r>
      <w:r>
        <w:rPr>
          <w:noProof/>
        </w:rPr>
        <w:instrText xml:space="preserve"> PAGEREF _Toc146260595 \h </w:instrText>
      </w:r>
      <w:r>
        <w:rPr>
          <w:noProof/>
        </w:rPr>
      </w:r>
      <w:r>
        <w:rPr>
          <w:noProof/>
        </w:rPr>
        <w:fldChar w:fldCharType="separate"/>
      </w:r>
      <w:r>
        <w:rPr>
          <w:noProof/>
        </w:rPr>
        <w:t>154</w:t>
      </w:r>
      <w:r>
        <w:rPr>
          <w:noProof/>
        </w:rPr>
        <w:fldChar w:fldCharType="end"/>
      </w:r>
    </w:p>
    <w:p w14:paraId="55B7E9D2" w14:textId="7CD3A5E1"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1.3.4.3</w:t>
      </w:r>
      <w:r>
        <w:rPr>
          <w:rFonts w:asciiTheme="minorHAnsi" w:eastAsiaTheme="minorEastAsia" w:hAnsiTheme="minorHAnsi" w:cstheme="minorBidi"/>
          <w:noProof/>
          <w:kern w:val="2"/>
          <w:sz w:val="22"/>
          <w:szCs w:val="22"/>
          <w:lang w:eastAsia="en-GB"/>
          <w14:ligatures w14:val="standardContextual"/>
        </w:rPr>
        <w:tab/>
      </w:r>
      <w:r>
        <w:rPr>
          <w:noProof/>
        </w:rPr>
        <w:t>Combined attach successful for EPS services only</w:t>
      </w:r>
      <w:r>
        <w:rPr>
          <w:noProof/>
        </w:rPr>
        <w:tab/>
      </w:r>
      <w:r>
        <w:rPr>
          <w:noProof/>
        </w:rPr>
        <w:fldChar w:fldCharType="begin" w:fldLock="1"/>
      </w:r>
      <w:r>
        <w:rPr>
          <w:noProof/>
        </w:rPr>
        <w:instrText xml:space="preserve"> PAGEREF _Toc146260596 \h </w:instrText>
      </w:r>
      <w:r>
        <w:rPr>
          <w:noProof/>
        </w:rPr>
      </w:r>
      <w:r>
        <w:rPr>
          <w:noProof/>
        </w:rPr>
        <w:fldChar w:fldCharType="separate"/>
      </w:r>
      <w:r>
        <w:rPr>
          <w:noProof/>
        </w:rPr>
        <w:t>155</w:t>
      </w:r>
      <w:r>
        <w:rPr>
          <w:noProof/>
        </w:rPr>
        <w:fldChar w:fldCharType="end"/>
      </w:r>
    </w:p>
    <w:p w14:paraId="0B91F2B6" w14:textId="1C80BF7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Combined attach not accepted by the network</w:t>
      </w:r>
      <w:r>
        <w:rPr>
          <w:noProof/>
        </w:rPr>
        <w:tab/>
      </w:r>
      <w:r>
        <w:rPr>
          <w:noProof/>
        </w:rPr>
        <w:fldChar w:fldCharType="begin" w:fldLock="1"/>
      </w:r>
      <w:r>
        <w:rPr>
          <w:noProof/>
        </w:rPr>
        <w:instrText xml:space="preserve"> PAGEREF _Toc146260597 \h </w:instrText>
      </w:r>
      <w:r>
        <w:rPr>
          <w:noProof/>
        </w:rPr>
      </w:r>
      <w:r>
        <w:rPr>
          <w:noProof/>
        </w:rPr>
        <w:fldChar w:fldCharType="separate"/>
      </w:r>
      <w:r>
        <w:rPr>
          <w:noProof/>
        </w:rPr>
        <w:t>156</w:t>
      </w:r>
      <w:r>
        <w:rPr>
          <w:noProof/>
        </w:rPr>
        <w:fldChar w:fldCharType="end"/>
      </w:r>
    </w:p>
    <w:p w14:paraId="7918E64A" w14:textId="0BBCACE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98 \h </w:instrText>
      </w:r>
      <w:r>
        <w:rPr>
          <w:noProof/>
        </w:rPr>
      </w:r>
      <w:r>
        <w:rPr>
          <w:noProof/>
        </w:rPr>
        <w:fldChar w:fldCharType="separate"/>
      </w:r>
      <w:r>
        <w:rPr>
          <w:noProof/>
        </w:rPr>
        <w:t>162</w:t>
      </w:r>
      <w:r>
        <w:rPr>
          <w:noProof/>
        </w:rPr>
        <w:fldChar w:fldCharType="end"/>
      </w:r>
    </w:p>
    <w:p w14:paraId="4B478B3C" w14:textId="62A4A37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99 \h </w:instrText>
      </w:r>
      <w:r>
        <w:rPr>
          <w:noProof/>
        </w:rPr>
      </w:r>
      <w:r>
        <w:rPr>
          <w:noProof/>
        </w:rPr>
        <w:fldChar w:fldCharType="separate"/>
      </w:r>
      <w:r>
        <w:rPr>
          <w:noProof/>
        </w:rPr>
        <w:t>163</w:t>
      </w:r>
      <w:r>
        <w:rPr>
          <w:noProof/>
        </w:rPr>
        <w:fldChar w:fldCharType="end"/>
      </w:r>
    </w:p>
    <w:p w14:paraId="12B55B6F" w14:textId="753DB36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tach procedure</w:t>
      </w:r>
      <w:r>
        <w:rPr>
          <w:noProof/>
        </w:rPr>
        <w:tab/>
      </w:r>
      <w:r>
        <w:rPr>
          <w:noProof/>
        </w:rPr>
        <w:fldChar w:fldCharType="begin" w:fldLock="1"/>
      </w:r>
      <w:r>
        <w:rPr>
          <w:noProof/>
        </w:rPr>
        <w:instrText xml:space="preserve"> PAGEREF _Toc146260600 \h </w:instrText>
      </w:r>
      <w:r>
        <w:rPr>
          <w:noProof/>
        </w:rPr>
      </w:r>
      <w:r>
        <w:rPr>
          <w:noProof/>
        </w:rPr>
        <w:fldChar w:fldCharType="separate"/>
      </w:r>
      <w:r>
        <w:rPr>
          <w:noProof/>
        </w:rPr>
        <w:t>163</w:t>
      </w:r>
      <w:r>
        <w:rPr>
          <w:noProof/>
        </w:rPr>
        <w:fldChar w:fldCharType="end"/>
      </w:r>
    </w:p>
    <w:p w14:paraId="5281749C" w14:textId="1B83603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01 \h </w:instrText>
      </w:r>
      <w:r>
        <w:rPr>
          <w:noProof/>
        </w:rPr>
      </w:r>
      <w:r>
        <w:rPr>
          <w:noProof/>
        </w:rPr>
        <w:fldChar w:fldCharType="separate"/>
      </w:r>
      <w:r>
        <w:rPr>
          <w:noProof/>
        </w:rPr>
        <w:t>163</w:t>
      </w:r>
      <w:r>
        <w:rPr>
          <w:noProof/>
        </w:rPr>
        <w:fldChar w:fldCharType="end"/>
      </w:r>
    </w:p>
    <w:p w14:paraId="4B6362DB" w14:textId="5F04311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 initiated detach procedure</w:t>
      </w:r>
      <w:r>
        <w:rPr>
          <w:noProof/>
        </w:rPr>
        <w:tab/>
      </w:r>
      <w:r>
        <w:rPr>
          <w:noProof/>
        </w:rPr>
        <w:fldChar w:fldCharType="begin" w:fldLock="1"/>
      </w:r>
      <w:r>
        <w:rPr>
          <w:noProof/>
        </w:rPr>
        <w:instrText xml:space="preserve"> PAGEREF _Toc146260602 \h </w:instrText>
      </w:r>
      <w:r>
        <w:rPr>
          <w:noProof/>
        </w:rPr>
      </w:r>
      <w:r>
        <w:rPr>
          <w:noProof/>
        </w:rPr>
        <w:fldChar w:fldCharType="separate"/>
      </w:r>
      <w:r>
        <w:rPr>
          <w:noProof/>
        </w:rPr>
        <w:t>164</w:t>
      </w:r>
      <w:r>
        <w:rPr>
          <w:noProof/>
        </w:rPr>
        <w:fldChar w:fldCharType="end"/>
      </w:r>
    </w:p>
    <w:p w14:paraId="3ED451C3" w14:textId="5EE3991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46260603 \h </w:instrText>
      </w:r>
      <w:r>
        <w:rPr>
          <w:noProof/>
        </w:rPr>
      </w:r>
      <w:r>
        <w:rPr>
          <w:noProof/>
        </w:rPr>
        <w:fldChar w:fldCharType="separate"/>
      </w:r>
      <w:r>
        <w:rPr>
          <w:noProof/>
        </w:rPr>
        <w:t>164</w:t>
      </w:r>
      <w:r>
        <w:rPr>
          <w:noProof/>
        </w:rPr>
        <w:fldChar w:fldCharType="end"/>
      </w:r>
    </w:p>
    <w:p w14:paraId="72517663" w14:textId="2742E47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46260604 \h </w:instrText>
      </w:r>
      <w:r>
        <w:rPr>
          <w:noProof/>
        </w:rPr>
      </w:r>
      <w:r>
        <w:rPr>
          <w:noProof/>
        </w:rPr>
        <w:fldChar w:fldCharType="separate"/>
      </w:r>
      <w:r>
        <w:rPr>
          <w:noProof/>
        </w:rPr>
        <w:t>165</w:t>
      </w:r>
      <w:r>
        <w:rPr>
          <w:noProof/>
        </w:rPr>
        <w:fldChar w:fldCharType="end"/>
      </w:r>
    </w:p>
    <w:p w14:paraId="3A3797EB" w14:textId="494ACCE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46260605 \h </w:instrText>
      </w:r>
      <w:r>
        <w:rPr>
          <w:noProof/>
        </w:rPr>
      </w:r>
      <w:r>
        <w:rPr>
          <w:noProof/>
        </w:rPr>
        <w:fldChar w:fldCharType="separate"/>
      </w:r>
      <w:r>
        <w:rPr>
          <w:noProof/>
        </w:rPr>
        <w:t>166</w:t>
      </w:r>
      <w:r>
        <w:rPr>
          <w:noProof/>
        </w:rPr>
        <w:fldChar w:fldCharType="end"/>
      </w:r>
    </w:p>
    <w:p w14:paraId="01CBF834" w14:textId="7CEC258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2.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06 \h </w:instrText>
      </w:r>
      <w:r>
        <w:rPr>
          <w:noProof/>
        </w:rPr>
      </w:r>
      <w:r>
        <w:rPr>
          <w:noProof/>
        </w:rPr>
        <w:fldChar w:fldCharType="separate"/>
      </w:r>
      <w:r>
        <w:rPr>
          <w:noProof/>
        </w:rPr>
        <w:t>166</w:t>
      </w:r>
      <w:r>
        <w:rPr>
          <w:noProof/>
        </w:rPr>
        <w:fldChar w:fldCharType="end"/>
      </w:r>
    </w:p>
    <w:p w14:paraId="08FD909A" w14:textId="3E9CC8F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2.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07 \h </w:instrText>
      </w:r>
      <w:r>
        <w:rPr>
          <w:noProof/>
        </w:rPr>
      </w:r>
      <w:r>
        <w:rPr>
          <w:noProof/>
        </w:rPr>
        <w:fldChar w:fldCharType="separate"/>
      </w:r>
      <w:r>
        <w:rPr>
          <w:noProof/>
        </w:rPr>
        <w:t>168</w:t>
      </w:r>
      <w:r>
        <w:rPr>
          <w:noProof/>
        </w:rPr>
        <w:fldChar w:fldCharType="end"/>
      </w:r>
    </w:p>
    <w:p w14:paraId="02A10FC9" w14:textId="737395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w:t>
      </w:r>
      <w:r>
        <w:rPr>
          <w:noProof/>
        </w:rPr>
        <w:tab/>
      </w:r>
      <w:r>
        <w:rPr>
          <w:noProof/>
        </w:rPr>
        <w:fldChar w:fldCharType="begin" w:fldLock="1"/>
      </w:r>
      <w:r>
        <w:rPr>
          <w:noProof/>
        </w:rPr>
        <w:instrText xml:space="preserve"> PAGEREF _Toc146260608 \h </w:instrText>
      </w:r>
      <w:r>
        <w:rPr>
          <w:noProof/>
        </w:rPr>
      </w:r>
      <w:r>
        <w:rPr>
          <w:noProof/>
        </w:rPr>
        <w:fldChar w:fldCharType="separate"/>
      </w:r>
      <w:r>
        <w:rPr>
          <w:noProof/>
        </w:rPr>
        <w:t>168</w:t>
      </w:r>
      <w:r>
        <w:rPr>
          <w:noProof/>
        </w:rPr>
        <w:fldChar w:fldCharType="end"/>
      </w:r>
    </w:p>
    <w:p w14:paraId="77E74017" w14:textId="5C218A5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initiation</w:t>
      </w:r>
      <w:r>
        <w:rPr>
          <w:noProof/>
        </w:rPr>
        <w:tab/>
      </w:r>
      <w:r>
        <w:rPr>
          <w:noProof/>
        </w:rPr>
        <w:fldChar w:fldCharType="begin" w:fldLock="1"/>
      </w:r>
      <w:r>
        <w:rPr>
          <w:noProof/>
        </w:rPr>
        <w:instrText xml:space="preserve"> PAGEREF _Toc146260609 \h </w:instrText>
      </w:r>
      <w:r>
        <w:rPr>
          <w:noProof/>
        </w:rPr>
      </w:r>
      <w:r>
        <w:rPr>
          <w:noProof/>
        </w:rPr>
        <w:fldChar w:fldCharType="separate"/>
      </w:r>
      <w:r>
        <w:rPr>
          <w:noProof/>
        </w:rPr>
        <w:t>168</w:t>
      </w:r>
      <w:r>
        <w:rPr>
          <w:noProof/>
        </w:rPr>
        <w:fldChar w:fldCharType="end"/>
      </w:r>
    </w:p>
    <w:p w14:paraId="7D929823" w14:textId="1D9533AC"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UE</w:t>
      </w:r>
      <w:r>
        <w:rPr>
          <w:noProof/>
        </w:rPr>
        <w:tab/>
      </w:r>
      <w:r>
        <w:rPr>
          <w:noProof/>
        </w:rPr>
        <w:fldChar w:fldCharType="begin" w:fldLock="1"/>
      </w:r>
      <w:r>
        <w:rPr>
          <w:noProof/>
        </w:rPr>
        <w:instrText xml:space="preserve"> PAGEREF _Toc146260610 \h </w:instrText>
      </w:r>
      <w:r>
        <w:rPr>
          <w:noProof/>
        </w:rPr>
      </w:r>
      <w:r>
        <w:rPr>
          <w:noProof/>
        </w:rPr>
        <w:fldChar w:fldCharType="separate"/>
      </w:r>
      <w:r>
        <w:rPr>
          <w:noProof/>
        </w:rPr>
        <w:t>169</w:t>
      </w:r>
      <w:r>
        <w:rPr>
          <w:noProof/>
        </w:rPr>
        <w:fldChar w:fldCharType="end"/>
      </w:r>
    </w:p>
    <w:p w14:paraId="7BE3623C" w14:textId="6E51171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network</w:t>
      </w:r>
      <w:r>
        <w:rPr>
          <w:noProof/>
        </w:rPr>
        <w:tab/>
      </w:r>
      <w:r>
        <w:rPr>
          <w:noProof/>
        </w:rPr>
        <w:fldChar w:fldCharType="begin" w:fldLock="1"/>
      </w:r>
      <w:r>
        <w:rPr>
          <w:noProof/>
        </w:rPr>
        <w:instrText xml:space="preserve"> PAGEREF _Toc146260611 \h </w:instrText>
      </w:r>
      <w:r>
        <w:rPr>
          <w:noProof/>
        </w:rPr>
      </w:r>
      <w:r>
        <w:rPr>
          <w:noProof/>
        </w:rPr>
        <w:fldChar w:fldCharType="separate"/>
      </w:r>
      <w:r>
        <w:rPr>
          <w:noProof/>
        </w:rPr>
        <w:t>175</w:t>
      </w:r>
      <w:r>
        <w:rPr>
          <w:noProof/>
        </w:rPr>
        <w:fldChar w:fldCharType="end"/>
      </w:r>
    </w:p>
    <w:p w14:paraId="5D3C8ACF" w14:textId="16B85ED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12 \h </w:instrText>
      </w:r>
      <w:r>
        <w:rPr>
          <w:noProof/>
        </w:rPr>
      </w:r>
      <w:r>
        <w:rPr>
          <w:noProof/>
        </w:rPr>
        <w:fldChar w:fldCharType="separate"/>
      </w:r>
      <w:r>
        <w:rPr>
          <w:noProof/>
        </w:rPr>
        <w:t>175</w:t>
      </w:r>
      <w:r>
        <w:rPr>
          <w:noProof/>
        </w:rPr>
        <w:fldChar w:fldCharType="end"/>
      </w:r>
    </w:p>
    <w:p w14:paraId="76A62081" w14:textId="203CA37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2.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13 \h </w:instrText>
      </w:r>
      <w:r>
        <w:rPr>
          <w:noProof/>
        </w:rPr>
      </w:r>
      <w:r>
        <w:rPr>
          <w:noProof/>
        </w:rPr>
        <w:fldChar w:fldCharType="separate"/>
      </w:r>
      <w:r>
        <w:rPr>
          <w:noProof/>
        </w:rPr>
        <w:t>175</w:t>
      </w:r>
      <w:r>
        <w:rPr>
          <w:noProof/>
        </w:rPr>
        <w:fldChar w:fldCharType="end"/>
      </w:r>
    </w:p>
    <w:p w14:paraId="5E39F7FC" w14:textId="6513D5C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S1 mode only)</w:t>
      </w:r>
      <w:r>
        <w:rPr>
          <w:noProof/>
        </w:rPr>
        <w:tab/>
      </w:r>
      <w:r>
        <w:rPr>
          <w:noProof/>
        </w:rPr>
        <w:fldChar w:fldCharType="begin" w:fldLock="1"/>
      </w:r>
      <w:r>
        <w:rPr>
          <w:noProof/>
        </w:rPr>
        <w:instrText xml:space="preserve"> PAGEREF _Toc146260614 \h </w:instrText>
      </w:r>
      <w:r>
        <w:rPr>
          <w:noProof/>
        </w:rPr>
      </w:r>
      <w:r>
        <w:rPr>
          <w:noProof/>
        </w:rPr>
        <w:fldChar w:fldCharType="separate"/>
      </w:r>
      <w:r>
        <w:rPr>
          <w:noProof/>
        </w:rPr>
        <w:t>177</w:t>
      </w:r>
      <w:r>
        <w:rPr>
          <w:noProof/>
        </w:rPr>
        <w:fldChar w:fldCharType="end"/>
      </w:r>
    </w:p>
    <w:p w14:paraId="70EB79F3" w14:textId="2228F77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15 \h </w:instrText>
      </w:r>
      <w:r>
        <w:rPr>
          <w:noProof/>
        </w:rPr>
      </w:r>
      <w:r>
        <w:rPr>
          <w:noProof/>
        </w:rPr>
        <w:fldChar w:fldCharType="separate"/>
      </w:r>
      <w:r>
        <w:rPr>
          <w:noProof/>
        </w:rPr>
        <w:t>177</w:t>
      </w:r>
      <w:r>
        <w:rPr>
          <w:noProof/>
        </w:rPr>
        <w:fldChar w:fldCharType="end"/>
      </w:r>
    </w:p>
    <w:p w14:paraId="14B265B4" w14:textId="0433FE4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w:t>
      </w:r>
      <w:r>
        <w:rPr>
          <w:noProof/>
        </w:rPr>
        <w:tab/>
      </w:r>
      <w:r>
        <w:rPr>
          <w:noProof/>
        </w:rPr>
        <w:fldChar w:fldCharType="begin" w:fldLock="1"/>
      </w:r>
      <w:r>
        <w:rPr>
          <w:noProof/>
        </w:rPr>
        <w:instrText xml:space="preserve"> PAGEREF _Toc146260616 \h </w:instrText>
      </w:r>
      <w:r>
        <w:rPr>
          <w:noProof/>
        </w:rPr>
      </w:r>
      <w:r>
        <w:rPr>
          <w:noProof/>
        </w:rPr>
        <w:fldChar w:fldCharType="separate"/>
      </w:r>
      <w:r>
        <w:rPr>
          <w:noProof/>
        </w:rPr>
        <w:t>178</w:t>
      </w:r>
      <w:r>
        <w:rPr>
          <w:noProof/>
        </w:rPr>
        <w:fldChar w:fldCharType="end"/>
      </w:r>
    </w:p>
    <w:p w14:paraId="1AF458C6" w14:textId="6FBC184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17 \h </w:instrText>
      </w:r>
      <w:r>
        <w:rPr>
          <w:noProof/>
        </w:rPr>
      </w:r>
      <w:r>
        <w:rPr>
          <w:noProof/>
        </w:rPr>
        <w:fldChar w:fldCharType="separate"/>
      </w:r>
      <w:r>
        <w:rPr>
          <w:noProof/>
        </w:rPr>
        <w:t>178</w:t>
      </w:r>
      <w:r>
        <w:rPr>
          <w:noProof/>
        </w:rPr>
        <w:fldChar w:fldCharType="end"/>
      </w:r>
    </w:p>
    <w:p w14:paraId="2AFE681E" w14:textId="1FCEF1E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initiation</w:t>
      </w:r>
      <w:r>
        <w:rPr>
          <w:noProof/>
        </w:rPr>
        <w:tab/>
      </w:r>
      <w:r>
        <w:rPr>
          <w:noProof/>
        </w:rPr>
        <w:fldChar w:fldCharType="begin" w:fldLock="1"/>
      </w:r>
      <w:r>
        <w:rPr>
          <w:noProof/>
        </w:rPr>
        <w:instrText xml:space="preserve"> PAGEREF _Toc146260618 \h </w:instrText>
      </w:r>
      <w:r>
        <w:rPr>
          <w:noProof/>
        </w:rPr>
      </w:r>
      <w:r>
        <w:rPr>
          <w:noProof/>
        </w:rPr>
        <w:fldChar w:fldCharType="separate"/>
      </w:r>
      <w:r>
        <w:rPr>
          <w:noProof/>
        </w:rPr>
        <w:t>178</w:t>
      </w:r>
      <w:r>
        <w:rPr>
          <w:noProof/>
        </w:rPr>
        <w:fldChar w:fldCharType="end"/>
      </w:r>
    </w:p>
    <w:p w14:paraId="7CED059C" w14:textId="42DF412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3.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46260619 \h </w:instrText>
      </w:r>
      <w:r>
        <w:rPr>
          <w:noProof/>
        </w:rPr>
      </w:r>
      <w:r>
        <w:rPr>
          <w:noProof/>
        </w:rPr>
        <w:fldChar w:fldCharType="separate"/>
      </w:r>
      <w:r>
        <w:rPr>
          <w:noProof/>
        </w:rPr>
        <w:t>186</w:t>
      </w:r>
      <w:r>
        <w:rPr>
          <w:noProof/>
        </w:rPr>
        <w:fldChar w:fldCharType="end"/>
      </w:r>
    </w:p>
    <w:p w14:paraId="2BFD3326" w14:textId="3FC7BF6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4</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accepted by the network</w:t>
      </w:r>
      <w:r>
        <w:rPr>
          <w:noProof/>
        </w:rPr>
        <w:tab/>
      </w:r>
      <w:r>
        <w:rPr>
          <w:noProof/>
        </w:rPr>
        <w:fldChar w:fldCharType="begin" w:fldLock="1"/>
      </w:r>
      <w:r>
        <w:rPr>
          <w:noProof/>
        </w:rPr>
        <w:instrText xml:space="preserve"> PAGEREF _Toc146260620 \h </w:instrText>
      </w:r>
      <w:r>
        <w:rPr>
          <w:noProof/>
        </w:rPr>
      </w:r>
      <w:r>
        <w:rPr>
          <w:noProof/>
        </w:rPr>
        <w:fldChar w:fldCharType="separate"/>
      </w:r>
      <w:r>
        <w:rPr>
          <w:noProof/>
        </w:rPr>
        <w:t>187</w:t>
      </w:r>
      <w:r>
        <w:rPr>
          <w:noProof/>
        </w:rPr>
        <w:fldChar w:fldCharType="end"/>
      </w:r>
    </w:p>
    <w:p w14:paraId="2BA00DDA" w14:textId="0EE665B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4A</w:t>
      </w:r>
      <w:r>
        <w:rPr>
          <w:rFonts w:asciiTheme="minorHAnsi" w:eastAsiaTheme="minorEastAsia" w:hAnsiTheme="minorHAnsi" w:cstheme="minorBidi"/>
          <w:noProof/>
          <w:kern w:val="2"/>
          <w:sz w:val="22"/>
          <w:szCs w:val="22"/>
          <w:lang w:eastAsia="en-GB"/>
          <w14:ligatures w14:val="standardContextual"/>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46260621 \h </w:instrText>
      </w:r>
      <w:r>
        <w:rPr>
          <w:noProof/>
        </w:rPr>
      </w:r>
      <w:r>
        <w:rPr>
          <w:noProof/>
        </w:rPr>
        <w:fldChar w:fldCharType="separate"/>
      </w:r>
      <w:r>
        <w:rPr>
          <w:noProof/>
        </w:rPr>
        <w:t>198</w:t>
      </w:r>
      <w:r>
        <w:rPr>
          <w:noProof/>
        </w:rPr>
        <w:fldChar w:fldCharType="end"/>
      </w:r>
    </w:p>
    <w:p w14:paraId="36401DE4" w14:textId="0423BB0C"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5</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not accepted by the network</w:t>
      </w:r>
      <w:r>
        <w:rPr>
          <w:noProof/>
        </w:rPr>
        <w:tab/>
      </w:r>
      <w:r>
        <w:rPr>
          <w:noProof/>
        </w:rPr>
        <w:fldChar w:fldCharType="begin" w:fldLock="1"/>
      </w:r>
      <w:r>
        <w:rPr>
          <w:noProof/>
        </w:rPr>
        <w:instrText xml:space="preserve"> PAGEREF _Toc146260622 \h </w:instrText>
      </w:r>
      <w:r>
        <w:rPr>
          <w:noProof/>
        </w:rPr>
      </w:r>
      <w:r>
        <w:rPr>
          <w:noProof/>
        </w:rPr>
        <w:fldChar w:fldCharType="separate"/>
      </w:r>
      <w:r>
        <w:rPr>
          <w:noProof/>
        </w:rPr>
        <w:t>199</w:t>
      </w:r>
      <w:r>
        <w:rPr>
          <w:noProof/>
        </w:rPr>
        <w:fldChar w:fldCharType="end"/>
      </w:r>
    </w:p>
    <w:p w14:paraId="54C7886C" w14:textId="5D5A1336"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5A</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46260623 \h </w:instrText>
      </w:r>
      <w:r>
        <w:rPr>
          <w:noProof/>
        </w:rPr>
      </w:r>
      <w:r>
        <w:rPr>
          <w:noProof/>
        </w:rPr>
        <w:fldChar w:fldCharType="separate"/>
      </w:r>
      <w:r>
        <w:rPr>
          <w:noProof/>
        </w:rPr>
        <w:t>207</w:t>
      </w:r>
      <w:r>
        <w:rPr>
          <w:noProof/>
        </w:rPr>
        <w:fldChar w:fldCharType="end"/>
      </w:r>
    </w:p>
    <w:p w14:paraId="05C973DA" w14:textId="1450504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5B</w:t>
      </w:r>
      <w:r>
        <w:rPr>
          <w:rFonts w:asciiTheme="minorHAnsi" w:eastAsiaTheme="minorEastAsia" w:hAnsiTheme="minorHAnsi" w:cstheme="minorBidi"/>
          <w:noProof/>
          <w:kern w:val="2"/>
          <w:sz w:val="22"/>
          <w:szCs w:val="22"/>
          <w:lang w:eastAsia="en-GB"/>
          <w14:ligatures w14:val="standardContextual"/>
        </w:rPr>
        <w:tab/>
      </w:r>
      <w:r>
        <w:rPr>
          <w:noProof/>
        </w:rPr>
        <w:t>Tracking area updating for access to RLOS not accepted by the network</w:t>
      </w:r>
      <w:r>
        <w:rPr>
          <w:noProof/>
        </w:rPr>
        <w:tab/>
      </w:r>
      <w:r>
        <w:rPr>
          <w:noProof/>
        </w:rPr>
        <w:fldChar w:fldCharType="begin" w:fldLock="1"/>
      </w:r>
      <w:r>
        <w:rPr>
          <w:noProof/>
        </w:rPr>
        <w:instrText xml:space="preserve"> PAGEREF _Toc146260624 \h </w:instrText>
      </w:r>
      <w:r>
        <w:rPr>
          <w:noProof/>
        </w:rPr>
      </w:r>
      <w:r>
        <w:rPr>
          <w:noProof/>
        </w:rPr>
        <w:fldChar w:fldCharType="separate"/>
      </w:r>
      <w:r>
        <w:rPr>
          <w:noProof/>
        </w:rPr>
        <w:t>207</w:t>
      </w:r>
      <w:r>
        <w:rPr>
          <w:noProof/>
        </w:rPr>
        <w:fldChar w:fldCharType="end"/>
      </w:r>
    </w:p>
    <w:p w14:paraId="1C6E12CB" w14:textId="01C4B68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25 \h </w:instrText>
      </w:r>
      <w:r>
        <w:rPr>
          <w:noProof/>
        </w:rPr>
      </w:r>
      <w:r>
        <w:rPr>
          <w:noProof/>
        </w:rPr>
        <w:fldChar w:fldCharType="separate"/>
      </w:r>
      <w:r>
        <w:rPr>
          <w:noProof/>
        </w:rPr>
        <w:t>208</w:t>
      </w:r>
      <w:r>
        <w:rPr>
          <w:noProof/>
        </w:rPr>
        <w:fldChar w:fldCharType="end"/>
      </w:r>
    </w:p>
    <w:p w14:paraId="45D3A9BF" w14:textId="5DFBF5C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46260626 \h </w:instrText>
      </w:r>
      <w:r>
        <w:rPr>
          <w:noProof/>
        </w:rPr>
      </w:r>
      <w:r>
        <w:rPr>
          <w:noProof/>
        </w:rPr>
        <w:fldChar w:fldCharType="separate"/>
      </w:r>
      <w:r>
        <w:rPr>
          <w:noProof/>
        </w:rPr>
        <w:t>214</w:t>
      </w:r>
      <w:r>
        <w:rPr>
          <w:noProof/>
        </w:rPr>
        <w:fldChar w:fldCharType="end"/>
      </w:r>
    </w:p>
    <w:p w14:paraId="6423E079" w14:textId="6FDD43D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27 \h </w:instrText>
      </w:r>
      <w:r>
        <w:rPr>
          <w:noProof/>
        </w:rPr>
      </w:r>
      <w:r>
        <w:rPr>
          <w:noProof/>
        </w:rPr>
        <w:fldChar w:fldCharType="separate"/>
      </w:r>
      <w:r>
        <w:rPr>
          <w:noProof/>
        </w:rPr>
        <w:t>214</w:t>
      </w:r>
      <w:r>
        <w:rPr>
          <w:noProof/>
        </w:rPr>
        <w:fldChar w:fldCharType="end"/>
      </w:r>
    </w:p>
    <w:p w14:paraId="4F6764DD" w14:textId="7061B9C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3.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w:t>
      </w:r>
      <w:r>
        <w:rPr>
          <w:noProof/>
        </w:rPr>
        <w:tab/>
      </w:r>
      <w:r>
        <w:rPr>
          <w:noProof/>
        </w:rPr>
        <w:fldChar w:fldCharType="begin" w:fldLock="1"/>
      </w:r>
      <w:r>
        <w:rPr>
          <w:noProof/>
        </w:rPr>
        <w:instrText xml:space="preserve"> PAGEREF _Toc146260628 \h </w:instrText>
      </w:r>
      <w:r>
        <w:rPr>
          <w:noProof/>
        </w:rPr>
      </w:r>
      <w:r>
        <w:rPr>
          <w:noProof/>
        </w:rPr>
        <w:fldChar w:fldCharType="separate"/>
      </w:r>
      <w:r>
        <w:rPr>
          <w:noProof/>
        </w:rPr>
        <w:t>217</w:t>
      </w:r>
      <w:r>
        <w:rPr>
          <w:noProof/>
        </w:rPr>
        <w:fldChar w:fldCharType="end"/>
      </w:r>
    </w:p>
    <w:p w14:paraId="4C954322" w14:textId="2A67EF3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29 \h </w:instrText>
      </w:r>
      <w:r>
        <w:rPr>
          <w:noProof/>
        </w:rPr>
      </w:r>
      <w:r>
        <w:rPr>
          <w:noProof/>
        </w:rPr>
        <w:fldChar w:fldCharType="separate"/>
      </w:r>
      <w:r>
        <w:rPr>
          <w:noProof/>
        </w:rPr>
        <w:t>217</w:t>
      </w:r>
      <w:r>
        <w:rPr>
          <w:noProof/>
        </w:rPr>
        <w:fldChar w:fldCharType="end"/>
      </w:r>
    </w:p>
    <w:p w14:paraId="153D48D2" w14:textId="39BDAF7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initiation</w:t>
      </w:r>
      <w:r>
        <w:rPr>
          <w:noProof/>
        </w:rPr>
        <w:tab/>
      </w:r>
      <w:r>
        <w:rPr>
          <w:noProof/>
        </w:rPr>
        <w:fldChar w:fldCharType="begin" w:fldLock="1"/>
      </w:r>
      <w:r>
        <w:rPr>
          <w:noProof/>
        </w:rPr>
        <w:instrText xml:space="preserve"> PAGEREF _Toc146260630 \h </w:instrText>
      </w:r>
      <w:r>
        <w:rPr>
          <w:noProof/>
        </w:rPr>
      </w:r>
      <w:r>
        <w:rPr>
          <w:noProof/>
        </w:rPr>
        <w:fldChar w:fldCharType="separate"/>
      </w:r>
      <w:r>
        <w:rPr>
          <w:noProof/>
        </w:rPr>
        <w:t>217</w:t>
      </w:r>
      <w:r>
        <w:rPr>
          <w:noProof/>
        </w:rPr>
        <w:fldChar w:fldCharType="end"/>
      </w:r>
    </w:p>
    <w:p w14:paraId="6B1F4F1E" w14:textId="21C642C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46260631 \h </w:instrText>
      </w:r>
      <w:r>
        <w:rPr>
          <w:noProof/>
        </w:rPr>
      </w:r>
      <w:r>
        <w:rPr>
          <w:noProof/>
        </w:rPr>
        <w:fldChar w:fldCharType="separate"/>
      </w:r>
      <w:r>
        <w:rPr>
          <w:noProof/>
        </w:rPr>
        <w:t>220</w:t>
      </w:r>
      <w:r>
        <w:rPr>
          <w:noProof/>
        </w:rPr>
        <w:fldChar w:fldCharType="end"/>
      </w:r>
    </w:p>
    <w:p w14:paraId="2B2B1FE5" w14:textId="0068AC9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4</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accepted by the network</w:t>
      </w:r>
      <w:r>
        <w:rPr>
          <w:noProof/>
        </w:rPr>
        <w:tab/>
      </w:r>
      <w:r>
        <w:rPr>
          <w:noProof/>
        </w:rPr>
        <w:fldChar w:fldCharType="begin" w:fldLock="1"/>
      </w:r>
      <w:r>
        <w:rPr>
          <w:noProof/>
        </w:rPr>
        <w:instrText xml:space="preserve"> PAGEREF _Toc146260632 \h </w:instrText>
      </w:r>
      <w:r>
        <w:rPr>
          <w:noProof/>
        </w:rPr>
      </w:r>
      <w:r>
        <w:rPr>
          <w:noProof/>
        </w:rPr>
        <w:fldChar w:fldCharType="separate"/>
      </w:r>
      <w:r>
        <w:rPr>
          <w:noProof/>
        </w:rPr>
        <w:t>220</w:t>
      </w:r>
      <w:r>
        <w:rPr>
          <w:noProof/>
        </w:rPr>
        <w:fldChar w:fldCharType="end"/>
      </w:r>
    </w:p>
    <w:p w14:paraId="3073608B" w14:textId="48F304B9"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3.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33 \h </w:instrText>
      </w:r>
      <w:r>
        <w:rPr>
          <w:noProof/>
        </w:rPr>
      </w:r>
      <w:r>
        <w:rPr>
          <w:noProof/>
        </w:rPr>
        <w:fldChar w:fldCharType="separate"/>
      </w:r>
      <w:r>
        <w:rPr>
          <w:noProof/>
        </w:rPr>
        <w:t>220</w:t>
      </w:r>
      <w:r>
        <w:rPr>
          <w:noProof/>
        </w:rPr>
        <w:fldChar w:fldCharType="end"/>
      </w:r>
    </w:p>
    <w:p w14:paraId="554B91DB" w14:textId="702A6A5A"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3.3.4.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w:t>
      </w:r>
      <w:r>
        <w:rPr>
          <w:noProof/>
        </w:rPr>
        <w:tab/>
      </w:r>
      <w:r>
        <w:rPr>
          <w:noProof/>
        </w:rPr>
        <w:fldChar w:fldCharType="begin" w:fldLock="1"/>
      </w:r>
      <w:r>
        <w:rPr>
          <w:noProof/>
        </w:rPr>
        <w:instrText xml:space="preserve"> PAGEREF _Toc146260634 \h </w:instrText>
      </w:r>
      <w:r>
        <w:rPr>
          <w:noProof/>
        </w:rPr>
      </w:r>
      <w:r>
        <w:rPr>
          <w:noProof/>
        </w:rPr>
        <w:fldChar w:fldCharType="separate"/>
      </w:r>
      <w:r>
        <w:rPr>
          <w:noProof/>
        </w:rPr>
        <w:t>220</w:t>
      </w:r>
      <w:r>
        <w:rPr>
          <w:noProof/>
        </w:rPr>
        <w:fldChar w:fldCharType="end"/>
      </w:r>
    </w:p>
    <w:p w14:paraId="4F2764D6" w14:textId="54BB85B5"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3.3.4.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 for EPS services only</w:t>
      </w:r>
      <w:r>
        <w:rPr>
          <w:noProof/>
        </w:rPr>
        <w:tab/>
      </w:r>
      <w:r>
        <w:rPr>
          <w:noProof/>
        </w:rPr>
        <w:fldChar w:fldCharType="begin" w:fldLock="1"/>
      </w:r>
      <w:r>
        <w:rPr>
          <w:noProof/>
        </w:rPr>
        <w:instrText xml:space="preserve"> PAGEREF _Toc146260635 \h </w:instrText>
      </w:r>
      <w:r>
        <w:rPr>
          <w:noProof/>
        </w:rPr>
      </w:r>
      <w:r>
        <w:rPr>
          <w:noProof/>
        </w:rPr>
        <w:fldChar w:fldCharType="separate"/>
      </w:r>
      <w:r>
        <w:rPr>
          <w:noProof/>
        </w:rPr>
        <w:t>221</w:t>
      </w:r>
      <w:r>
        <w:rPr>
          <w:noProof/>
        </w:rPr>
        <w:fldChar w:fldCharType="end"/>
      </w:r>
    </w:p>
    <w:p w14:paraId="35543D42" w14:textId="0E3A4A8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5</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not accepted by the network</w:t>
      </w:r>
      <w:r>
        <w:rPr>
          <w:noProof/>
        </w:rPr>
        <w:tab/>
      </w:r>
      <w:r>
        <w:rPr>
          <w:noProof/>
        </w:rPr>
        <w:fldChar w:fldCharType="begin" w:fldLock="1"/>
      </w:r>
      <w:r>
        <w:rPr>
          <w:noProof/>
        </w:rPr>
        <w:instrText xml:space="preserve"> PAGEREF _Toc146260636 \h </w:instrText>
      </w:r>
      <w:r>
        <w:rPr>
          <w:noProof/>
        </w:rPr>
      </w:r>
      <w:r>
        <w:rPr>
          <w:noProof/>
        </w:rPr>
        <w:fldChar w:fldCharType="separate"/>
      </w:r>
      <w:r>
        <w:rPr>
          <w:noProof/>
        </w:rPr>
        <w:t>223</w:t>
      </w:r>
      <w:r>
        <w:rPr>
          <w:noProof/>
        </w:rPr>
        <w:fldChar w:fldCharType="end"/>
      </w:r>
    </w:p>
    <w:p w14:paraId="7BBEECCE" w14:textId="59316EAA"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37 \h </w:instrText>
      </w:r>
      <w:r>
        <w:rPr>
          <w:noProof/>
        </w:rPr>
      </w:r>
      <w:r>
        <w:rPr>
          <w:noProof/>
        </w:rPr>
        <w:fldChar w:fldCharType="separate"/>
      </w:r>
      <w:r>
        <w:rPr>
          <w:noProof/>
        </w:rPr>
        <w:t>231</w:t>
      </w:r>
      <w:r>
        <w:rPr>
          <w:noProof/>
        </w:rPr>
        <w:fldChar w:fldCharType="end"/>
      </w:r>
    </w:p>
    <w:p w14:paraId="668FA740" w14:textId="34AF8F9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38 \h </w:instrText>
      </w:r>
      <w:r>
        <w:rPr>
          <w:noProof/>
        </w:rPr>
      </w:r>
      <w:r>
        <w:rPr>
          <w:noProof/>
        </w:rPr>
        <w:fldChar w:fldCharType="separate"/>
      </w:r>
      <w:r>
        <w:rPr>
          <w:noProof/>
        </w:rPr>
        <w:t>232</w:t>
      </w:r>
      <w:r>
        <w:rPr>
          <w:noProof/>
        </w:rPr>
        <w:fldChar w:fldCharType="end"/>
      </w:r>
    </w:p>
    <w:p w14:paraId="30102B60" w14:textId="68E1C17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46260639 \h </w:instrText>
      </w:r>
      <w:r>
        <w:rPr>
          <w:noProof/>
        </w:rPr>
      </w:r>
      <w:r>
        <w:rPr>
          <w:noProof/>
        </w:rPr>
        <w:fldChar w:fldCharType="separate"/>
      </w:r>
      <w:r>
        <w:rPr>
          <w:noProof/>
        </w:rPr>
        <w:t>232</w:t>
      </w:r>
      <w:r>
        <w:rPr>
          <w:noProof/>
        </w:rPr>
        <w:fldChar w:fldCharType="end"/>
      </w:r>
    </w:p>
    <w:p w14:paraId="775CD5A4" w14:textId="28EF9D4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5</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 message (for N1 mode only)</w:t>
      </w:r>
      <w:r>
        <w:rPr>
          <w:noProof/>
        </w:rPr>
        <w:tab/>
      </w:r>
      <w:r>
        <w:rPr>
          <w:noProof/>
        </w:rPr>
        <w:fldChar w:fldCharType="begin" w:fldLock="1"/>
      </w:r>
      <w:r>
        <w:rPr>
          <w:noProof/>
        </w:rPr>
        <w:instrText xml:space="preserve"> PAGEREF _Toc146260640 \h </w:instrText>
      </w:r>
      <w:r>
        <w:rPr>
          <w:noProof/>
        </w:rPr>
      </w:r>
      <w:r>
        <w:rPr>
          <w:noProof/>
        </w:rPr>
        <w:fldChar w:fldCharType="separate"/>
      </w:r>
      <w:r>
        <w:rPr>
          <w:noProof/>
        </w:rPr>
        <w:t>233</w:t>
      </w:r>
      <w:r>
        <w:rPr>
          <w:noProof/>
        </w:rPr>
        <w:fldChar w:fldCharType="end"/>
      </w:r>
    </w:p>
    <w:p w14:paraId="3F7CF7A1" w14:textId="4CA0F3C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6</w:t>
      </w:r>
      <w:r>
        <w:rPr>
          <w:rFonts w:asciiTheme="minorHAnsi" w:eastAsiaTheme="minorEastAsia" w:hAnsiTheme="minorHAnsi" w:cstheme="minorBidi"/>
          <w:noProof/>
          <w:kern w:val="2"/>
          <w:sz w:val="22"/>
          <w:szCs w:val="22"/>
          <w:lang w:eastAsia="en-GB"/>
          <w14:ligatures w14:val="standardContextual"/>
        </w:rPr>
        <w:tab/>
      </w:r>
      <w:r>
        <w:rPr>
          <w:noProof/>
        </w:rPr>
        <w:t>Attach request message (for N1 mode only)</w:t>
      </w:r>
      <w:r>
        <w:rPr>
          <w:noProof/>
        </w:rPr>
        <w:tab/>
      </w:r>
      <w:r>
        <w:rPr>
          <w:noProof/>
        </w:rPr>
        <w:fldChar w:fldCharType="begin" w:fldLock="1"/>
      </w:r>
      <w:r>
        <w:rPr>
          <w:noProof/>
        </w:rPr>
        <w:instrText xml:space="preserve"> PAGEREF _Toc146260641 \h </w:instrText>
      </w:r>
      <w:r>
        <w:rPr>
          <w:noProof/>
        </w:rPr>
      </w:r>
      <w:r>
        <w:rPr>
          <w:noProof/>
        </w:rPr>
        <w:fldChar w:fldCharType="separate"/>
      </w:r>
      <w:r>
        <w:rPr>
          <w:noProof/>
        </w:rPr>
        <w:t>233</w:t>
      </w:r>
      <w:r>
        <w:rPr>
          <w:noProof/>
        </w:rPr>
        <w:fldChar w:fldCharType="end"/>
      </w:r>
    </w:p>
    <w:p w14:paraId="3834A97D" w14:textId="2177FEBF"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EMM connection management procedures (S1 mode only)</w:t>
      </w:r>
      <w:r>
        <w:rPr>
          <w:noProof/>
        </w:rPr>
        <w:tab/>
      </w:r>
      <w:r>
        <w:rPr>
          <w:noProof/>
        </w:rPr>
        <w:fldChar w:fldCharType="begin" w:fldLock="1"/>
      </w:r>
      <w:r>
        <w:rPr>
          <w:noProof/>
        </w:rPr>
        <w:instrText xml:space="preserve"> PAGEREF _Toc146260642 \h </w:instrText>
      </w:r>
      <w:r>
        <w:rPr>
          <w:noProof/>
        </w:rPr>
      </w:r>
      <w:r>
        <w:rPr>
          <w:noProof/>
        </w:rPr>
        <w:fldChar w:fldCharType="separate"/>
      </w:r>
      <w:r>
        <w:rPr>
          <w:noProof/>
        </w:rPr>
        <w:t>234</w:t>
      </w:r>
      <w:r>
        <w:rPr>
          <w:noProof/>
        </w:rPr>
        <w:fldChar w:fldCharType="end"/>
      </w:r>
    </w:p>
    <w:p w14:paraId="5756FD9F" w14:textId="04E1987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46260643 \h </w:instrText>
      </w:r>
      <w:r>
        <w:rPr>
          <w:noProof/>
        </w:rPr>
      </w:r>
      <w:r>
        <w:rPr>
          <w:noProof/>
        </w:rPr>
        <w:fldChar w:fldCharType="separate"/>
      </w:r>
      <w:r>
        <w:rPr>
          <w:noProof/>
        </w:rPr>
        <w:t>234</w:t>
      </w:r>
      <w:r>
        <w:rPr>
          <w:noProof/>
        </w:rPr>
        <w:fldChar w:fldCharType="end"/>
      </w:r>
    </w:p>
    <w:p w14:paraId="3F4C951A" w14:textId="55EF11D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44 \h </w:instrText>
      </w:r>
      <w:r>
        <w:rPr>
          <w:noProof/>
        </w:rPr>
      </w:r>
      <w:r>
        <w:rPr>
          <w:noProof/>
        </w:rPr>
        <w:fldChar w:fldCharType="separate"/>
      </w:r>
      <w:r>
        <w:rPr>
          <w:noProof/>
        </w:rPr>
        <w:t>234</w:t>
      </w:r>
      <w:r>
        <w:rPr>
          <w:noProof/>
        </w:rPr>
        <w:fldChar w:fldCharType="end"/>
      </w:r>
    </w:p>
    <w:p w14:paraId="7800E633" w14:textId="37C923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46260645 \h </w:instrText>
      </w:r>
      <w:r>
        <w:rPr>
          <w:noProof/>
        </w:rPr>
      </w:r>
      <w:r>
        <w:rPr>
          <w:noProof/>
        </w:rPr>
        <w:fldChar w:fldCharType="separate"/>
      </w:r>
      <w:r>
        <w:rPr>
          <w:noProof/>
        </w:rPr>
        <w:t>238</w:t>
      </w:r>
      <w:r>
        <w:rPr>
          <w:noProof/>
        </w:rPr>
        <w:fldChar w:fldCharType="end"/>
      </w:r>
    </w:p>
    <w:p w14:paraId="558C37F9" w14:textId="4AE79CB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46260646 \h </w:instrText>
      </w:r>
      <w:r>
        <w:rPr>
          <w:noProof/>
        </w:rPr>
      </w:r>
      <w:r>
        <w:rPr>
          <w:noProof/>
        </w:rPr>
        <w:fldChar w:fldCharType="separate"/>
      </w:r>
      <w:r>
        <w:rPr>
          <w:noProof/>
        </w:rPr>
        <w:t>238</w:t>
      </w:r>
      <w:r>
        <w:rPr>
          <w:noProof/>
        </w:rPr>
        <w:fldChar w:fldCharType="end"/>
      </w:r>
    </w:p>
    <w:p w14:paraId="7F4C38A0" w14:textId="7F61B2C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46260647 \h </w:instrText>
      </w:r>
      <w:r>
        <w:rPr>
          <w:noProof/>
        </w:rPr>
      </w:r>
      <w:r>
        <w:rPr>
          <w:noProof/>
        </w:rPr>
        <w:fldChar w:fldCharType="separate"/>
      </w:r>
      <w:r>
        <w:rPr>
          <w:noProof/>
        </w:rPr>
        <w:t>239</w:t>
      </w:r>
      <w:r>
        <w:rPr>
          <w:noProof/>
        </w:rPr>
        <w:fldChar w:fldCharType="end"/>
      </w:r>
    </w:p>
    <w:p w14:paraId="2A2544EB" w14:textId="2119424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46260648 \h </w:instrText>
      </w:r>
      <w:r>
        <w:rPr>
          <w:noProof/>
        </w:rPr>
      </w:r>
      <w:r>
        <w:rPr>
          <w:noProof/>
        </w:rPr>
        <w:fldChar w:fldCharType="separate"/>
      </w:r>
      <w:r>
        <w:rPr>
          <w:noProof/>
        </w:rPr>
        <w:t>240</w:t>
      </w:r>
      <w:r>
        <w:rPr>
          <w:noProof/>
        </w:rPr>
        <w:fldChar w:fldCharType="end"/>
      </w:r>
    </w:p>
    <w:p w14:paraId="72D1A956" w14:textId="58F6E15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46260649 \h </w:instrText>
      </w:r>
      <w:r>
        <w:rPr>
          <w:noProof/>
        </w:rPr>
      </w:r>
      <w:r>
        <w:rPr>
          <w:noProof/>
        </w:rPr>
        <w:fldChar w:fldCharType="separate"/>
      </w:r>
      <w:r>
        <w:rPr>
          <w:noProof/>
        </w:rPr>
        <w:t>240</w:t>
      </w:r>
      <w:r>
        <w:rPr>
          <w:noProof/>
        </w:rPr>
        <w:fldChar w:fldCharType="end"/>
      </w:r>
    </w:p>
    <w:p w14:paraId="705A2A65" w14:textId="00CD2846"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46260650 \h </w:instrText>
      </w:r>
      <w:r>
        <w:rPr>
          <w:noProof/>
        </w:rPr>
      </w:r>
      <w:r>
        <w:rPr>
          <w:noProof/>
        </w:rPr>
        <w:fldChar w:fldCharType="separate"/>
      </w:r>
      <w:r>
        <w:rPr>
          <w:noProof/>
        </w:rPr>
        <w:t>240</w:t>
      </w:r>
      <w:r>
        <w:rPr>
          <w:noProof/>
        </w:rPr>
        <w:fldChar w:fldCharType="end"/>
      </w:r>
    </w:p>
    <w:p w14:paraId="4E196318" w14:textId="420810E4"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46260651 \h </w:instrText>
      </w:r>
      <w:r>
        <w:rPr>
          <w:noProof/>
        </w:rPr>
      </w:r>
      <w:r>
        <w:rPr>
          <w:noProof/>
        </w:rPr>
        <w:fldChar w:fldCharType="separate"/>
      </w:r>
      <w:r>
        <w:rPr>
          <w:noProof/>
        </w:rPr>
        <w:t>242</w:t>
      </w:r>
      <w:r>
        <w:rPr>
          <w:noProof/>
        </w:rPr>
        <w:fldChar w:fldCharType="end"/>
      </w:r>
    </w:p>
    <w:p w14:paraId="3EFB7A0B" w14:textId="0586CA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46260652 \h </w:instrText>
      </w:r>
      <w:r>
        <w:rPr>
          <w:noProof/>
        </w:rPr>
      </w:r>
      <w:r>
        <w:rPr>
          <w:noProof/>
        </w:rPr>
        <w:fldChar w:fldCharType="separate"/>
      </w:r>
      <w:r>
        <w:rPr>
          <w:noProof/>
        </w:rPr>
        <w:t>247</w:t>
      </w:r>
      <w:r>
        <w:rPr>
          <w:noProof/>
        </w:rPr>
        <w:fldChar w:fldCharType="end"/>
      </w:r>
    </w:p>
    <w:p w14:paraId="5085C82B" w14:textId="27FE1A2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5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46260653 \h </w:instrText>
      </w:r>
      <w:r>
        <w:rPr>
          <w:noProof/>
        </w:rPr>
      </w:r>
      <w:r>
        <w:rPr>
          <w:noProof/>
        </w:rPr>
        <w:fldChar w:fldCharType="separate"/>
      </w:r>
      <w:r>
        <w:rPr>
          <w:noProof/>
        </w:rPr>
        <w:t>257</w:t>
      </w:r>
      <w:r>
        <w:rPr>
          <w:noProof/>
        </w:rPr>
        <w:fldChar w:fldCharType="end"/>
      </w:r>
    </w:p>
    <w:p w14:paraId="375D0119" w14:textId="3457AB6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5B</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46260654 \h </w:instrText>
      </w:r>
      <w:r>
        <w:rPr>
          <w:noProof/>
        </w:rPr>
      </w:r>
      <w:r>
        <w:rPr>
          <w:noProof/>
        </w:rPr>
        <w:fldChar w:fldCharType="separate"/>
      </w:r>
      <w:r>
        <w:rPr>
          <w:noProof/>
        </w:rPr>
        <w:t>257</w:t>
      </w:r>
      <w:r>
        <w:rPr>
          <w:noProof/>
        </w:rPr>
        <w:fldChar w:fldCharType="end"/>
      </w:r>
    </w:p>
    <w:p w14:paraId="05FFF001" w14:textId="2683B84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55 \h </w:instrText>
      </w:r>
      <w:r>
        <w:rPr>
          <w:noProof/>
        </w:rPr>
      </w:r>
      <w:r>
        <w:rPr>
          <w:noProof/>
        </w:rPr>
        <w:fldChar w:fldCharType="separate"/>
      </w:r>
      <w:r>
        <w:rPr>
          <w:noProof/>
        </w:rPr>
        <w:t>258</w:t>
      </w:r>
      <w:r>
        <w:rPr>
          <w:noProof/>
        </w:rPr>
        <w:fldChar w:fldCharType="end"/>
      </w:r>
    </w:p>
    <w:p w14:paraId="46A71A9F" w14:textId="5E1CA9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56 \h </w:instrText>
      </w:r>
      <w:r>
        <w:rPr>
          <w:noProof/>
        </w:rPr>
      </w:r>
      <w:r>
        <w:rPr>
          <w:noProof/>
        </w:rPr>
        <w:fldChar w:fldCharType="separate"/>
      </w:r>
      <w:r>
        <w:rPr>
          <w:noProof/>
        </w:rPr>
        <w:t>265</w:t>
      </w:r>
      <w:r>
        <w:rPr>
          <w:noProof/>
        </w:rPr>
        <w:fldChar w:fldCharType="end"/>
      </w:r>
    </w:p>
    <w:p w14:paraId="13B531D0" w14:textId="49E6F35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46260657 \h </w:instrText>
      </w:r>
      <w:r>
        <w:rPr>
          <w:noProof/>
        </w:rPr>
      </w:r>
      <w:r>
        <w:rPr>
          <w:noProof/>
        </w:rPr>
        <w:fldChar w:fldCharType="separate"/>
      </w:r>
      <w:r>
        <w:rPr>
          <w:noProof/>
        </w:rPr>
        <w:t>266</w:t>
      </w:r>
      <w:r>
        <w:rPr>
          <w:noProof/>
        </w:rPr>
        <w:fldChar w:fldCharType="end"/>
      </w:r>
    </w:p>
    <w:p w14:paraId="2944A931" w14:textId="7974EB8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58 \h </w:instrText>
      </w:r>
      <w:r>
        <w:rPr>
          <w:noProof/>
        </w:rPr>
      </w:r>
      <w:r>
        <w:rPr>
          <w:noProof/>
        </w:rPr>
        <w:fldChar w:fldCharType="separate"/>
      </w:r>
      <w:r>
        <w:rPr>
          <w:noProof/>
        </w:rPr>
        <w:t>266</w:t>
      </w:r>
      <w:r>
        <w:rPr>
          <w:noProof/>
        </w:rPr>
        <w:fldChar w:fldCharType="end"/>
      </w:r>
    </w:p>
    <w:p w14:paraId="4A1B9238" w14:textId="613643A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EPS services</w:t>
      </w:r>
      <w:r>
        <w:rPr>
          <w:noProof/>
        </w:rPr>
        <w:tab/>
      </w:r>
      <w:r>
        <w:rPr>
          <w:noProof/>
        </w:rPr>
        <w:fldChar w:fldCharType="begin" w:fldLock="1"/>
      </w:r>
      <w:r>
        <w:rPr>
          <w:noProof/>
        </w:rPr>
        <w:instrText xml:space="preserve"> PAGEREF _Toc146260659 \h </w:instrText>
      </w:r>
      <w:r>
        <w:rPr>
          <w:noProof/>
        </w:rPr>
      </w:r>
      <w:r>
        <w:rPr>
          <w:noProof/>
        </w:rPr>
        <w:fldChar w:fldCharType="separate"/>
      </w:r>
      <w:r>
        <w:rPr>
          <w:noProof/>
        </w:rPr>
        <w:t>266</w:t>
      </w:r>
      <w:r>
        <w:rPr>
          <w:noProof/>
        </w:rPr>
        <w:fldChar w:fldCharType="end"/>
      </w:r>
    </w:p>
    <w:p w14:paraId="1EC54AE2" w14:textId="769E891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S-TMSI</w:t>
      </w:r>
      <w:r>
        <w:rPr>
          <w:noProof/>
        </w:rPr>
        <w:tab/>
      </w:r>
      <w:r>
        <w:rPr>
          <w:noProof/>
        </w:rPr>
        <w:fldChar w:fldCharType="begin" w:fldLock="1"/>
      </w:r>
      <w:r>
        <w:rPr>
          <w:noProof/>
        </w:rPr>
        <w:instrText xml:space="preserve"> PAGEREF _Toc146260660 \h </w:instrText>
      </w:r>
      <w:r>
        <w:rPr>
          <w:noProof/>
        </w:rPr>
      </w:r>
      <w:r>
        <w:rPr>
          <w:noProof/>
        </w:rPr>
        <w:fldChar w:fldCharType="separate"/>
      </w:r>
      <w:r>
        <w:rPr>
          <w:noProof/>
        </w:rPr>
        <w:t>266</w:t>
      </w:r>
      <w:r>
        <w:rPr>
          <w:noProof/>
        </w:rPr>
        <w:fldChar w:fldCharType="end"/>
      </w:r>
    </w:p>
    <w:p w14:paraId="11D68018" w14:textId="16E72BA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2.2.2</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IMSI</w:t>
      </w:r>
      <w:r>
        <w:rPr>
          <w:noProof/>
        </w:rPr>
        <w:tab/>
      </w:r>
      <w:r>
        <w:rPr>
          <w:noProof/>
        </w:rPr>
        <w:fldChar w:fldCharType="begin" w:fldLock="1"/>
      </w:r>
      <w:r>
        <w:rPr>
          <w:noProof/>
        </w:rPr>
        <w:instrText xml:space="preserve"> PAGEREF _Toc146260661 \h </w:instrText>
      </w:r>
      <w:r>
        <w:rPr>
          <w:noProof/>
        </w:rPr>
      </w:r>
      <w:r>
        <w:rPr>
          <w:noProof/>
        </w:rPr>
        <w:fldChar w:fldCharType="separate"/>
      </w:r>
      <w:r>
        <w:rPr>
          <w:noProof/>
        </w:rPr>
        <w:t>269</w:t>
      </w:r>
      <w:r>
        <w:rPr>
          <w:noProof/>
        </w:rPr>
        <w:fldChar w:fldCharType="end"/>
      </w:r>
    </w:p>
    <w:p w14:paraId="6CFCD0D6" w14:textId="0B3CB1D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2.3</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46260662 \h </w:instrText>
      </w:r>
      <w:r>
        <w:rPr>
          <w:noProof/>
        </w:rPr>
      </w:r>
      <w:r>
        <w:rPr>
          <w:noProof/>
        </w:rPr>
        <w:fldChar w:fldCharType="separate"/>
      </w:r>
      <w:r>
        <w:rPr>
          <w:noProof/>
        </w:rPr>
        <w:t>270</w:t>
      </w:r>
      <w:r>
        <w:rPr>
          <w:noProof/>
        </w:rPr>
        <w:fldChar w:fldCharType="end"/>
      </w:r>
    </w:p>
    <w:p w14:paraId="39E4A3D2" w14:textId="0DCD032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6.2.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46260663 \h </w:instrText>
      </w:r>
      <w:r>
        <w:rPr>
          <w:noProof/>
        </w:rPr>
      </w:r>
      <w:r>
        <w:rPr>
          <w:noProof/>
        </w:rPr>
        <w:fldChar w:fldCharType="separate"/>
      </w:r>
      <w:r>
        <w:rPr>
          <w:noProof/>
        </w:rPr>
        <w:t>270</w:t>
      </w:r>
      <w:r>
        <w:rPr>
          <w:noProof/>
        </w:rPr>
        <w:fldChar w:fldCharType="end"/>
      </w:r>
    </w:p>
    <w:p w14:paraId="136D6F5B" w14:textId="7C1CB61A"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2</w:t>
      </w:r>
      <w:r>
        <w:rPr>
          <w:rFonts w:asciiTheme="minorHAnsi" w:eastAsiaTheme="minorEastAsia" w:hAnsiTheme="minorHAnsi" w:cstheme="minorBidi"/>
          <w:noProof/>
          <w:kern w:val="2"/>
          <w:sz w:val="22"/>
          <w:szCs w:val="22"/>
          <w:lang w:eastAsia="en-GB"/>
          <w14:ligatures w14:val="standardContextual"/>
        </w:rPr>
        <w:tab/>
      </w:r>
      <w:r>
        <w:rPr>
          <w:noProof/>
          <w:lang w:eastAsia="ja-JP"/>
        </w:rPr>
        <w:t>Abnormal cases in the UE</w:t>
      </w:r>
      <w:r>
        <w:rPr>
          <w:noProof/>
        </w:rPr>
        <w:tab/>
      </w:r>
      <w:r>
        <w:rPr>
          <w:noProof/>
        </w:rPr>
        <w:fldChar w:fldCharType="begin" w:fldLock="1"/>
      </w:r>
      <w:r>
        <w:rPr>
          <w:noProof/>
        </w:rPr>
        <w:instrText xml:space="preserve"> PAGEREF _Toc146260664 \h </w:instrText>
      </w:r>
      <w:r>
        <w:rPr>
          <w:noProof/>
        </w:rPr>
      </w:r>
      <w:r>
        <w:rPr>
          <w:noProof/>
        </w:rPr>
        <w:fldChar w:fldCharType="separate"/>
      </w:r>
      <w:r>
        <w:rPr>
          <w:noProof/>
        </w:rPr>
        <w:t>271</w:t>
      </w:r>
      <w:r>
        <w:rPr>
          <w:noProof/>
        </w:rPr>
        <w:fldChar w:fldCharType="end"/>
      </w:r>
    </w:p>
    <w:p w14:paraId="6855B525" w14:textId="0D48A1F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46260665 \h </w:instrText>
      </w:r>
      <w:r>
        <w:rPr>
          <w:noProof/>
        </w:rPr>
      </w:r>
      <w:r>
        <w:rPr>
          <w:noProof/>
        </w:rPr>
        <w:fldChar w:fldCharType="separate"/>
      </w:r>
      <w:r>
        <w:rPr>
          <w:noProof/>
        </w:rPr>
        <w:t>271</w:t>
      </w:r>
      <w:r>
        <w:rPr>
          <w:noProof/>
        </w:rPr>
        <w:fldChar w:fldCharType="end"/>
      </w:r>
    </w:p>
    <w:p w14:paraId="3B134A66" w14:textId="4F2BBF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2.4</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46260666 \h </w:instrText>
      </w:r>
      <w:r>
        <w:rPr>
          <w:noProof/>
        </w:rPr>
      </w:r>
      <w:r>
        <w:rPr>
          <w:noProof/>
        </w:rPr>
        <w:fldChar w:fldCharType="separate"/>
      </w:r>
      <w:r>
        <w:rPr>
          <w:noProof/>
        </w:rPr>
        <w:t>271</w:t>
      </w:r>
      <w:r>
        <w:rPr>
          <w:noProof/>
        </w:rPr>
        <w:fldChar w:fldCharType="end"/>
      </w:r>
    </w:p>
    <w:p w14:paraId="6E19EB7E" w14:textId="4FE061D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ansport of NAS messages procedure</w:t>
      </w:r>
      <w:r>
        <w:rPr>
          <w:noProof/>
        </w:rPr>
        <w:tab/>
      </w:r>
      <w:r>
        <w:rPr>
          <w:noProof/>
        </w:rPr>
        <w:fldChar w:fldCharType="begin" w:fldLock="1"/>
      </w:r>
      <w:r>
        <w:rPr>
          <w:noProof/>
        </w:rPr>
        <w:instrText xml:space="preserve"> PAGEREF _Toc146260667 \h </w:instrText>
      </w:r>
      <w:r>
        <w:rPr>
          <w:noProof/>
        </w:rPr>
      </w:r>
      <w:r>
        <w:rPr>
          <w:noProof/>
        </w:rPr>
        <w:fldChar w:fldCharType="separate"/>
      </w:r>
      <w:r>
        <w:rPr>
          <w:noProof/>
        </w:rPr>
        <w:t>272</w:t>
      </w:r>
      <w:r>
        <w:rPr>
          <w:noProof/>
        </w:rPr>
        <w:fldChar w:fldCharType="end"/>
      </w:r>
    </w:p>
    <w:p w14:paraId="736C22B4" w14:textId="74CCEB5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68 \h </w:instrText>
      </w:r>
      <w:r>
        <w:rPr>
          <w:noProof/>
        </w:rPr>
      </w:r>
      <w:r>
        <w:rPr>
          <w:noProof/>
        </w:rPr>
        <w:fldChar w:fldCharType="separate"/>
      </w:r>
      <w:r>
        <w:rPr>
          <w:noProof/>
        </w:rPr>
        <w:t>272</w:t>
      </w:r>
      <w:r>
        <w:rPr>
          <w:noProof/>
        </w:rPr>
        <w:fldChar w:fldCharType="end"/>
      </w:r>
    </w:p>
    <w:p w14:paraId="167C3CD1" w14:textId="71F526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UE initiated transport of NAS messages</w:t>
      </w:r>
      <w:r>
        <w:rPr>
          <w:noProof/>
        </w:rPr>
        <w:tab/>
      </w:r>
      <w:r>
        <w:rPr>
          <w:noProof/>
        </w:rPr>
        <w:fldChar w:fldCharType="begin" w:fldLock="1"/>
      </w:r>
      <w:r>
        <w:rPr>
          <w:noProof/>
        </w:rPr>
        <w:instrText xml:space="preserve"> PAGEREF _Toc146260669 \h </w:instrText>
      </w:r>
      <w:r>
        <w:rPr>
          <w:noProof/>
        </w:rPr>
      </w:r>
      <w:r>
        <w:rPr>
          <w:noProof/>
        </w:rPr>
        <w:fldChar w:fldCharType="separate"/>
      </w:r>
      <w:r>
        <w:rPr>
          <w:noProof/>
        </w:rPr>
        <w:t>272</w:t>
      </w:r>
      <w:r>
        <w:rPr>
          <w:noProof/>
        </w:rPr>
        <w:fldChar w:fldCharType="end"/>
      </w:r>
    </w:p>
    <w:p w14:paraId="3735E748" w14:textId="61BEF7E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46260670 \h </w:instrText>
      </w:r>
      <w:r>
        <w:rPr>
          <w:noProof/>
        </w:rPr>
      </w:r>
      <w:r>
        <w:rPr>
          <w:noProof/>
        </w:rPr>
        <w:fldChar w:fldCharType="separate"/>
      </w:r>
      <w:r>
        <w:rPr>
          <w:noProof/>
        </w:rPr>
        <w:t>272</w:t>
      </w:r>
      <w:r>
        <w:rPr>
          <w:noProof/>
        </w:rPr>
        <w:fldChar w:fldCharType="end"/>
      </w:r>
    </w:p>
    <w:p w14:paraId="29F68854" w14:textId="0B782CE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71 \h </w:instrText>
      </w:r>
      <w:r>
        <w:rPr>
          <w:noProof/>
        </w:rPr>
      </w:r>
      <w:r>
        <w:rPr>
          <w:noProof/>
        </w:rPr>
        <w:fldChar w:fldCharType="separate"/>
      </w:r>
      <w:r>
        <w:rPr>
          <w:noProof/>
        </w:rPr>
        <w:t>273</w:t>
      </w:r>
      <w:r>
        <w:rPr>
          <w:noProof/>
        </w:rPr>
        <w:fldChar w:fldCharType="end"/>
      </w:r>
    </w:p>
    <w:p w14:paraId="71D8C9D1" w14:textId="21E6FEB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72 \h </w:instrText>
      </w:r>
      <w:r>
        <w:rPr>
          <w:noProof/>
        </w:rPr>
      </w:r>
      <w:r>
        <w:rPr>
          <w:noProof/>
        </w:rPr>
        <w:fldChar w:fldCharType="separate"/>
      </w:r>
      <w:r>
        <w:rPr>
          <w:noProof/>
        </w:rPr>
        <w:t>273</w:t>
      </w:r>
      <w:r>
        <w:rPr>
          <w:noProof/>
        </w:rPr>
        <w:fldChar w:fldCharType="end"/>
      </w:r>
    </w:p>
    <w:p w14:paraId="24C345D2" w14:textId="62CC442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Generic transport of NAS messages procedure</w:t>
      </w:r>
      <w:r>
        <w:rPr>
          <w:noProof/>
        </w:rPr>
        <w:tab/>
      </w:r>
      <w:r>
        <w:rPr>
          <w:noProof/>
        </w:rPr>
        <w:fldChar w:fldCharType="begin" w:fldLock="1"/>
      </w:r>
      <w:r>
        <w:rPr>
          <w:noProof/>
        </w:rPr>
        <w:instrText xml:space="preserve"> PAGEREF _Toc146260673 \h </w:instrText>
      </w:r>
      <w:r>
        <w:rPr>
          <w:noProof/>
        </w:rPr>
      </w:r>
      <w:r>
        <w:rPr>
          <w:noProof/>
        </w:rPr>
        <w:fldChar w:fldCharType="separate"/>
      </w:r>
      <w:r>
        <w:rPr>
          <w:noProof/>
        </w:rPr>
        <w:t>273</w:t>
      </w:r>
      <w:r>
        <w:rPr>
          <w:noProof/>
        </w:rPr>
        <w:fldChar w:fldCharType="end"/>
      </w:r>
    </w:p>
    <w:p w14:paraId="725A5C88" w14:textId="5F4108B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74 \h </w:instrText>
      </w:r>
      <w:r>
        <w:rPr>
          <w:noProof/>
        </w:rPr>
      </w:r>
      <w:r>
        <w:rPr>
          <w:noProof/>
        </w:rPr>
        <w:fldChar w:fldCharType="separate"/>
      </w:r>
      <w:r>
        <w:rPr>
          <w:noProof/>
        </w:rPr>
        <w:t>273</w:t>
      </w:r>
      <w:r>
        <w:rPr>
          <w:noProof/>
        </w:rPr>
        <w:fldChar w:fldCharType="end"/>
      </w:r>
    </w:p>
    <w:p w14:paraId="0F9CC60B" w14:textId="464FACE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4.2</w:t>
      </w:r>
      <w:r>
        <w:rPr>
          <w:rFonts w:asciiTheme="minorHAnsi" w:eastAsiaTheme="minorEastAsia" w:hAnsiTheme="minorHAnsi" w:cstheme="minorBidi"/>
          <w:noProof/>
          <w:kern w:val="2"/>
          <w:sz w:val="22"/>
          <w:szCs w:val="22"/>
          <w:lang w:eastAsia="en-GB"/>
          <w14:ligatures w14:val="standardContextual"/>
        </w:rPr>
        <w:tab/>
      </w:r>
      <w:r>
        <w:rPr>
          <w:noProof/>
        </w:rPr>
        <w:t>UE initiated generic transport of NAS messages</w:t>
      </w:r>
      <w:r>
        <w:rPr>
          <w:noProof/>
        </w:rPr>
        <w:tab/>
      </w:r>
      <w:r>
        <w:rPr>
          <w:noProof/>
        </w:rPr>
        <w:fldChar w:fldCharType="begin" w:fldLock="1"/>
      </w:r>
      <w:r>
        <w:rPr>
          <w:noProof/>
        </w:rPr>
        <w:instrText xml:space="preserve"> PAGEREF _Toc146260675 \h </w:instrText>
      </w:r>
      <w:r>
        <w:rPr>
          <w:noProof/>
        </w:rPr>
      </w:r>
      <w:r>
        <w:rPr>
          <w:noProof/>
        </w:rPr>
        <w:fldChar w:fldCharType="separate"/>
      </w:r>
      <w:r>
        <w:rPr>
          <w:noProof/>
        </w:rPr>
        <w:t>273</w:t>
      </w:r>
      <w:r>
        <w:rPr>
          <w:noProof/>
        </w:rPr>
        <w:fldChar w:fldCharType="end"/>
      </w:r>
    </w:p>
    <w:p w14:paraId="0C66588F" w14:textId="01A23B6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46260676 \h </w:instrText>
      </w:r>
      <w:r>
        <w:rPr>
          <w:noProof/>
        </w:rPr>
      </w:r>
      <w:r>
        <w:rPr>
          <w:noProof/>
        </w:rPr>
        <w:fldChar w:fldCharType="separate"/>
      </w:r>
      <w:r>
        <w:rPr>
          <w:noProof/>
        </w:rPr>
        <w:t>274</w:t>
      </w:r>
      <w:r>
        <w:rPr>
          <w:noProof/>
        </w:rPr>
        <w:fldChar w:fldCharType="end"/>
      </w:r>
    </w:p>
    <w:p w14:paraId="4D602124" w14:textId="2C7F283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77 \h </w:instrText>
      </w:r>
      <w:r>
        <w:rPr>
          <w:noProof/>
        </w:rPr>
      </w:r>
      <w:r>
        <w:rPr>
          <w:noProof/>
        </w:rPr>
        <w:fldChar w:fldCharType="separate"/>
      </w:r>
      <w:r>
        <w:rPr>
          <w:noProof/>
        </w:rPr>
        <w:t>274</w:t>
      </w:r>
      <w:r>
        <w:rPr>
          <w:noProof/>
        </w:rPr>
        <w:fldChar w:fldCharType="end"/>
      </w:r>
    </w:p>
    <w:p w14:paraId="7BE44EF2" w14:textId="105215A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78 \h </w:instrText>
      </w:r>
      <w:r>
        <w:rPr>
          <w:noProof/>
        </w:rPr>
      </w:r>
      <w:r>
        <w:rPr>
          <w:noProof/>
        </w:rPr>
        <w:fldChar w:fldCharType="separate"/>
      </w:r>
      <w:r>
        <w:rPr>
          <w:noProof/>
        </w:rPr>
        <w:t>274</w:t>
      </w:r>
      <w:r>
        <w:rPr>
          <w:noProof/>
        </w:rPr>
        <w:fldChar w:fldCharType="end"/>
      </w:r>
    </w:p>
    <w:p w14:paraId="00B59733" w14:textId="4B0DFFA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7</w:t>
      </w:r>
      <w:r>
        <w:rPr>
          <w:rFonts w:asciiTheme="minorHAnsi" w:eastAsiaTheme="minorEastAsia" w:hAnsiTheme="minorHAnsi" w:cstheme="minorBidi"/>
          <w:noProof/>
          <w:kern w:val="2"/>
          <w:sz w:val="22"/>
          <w:szCs w:val="22"/>
          <w:lang w:eastAsia="en-GB"/>
          <w14:ligatures w14:val="standardContextual"/>
        </w:rPr>
        <w:tab/>
      </w:r>
      <w:r>
        <w:rPr>
          <w:noProof/>
        </w:rPr>
        <w:t>Reception of an EMM STATUS message by an EMM entity</w:t>
      </w:r>
      <w:r>
        <w:rPr>
          <w:noProof/>
        </w:rPr>
        <w:tab/>
      </w:r>
      <w:r>
        <w:rPr>
          <w:noProof/>
        </w:rPr>
        <w:fldChar w:fldCharType="begin" w:fldLock="1"/>
      </w:r>
      <w:r>
        <w:rPr>
          <w:noProof/>
        </w:rPr>
        <w:instrText xml:space="preserve"> PAGEREF _Toc146260679 \h </w:instrText>
      </w:r>
      <w:r>
        <w:rPr>
          <w:noProof/>
        </w:rPr>
      </w:r>
      <w:r>
        <w:rPr>
          <w:noProof/>
        </w:rPr>
        <w:fldChar w:fldCharType="separate"/>
      </w:r>
      <w:r>
        <w:rPr>
          <w:noProof/>
        </w:rPr>
        <w:t>275</w:t>
      </w:r>
      <w:r>
        <w:rPr>
          <w:noProof/>
        </w:rPr>
        <w:fldChar w:fldCharType="end"/>
      </w:r>
    </w:p>
    <w:p w14:paraId="5176279D" w14:textId="06DD9427"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EPS session management</w:t>
      </w:r>
      <w:r>
        <w:rPr>
          <w:noProof/>
        </w:rPr>
        <w:tab/>
      </w:r>
      <w:r>
        <w:rPr>
          <w:noProof/>
        </w:rPr>
        <w:fldChar w:fldCharType="begin" w:fldLock="1"/>
      </w:r>
      <w:r>
        <w:rPr>
          <w:noProof/>
        </w:rPr>
        <w:instrText xml:space="preserve"> PAGEREF _Toc146260680 \h </w:instrText>
      </w:r>
      <w:r>
        <w:rPr>
          <w:noProof/>
        </w:rPr>
      </w:r>
      <w:r>
        <w:rPr>
          <w:noProof/>
        </w:rPr>
        <w:fldChar w:fldCharType="separate"/>
      </w:r>
      <w:r>
        <w:rPr>
          <w:noProof/>
        </w:rPr>
        <w:t>275</w:t>
      </w:r>
      <w:r>
        <w:rPr>
          <w:noProof/>
        </w:rPr>
        <w:fldChar w:fldCharType="end"/>
      </w:r>
    </w:p>
    <w:p w14:paraId="3CDA92B2" w14:textId="3C9044CB"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60681 \h </w:instrText>
      </w:r>
      <w:r>
        <w:rPr>
          <w:noProof/>
        </w:rPr>
      </w:r>
      <w:r>
        <w:rPr>
          <w:noProof/>
        </w:rPr>
        <w:fldChar w:fldCharType="separate"/>
      </w:r>
      <w:r>
        <w:rPr>
          <w:noProof/>
        </w:rPr>
        <w:t>275</w:t>
      </w:r>
      <w:r>
        <w:rPr>
          <w:noProof/>
        </w:rPr>
        <w:fldChar w:fldCharType="end"/>
      </w:r>
    </w:p>
    <w:p w14:paraId="283A81BE" w14:textId="52E53BE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82 \h </w:instrText>
      </w:r>
      <w:r>
        <w:rPr>
          <w:noProof/>
        </w:rPr>
      </w:r>
      <w:r>
        <w:rPr>
          <w:noProof/>
        </w:rPr>
        <w:fldChar w:fldCharType="separate"/>
      </w:r>
      <w:r>
        <w:rPr>
          <w:noProof/>
        </w:rPr>
        <w:t>275</w:t>
      </w:r>
      <w:r>
        <w:rPr>
          <w:noProof/>
        </w:rPr>
        <w:fldChar w:fldCharType="end"/>
      </w:r>
    </w:p>
    <w:p w14:paraId="67903003" w14:textId="34F9137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ESM procedures</w:t>
      </w:r>
      <w:r>
        <w:rPr>
          <w:noProof/>
        </w:rPr>
        <w:tab/>
      </w:r>
      <w:r>
        <w:rPr>
          <w:noProof/>
        </w:rPr>
        <w:fldChar w:fldCharType="begin" w:fldLock="1"/>
      </w:r>
      <w:r>
        <w:rPr>
          <w:noProof/>
        </w:rPr>
        <w:instrText xml:space="preserve"> PAGEREF _Toc146260683 \h </w:instrText>
      </w:r>
      <w:r>
        <w:rPr>
          <w:noProof/>
        </w:rPr>
      </w:r>
      <w:r>
        <w:rPr>
          <w:noProof/>
        </w:rPr>
        <w:fldChar w:fldCharType="separate"/>
      </w:r>
      <w:r>
        <w:rPr>
          <w:noProof/>
        </w:rPr>
        <w:t>276</w:t>
      </w:r>
      <w:r>
        <w:rPr>
          <w:noProof/>
        </w:rPr>
        <w:fldChar w:fldCharType="end"/>
      </w:r>
    </w:p>
    <w:p w14:paraId="218EC2B3" w14:textId="75E27D6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ESM sublayer states</w:t>
      </w:r>
      <w:r>
        <w:rPr>
          <w:noProof/>
        </w:rPr>
        <w:tab/>
      </w:r>
      <w:r>
        <w:rPr>
          <w:noProof/>
        </w:rPr>
        <w:fldChar w:fldCharType="begin" w:fldLock="1"/>
      </w:r>
      <w:r>
        <w:rPr>
          <w:noProof/>
        </w:rPr>
        <w:instrText xml:space="preserve"> PAGEREF _Toc146260684 \h </w:instrText>
      </w:r>
      <w:r>
        <w:rPr>
          <w:noProof/>
        </w:rPr>
      </w:r>
      <w:r>
        <w:rPr>
          <w:noProof/>
        </w:rPr>
        <w:fldChar w:fldCharType="separate"/>
      </w:r>
      <w:r>
        <w:rPr>
          <w:noProof/>
        </w:rPr>
        <w:t>277</w:t>
      </w:r>
      <w:r>
        <w:rPr>
          <w:noProof/>
        </w:rPr>
        <w:fldChar w:fldCharType="end"/>
      </w:r>
    </w:p>
    <w:p w14:paraId="7CD01E2C" w14:textId="203F134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85 \h </w:instrText>
      </w:r>
      <w:r>
        <w:rPr>
          <w:noProof/>
        </w:rPr>
      </w:r>
      <w:r>
        <w:rPr>
          <w:noProof/>
        </w:rPr>
        <w:fldChar w:fldCharType="separate"/>
      </w:r>
      <w:r>
        <w:rPr>
          <w:noProof/>
        </w:rPr>
        <w:t>277</w:t>
      </w:r>
      <w:r>
        <w:rPr>
          <w:noProof/>
        </w:rPr>
        <w:fldChar w:fldCharType="end"/>
      </w:r>
    </w:p>
    <w:p w14:paraId="57227352" w14:textId="766CEEE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ESM sublayer states in the UE</w:t>
      </w:r>
      <w:r>
        <w:rPr>
          <w:noProof/>
        </w:rPr>
        <w:tab/>
      </w:r>
      <w:r>
        <w:rPr>
          <w:noProof/>
        </w:rPr>
        <w:fldChar w:fldCharType="begin" w:fldLock="1"/>
      </w:r>
      <w:r>
        <w:rPr>
          <w:noProof/>
        </w:rPr>
        <w:instrText xml:space="preserve"> PAGEREF _Toc146260686 \h </w:instrText>
      </w:r>
      <w:r>
        <w:rPr>
          <w:noProof/>
        </w:rPr>
      </w:r>
      <w:r>
        <w:rPr>
          <w:noProof/>
        </w:rPr>
        <w:fldChar w:fldCharType="separate"/>
      </w:r>
      <w:r>
        <w:rPr>
          <w:noProof/>
        </w:rPr>
        <w:t>277</w:t>
      </w:r>
      <w:r>
        <w:rPr>
          <w:noProof/>
        </w:rPr>
        <w:fldChar w:fldCharType="end"/>
      </w:r>
    </w:p>
    <w:p w14:paraId="5FAEFC03" w14:textId="770046A5" w:rsidR="000179E1" w:rsidRPr="00A0172C" w:rsidRDefault="000179E1">
      <w:pPr>
        <w:pStyle w:val="TOC5"/>
        <w:rPr>
          <w:rFonts w:asciiTheme="minorHAnsi" w:eastAsiaTheme="minorEastAsia" w:hAnsiTheme="minorHAnsi" w:cstheme="minorBidi"/>
          <w:noProof/>
          <w:kern w:val="2"/>
          <w:sz w:val="22"/>
          <w:szCs w:val="22"/>
          <w:lang w:val="fr-FR" w:eastAsia="en-GB"/>
          <w14:ligatures w14:val="standardContextual"/>
        </w:rPr>
      </w:pPr>
      <w:r w:rsidRPr="00A0172C">
        <w:rPr>
          <w:noProof/>
          <w:lang w:val="fr-FR"/>
        </w:rPr>
        <w:t>6.1.3.2.1</w:t>
      </w:r>
      <w:r w:rsidRPr="00A0172C">
        <w:rPr>
          <w:rFonts w:asciiTheme="minorHAnsi" w:eastAsiaTheme="minorEastAsia" w:hAnsiTheme="minorHAnsi" w:cstheme="minorBidi"/>
          <w:noProof/>
          <w:kern w:val="2"/>
          <w:sz w:val="22"/>
          <w:szCs w:val="22"/>
          <w:lang w:val="fr-FR" w:eastAsia="en-GB"/>
          <w14:ligatures w14:val="standardContextual"/>
        </w:rPr>
        <w:tab/>
      </w:r>
      <w:r w:rsidRPr="00A0172C">
        <w:rPr>
          <w:noProof/>
          <w:lang w:val="fr-FR"/>
        </w:rPr>
        <w:t>BEARER CONTEXT INACTIVE</w:t>
      </w:r>
      <w:r w:rsidRPr="00A0172C">
        <w:rPr>
          <w:noProof/>
          <w:lang w:val="fr-FR"/>
        </w:rPr>
        <w:tab/>
      </w:r>
      <w:r>
        <w:rPr>
          <w:noProof/>
        </w:rPr>
        <w:fldChar w:fldCharType="begin" w:fldLock="1"/>
      </w:r>
      <w:r w:rsidRPr="00A0172C">
        <w:rPr>
          <w:noProof/>
          <w:lang w:val="fr-FR"/>
        </w:rPr>
        <w:instrText xml:space="preserve"> PAGEREF _Toc146260687 \h </w:instrText>
      </w:r>
      <w:r>
        <w:rPr>
          <w:noProof/>
        </w:rPr>
      </w:r>
      <w:r>
        <w:rPr>
          <w:noProof/>
        </w:rPr>
        <w:fldChar w:fldCharType="separate"/>
      </w:r>
      <w:r w:rsidRPr="00A0172C">
        <w:rPr>
          <w:noProof/>
          <w:lang w:val="fr-FR"/>
        </w:rPr>
        <w:t>277</w:t>
      </w:r>
      <w:r>
        <w:rPr>
          <w:noProof/>
        </w:rPr>
        <w:fldChar w:fldCharType="end"/>
      </w:r>
    </w:p>
    <w:p w14:paraId="5706D628" w14:textId="31D63284" w:rsidR="000179E1" w:rsidRPr="00A0172C" w:rsidRDefault="000179E1">
      <w:pPr>
        <w:pStyle w:val="TOC5"/>
        <w:rPr>
          <w:rFonts w:asciiTheme="minorHAnsi" w:eastAsiaTheme="minorEastAsia" w:hAnsiTheme="minorHAnsi" w:cstheme="minorBidi"/>
          <w:noProof/>
          <w:kern w:val="2"/>
          <w:sz w:val="22"/>
          <w:szCs w:val="22"/>
          <w:lang w:val="fr-FR" w:eastAsia="en-GB"/>
          <w14:ligatures w14:val="standardContextual"/>
        </w:rPr>
      </w:pPr>
      <w:r w:rsidRPr="00A0172C">
        <w:rPr>
          <w:noProof/>
          <w:lang w:val="fr-FR"/>
        </w:rPr>
        <w:t>6.1.3.2.2</w:t>
      </w:r>
      <w:r w:rsidRPr="00A0172C">
        <w:rPr>
          <w:rFonts w:asciiTheme="minorHAnsi" w:eastAsiaTheme="minorEastAsia" w:hAnsiTheme="minorHAnsi" w:cstheme="minorBidi"/>
          <w:noProof/>
          <w:kern w:val="2"/>
          <w:sz w:val="22"/>
          <w:szCs w:val="22"/>
          <w:lang w:val="fr-FR" w:eastAsia="en-GB"/>
          <w14:ligatures w14:val="standardContextual"/>
        </w:rPr>
        <w:tab/>
      </w:r>
      <w:r w:rsidRPr="00A0172C">
        <w:rPr>
          <w:noProof/>
          <w:lang w:val="fr-FR"/>
        </w:rPr>
        <w:t>BEARER CONTEXT ACTIVE</w:t>
      </w:r>
      <w:r w:rsidRPr="00A0172C">
        <w:rPr>
          <w:noProof/>
          <w:lang w:val="fr-FR"/>
        </w:rPr>
        <w:tab/>
      </w:r>
      <w:r>
        <w:rPr>
          <w:noProof/>
        </w:rPr>
        <w:fldChar w:fldCharType="begin" w:fldLock="1"/>
      </w:r>
      <w:r w:rsidRPr="00A0172C">
        <w:rPr>
          <w:noProof/>
          <w:lang w:val="fr-FR"/>
        </w:rPr>
        <w:instrText xml:space="preserve"> PAGEREF _Toc146260688 \h </w:instrText>
      </w:r>
      <w:r>
        <w:rPr>
          <w:noProof/>
        </w:rPr>
      </w:r>
      <w:r>
        <w:rPr>
          <w:noProof/>
        </w:rPr>
        <w:fldChar w:fldCharType="separate"/>
      </w:r>
      <w:r w:rsidRPr="00A0172C">
        <w:rPr>
          <w:noProof/>
          <w:lang w:val="fr-FR"/>
        </w:rPr>
        <w:t>277</w:t>
      </w:r>
      <w:r>
        <w:rPr>
          <w:noProof/>
        </w:rPr>
        <w:fldChar w:fldCharType="end"/>
      </w:r>
    </w:p>
    <w:p w14:paraId="3C5298EB" w14:textId="3D153FC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46260689 \h </w:instrText>
      </w:r>
      <w:r>
        <w:rPr>
          <w:noProof/>
        </w:rPr>
      </w:r>
      <w:r>
        <w:rPr>
          <w:noProof/>
        </w:rPr>
        <w:fldChar w:fldCharType="separate"/>
      </w:r>
      <w:r>
        <w:rPr>
          <w:noProof/>
        </w:rPr>
        <w:t>278</w:t>
      </w:r>
      <w:r>
        <w:rPr>
          <w:noProof/>
        </w:rPr>
        <w:fldChar w:fldCharType="end"/>
      </w:r>
    </w:p>
    <w:p w14:paraId="47C147C9" w14:textId="4531ACC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46260690 \h </w:instrText>
      </w:r>
      <w:r>
        <w:rPr>
          <w:noProof/>
        </w:rPr>
      </w:r>
      <w:r>
        <w:rPr>
          <w:noProof/>
        </w:rPr>
        <w:fldChar w:fldCharType="separate"/>
      </w:r>
      <w:r>
        <w:rPr>
          <w:noProof/>
        </w:rPr>
        <w:t>278</w:t>
      </w:r>
      <w:r>
        <w:rPr>
          <w:noProof/>
        </w:rPr>
        <w:fldChar w:fldCharType="end"/>
      </w:r>
    </w:p>
    <w:p w14:paraId="5CEBD0BF" w14:textId="1F26189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ESM sublayer states in the MME</w:t>
      </w:r>
      <w:r>
        <w:rPr>
          <w:noProof/>
        </w:rPr>
        <w:tab/>
      </w:r>
      <w:r>
        <w:rPr>
          <w:noProof/>
        </w:rPr>
        <w:fldChar w:fldCharType="begin" w:fldLock="1"/>
      </w:r>
      <w:r>
        <w:rPr>
          <w:noProof/>
        </w:rPr>
        <w:instrText xml:space="preserve"> PAGEREF _Toc146260691 \h </w:instrText>
      </w:r>
      <w:r>
        <w:rPr>
          <w:noProof/>
        </w:rPr>
      </w:r>
      <w:r>
        <w:rPr>
          <w:noProof/>
        </w:rPr>
        <w:fldChar w:fldCharType="separate"/>
      </w:r>
      <w:r>
        <w:rPr>
          <w:noProof/>
        </w:rPr>
        <w:t>278</w:t>
      </w:r>
      <w:r>
        <w:rPr>
          <w:noProof/>
        </w:rPr>
        <w:fldChar w:fldCharType="end"/>
      </w:r>
    </w:p>
    <w:p w14:paraId="5DB40A59" w14:textId="140F4B3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BEARER CONTEXT INACTIVE</w:t>
      </w:r>
      <w:r>
        <w:rPr>
          <w:noProof/>
        </w:rPr>
        <w:tab/>
      </w:r>
      <w:r>
        <w:rPr>
          <w:noProof/>
        </w:rPr>
        <w:fldChar w:fldCharType="begin" w:fldLock="1"/>
      </w:r>
      <w:r>
        <w:rPr>
          <w:noProof/>
        </w:rPr>
        <w:instrText xml:space="preserve"> PAGEREF _Toc146260692 \h </w:instrText>
      </w:r>
      <w:r>
        <w:rPr>
          <w:noProof/>
        </w:rPr>
      </w:r>
      <w:r>
        <w:rPr>
          <w:noProof/>
        </w:rPr>
        <w:fldChar w:fldCharType="separate"/>
      </w:r>
      <w:r>
        <w:rPr>
          <w:noProof/>
        </w:rPr>
        <w:t>278</w:t>
      </w:r>
      <w:r>
        <w:rPr>
          <w:noProof/>
        </w:rPr>
        <w:fldChar w:fldCharType="end"/>
      </w:r>
    </w:p>
    <w:p w14:paraId="5EFDE5CD" w14:textId="3DFEDD1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46260693 \h </w:instrText>
      </w:r>
      <w:r>
        <w:rPr>
          <w:noProof/>
        </w:rPr>
      </w:r>
      <w:r>
        <w:rPr>
          <w:noProof/>
        </w:rPr>
        <w:fldChar w:fldCharType="separate"/>
      </w:r>
      <w:r>
        <w:rPr>
          <w:noProof/>
        </w:rPr>
        <w:t>278</w:t>
      </w:r>
      <w:r>
        <w:rPr>
          <w:noProof/>
        </w:rPr>
        <w:fldChar w:fldCharType="end"/>
      </w:r>
    </w:p>
    <w:p w14:paraId="4D65D1C6" w14:textId="449C136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46260694 \h </w:instrText>
      </w:r>
      <w:r>
        <w:rPr>
          <w:noProof/>
        </w:rPr>
      </w:r>
      <w:r>
        <w:rPr>
          <w:noProof/>
        </w:rPr>
        <w:fldChar w:fldCharType="separate"/>
      </w:r>
      <w:r>
        <w:rPr>
          <w:noProof/>
        </w:rPr>
        <w:t>278</w:t>
      </w:r>
      <w:r>
        <w:rPr>
          <w:noProof/>
        </w:rPr>
        <w:fldChar w:fldCharType="end"/>
      </w:r>
    </w:p>
    <w:p w14:paraId="562D6CC6" w14:textId="70181D6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46260695 \h </w:instrText>
      </w:r>
      <w:r>
        <w:rPr>
          <w:noProof/>
        </w:rPr>
      </w:r>
      <w:r>
        <w:rPr>
          <w:noProof/>
        </w:rPr>
        <w:fldChar w:fldCharType="separate"/>
      </w:r>
      <w:r>
        <w:rPr>
          <w:noProof/>
        </w:rPr>
        <w:t>278</w:t>
      </w:r>
      <w:r>
        <w:rPr>
          <w:noProof/>
        </w:rPr>
        <w:fldChar w:fldCharType="end"/>
      </w:r>
    </w:p>
    <w:p w14:paraId="27B2CB96" w14:textId="215E547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46260696 \h </w:instrText>
      </w:r>
      <w:r>
        <w:rPr>
          <w:noProof/>
        </w:rPr>
      </w:r>
      <w:r>
        <w:rPr>
          <w:noProof/>
        </w:rPr>
        <w:fldChar w:fldCharType="separate"/>
      </w:r>
      <w:r>
        <w:rPr>
          <w:noProof/>
        </w:rPr>
        <w:t>278</w:t>
      </w:r>
      <w:r>
        <w:rPr>
          <w:noProof/>
        </w:rPr>
        <w:fldChar w:fldCharType="end"/>
      </w:r>
    </w:p>
    <w:p w14:paraId="1139034D" w14:textId="48AFAEC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46260697 \h </w:instrText>
      </w:r>
      <w:r>
        <w:rPr>
          <w:noProof/>
        </w:rPr>
      </w:r>
      <w:r>
        <w:rPr>
          <w:noProof/>
        </w:rPr>
        <w:fldChar w:fldCharType="separate"/>
      </w:r>
      <w:r>
        <w:rPr>
          <w:noProof/>
        </w:rPr>
        <w:t>279</w:t>
      </w:r>
      <w:r>
        <w:rPr>
          <w:noProof/>
        </w:rPr>
        <w:fldChar w:fldCharType="end"/>
      </w:r>
    </w:p>
    <w:p w14:paraId="5340513A" w14:textId="1576E83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46260698 \h </w:instrText>
      </w:r>
      <w:r>
        <w:rPr>
          <w:noProof/>
        </w:rPr>
      </w:r>
      <w:r>
        <w:rPr>
          <w:noProof/>
        </w:rPr>
        <w:fldChar w:fldCharType="separate"/>
      </w:r>
      <w:r>
        <w:rPr>
          <w:noProof/>
        </w:rPr>
        <w:t>279</w:t>
      </w:r>
      <w:r>
        <w:rPr>
          <w:noProof/>
        </w:rPr>
        <w:fldChar w:fldCharType="end"/>
      </w:r>
    </w:p>
    <w:p w14:paraId="6578F702" w14:textId="428FF54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SM</w:t>
      </w:r>
      <w:r>
        <w:rPr>
          <w:noProof/>
        </w:rPr>
        <w:tab/>
      </w:r>
      <w:r>
        <w:rPr>
          <w:noProof/>
        </w:rPr>
        <w:fldChar w:fldCharType="begin" w:fldLock="1"/>
      </w:r>
      <w:r>
        <w:rPr>
          <w:noProof/>
        </w:rPr>
        <w:instrText xml:space="preserve"> PAGEREF _Toc146260699 \h </w:instrText>
      </w:r>
      <w:r>
        <w:rPr>
          <w:noProof/>
        </w:rPr>
      </w:r>
      <w:r>
        <w:rPr>
          <w:noProof/>
        </w:rPr>
        <w:fldChar w:fldCharType="separate"/>
      </w:r>
      <w:r>
        <w:rPr>
          <w:noProof/>
        </w:rPr>
        <w:t>279</w:t>
      </w:r>
      <w:r>
        <w:rPr>
          <w:noProof/>
        </w:rPr>
        <w:fldChar w:fldCharType="end"/>
      </w:r>
    </w:p>
    <w:p w14:paraId="6CA8F8DE" w14:textId="0862FB6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5GSM</w:t>
      </w:r>
      <w:r>
        <w:rPr>
          <w:noProof/>
        </w:rPr>
        <w:tab/>
      </w:r>
      <w:r>
        <w:rPr>
          <w:noProof/>
        </w:rPr>
        <w:fldChar w:fldCharType="begin" w:fldLock="1"/>
      </w:r>
      <w:r>
        <w:rPr>
          <w:noProof/>
        </w:rPr>
        <w:instrText xml:space="preserve"> PAGEREF _Toc146260700 \h </w:instrText>
      </w:r>
      <w:r>
        <w:rPr>
          <w:noProof/>
        </w:rPr>
      </w:r>
      <w:r>
        <w:rPr>
          <w:noProof/>
        </w:rPr>
        <w:fldChar w:fldCharType="separate"/>
      </w:r>
      <w:r>
        <w:rPr>
          <w:noProof/>
        </w:rPr>
        <w:t>280</w:t>
      </w:r>
      <w:r>
        <w:rPr>
          <w:noProof/>
        </w:rPr>
        <w:fldChar w:fldCharType="end"/>
      </w:r>
    </w:p>
    <w:p w14:paraId="29604121" w14:textId="07B0922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EMM for supporting ISR</w:t>
      </w:r>
      <w:r>
        <w:rPr>
          <w:noProof/>
        </w:rPr>
        <w:tab/>
      </w:r>
      <w:r>
        <w:rPr>
          <w:noProof/>
        </w:rPr>
        <w:fldChar w:fldCharType="begin" w:fldLock="1"/>
      </w:r>
      <w:r>
        <w:rPr>
          <w:noProof/>
        </w:rPr>
        <w:instrText xml:space="preserve"> PAGEREF _Toc146260701 \h </w:instrText>
      </w:r>
      <w:r>
        <w:rPr>
          <w:noProof/>
        </w:rPr>
      </w:r>
      <w:r>
        <w:rPr>
          <w:noProof/>
        </w:rPr>
        <w:fldChar w:fldCharType="separate"/>
      </w:r>
      <w:r>
        <w:rPr>
          <w:noProof/>
        </w:rPr>
        <w:t>280</w:t>
      </w:r>
      <w:r>
        <w:rPr>
          <w:noProof/>
        </w:rPr>
        <w:fldChar w:fldCharType="end"/>
      </w:r>
    </w:p>
    <w:p w14:paraId="6CAF58CA" w14:textId="32A4FC78"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46260702 \h </w:instrText>
      </w:r>
      <w:r>
        <w:rPr>
          <w:noProof/>
        </w:rPr>
      </w:r>
      <w:r>
        <w:rPr>
          <w:noProof/>
        </w:rPr>
        <w:fldChar w:fldCharType="separate"/>
      </w:r>
      <w:r>
        <w:rPr>
          <w:noProof/>
        </w:rPr>
        <w:t>281</w:t>
      </w:r>
      <w:r>
        <w:rPr>
          <w:noProof/>
        </w:rPr>
        <w:fldChar w:fldCharType="end"/>
      </w:r>
    </w:p>
    <w:p w14:paraId="1DEE3A5E" w14:textId="3C460BA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03 \h </w:instrText>
      </w:r>
      <w:r>
        <w:rPr>
          <w:noProof/>
        </w:rPr>
      </w:r>
      <w:r>
        <w:rPr>
          <w:noProof/>
        </w:rPr>
        <w:fldChar w:fldCharType="separate"/>
      </w:r>
      <w:r>
        <w:rPr>
          <w:noProof/>
        </w:rPr>
        <w:t>281</w:t>
      </w:r>
      <w:r>
        <w:rPr>
          <w:noProof/>
        </w:rPr>
        <w:fldChar w:fldCharType="end"/>
      </w:r>
    </w:p>
    <w:p w14:paraId="5741DAB9" w14:textId="7CFD615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46260704 \h </w:instrText>
      </w:r>
      <w:r>
        <w:rPr>
          <w:noProof/>
        </w:rPr>
      </w:r>
      <w:r>
        <w:rPr>
          <w:noProof/>
        </w:rPr>
        <w:fldChar w:fldCharType="separate"/>
      </w:r>
      <w:r>
        <w:rPr>
          <w:noProof/>
        </w:rPr>
        <w:t>281</w:t>
      </w:r>
      <w:r>
        <w:rPr>
          <w:noProof/>
        </w:rPr>
        <w:fldChar w:fldCharType="end"/>
      </w:r>
    </w:p>
    <w:p w14:paraId="1470DC5A" w14:textId="7FE6BD41"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rFonts w:asciiTheme="minorHAnsi" w:eastAsiaTheme="minorEastAsia" w:hAnsiTheme="minorHAnsi" w:cstheme="minorBidi"/>
          <w:noProof/>
          <w:kern w:val="2"/>
          <w:sz w:val="22"/>
          <w:szCs w:val="22"/>
          <w:lang w:eastAsia="en-GB"/>
          <w14:ligatures w14:val="standardContextual"/>
        </w:rPr>
        <w:tab/>
      </w:r>
      <w:r>
        <w:rPr>
          <w:noProof/>
        </w:rPr>
        <w:t>IP header compression</w:t>
      </w:r>
      <w:r>
        <w:rPr>
          <w:noProof/>
        </w:rPr>
        <w:tab/>
      </w:r>
      <w:r>
        <w:rPr>
          <w:noProof/>
        </w:rPr>
        <w:fldChar w:fldCharType="begin" w:fldLock="1"/>
      </w:r>
      <w:r>
        <w:rPr>
          <w:noProof/>
        </w:rPr>
        <w:instrText xml:space="preserve"> PAGEREF _Toc146260705 \h </w:instrText>
      </w:r>
      <w:r>
        <w:rPr>
          <w:noProof/>
        </w:rPr>
      </w:r>
      <w:r>
        <w:rPr>
          <w:noProof/>
        </w:rPr>
        <w:fldChar w:fldCharType="separate"/>
      </w:r>
      <w:r>
        <w:rPr>
          <w:noProof/>
        </w:rPr>
        <w:t>283</w:t>
      </w:r>
      <w:r>
        <w:rPr>
          <w:noProof/>
        </w:rPr>
        <w:fldChar w:fldCharType="end"/>
      </w:r>
    </w:p>
    <w:p w14:paraId="48C226D0" w14:textId="44F7306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General on elementary ESM procedures</w:t>
      </w:r>
      <w:r>
        <w:rPr>
          <w:noProof/>
        </w:rPr>
        <w:tab/>
      </w:r>
      <w:r>
        <w:rPr>
          <w:noProof/>
        </w:rPr>
        <w:fldChar w:fldCharType="begin" w:fldLock="1"/>
      </w:r>
      <w:r>
        <w:rPr>
          <w:noProof/>
        </w:rPr>
        <w:instrText xml:space="preserve"> PAGEREF _Toc146260706 \h </w:instrText>
      </w:r>
      <w:r>
        <w:rPr>
          <w:noProof/>
        </w:rPr>
      </w:r>
      <w:r>
        <w:rPr>
          <w:noProof/>
        </w:rPr>
        <w:fldChar w:fldCharType="separate"/>
      </w:r>
      <w:r>
        <w:rPr>
          <w:noProof/>
        </w:rPr>
        <w:t>283</w:t>
      </w:r>
      <w:r>
        <w:rPr>
          <w:noProof/>
        </w:rPr>
        <w:fldChar w:fldCharType="end"/>
      </w:r>
    </w:p>
    <w:p w14:paraId="5B57C34A" w14:textId="218C95B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Services provided by lower layers</w:t>
      </w:r>
      <w:r>
        <w:rPr>
          <w:noProof/>
        </w:rPr>
        <w:tab/>
      </w:r>
      <w:r>
        <w:rPr>
          <w:noProof/>
        </w:rPr>
        <w:fldChar w:fldCharType="begin" w:fldLock="1"/>
      </w:r>
      <w:r>
        <w:rPr>
          <w:noProof/>
        </w:rPr>
        <w:instrText xml:space="preserve"> PAGEREF _Toc146260707 \h </w:instrText>
      </w:r>
      <w:r>
        <w:rPr>
          <w:noProof/>
        </w:rPr>
      </w:r>
      <w:r>
        <w:rPr>
          <w:noProof/>
        </w:rPr>
        <w:fldChar w:fldCharType="separate"/>
      </w:r>
      <w:r>
        <w:rPr>
          <w:noProof/>
        </w:rPr>
        <w:t>283</w:t>
      </w:r>
      <w:r>
        <w:rPr>
          <w:noProof/>
        </w:rPr>
        <w:fldChar w:fldCharType="end"/>
      </w:r>
    </w:p>
    <w:p w14:paraId="50EBE3E5" w14:textId="35F7F30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rinciples of address handling for ESM procedures</w:t>
      </w:r>
      <w:r>
        <w:rPr>
          <w:noProof/>
        </w:rPr>
        <w:tab/>
      </w:r>
      <w:r>
        <w:rPr>
          <w:noProof/>
        </w:rPr>
        <w:fldChar w:fldCharType="begin" w:fldLock="1"/>
      </w:r>
      <w:r>
        <w:rPr>
          <w:noProof/>
        </w:rPr>
        <w:instrText xml:space="preserve"> PAGEREF _Toc146260708 \h </w:instrText>
      </w:r>
      <w:r>
        <w:rPr>
          <w:noProof/>
        </w:rPr>
      </w:r>
      <w:r>
        <w:rPr>
          <w:noProof/>
        </w:rPr>
        <w:fldChar w:fldCharType="separate"/>
      </w:r>
      <w:r>
        <w:rPr>
          <w:noProof/>
        </w:rPr>
        <w:t>283</w:t>
      </w:r>
      <w:r>
        <w:rPr>
          <w:noProof/>
        </w:rPr>
        <w:fldChar w:fldCharType="end"/>
      </w:r>
    </w:p>
    <w:p w14:paraId="0492A542" w14:textId="0F0B530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709 \h </w:instrText>
      </w:r>
      <w:r>
        <w:rPr>
          <w:noProof/>
        </w:rPr>
      </w:r>
      <w:r>
        <w:rPr>
          <w:noProof/>
        </w:rPr>
        <w:fldChar w:fldCharType="separate"/>
      </w:r>
      <w:r>
        <w:rPr>
          <w:noProof/>
        </w:rPr>
        <w:t>285</w:t>
      </w:r>
      <w:r>
        <w:rPr>
          <w:noProof/>
        </w:rPr>
        <w:fldChar w:fldCharType="end"/>
      </w:r>
    </w:p>
    <w:p w14:paraId="08DA7905" w14:textId="1DAC168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Abnormal cases in the network</w:t>
      </w:r>
      <w:r>
        <w:rPr>
          <w:noProof/>
        </w:rPr>
        <w:tab/>
      </w:r>
      <w:r>
        <w:rPr>
          <w:noProof/>
        </w:rPr>
        <w:fldChar w:fldCharType="begin" w:fldLock="1"/>
      </w:r>
      <w:r>
        <w:rPr>
          <w:noProof/>
        </w:rPr>
        <w:instrText xml:space="preserve"> PAGEREF _Toc146260710 \h </w:instrText>
      </w:r>
      <w:r>
        <w:rPr>
          <w:noProof/>
        </w:rPr>
      </w:r>
      <w:r>
        <w:rPr>
          <w:noProof/>
        </w:rPr>
        <w:fldChar w:fldCharType="separate"/>
      </w:r>
      <w:r>
        <w:rPr>
          <w:noProof/>
        </w:rPr>
        <w:t>286</w:t>
      </w:r>
      <w:r>
        <w:rPr>
          <w:noProof/>
        </w:rPr>
        <w:fldChar w:fldCharType="end"/>
      </w:r>
    </w:p>
    <w:p w14:paraId="40617674" w14:textId="69D6F9F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46260711 \h </w:instrText>
      </w:r>
      <w:r>
        <w:rPr>
          <w:noProof/>
        </w:rPr>
      </w:r>
      <w:r>
        <w:rPr>
          <w:noProof/>
        </w:rPr>
        <w:fldChar w:fldCharType="separate"/>
      </w:r>
      <w:r>
        <w:rPr>
          <w:noProof/>
        </w:rPr>
        <w:t>286</w:t>
      </w:r>
      <w:r>
        <w:rPr>
          <w:noProof/>
        </w:rPr>
        <w:fldChar w:fldCharType="end"/>
      </w:r>
    </w:p>
    <w:p w14:paraId="760A1E79" w14:textId="74C1FCA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noProof/>
          <w:lang w:eastAsia="ja-JP"/>
        </w:rPr>
        <w:t>A</w:t>
      </w:r>
      <w:r>
        <w:rPr>
          <w:rFonts w:asciiTheme="minorHAnsi" w:eastAsiaTheme="minorEastAsia" w:hAnsiTheme="minorHAnsi" w:cstheme="minorBidi"/>
          <w:noProof/>
          <w:kern w:val="2"/>
          <w:sz w:val="22"/>
          <w:szCs w:val="22"/>
          <w:lang w:eastAsia="en-GB"/>
          <w14:ligatures w14:val="standardContextual"/>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46260712 \h </w:instrText>
      </w:r>
      <w:r>
        <w:rPr>
          <w:noProof/>
        </w:rPr>
      </w:r>
      <w:r>
        <w:rPr>
          <w:noProof/>
        </w:rPr>
        <w:fldChar w:fldCharType="separate"/>
      </w:r>
      <w:r>
        <w:rPr>
          <w:noProof/>
        </w:rPr>
        <w:t>287</w:t>
      </w:r>
      <w:r>
        <w:rPr>
          <w:noProof/>
        </w:rPr>
        <w:fldChar w:fldCharType="end"/>
      </w:r>
    </w:p>
    <w:p w14:paraId="7D3FFC18" w14:textId="5DD5FC1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46260713 \h </w:instrText>
      </w:r>
      <w:r>
        <w:rPr>
          <w:noProof/>
        </w:rPr>
      </w:r>
      <w:r>
        <w:rPr>
          <w:noProof/>
        </w:rPr>
        <w:fldChar w:fldCharType="separate"/>
      </w:r>
      <w:r>
        <w:rPr>
          <w:noProof/>
        </w:rPr>
        <w:t>287</w:t>
      </w:r>
      <w:r>
        <w:rPr>
          <w:noProof/>
        </w:rPr>
        <w:fldChar w:fldCharType="end"/>
      </w:r>
    </w:p>
    <w:p w14:paraId="1AB7138A" w14:textId="2264DEA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46260714 \h </w:instrText>
      </w:r>
      <w:r>
        <w:rPr>
          <w:noProof/>
        </w:rPr>
      </w:r>
      <w:r>
        <w:rPr>
          <w:noProof/>
        </w:rPr>
        <w:fldChar w:fldCharType="separate"/>
      </w:r>
      <w:r>
        <w:rPr>
          <w:noProof/>
        </w:rPr>
        <w:t>288</w:t>
      </w:r>
      <w:r>
        <w:rPr>
          <w:noProof/>
        </w:rPr>
        <w:fldChar w:fldCharType="end"/>
      </w:r>
    </w:p>
    <w:p w14:paraId="7C75617B" w14:textId="758F348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46260715 \h </w:instrText>
      </w:r>
      <w:r>
        <w:rPr>
          <w:noProof/>
        </w:rPr>
      </w:r>
      <w:r>
        <w:rPr>
          <w:noProof/>
        </w:rPr>
        <w:fldChar w:fldCharType="separate"/>
      </w:r>
      <w:r>
        <w:rPr>
          <w:noProof/>
        </w:rPr>
        <w:t>288</w:t>
      </w:r>
      <w:r>
        <w:rPr>
          <w:noProof/>
        </w:rPr>
        <w:fldChar w:fldCharType="end"/>
      </w:r>
    </w:p>
    <w:p w14:paraId="3E29AF68" w14:textId="533FA38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46260716 \h </w:instrText>
      </w:r>
      <w:r>
        <w:rPr>
          <w:noProof/>
        </w:rPr>
      </w:r>
      <w:r>
        <w:rPr>
          <w:noProof/>
        </w:rPr>
        <w:fldChar w:fldCharType="separate"/>
      </w:r>
      <w:r>
        <w:rPr>
          <w:noProof/>
        </w:rPr>
        <w:t>288</w:t>
      </w:r>
      <w:r>
        <w:rPr>
          <w:noProof/>
        </w:rPr>
        <w:fldChar w:fldCharType="end"/>
      </w:r>
    </w:p>
    <w:p w14:paraId="603B0F35" w14:textId="2B7DEDF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46260717 \h </w:instrText>
      </w:r>
      <w:r>
        <w:rPr>
          <w:noProof/>
        </w:rPr>
      </w:r>
      <w:r>
        <w:rPr>
          <w:noProof/>
        </w:rPr>
        <w:fldChar w:fldCharType="separate"/>
      </w:r>
      <w:r>
        <w:rPr>
          <w:noProof/>
        </w:rPr>
        <w:t>289</w:t>
      </w:r>
      <w:r>
        <w:rPr>
          <w:noProof/>
        </w:rPr>
        <w:fldChar w:fldCharType="end"/>
      </w:r>
    </w:p>
    <w:p w14:paraId="54C349B5" w14:textId="7324A84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46260718 \h </w:instrText>
      </w:r>
      <w:r>
        <w:rPr>
          <w:noProof/>
        </w:rPr>
      </w:r>
      <w:r>
        <w:rPr>
          <w:noProof/>
        </w:rPr>
        <w:fldChar w:fldCharType="separate"/>
      </w:r>
      <w:r>
        <w:rPr>
          <w:noProof/>
        </w:rPr>
        <w:t>290</w:t>
      </w:r>
      <w:r>
        <w:rPr>
          <w:noProof/>
        </w:rPr>
        <w:fldChar w:fldCharType="end"/>
      </w:r>
    </w:p>
    <w:p w14:paraId="62EF7C58" w14:textId="2858294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46260719 \h </w:instrText>
      </w:r>
      <w:r>
        <w:rPr>
          <w:noProof/>
        </w:rPr>
      </w:r>
      <w:r>
        <w:rPr>
          <w:noProof/>
        </w:rPr>
        <w:fldChar w:fldCharType="separate"/>
      </w:r>
      <w:r>
        <w:rPr>
          <w:noProof/>
        </w:rPr>
        <w:t>290</w:t>
      </w:r>
      <w:r>
        <w:rPr>
          <w:noProof/>
        </w:rPr>
        <w:fldChar w:fldCharType="end"/>
      </w:r>
    </w:p>
    <w:p w14:paraId="188222C6" w14:textId="52615B6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46260720 \h </w:instrText>
      </w:r>
      <w:r>
        <w:rPr>
          <w:noProof/>
        </w:rPr>
      </w:r>
      <w:r>
        <w:rPr>
          <w:noProof/>
        </w:rPr>
        <w:fldChar w:fldCharType="separate"/>
      </w:r>
      <w:r>
        <w:rPr>
          <w:noProof/>
        </w:rPr>
        <w:t>290</w:t>
      </w:r>
      <w:r>
        <w:rPr>
          <w:noProof/>
        </w:rPr>
        <w:fldChar w:fldCharType="end"/>
      </w:r>
    </w:p>
    <w:p w14:paraId="537CC17F" w14:textId="32425E4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snapToGrid w:val="0"/>
        </w:rPr>
        <w:t>6.3.13.1</w:t>
      </w:r>
      <w:r>
        <w:rPr>
          <w:rFonts w:asciiTheme="minorHAnsi" w:eastAsiaTheme="minorEastAsia" w:hAnsiTheme="minorHAnsi" w:cstheme="minorBidi"/>
          <w:noProof/>
          <w:kern w:val="2"/>
          <w:sz w:val="22"/>
          <w:szCs w:val="22"/>
          <w:lang w:eastAsia="en-GB"/>
          <w14:ligatures w14:val="standardContextual"/>
        </w:rPr>
        <w:tab/>
      </w:r>
      <w:r w:rsidRPr="00B16717">
        <w:rPr>
          <w:noProof/>
          <w:snapToGrid w:val="0"/>
        </w:rPr>
        <w:t>General</w:t>
      </w:r>
      <w:r>
        <w:rPr>
          <w:noProof/>
        </w:rPr>
        <w:tab/>
      </w:r>
      <w:r>
        <w:rPr>
          <w:noProof/>
        </w:rPr>
        <w:fldChar w:fldCharType="begin" w:fldLock="1"/>
      </w:r>
      <w:r>
        <w:rPr>
          <w:noProof/>
        </w:rPr>
        <w:instrText xml:space="preserve"> PAGEREF _Toc146260721 \h </w:instrText>
      </w:r>
      <w:r>
        <w:rPr>
          <w:noProof/>
        </w:rPr>
      </w:r>
      <w:r>
        <w:rPr>
          <w:noProof/>
        </w:rPr>
        <w:fldChar w:fldCharType="separate"/>
      </w:r>
      <w:r>
        <w:rPr>
          <w:noProof/>
        </w:rPr>
        <w:t>290</w:t>
      </w:r>
      <w:r>
        <w:rPr>
          <w:noProof/>
        </w:rPr>
        <w:fldChar w:fldCharType="end"/>
      </w:r>
    </w:p>
    <w:p w14:paraId="74180E7C" w14:textId="6AB7858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snapToGrid w:val="0"/>
        </w:rPr>
        <w:t>6.3.13.2</w:t>
      </w:r>
      <w:r>
        <w:rPr>
          <w:rFonts w:asciiTheme="minorHAnsi" w:eastAsiaTheme="minorEastAsia" w:hAnsiTheme="minorHAnsi" w:cstheme="minorBidi"/>
          <w:noProof/>
          <w:kern w:val="2"/>
          <w:sz w:val="22"/>
          <w:szCs w:val="22"/>
          <w:lang w:eastAsia="en-GB"/>
          <w14:ligatures w14:val="standardContextual"/>
        </w:rPr>
        <w:tab/>
      </w:r>
      <w:r w:rsidRPr="00B16717">
        <w:rPr>
          <w:noProof/>
          <w:snapToGrid w:val="0"/>
        </w:rPr>
        <w:t>Authentication and authorization of UAV</w:t>
      </w:r>
      <w:r>
        <w:rPr>
          <w:noProof/>
        </w:rPr>
        <w:tab/>
      </w:r>
      <w:r>
        <w:rPr>
          <w:noProof/>
        </w:rPr>
        <w:fldChar w:fldCharType="begin" w:fldLock="1"/>
      </w:r>
      <w:r>
        <w:rPr>
          <w:noProof/>
        </w:rPr>
        <w:instrText xml:space="preserve"> PAGEREF _Toc146260722 \h </w:instrText>
      </w:r>
      <w:r>
        <w:rPr>
          <w:noProof/>
        </w:rPr>
      </w:r>
      <w:r>
        <w:rPr>
          <w:noProof/>
        </w:rPr>
        <w:fldChar w:fldCharType="separate"/>
      </w:r>
      <w:r>
        <w:rPr>
          <w:noProof/>
        </w:rPr>
        <w:t>290</w:t>
      </w:r>
      <w:r>
        <w:rPr>
          <w:noProof/>
        </w:rPr>
        <w:fldChar w:fldCharType="end"/>
      </w:r>
    </w:p>
    <w:p w14:paraId="59F093B8" w14:textId="6C76362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13.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46260723 \h </w:instrText>
      </w:r>
      <w:r>
        <w:rPr>
          <w:noProof/>
        </w:rPr>
      </w:r>
      <w:r>
        <w:rPr>
          <w:noProof/>
        </w:rPr>
        <w:fldChar w:fldCharType="separate"/>
      </w:r>
      <w:r>
        <w:rPr>
          <w:noProof/>
        </w:rPr>
        <w:t>290</w:t>
      </w:r>
      <w:r>
        <w:rPr>
          <w:noProof/>
        </w:rPr>
        <w:fldChar w:fldCharType="end"/>
      </w:r>
    </w:p>
    <w:p w14:paraId="7D5FF09A" w14:textId="47DBB0F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3.1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60724 \h </w:instrText>
      </w:r>
      <w:r>
        <w:rPr>
          <w:noProof/>
        </w:rPr>
      </w:r>
      <w:r>
        <w:rPr>
          <w:noProof/>
        </w:rPr>
        <w:fldChar w:fldCharType="separate"/>
      </w:r>
      <w:r>
        <w:rPr>
          <w:noProof/>
        </w:rPr>
        <w:t>291</w:t>
      </w:r>
      <w:r>
        <w:rPr>
          <w:noProof/>
        </w:rPr>
        <w:fldChar w:fldCharType="end"/>
      </w:r>
    </w:p>
    <w:p w14:paraId="649E4053" w14:textId="664E98A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Network initiated ESM procedures</w:t>
      </w:r>
      <w:r>
        <w:rPr>
          <w:noProof/>
        </w:rPr>
        <w:tab/>
      </w:r>
      <w:r>
        <w:rPr>
          <w:noProof/>
        </w:rPr>
        <w:fldChar w:fldCharType="begin" w:fldLock="1"/>
      </w:r>
      <w:r>
        <w:rPr>
          <w:noProof/>
        </w:rPr>
        <w:instrText xml:space="preserve"> PAGEREF _Toc146260725 \h </w:instrText>
      </w:r>
      <w:r>
        <w:rPr>
          <w:noProof/>
        </w:rPr>
      </w:r>
      <w:r>
        <w:rPr>
          <w:noProof/>
        </w:rPr>
        <w:fldChar w:fldCharType="separate"/>
      </w:r>
      <w:r>
        <w:rPr>
          <w:noProof/>
        </w:rPr>
        <w:t>291</w:t>
      </w:r>
      <w:r>
        <w:rPr>
          <w:noProof/>
        </w:rPr>
        <w:fldChar w:fldCharType="end"/>
      </w:r>
    </w:p>
    <w:p w14:paraId="26169E13" w14:textId="42CE400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efault EPS bearer context activation procedure</w:t>
      </w:r>
      <w:r>
        <w:rPr>
          <w:noProof/>
        </w:rPr>
        <w:tab/>
      </w:r>
      <w:r>
        <w:rPr>
          <w:noProof/>
        </w:rPr>
        <w:fldChar w:fldCharType="begin" w:fldLock="1"/>
      </w:r>
      <w:r>
        <w:rPr>
          <w:noProof/>
        </w:rPr>
        <w:instrText xml:space="preserve"> PAGEREF _Toc146260726 \h </w:instrText>
      </w:r>
      <w:r>
        <w:rPr>
          <w:noProof/>
        </w:rPr>
      </w:r>
      <w:r>
        <w:rPr>
          <w:noProof/>
        </w:rPr>
        <w:fldChar w:fldCharType="separate"/>
      </w:r>
      <w:r>
        <w:rPr>
          <w:noProof/>
        </w:rPr>
        <w:t>291</w:t>
      </w:r>
      <w:r>
        <w:rPr>
          <w:noProof/>
        </w:rPr>
        <w:fldChar w:fldCharType="end"/>
      </w:r>
    </w:p>
    <w:p w14:paraId="4CBB0449" w14:textId="05A22BF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27 \h </w:instrText>
      </w:r>
      <w:r>
        <w:rPr>
          <w:noProof/>
        </w:rPr>
      </w:r>
      <w:r>
        <w:rPr>
          <w:noProof/>
        </w:rPr>
        <w:fldChar w:fldCharType="separate"/>
      </w:r>
      <w:r>
        <w:rPr>
          <w:noProof/>
        </w:rPr>
        <w:t>291</w:t>
      </w:r>
      <w:r>
        <w:rPr>
          <w:noProof/>
        </w:rPr>
        <w:fldChar w:fldCharType="end"/>
      </w:r>
    </w:p>
    <w:p w14:paraId="3DA04600" w14:textId="2CC1FA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46260728 \h </w:instrText>
      </w:r>
      <w:r>
        <w:rPr>
          <w:noProof/>
        </w:rPr>
      </w:r>
      <w:r>
        <w:rPr>
          <w:noProof/>
        </w:rPr>
        <w:fldChar w:fldCharType="separate"/>
      </w:r>
      <w:r>
        <w:rPr>
          <w:noProof/>
        </w:rPr>
        <w:t>291</w:t>
      </w:r>
      <w:r>
        <w:rPr>
          <w:noProof/>
        </w:rPr>
        <w:fldChar w:fldCharType="end"/>
      </w:r>
    </w:p>
    <w:p w14:paraId="48AA53E7" w14:textId="092D753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46260729 \h </w:instrText>
      </w:r>
      <w:r>
        <w:rPr>
          <w:noProof/>
        </w:rPr>
      </w:r>
      <w:r>
        <w:rPr>
          <w:noProof/>
        </w:rPr>
        <w:fldChar w:fldCharType="separate"/>
      </w:r>
      <w:r>
        <w:rPr>
          <w:noProof/>
        </w:rPr>
        <w:t>292</w:t>
      </w:r>
      <w:r>
        <w:rPr>
          <w:noProof/>
        </w:rPr>
        <w:fldChar w:fldCharType="end"/>
      </w:r>
    </w:p>
    <w:p w14:paraId="49619FF5" w14:textId="43062A9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46260730 \h </w:instrText>
      </w:r>
      <w:r>
        <w:rPr>
          <w:noProof/>
        </w:rPr>
      </w:r>
      <w:r>
        <w:rPr>
          <w:noProof/>
        </w:rPr>
        <w:fldChar w:fldCharType="separate"/>
      </w:r>
      <w:r>
        <w:rPr>
          <w:noProof/>
        </w:rPr>
        <w:t>294</w:t>
      </w:r>
      <w:r>
        <w:rPr>
          <w:noProof/>
        </w:rPr>
        <w:fldChar w:fldCharType="end"/>
      </w:r>
    </w:p>
    <w:p w14:paraId="41424814" w14:textId="7236646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46260731 \h </w:instrText>
      </w:r>
      <w:r>
        <w:rPr>
          <w:noProof/>
        </w:rPr>
      </w:r>
      <w:r>
        <w:rPr>
          <w:noProof/>
        </w:rPr>
        <w:fldChar w:fldCharType="separate"/>
      </w:r>
      <w:r>
        <w:rPr>
          <w:noProof/>
        </w:rPr>
        <w:t>294</w:t>
      </w:r>
      <w:r>
        <w:rPr>
          <w:noProof/>
        </w:rPr>
        <w:fldChar w:fldCharType="end"/>
      </w:r>
    </w:p>
    <w:p w14:paraId="26D40B72" w14:textId="64C50B0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46260732 \h </w:instrText>
      </w:r>
      <w:r>
        <w:rPr>
          <w:noProof/>
        </w:rPr>
      </w:r>
      <w:r>
        <w:rPr>
          <w:noProof/>
        </w:rPr>
        <w:fldChar w:fldCharType="separate"/>
      </w:r>
      <w:r>
        <w:rPr>
          <w:noProof/>
        </w:rPr>
        <w:t>294</w:t>
      </w:r>
      <w:r>
        <w:rPr>
          <w:noProof/>
        </w:rPr>
        <w:fldChar w:fldCharType="end"/>
      </w:r>
    </w:p>
    <w:p w14:paraId="2FC7E8A3" w14:textId="72298DC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procedure</w:t>
      </w:r>
      <w:r>
        <w:rPr>
          <w:noProof/>
        </w:rPr>
        <w:tab/>
      </w:r>
      <w:r>
        <w:rPr>
          <w:noProof/>
        </w:rPr>
        <w:fldChar w:fldCharType="begin" w:fldLock="1"/>
      </w:r>
      <w:r>
        <w:rPr>
          <w:noProof/>
        </w:rPr>
        <w:instrText xml:space="preserve"> PAGEREF _Toc146260733 \h </w:instrText>
      </w:r>
      <w:r>
        <w:rPr>
          <w:noProof/>
        </w:rPr>
      </w:r>
      <w:r>
        <w:rPr>
          <w:noProof/>
        </w:rPr>
        <w:fldChar w:fldCharType="separate"/>
      </w:r>
      <w:r>
        <w:rPr>
          <w:noProof/>
        </w:rPr>
        <w:t>295</w:t>
      </w:r>
      <w:r>
        <w:rPr>
          <w:noProof/>
        </w:rPr>
        <w:fldChar w:fldCharType="end"/>
      </w:r>
    </w:p>
    <w:p w14:paraId="23346EFD" w14:textId="3B09531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34 \h </w:instrText>
      </w:r>
      <w:r>
        <w:rPr>
          <w:noProof/>
        </w:rPr>
      </w:r>
      <w:r>
        <w:rPr>
          <w:noProof/>
        </w:rPr>
        <w:fldChar w:fldCharType="separate"/>
      </w:r>
      <w:r>
        <w:rPr>
          <w:noProof/>
        </w:rPr>
        <w:t>295</w:t>
      </w:r>
      <w:r>
        <w:rPr>
          <w:noProof/>
        </w:rPr>
        <w:fldChar w:fldCharType="end"/>
      </w:r>
    </w:p>
    <w:p w14:paraId="2D92951C" w14:textId="7352D3E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initiated by the network</w:t>
      </w:r>
      <w:r>
        <w:rPr>
          <w:noProof/>
        </w:rPr>
        <w:tab/>
      </w:r>
      <w:r>
        <w:rPr>
          <w:noProof/>
        </w:rPr>
        <w:fldChar w:fldCharType="begin" w:fldLock="1"/>
      </w:r>
      <w:r>
        <w:rPr>
          <w:noProof/>
        </w:rPr>
        <w:instrText xml:space="preserve"> PAGEREF _Toc146260735 \h </w:instrText>
      </w:r>
      <w:r>
        <w:rPr>
          <w:noProof/>
        </w:rPr>
      </w:r>
      <w:r>
        <w:rPr>
          <w:noProof/>
        </w:rPr>
        <w:fldChar w:fldCharType="separate"/>
      </w:r>
      <w:r>
        <w:rPr>
          <w:noProof/>
        </w:rPr>
        <w:t>295</w:t>
      </w:r>
      <w:r>
        <w:rPr>
          <w:noProof/>
        </w:rPr>
        <w:fldChar w:fldCharType="end"/>
      </w:r>
    </w:p>
    <w:p w14:paraId="6B6F2BA9" w14:textId="1DEAFD7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accepted by the UE</w:t>
      </w:r>
      <w:r>
        <w:rPr>
          <w:noProof/>
        </w:rPr>
        <w:tab/>
      </w:r>
      <w:r>
        <w:rPr>
          <w:noProof/>
        </w:rPr>
        <w:fldChar w:fldCharType="begin" w:fldLock="1"/>
      </w:r>
      <w:r>
        <w:rPr>
          <w:noProof/>
        </w:rPr>
        <w:instrText xml:space="preserve"> PAGEREF _Toc146260736 \h </w:instrText>
      </w:r>
      <w:r>
        <w:rPr>
          <w:noProof/>
        </w:rPr>
      </w:r>
      <w:r>
        <w:rPr>
          <w:noProof/>
        </w:rPr>
        <w:fldChar w:fldCharType="separate"/>
      </w:r>
      <w:r>
        <w:rPr>
          <w:noProof/>
        </w:rPr>
        <w:t>296</w:t>
      </w:r>
      <w:r>
        <w:rPr>
          <w:noProof/>
        </w:rPr>
        <w:fldChar w:fldCharType="end"/>
      </w:r>
    </w:p>
    <w:p w14:paraId="22EAE017" w14:textId="76FB1AA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not accepted by the UE</w:t>
      </w:r>
      <w:r>
        <w:rPr>
          <w:noProof/>
        </w:rPr>
        <w:tab/>
      </w:r>
      <w:r>
        <w:rPr>
          <w:noProof/>
        </w:rPr>
        <w:fldChar w:fldCharType="begin" w:fldLock="1"/>
      </w:r>
      <w:r>
        <w:rPr>
          <w:noProof/>
        </w:rPr>
        <w:instrText xml:space="preserve"> PAGEREF _Toc146260737 \h </w:instrText>
      </w:r>
      <w:r>
        <w:rPr>
          <w:noProof/>
        </w:rPr>
      </w:r>
      <w:r>
        <w:rPr>
          <w:noProof/>
        </w:rPr>
        <w:fldChar w:fldCharType="separate"/>
      </w:r>
      <w:r>
        <w:rPr>
          <w:noProof/>
        </w:rPr>
        <w:t>297</w:t>
      </w:r>
      <w:r>
        <w:rPr>
          <w:noProof/>
        </w:rPr>
        <w:fldChar w:fldCharType="end"/>
      </w:r>
    </w:p>
    <w:p w14:paraId="27A3A933" w14:textId="594C1E2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738 \h </w:instrText>
      </w:r>
      <w:r>
        <w:rPr>
          <w:noProof/>
        </w:rPr>
      </w:r>
      <w:r>
        <w:rPr>
          <w:noProof/>
        </w:rPr>
        <w:fldChar w:fldCharType="separate"/>
      </w:r>
      <w:r>
        <w:rPr>
          <w:noProof/>
        </w:rPr>
        <w:t>298</w:t>
      </w:r>
      <w:r>
        <w:rPr>
          <w:noProof/>
        </w:rPr>
        <w:fldChar w:fldCharType="end"/>
      </w:r>
    </w:p>
    <w:p w14:paraId="4C9ED102" w14:textId="678F794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739 \h </w:instrText>
      </w:r>
      <w:r>
        <w:rPr>
          <w:noProof/>
        </w:rPr>
      </w:r>
      <w:r>
        <w:rPr>
          <w:noProof/>
        </w:rPr>
        <w:fldChar w:fldCharType="separate"/>
      </w:r>
      <w:r>
        <w:rPr>
          <w:noProof/>
        </w:rPr>
        <w:t>299</w:t>
      </w:r>
      <w:r>
        <w:rPr>
          <w:noProof/>
        </w:rPr>
        <w:fldChar w:fldCharType="end"/>
      </w:r>
    </w:p>
    <w:p w14:paraId="03C51E82" w14:textId="15ADDEA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4.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procedure</w:t>
      </w:r>
      <w:r>
        <w:rPr>
          <w:noProof/>
        </w:rPr>
        <w:tab/>
      </w:r>
      <w:r>
        <w:rPr>
          <w:noProof/>
        </w:rPr>
        <w:fldChar w:fldCharType="begin" w:fldLock="1"/>
      </w:r>
      <w:r>
        <w:rPr>
          <w:noProof/>
        </w:rPr>
        <w:instrText xml:space="preserve"> PAGEREF _Toc146260740 \h </w:instrText>
      </w:r>
      <w:r>
        <w:rPr>
          <w:noProof/>
        </w:rPr>
      </w:r>
      <w:r>
        <w:rPr>
          <w:noProof/>
        </w:rPr>
        <w:fldChar w:fldCharType="separate"/>
      </w:r>
      <w:r>
        <w:rPr>
          <w:noProof/>
        </w:rPr>
        <w:t>299</w:t>
      </w:r>
      <w:r>
        <w:rPr>
          <w:noProof/>
        </w:rPr>
        <w:fldChar w:fldCharType="end"/>
      </w:r>
    </w:p>
    <w:p w14:paraId="3C302077" w14:textId="27538E8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41 \h </w:instrText>
      </w:r>
      <w:r>
        <w:rPr>
          <w:noProof/>
        </w:rPr>
      </w:r>
      <w:r>
        <w:rPr>
          <w:noProof/>
        </w:rPr>
        <w:fldChar w:fldCharType="separate"/>
      </w:r>
      <w:r>
        <w:rPr>
          <w:noProof/>
        </w:rPr>
        <w:t>299</w:t>
      </w:r>
      <w:r>
        <w:rPr>
          <w:noProof/>
        </w:rPr>
        <w:fldChar w:fldCharType="end"/>
      </w:r>
    </w:p>
    <w:p w14:paraId="1D5A5AC3" w14:textId="0C77201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initiated by the network</w:t>
      </w:r>
      <w:r>
        <w:rPr>
          <w:noProof/>
        </w:rPr>
        <w:tab/>
      </w:r>
      <w:r>
        <w:rPr>
          <w:noProof/>
        </w:rPr>
        <w:fldChar w:fldCharType="begin" w:fldLock="1"/>
      </w:r>
      <w:r>
        <w:rPr>
          <w:noProof/>
        </w:rPr>
        <w:instrText xml:space="preserve"> PAGEREF _Toc146260742 \h </w:instrText>
      </w:r>
      <w:r>
        <w:rPr>
          <w:noProof/>
        </w:rPr>
      </w:r>
      <w:r>
        <w:rPr>
          <w:noProof/>
        </w:rPr>
        <w:fldChar w:fldCharType="separate"/>
      </w:r>
      <w:r>
        <w:rPr>
          <w:noProof/>
        </w:rPr>
        <w:t>300</w:t>
      </w:r>
      <w:r>
        <w:rPr>
          <w:noProof/>
        </w:rPr>
        <w:fldChar w:fldCharType="end"/>
      </w:r>
    </w:p>
    <w:p w14:paraId="2E58A30A" w14:textId="75DAC6C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accepted by the UE</w:t>
      </w:r>
      <w:r>
        <w:rPr>
          <w:noProof/>
        </w:rPr>
        <w:tab/>
      </w:r>
      <w:r>
        <w:rPr>
          <w:noProof/>
        </w:rPr>
        <w:fldChar w:fldCharType="begin" w:fldLock="1"/>
      </w:r>
      <w:r>
        <w:rPr>
          <w:noProof/>
        </w:rPr>
        <w:instrText xml:space="preserve"> PAGEREF _Toc146260743 \h </w:instrText>
      </w:r>
      <w:r>
        <w:rPr>
          <w:noProof/>
        </w:rPr>
      </w:r>
      <w:r>
        <w:rPr>
          <w:noProof/>
        </w:rPr>
        <w:fldChar w:fldCharType="separate"/>
      </w:r>
      <w:r>
        <w:rPr>
          <w:noProof/>
        </w:rPr>
        <w:t>300</w:t>
      </w:r>
      <w:r>
        <w:rPr>
          <w:noProof/>
        </w:rPr>
        <w:fldChar w:fldCharType="end"/>
      </w:r>
    </w:p>
    <w:p w14:paraId="197372F4" w14:textId="6C1875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not accepted by the UE</w:t>
      </w:r>
      <w:r>
        <w:rPr>
          <w:noProof/>
        </w:rPr>
        <w:tab/>
      </w:r>
      <w:r>
        <w:rPr>
          <w:noProof/>
        </w:rPr>
        <w:fldChar w:fldCharType="begin" w:fldLock="1"/>
      </w:r>
      <w:r>
        <w:rPr>
          <w:noProof/>
        </w:rPr>
        <w:instrText xml:space="preserve"> PAGEREF _Toc146260744 \h </w:instrText>
      </w:r>
      <w:r>
        <w:rPr>
          <w:noProof/>
        </w:rPr>
      </w:r>
      <w:r>
        <w:rPr>
          <w:noProof/>
        </w:rPr>
        <w:fldChar w:fldCharType="separate"/>
      </w:r>
      <w:r>
        <w:rPr>
          <w:noProof/>
        </w:rPr>
        <w:t>302</w:t>
      </w:r>
      <w:r>
        <w:rPr>
          <w:noProof/>
        </w:rPr>
        <w:fldChar w:fldCharType="end"/>
      </w:r>
    </w:p>
    <w:p w14:paraId="7D0DB694" w14:textId="0870F0A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745 \h </w:instrText>
      </w:r>
      <w:r>
        <w:rPr>
          <w:noProof/>
        </w:rPr>
      </w:r>
      <w:r>
        <w:rPr>
          <w:noProof/>
        </w:rPr>
        <w:fldChar w:fldCharType="separate"/>
      </w:r>
      <w:r>
        <w:rPr>
          <w:noProof/>
        </w:rPr>
        <w:t>305</w:t>
      </w:r>
      <w:r>
        <w:rPr>
          <w:noProof/>
        </w:rPr>
        <w:fldChar w:fldCharType="end"/>
      </w:r>
    </w:p>
    <w:p w14:paraId="122257F6" w14:textId="7AC868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746 \h </w:instrText>
      </w:r>
      <w:r>
        <w:rPr>
          <w:noProof/>
        </w:rPr>
      </w:r>
      <w:r>
        <w:rPr>
          <w:noProof/>
        </w:rPr>
        <w:fldChar w:fldCharType="separate"/>
      </w:r>
      <w:r>
        <w:rPr>
          <w:noProof/>
        </w:rPr>
        <w:t>305</w:t>
      </w:r>
      <w:r>
        <w:rPr>
          <w:noProof/>
        </w:rPr>
        <w:fldChar w:fldCharType="end"/>
      </w:r>
    </w:p>
    <w:p w14:paraId="4A952626" w14:textId="2F45961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procedure</w:t>
      </w:r>
      <w:r>
        <w:rPr>
          <w:noProof/>
        </w:rPr>
        <w:tab/>
      </w:r>
      <w:r>
        <w:rPr>
          <w:noProof/>
        </w:rPr>
        <w:fldChar w:fldCharType="begin" w:fldLock="1"/>
      </w:r>
      <w:r>
        <w:rPr>
          <w:noProof/>
        </w:rPr>
        <w:instrText xml:space="preserve"> PAGEREF _Toc146260747 \h </w:instrText>
      </w:r>
      <w:r>
        <w:rPr>
          <w:noProof/>
        </w:rPr>
      </w:r>
      <w:r>
        <w:rPr>
          <w:noProof/>
        </w:rPr>
        <w:fldChar w:fldCharType="separate"/>
      </w:r>
      <w:r>
        <w:rPr>
          <w:noProof/>
        </w:rPr>
        <w:t>305</w:t>
      </w:r>
      <w:r>
        <w:rPr>
          <w:noProof/>
        </w:rPr>
        <w:fldChar w:fldCharType="end"/>
      </w:r>
    </w:p>
    <w:p w14:paraId="56E558F8" w14:textId="5357E0E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48 \h </w:instrText>
      </w:r>
      <w:r>
        <w:rPr>
          <w:noProof/>
        </w:rPr>
      </w:r>
      <w:r>
        <w:rPr>
          <w:noProof/>
        </w:rPr>
        <w:fldChar w:fldCharType="separate"/>
      </w:r>
      <w:r>
        <w:rPr>
          <w:noProof/>
        </w:rPr>
        <w:t>305</w:t>
      </w:r>
      <w:r>
        <w:rPr>
          <w:noProof/>
        </w:rPr>
        <w:fldChar w:fldCharType="end"/>
      </w:r>
    </w:p>
    <w:p w14:paraId="379301C7" w14:textId="2B30D5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initiated by the network</w:t>
      </w:r>
      <w:r>
        <w:rPr>
          <w:noProof/>
        </w:rPr>
        <w:tab/>
      </w:r>
      <w:r>
        <w:rPr>
          <w:noProof/>
        </w:rPr>
        <w:fldChar w:fldCharType="begin" w:fldLock="1"/>
      </w:r>
      <w:r>
        <w:rPr>
          <w:noProof/>
        </w:rPr>
        <w:instrText xml:space="preserve"> PAGEREF _Toc146260749 \h </w:instrText>
      </w:r>
      <w:r>
        <w:rPr>
          <w:noProof/>
        </w:rPr>
      </w:r>
      <w:r>
        <w:rPr>
          <w:noProof/>
        </w:rPr>
        <w:fldChar w:fldCharType="separate"/>
      </w:r>
      <w:r>
        <w:rPr>
          <w:noProof/>
        </w:rPr>
        <w:t>306</w:t>
      </w:r>
      <w:r>
        <w:rPr>
          <w:noProof/>
        </w:rPr>
        <w:fldChar w:fldCharType="end"/>
      </w:r>
    </w:p>
    <w:p w14:paraId="1DB80769" w14:textId="4CB1D1C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accepted by the UE</w:t>
      </w:r>
      <w:r>
        <w:rPr>
          <w:noProof/>
        </w:rPr>
        <w:tab/>
      </w:r>
      <w:r>
        <w:rPr>
          <w:noProof/>
        </w:rPr>
        <w:fldChar w:fldCharType="begin" w:fldLock="1"/>
      </w:r>
      <w:r>
        <w:rPr>
          <w:noProof/>
        </w:rPr>
        <w:instrText xml:space="preserve"> PAGEREF _Toc146260750 \h </w:instrText>
      </w:r>
      <w:r>
        <w:rPr>
          <w:noProof/>
        </w:rPr>
      </w:r>
      <w:r>
        <w:rPr>
          <w:noProof/>
        </w:rPr>
        <w:fldChar w:fldCharType="separate"/>
      </w:r>
      <w:r>
        <w:rPr>
          <w:noProof/>
        </w:rPr>
        <w:t>307</w:t>
      </w:r>
      <w:r>
        <w:rPr>
          <w:noProof/>
        </w:rPr>
        <w:fldChar w:fldCharType="end"/>
      </w:r>
    </w:p>
    <w:p w14:paraId="38011200" w14:textId="693F102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751 \h </w:instrText>
      </w:r>
      <w:r>
        <w:rPr>
          <w:noProof/>
        </w:rPr>
      </w:r>
      <w:r>
        <w:rPr>
          <w:noProof/>
        </w:rPr>
        <w:fldChar w:fldCharType="separate"/>
      </w:r>
      <w:r>
        <w:rPr>
          <w:noProof/>
        </w:rPr>
        <w:t>309</w:t>
      </w:r>
      <w:r>
        <w:rPr>
          <w:noProof/>
        </w:rPr>
        <w:fldChar w:fldCharType="end"/>
      </w:r>
    </w:p>
    <w:p w14:paraId="1C1C4F16" w14:textId="7D72F89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4.4.5</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 side</w:t>
      </w:r>
      <w:r>
        <w:rPr>
          <w:noProof/>
        </w:rPr>
        <w:tab/>
      </w:r>
      <w:r>
        <w:rPr>
          <w:noProof/>
        </w:rPr>
        <w:fldChar w:fldCharType="begin" w:fldLock="1"/>
      </w:r>
      <w:r>
        <w:rPr>
          <w:noProof/>
        </w:rPr>
        <w:instrText xml:space="preserve"> PAGEREF _Toc146260752 \h </w:instrText>
      </w:r>
      <w:r>
        <w:rPr>
          <w:noProof/>
        </w:rPr>
      </w:r>
      <w:r>
        <w:rPr>
          <w:noProof/>
        </w:rPr>
        <w:fldChar w:fldCharType="separate"/>
      </w:r>
      <w:r>
        <w:rPr>
          <w:noProof/>
        </w:rPr>
        <w:t>309</w:t>
      </w:r>
      <w:r>
        <w:rPr>
          <w:noProof/>
        </w:rPr>
        <w:fldChar w:fldCharType="end"/>
      </w:r>
    </w:p>
    <w:p w14:paraId="0512C49B" w14:textId="641A763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4.</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46260753 \h </w:instrText>
      </w:r>
      <w:r>
        <w:rPr>
          <w:noProof/>
        </w:rPr>
      </w:r>
      <w:r>
        <w:rPr>
          <w:noProof/>
        </w:rPr>
        <w:fldChar w:fldCharType="separate"/>
      </w:r>
      <w:r>
        <w:rPr>
          <w:noProof/>
        </w:rPr>
        <w:t>309</w:t>
      </w:r>
      <w:r>
        <w:rPr>
          <w:noProof/>
        </w:rPr>
        <w:fldChar w:fldCharType="end"/>
      </w:r>
    </w:p>
    <w:p w14:paraId="3C0D17F8" w14:textId="112003FC"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UE requested ESM procedures</w:t>
      </w:r>
      <w:r>
        <w:rPr>
          <w:noProof/>
        </w:rPr>
        <w:tab/>
      </w:r>
      <w:r>
        <w:rPr>
          <w:noProof/>
        </w:rPr>
        <w:fldChar w:fldCharType="begin" w:fldLock="1"/>
      </w:r>
      <w:r>
        <w:rPr>
          <w:noProof/>
        </w:rPr>
        <w:instrText xml:space="preserve"> PAGEREF _Toc146260754 \h </w:instrText>
      </w:r>
      <w:r>
        <w:rPr>
          <w:noProof/>
        </w:rPr>
      </w:r>
      <w:r>
        <w:rPr>
          <w:noProof/>
        </w:rPr>
        <w:fldChar w:fldCharType="separate"/>
      </w:r>
      <w:r>
        <w:rPr>
          <w:noProof/>
        </w:rPr>
        <w:t>311</w:t>
      </w:r>
      <w:r>
        <w:rPr>
          <w:noProof/>
        </w:rPr>
        <w:fldChar w:fldCharType="end"/>
      </w:r>
    </w:p>
    <w:p w14:paraId="5D5D5EA2" w14:textId="71BEF0C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55 \h </w:instrText>
      </w:r>
      <w:r>
        <w:rPr>
          <w:noProof/>
        </w:rPr>
      </w:r>
      <w:r>
        <w:rPr>
          <w:noProof/>
        </w:rPr>
        <w:fldChar w:fldCharType="separate"/>
      </w:r>
      <w:r>
        <w:rPr>
          <w:noProof/>
        </w:rPr>
        <w:t>311</w:t>
      </w:r>
      <w:r>
        <w:rPr>
          <w:noProof/>
        </w:rPr>
        <w:fldChar w:fldCharType="end"/>
      </w:r>
    </w:p>
    <w:p w14:paraId="62044903" w14:textId="27BED87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w:t>
      </w:r>
      <w:r>
        <w:rPr>
          <w:noProof/>
        </w:rPr>
        <w:tab/>
      </w:r>
      <w:r>
        <w:rPr>
          <w:noProof/>
        </w:rPr>
        <w:fldChar w:fldCharType="begin" w:fldLock="1"/>
      </w:r>
      <w:r>
        <w:rPr>
          <w:noProof/>
        </w:rPr>
        <w:instrText xml:space="preserve"> PAGEREF _Toc146260756 \h </w:instrText>
      </w:r>
      <w:r>
        <w:rPr>
          <w:noProof/>
        </w:rPr>
      </w:r>
      <w:r>
        <w:rPr>
          <w:noProof/>
        </w:rPr>
        <w:fldChar w:fldCharType="separate"/>
      </w:r>
      <w:r>
        <w:rPr>
          <w:noProof/>
        </w:rPr>
        <w:t>312</w:t>
      </w:r>
      <w:r>
        <w:rPr>
          <w:noProof/>
        </w:rPr>
        <w:fldChar w:fldCharType="end"/>
      </w:r>
    </w:p>
    <w:p w14:paraId="5971E1F6" w14:textId="72571DC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57 \h </w:instrText>
      </w:r>
      <w:r>
        <w:rPr>
          <w:noProof/>
        </w:rPr>
      </w:r>
      <w:r>
        <w:rPr>
          <w:noProof/>
        </w:rPr>
        <w:fldChar w:fldCharType="separate"/>
      </w:r>
      <w:r>
        <w:rPr>
          <w:noProof/>
        </w:rPr>
        <w:t>312</w:t>
      </w:r>
      <w:r>
        <w:rPr>
          <w:noProof/>
        </w:rPr>
        <w:fldChar w:fldCharType="end"/>
      </w:r>
    </w:p>
    <w:p w14:paraId="00F68D76" w14:textId="2FE8DAA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initiation</w:t>
      </w:r>
      <w:r>
        <w:rPr>
          <w:noProof/>
        </w:rPr>
        <w:tab/>
      </w:r>
      <w:r>
        <w:rPr>
          <w:noProof/>
        </w:rPr>
        <w:fldChar w:fldCharType="begin" w:fldLock="1"/>
      </w:r>
      <w:r>
        <w:rPr>
          <w:noProof/>
        </w:rPr>
        <w:instrText xml:space="preserve"> PAGEREF _Toc146260758 \h </w:instrText>
      </w:r>
      <w:r>
        <w:rPr>
          <w:noProof/>
        </w:rPr>
      </w:r>
      <w:r>
        <w:rPr>
          <w:noProof/>
        </w:rPr>
        <w:fldChar w:fldCharType="separate"/>
      </w:r>
      <w:r>
        <w:rPr>
          <w:noProof/>
        </w:rPr>
        <w:t>312</w:t>
      </w:r>
      <w:r>
        <w:rPr>
          <w:noProof/>
        </w:rPr>
        <w:fldChar w:fldCharType="end"/>
      </w:r>
    </w:p>
    <w:p w14:paraId="0D9D9B59" w14:textId="3C5015F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accepted by the network</w:t>
      </w:r>
      <w:r>
        <w:rPr>
          <w:noProof/>
        </w:rPr>
        <w:tab/>
      </w:r>
      <w:r>
        <w:rPr>
          <w:noProof/>
        </w:rPr>
        <w:fldChar w:fldCharType="begin" w:fldLock="1"/>
      </w:r>
      <w:r>
        <w:rPr>
          <w:noProof/>
        </w:rPr>
        <w:instrText xml:space="preserve"> PAGEREF _Toc146260759 \h </w:instrText>
      </w:r>
      <w:r>
        <w:rPr>
          <w:noProof/>
        </w:rPr>
      </w:r>
      <w:r>
        <w:rPr>
          <w:noProof/>
        </w:rPr>
        <w:fldChar w:fldCharType="separate"/>
      </w:r>
      <w:r>
        <w:rPr>
          <w:noProof/>
        </w:rPr>
        <w:t>316</w:t>
      </w:r>
      <w:r>
        <w:rPr>
          <w:noProof/>
        </w:rPr>
        <w:fldChar w:fldCharType="end"/>
      </w:r>
    </w:p>
    <w:p w14:paraId="725D50A4" w14:textId="560415A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not accepted by the network</w:t>
      </w:r>
      <w:r>
        <w:rPr>
          <w:noProof/>
        </w:rPr>
        <w:tab/>
      </w:r>
      <w:r>
        <w:rPr>
          <w:noProof/>
        </w:rPr>
        <w:fldChar w:fldCharType="begin" w:fldLock="1"/>
      </w:r>
      <w:r>
        <w:rPr>
          <w:noProof/>
        </w:rPr>
        <w:instrText xml:space="preserve"> PAGEREF _Toc146260760 \h </w:instrText>
      </w:r>
      <w:r>
        <w:rPr>
          <w:noProof/>
        </w:rPr>
      </w:r>
      <w:r>
        <w:rPr>
          <w:noProof/>
        </w:rPr>
        <w:fldChar w:fldCharType="separate"/>
      </w:r>
      <w:r>
        <w:rPr>
          <w:noProof/>
        </w:rPr>
        <w:t>317</w:t>
      </w:r>
      <w:r>
        <w:rPr>
          <w:noProof/>
        </w:rPr>
        <w:fldChar w:fldCharType="end"/>
      </w:r>
    </w:p>
    <w:p w14:paraId="00EB8879" w14:textId="367AE78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761 \h </w:instrText>
      </w:r>
      <w:r>
        <w:rPr>
          <w:noProof/>
        </w:rPr>
      </w:r>
      <w:r>
        <w:rPr>
          <w:noProof/>
        </w:rPr>
        <w:fldChar w:fldCharType="separate"/>
      </w:r>
      <w:r>
        <w:rPr>
          <w:noProof/>
        </w:rPr>
        <w:t>317</w:t>
      </w:r>
      <w:r>
        <w:rPr>
          <w:noProof/>
        </w:rPr>
        <w:fldChar w:fldCharType="end"/>
      </w:r>
    </w:p>
    <w:p w14:paraId="66DF4094" w14:textId="1FB5E15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46260762 \h </w:instrText>
      </w:r>
      <w:r>
        <w:rPr>
          <w:noProof/>
        </w:rPr>
      </w:r>
      <w:r>
        <w:rPr>
          <w:noProof/>
        </w:rPr>
        <w:fldChar w:fldCharType="separate"/>
      </w:r>
      <w:r>
        <w:rPr>
          <w:noProof/>
        </w:rPr>
        <w:t>319</w:t>
      </w:r>
      <w:r>
        <w:rPr>
          <w:noProof/>
        </w:rPr>
        <w:fldChar w:fldCharType="end"/>
      </w:r>
    </w:p>
    <w:p w14:paraId="1DBD5791" w14:textId="29DE65E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46260763 \h </w:instrText>
      </w:r>
      <w:r>
        <w:rPr>
          <w:noProof/>
        </w:rPr>
      </w:r>
      <w:r>
        <w:rPr>
          <w:noProof/>
        </w:rPr>
        <w:fldChar w:fldCharType="separate"/>
      </w:r>
      <w:r>
        <w:rPr>
          <w:noProof/>
        </w:rPr>
        <w:t>322</w:t>
      </w:r>
      <w:r>
        <w:rPr>
          <w:noProof/>
        </w:rPr>
        <w:fldChar w:fldCharType="end"/>
      </w:r>
    </w:p>
    <w:p w14:paraId="03D526E7" w14:textId="6BC34D8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46260764 \h </w:instrText>
      </w:r>
      <w:r>
        <w:rPr>
          <w:noProof/>
        </w:rPr>
      </w:r>
      <w:r>
        <w:rPr>
          <w:noProof/>
        </w:rPr>
        <w:fldChar w:fldCharType="separate"/>
      </w:r>
      <w:r>
        <w:rPr>
          <w:noProof/>
        </w:rPr>
        <w:t>328</w:t>
      </w:r>
      <w:r>
        <w:rPr>
          <w:noProof/>
        </w:rPr>
        <w:fldChar w:fldCharType="end"/>
      </w:r>
    </w:p>
    <w:p w14:paraId="23421B80" w14:textId="391CE89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4B</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60765 \h </w:instrText>
      </w:r>
      <w:r>
        <w:rPr>
          <w:noProof/>
        </w:rPr>
      </w:r>
      <w:r>
        <w:rPr>
          <w:noProof/>
        </w:rPr>
        <w:fldChar w:fldCharType="separate"/>
      </w:r>
      <w:r>
        <w:rPr>
          <w:noProof/>
        </w:rPr>
        <w:t>328</w:t>
      </w:r>
      <w:r>
        <w:rPr>
          <w:noProof/>
        </w:rPr>
        <w:fldChar w:fldCharType="end"/>
      </w:r>
    </w:p>
    <w:p w14:paraId="3A25BE17" w14:textId="1C88AF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C</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user plane radio bearers in NB-S1 mode</w:t>
      </w:r>
      <w:r>
        <w:rPr>
          <w:noProof/>
        </w:rPr>
        <w:tab/>
      </w:r>
      <w:r>
        <w:rPr>
          <w:noProof/>
        </w:rPr>
        <w:fldChar w:fldCharType="begin" w:fldLock="1"/>
      </w:r>
      <w:r>
        <w:rPr>
          <w:noProof/>
        </w:rPr>
        <w:instrText xml:space="preserve"> PAGEREF _Toc146260766 \h </w:instrText>
      </w:r>
      <w:r>
        <w:rPr>
          <w:noProof/>
        </w:rPr>
      </w:r>
      <w:r>
        <w:rPr>
          <w:noProof/>
        </w:rPr>
        <w:fldChar w:fldCharType="separate"/>
      </w:r>
      <w:r>
        <w:rPr>
          <w:noProof/>
        </w:rPr>
        <w:t>328</w:t>
      </w:r>
      <w:r>
        <w:rPr>
          <w:noProof/>
        </w:rPr>
        <w:fldChar w:fldCharType="end"/>
      </w:r>
    </w:p>
    <w:p w14:paraId="54FA41DC" w14:textId="24A9641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767 \h </w:instrText>
      </w:r>
      <w:r>
        <w:rPr>
          <w:noProof/>
        </w:rPr>
      </w:r>
      <w:r>
        <w:rPr>
          <w:noProof/>
        </w:rPr>
        <w:fldChar w:fldCharType="separate"/>
      </w:r>
      <w:r>
        <w:rPr>
          <w:noProof/>
        </w:rPr>
        <w:t>328</w:t>
      </w:r>
      <w:r>
        <w:rPr>
          <w:noProof/>
        </w:rPr>
        <w:fldChar w:fldCharType="end"/>
      </w:r>
    </w:p>
    <w:p w14:paraId="1FBD7608" w14:textId="428CBFD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768 \h </w:instrText>
      </w:r>
      <w:r>
        <w:rPr>
          <w:noProof/>
        </w:rPr>
      </w:r>
      <w:r>
        <w:rPr>
          <w:noProof/>
        </w:rPr>
        <w:fldChar w:fldCharType="separate"/>
      </w:r>
      <w:r>
        <w:rPr>
          <w:noProof/>
        </w:rPr>
        <w:t>329</w:t>
      </w:r>
      <w:r>
        <w:rPr>
          <w:noProof/>
        </w:rPr>
        <w:fldChar w:fldCharType="end"/>
      </w:r>
    </w:p>
    <w:p w14:paraId="4265D3F8" w14:textId="12EA75E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7</w:t>
      </w:r>
      <w:r>
        <w:rPr>
          <w:rFonts w:asciiTheme="minorHAnsi" w:eastAsiaTheme="minorEastAsia" w:hAnsiTheme="minorHAnsi" w:cstheme="minorBidi"/>
          <w:noProof/>
          <w:kern w:val="2"/>
          <w:sz w:val="22"/>
          <w:szCs w:val="22"/>
          <w:lang w:eastAsia="en-GB"/>
          <w14:ligatures w14:val="standardContextual"/>
        </w:rPr>
        <w:tab/>
      </w:r>
      <w:r>
        <w:rPr>
          <w:noProof/>
        </w:rPr>
        <w:t>Handling PDN connectivity request for UE configured for dual priority</w:t>
      </w:r>
      <w:r>
        <w:rPr>
          <w:noProof/>
        </w:rPr>
        <w:tab/>
      </w:r>
      <w:r>
        <w:rPr>
          <w:noProof/>
        </w:rPr>
        <w:fldChar w:fldCharType="begin" w:fldLock="1"/>
      </w:r>
      <w:r>
        <w:rPr>
          <w:noProof/>
        </w:rPr>
        <w:instrText xml:space="preserve"> PAGEREF _Toc146260769 \h </w:instrText>
      </w:r>
      <w:r>
        <w:rPr>
          <w:noProof/>
        </w:rPr>
      </w:r>
      <w:r>
        <w:rPr>
          <w:noProof/>
        </w:rPr>
        <w:fldChar w:fldCharType="separate"/>
      </w:r>
      <w:r>
        <w:rPr>
          <w:noProof/>
        </w:rPr>
        <w:t>330</w:t>
      </w:r>
      <w:r>
        <w:rPr>
          <w:noProof/>
        </w:rPr>
        <w:fldChar w:fldCharType="end"/>
      </w:r>
    </w:p>
    <w:p w14:paraId="57819A5F" w14:textId="0E7DF30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 procedure</w:t>
      </w:r>
      <w:r>
        <w:rPr>
          <w:noProof/>
        </w:rPr>
        <w:tab/>
      </w:r>
      <w:r>
        <w:rPr>
          <w:noProof/>
        </w:rPr>
        <w:fldChar w:fldCharType="begin" w:fldLock="1"/>
      </w:r>
      <w:r>
        <w:rPr>
          <w:noProof/>
        </w:rPr>
        <w:instrText xml:space="preserve"> PAGEREF _Toc146260770 \h </w:instrText>
      </w:r>
      <w:r>
        <w:rPr>
          <w:noProof/>
        </w:rPr>
      </w:r>
      <w:r>
        <w:rPr>
          <w:noProof/>
        </w:rPr>
        <w:fldChar w:fldCharType="separate"/>
      </w:r>
      <w:r>
        <w:rPr>
          <w:noProof/>
        </w:rPr>
        <w:t>330</w:t>
      </w:r>
      <w:r>
        <w:rPr>
          <w:noProof/>
        </w:rPr>
        <w:fldChar w:fldCharType="end"/>
      </w:r>
    </w:p>
    <w:p w14:paraId="220C2114" w14:textId="7C6BAEA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71 \h </w:instrText>
      </w:r>
      <w:r>
        <w:rPr>
          <w:noProof/>
        </w:rPr>
      </w:r>
      <w:r>
        <w:rPr>
          <w:noProof/>
        </w:rPr>
        <w:fldChar w:fldCharType="separate"/>
      </w:r>
      <w:r>
        <w:rPr>
          <w:noProof/>
        </w:rPr>
        <w:t>330</w:t>
      </w:r>
      <w:r>
        <w:rPr>
          <w:noProof/>
        </w:rPr>
        <w:fldChar w:fldCharType="end"/>
      </w:r>
    </w:p>
    <w:p w14:paraId="465DCBB1" w14:textId="1BE5EBA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initiation</w:t>
      </w:r>
      <w:r>
        <w:rPr>
          <w:noProof/>
        </w:rPr>
        <w:tab/>
      </w:r>
      <w:r>
        <w:rPr>
          <w:noProof/>
        </w:rPr>
        <w:fldChar w:fldCharType="begin" w:fldLock="1"/>
      </w:r>
      <w:r>
        <w:rPr>
          <w:noProof/>
        </w:rPr>
        <w:instrText xml:space="preserve"> PAGEREF _Toc146260772 \h </w:instrText>
      </w:r>
      <w:r>
        <w:rPr>
          <w:noProof/>
        </w:rPr>
      </w:r>
      <w:r>
        <w:rPr>
          <w:noProof/>
        </w:rPr>
        <w:fldChar w:fldCharType="separate"/>
      </w:r>
      <w:r>
        <w:rPr>
          <w:noProof/>
        </w:rPr>
        <w:t>331</w:t>
      </w:r>
      <w:r>
        <w:rPr>
          <w:noProof/>
        </w:rPr>
        <w:fldChar w:fldCharType="end"/>
      </w:r>
    </w:p>
    <w:p w14:paraId="175C0D76" w14:textId="4F6D9A0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accepted by the network</w:t>
      </w:r>
      <w:r>
        <w:rPr>
          <w:noProof/>
        </w:rPr>
        <w:tab/>
      </w:r>
      <w:r>
        <w:rPr>
          <w:noProof/>
        </w:rPr>
        <w:fldChar w:fldCharType="begin" w:fldLock="1"/>
      </w:r>
      <w:r>
        <w:rPr>
          <w:noProof/>
        </w:rPr>
        <w:instrText xml:space="preserve"> PAGEREF _Toc146260773 \h </w:instrText>
      </w:r>
      <w:r>
        <w:rPr>
          <w:noProof/>
        </w:rPr>
      </w:r>
      <w:r>
        <w:rPr>
          <w:noProof/>
        </w:rPr>
        <w:fldChar w:fldCharType="separate"/>
      </w:r>
      <w:r>
        <w:rPr>
          <w:noProof/>
        </w:rPr>
        <w:t>331</w:t>
      </w:r>
      <w:r>
        <w:rPr>
          <w:noProof/>
        </w:rPr>
        <w:fldChar w:fldCharType="end"/>
      </w:r>
    </w:p>
    <w:p w14:paraId="417D1845" w14:textId="53EBFF6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46260774 \h </w:instrText>
      </w:r>
      <w:r>
        <w:rPr>
          <w:noProof/>
        </w:rPr>
      </w:r>
      <w:r>
        <w:rPr>
          <w:noProof/>
        </w:rPr>
        <w:fldChar w:fldCharType="separate"/>
      </w:r>
      <w:r>
        <w:rPr>
          <w:noProof/>
        </w:rPr>
        <w:t>331</w:t>
      </w:r>
      <w:r>
        <w:rPr>
          <w:noProof/>
        </w:rPr>
        <w:fldChar w:fldCharType="end"/>
      </w:r>
    </w:p>
    <w:p w14:paraId="7718F5F1" w14:textId="524343B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60775 \h </w:instrText>
      </w:r>
      <w:r>
        <w:rPr>
          <w:noProof/>
        </w:rPr>
      </w:r>
      <w:r>
        <w:rPr>
          <w:noProof/>
        </w:rPr>
        <w:fldChar w:fldCharType="separate"/>
      </w:r>
      <w:r>
        <w:rPr>
          <w:noProof/>
        </w:rPr>
        <w:t>332</w:t>
      </w:r>
      <w:r>
        <w:rPr>
          <w:noProof/>
        </w:rPr>
        <w:fldChar w:fldCharType="end"/>
      </w:r>
    </w:p>
    <w:p w14:paraId="13A00774" w14:textId="19DF7C7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on the network side</w:t>
      </w:r>
      <w:r>
        <w:rPr>
          <w:noProof/>
        </w:rPr>
        <w:tab/>
      </w:r>
      <w:r>
        <w:rPr>
          <w:noProof/>
        </w:rPr>
        <w:fldChar w:fldCharType="begin" w:fldLock="1"/>
      </w:r>
      <w:r>
        <w:rPr>
          <w:noProof/>
        </w:rPr>
        <w:instrText xml:space="preserve"> PAGEREF _Toc146260776 \h </w:instrText>
      </w:r>
      <w:r>
        <w:rPr>
          <w:noProof/>
        </w:rPr>
      </w:r>
      <w:r>
        <w:rPr>
          <w:noProof/>
        </w:rPr>
        <w:fldChar w:fldCharType="separate"/>
      </w:r>
      <w:r>
        <w:rPr>
          <w:noProof/>
        </w:rPr>
        <w:t>332</w:t>
      </w:r>
      <w:r>
        <w:rPr>
          <w:noProof/>
        </w:rPr>
        <w:fldChar w:fldCharType="end"/>
      </w:r>
    </w:p>
    <w:p w14:paraId="7D4AAC01" w14:textId="15C5331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46260777 \h </w:instrText>
      </w:r>
      <w:r>
        <w:rPr>
          <w:noProof/>
        </w:rPr>
      </w:r>
      <w:r>
        <w:rPr>
          <w:noProof/>
        </w:rPr>
        <w:fldChar w:fldCharType="separate"/>
      </w:r>
      <w:r>
        <w:rPr>
          <w:noProof/>
        </w:rPr>
        <w:t>333</w:t>
      </w:r>
      <w:r>
        <w:rPr>
          <w:noProof/>
        </w:rPr>
        <w:fldChar w:fldCharType="end"/>
      </w:r>
    </w:p>
    <w:p w14:paraId="34B58B6A" w14:textId="49260C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78 \h </w:instrText>
      </w:r>
      <w:r>
        <w:rPr>
          <w:noProof/>
        </w:rPr>
      </w:r>
      <w:r>
        <w:rPr>
          <w:noProof/>
        </w:rPr>
        <w:fldChar w:fldCharType="separate"/>
      </w:r>
      <w:r>
        <w:rPr>
          <w:noProof/>
        </w:rPr>
        <w:t>333</w:t>
      </w:r>
      <w:r>
        <w:rPr>
          <w:noProof/>
        </w:rPr>
        <w:fldChar w:fldCharType="end"/>
      </w:r>
    </w:p>
    <w:p w14:paraId="33B22E76" w14:textId="7A95D1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initiation</w:t>
      </w:r>
      <w:r>
        <w:rPr>
          <w:noProof/>
        </w:rPr>
        <w:tab/>
      </w:r>
      <w:r>
        <w:rPr>
          <w:noProof/>
        </w:rPr>
        <w:fldChar w:fldCharType="begin" w:fldLock="1"/>
      </w:r>
      <w:r>
        <w:rPr>
          <w:noProof/>
        </w:rPr>
        <w:instrText xml:space="preserve"> PAGEREF _Toc146260779 \h </w:instrText>
      </w:r>
      <w:r>
        <w:rPr>
          <w:noProof/>
        </w:rPr>
      </w:r>
      <w:r>
        <w:rPr>
          <w:noProof/>
        </w:rPr>
        <w:fldChar w:fldCharType="separate"/>
      </w:r>
      <w:r>
        <w:rPr>
          <w:noProof/>
        </w:rPr>
        <w:t>333</w:t>
      </w:r>
      <w:r>
        <w:rPr>
          <w:noProof/>
        </w:rPr>
        <w:fldChar w:fldCharType="end"/>
      </w:r>
    </w:p>
    <w:p w14:paraId="55AD2D3F" w14:textId="7AEFD25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accepted by the network</w:t>
      </w:r>
      <w:r>
        <w:rPr>
          <w:noProof/>
        </w:rPr>
        <w:tab/>
      </w:r>
      <w:r>
        <w:rPr>
          <w:noProof/>
        </w:rPr>
        <w:fldChar w:fldCharType="begin" w:fldLock="1"/>
      </w:r>
      <w:r>
        <w:rPr>
          <w:noProof/>
        </w:rPr>
        <w:instrText xml:space="preserve"> PAGEREF _Toc146260780 \h </w:instrText>
      </w:r>
      <w:r>
        <w:rPr>
          <w:noProof/>
        </w:rPr>
      </w:r>
      <w:r>
        <w:rPr>
          <w:noProof/>
        </w:rPr>
        <w:fldChar w:fldCharType="separate"/>
      </w:r>
      <w:r>
        <w:rPr>
          <w:noProof/>
        </w:rPr>
        <w:t>334</w:t>
      </w:r>
      <w:r>
        <w:rPr>
          <w:noProof/>
        </w:rPr>
        <w:fldChar w:fldCharType="end"/>
      </w:r>
    </w:p>
    <w:p w14:paraId="6FADB58E" w14:textId="6E36C77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not accepted by the network</w:t>
      </w:r>
      <w:r>
        <w:rPr>
          <w:noProof/>
        </w:rPr>
        <w:tab/>
      </w:r>
      <w:r>
        <w:rPr>
          <w:noProof/>
        </w:rPr>
        <w:fldChar w:fldCharType="begin" w:fldLock="1"/>
      </w:r>
      <w:r>
        <w:rPr>
          <w:noProof/>
        </w:rPr>
        <w:instrText xml:space="preserve"> PAGEREF _Toc146260781 \h </w:instrText>
      </w:r>
      <w:r>
        <w:rPr>
          <w:noProof/>
        </w:rPr>
      </w:r>
      <w:r>
        <w:rPr>
          <w:noProof/>
        </w:rPr>
        <w:fldChar w:fldCharType="separate"/>
      </w:r>
      <w:r>
        <w:rPr>
          <w:noProof/>
        </w:rPr>
        <w:t>334</w:t>
      </w:r>
      <w:r>
        <w:rPr>
          <w:noProof/>
        </w:rPr>
        <w:fldChar w:fldCharType="end"/>
      </w:r>
    </w:p>
    <w:p w14:paraId="761B0976" w14:textId="220F0CC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782 \h </w:instrText>
      </w:r>
      <w:r>
        <w:rPr>
          <w:noProof/>
        </w:rPr>
      </w:r>
      <w:r>
        <w:rPr>
          <w:noProof/>
        </w:rPr>
        <w:fldChar w:fldCharType="separate"/>
      </w:r>
      <w:r>
        <w:rPr>
          <w:noProof/>
        </w:rPr>
        <w:t>334</w:t>
      </w:r>
      <w:r>
        <w:rPr>
          <w:noProof/>
        </w:rPr>
        <w:fldChar w:fldCharType="end"/>
      </w:r>
    </w:p>
    <w:p w14:paraId="0646DDE5" w14:textId="47E0B1F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46260783 \h </w:instrText>
      </w:r>
      <w:r>
        <w:rPr>
          <w:noProof/>
        </w:rPr>
      </w:r>
      <w:r>
        <w:rPr>
          <w:noProof/>
        </w:rPr>
        <w:fldChar w:fldCharType="separate"/>
      </w:r>
      <w:r>
        <w:rPr>
          <w:noProof/>
        </w:rPr>
        <w:t>336</w:t>
      </w:r>
      <w:r>
        <w:rPr>
          <w:noProof/>
        </w:rPr>
        <w:fldChar w:fldCharType="end"/>
      </w:r>
    </w:p>
    <w:p w14:paraId="67BB4E90" w14:textId="0E4372B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46260784 \h </w:instrText>
      </w:r>
      <w:r>
        <w:rPr>
          <w:noProof/>
        </w:rPr>
      </w:r>
      <w:r>
        <w:rPr>
          <w:noProof/>
        </w:rPr>
        <w:fldChar w:fldCharType="separate"/>
      </w:r>
      <w:r>
        <w:rPr>
          <w:noProof/>
        </w:rPr>
        <w:t>337</w:t>
      </w:r>
      <w:r>
        <w:rPr>
          <w:noProof/>
        </w:rPr>
        <w:fldChar w:fldCharType="end"/>
      </w:r>
    </w:p>
    <w:p w14:paraId="17C1E93E" w14:textId="2BC02F1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3.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46260785 \h </w:instrText>
      </w:r>
      <w:r>
        <w:rPr>
          <w:noProof/>
        </w:rPr>
      </w:r>
      <w:r>
        <w:rPr>
          <w:noProof/>
        </w:rPr>
        <w:fldChar w:fldCharType="separate"/>
      </w:r>
      <w:r>
        <w:rPr>
          <w:noProof/>
        </w:rPr>
        <w:t>339</w:t>
      </w:r>
      <w:r>
        <w:rPr>
          <w:noProof/>
        </w:rPr>
        <w:fldChar w:fldCharType="end"/>
      </w:r>
    </w:p>
    <w:p w14:paraId="051DBDD4" w14:textId="4238565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46260786 \h </w:instrText>
      </w:r>
      <w:r>
        <w:rPr>
          <w:noProof/>
        </w:rPr>
      </w:r>
      <w:r>
        <w:rPr>
          <w:noProof/>
        </w:rPr>
        <w:fldChar w:fldCharType="separate"/>
      </w:r>
      <w:r>
        <w:rPr>
          <w:noProof/>
        </w:rPr>
        <w:t>340</w:t>
      </w:r>
      <w:r>
        <w:rPr>
          <w:noProof/>
        </w:rPr>
        <w:fldChar w:fldCharType="end"/>
      </w:r>
    </w:p>
    <w:p w14:paraId="61081A5F" w14:textId="52EF9AE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787 \h </w:instrText>
      </w:r>
      <w:r>
        <w:rPr>
          <w:noProof/>
        </w:rPr>
      </w:r>
      <w:r>
        <w:rPr>
          <w:noProof/>
        </w:rPr>
        <w:fldChar w:fldCharType="separate"/>
      </w:r>
      <w:r>
        <w:rPr>
          <w:noProof/>
        </w:rPr>
        <w:t>340</w:t>
      </w:r>
      <w:r>
        <w:rPr>
          <w:noProof/>
        </w:rPr>
        <w:fldChar w:fldCharType="end"/>
      </w:r>
    </w:p>
    <w:p w14:paraId="0EE89CBC" w14:textId="376112D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w:t>
      </w:r>
      <w:r>
        <w:rPr>
          <w:noProof/>
        </w:rPr>
        <w:tab/>
      </w:r>
      <w:r>
        <w:rPr>
          <w:noProof/>
        </w:rPr>
        <w:fldChar w:fldCharType="begin" w:fldLock="1"/>
      </w:r>
      <w:r>
        <w:rPr>
          <w:noProof/>
        </w:rPr>
        <w:instrText xml:space="preserve"> PAGEREF _Toc146260788 \h </w:instrText>
      </w:r>
      <w:r>
        <w:rPr>
          <w:noProof/>
        </w:rPr>
      </w:r>
      <w:r>
        <w:rPr>
          <w:noProof/>
        </w:rPr>
        <w:fldChar w:fldCharType="separate"/>
      </w:r>
      <w:r>
        <w:rPr>
          <w:noProof/>
        </w:rPr>
        <w:t>340</w:t>
      </w:r>
      <w:r>
        <w:rPr>
          <w:noProof/>
        </w:rPr>
        <w:fldChar w:fldCharType="end"/>
      </w:r>
    </w:p>
    <w:p w14:paraId="0CD19332" w14:textId="2A012F9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89 \h </w:instrText>
      </w:r>
      <w:r>
        <w:rPr>
          <w:noProof/>
        </w:rPr>
      </w:r>
      <w:r>
        <w:rPr>
          <w:noProof/>
        </w:rPr>
        <w:fldChar w:fldCharType="separate"/>
      </w:r>
      <w:r>
        <w:rPr>
          <w:noProof/>
        </w:rPr>
        <w:t>340</w:t>
      </w:r>
      <w:r>
        <w:rPr>
          <w:noProof/>
        </w:rPr>
        <w:fldChar w:fldCharType="end"/>
      </w:r>
    </w:p>
    <w:p w14:paraId="5F088FCC" w14:textId="0EA1388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initiation</w:t>
      </w:r>
      <w:r>
        <w:rPr>
          <w:noProof/>
        </w:rPr>
        <w:tab/>
      </w:r>
      <w:r>
        <w:rPr>
          <w:noProof/>
        </w:rPr>
        <w:fldChar w:fldCharType="begin" w:fldLock="1"/>
      </w:r>
      <w:r>
        <w:rPr>
          <w:noProof/>
        </w:rPr>
        <w:instrText xml:space="preserve"> PAGEREF _Toc146260790 \h </w:instrText>
      </w:r>
      <w:r>
        <w:rPr>
          <w:noProof/>
        </w:rPr>
      </w:r>
      <w:r>
        <w:rPr>
          <w:noProof/>
        </w:rPr>
        <w:fldChar w:fldCharType="separate"/>
      </w:r>
      <w:r>
        <w:rPr>
          <w:noProof/>
        </w:rPr>
        <w:t>341</w:t>
      </w:r>
      <w:r>
        <w:rPr>
          <w:noProof/>
        </w:rPr>
        <w:fldChar w:fldCharType="end"/>
      </w:r>
    </w:p>
    <w:p w14:paraId="66816C82" w14:textId="0DC74E0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accepted by the network</w:t>
      </w:r>
      <w:r>
        <w:rPr>
          <w:noProof/>
        </w:rPr>
        <w:tab/>
      </w:r>
      <w:r>
        <w:rPr>
          <w:noProof/>
        </w:rPr>
        <w:fldChar w:fldCharType="begin" w:fldLock="1"/>
      </w:r>
      <w:r>
        <w:rPr>
          <w:noProof/>
        </w:rPr>
        <w:instrText xml:space="preserve"> PAGEREF _Toc146260791 \h </w:instrText>
      </w:r>
      <w:r>
        <w:rPr>
          <w:noProof/>
        </w:rPr>
      </w:r>
      <w:r>
        <w:rPr>
          <w:noProof/>
        </w:rPr>
        <w:fldChar w:fldCharType="separate"/>
      </w:r>
      <w:r>
        <w:rPr>
          <w:noProof/>
        </w:rPr>
        <w:t>344</w:t>
      </w:r>
      <w:r>
        <w:rPr>
          <w:noProof/>
        </w:rPr>
        <w:fldChar w:fldCharType="end"/>
      </w:r>
    </w:p>
    <w:p w14:paraId="0E2CAA8B" w14:textId="599405C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not accepted by the network</w:t>
      </w:r>
      <w:r>
        <w:rPr>
          <w:noProof/>
        </w:rPr>
        <w:tab/>
      </w:r>
      <w:r>
        <w:rPr>
          <w:noProof/>
        </w:rPr>
        <w:fldChar w:fldCharType="begin" w:fldLock="1"/>
      </w:r>
      <w:r>
        <w:rPr>
          <w:noProof/>
        </w:rPr>
        <w:instrText xml:space="preserve"> PAGEREF _Toc146260792 \h </w:instrText>
      </w:r>
      <w:r>
        <w:rPr>
          <w:noProof/>
        </w:rPr>
      </w:r>
      <w:r>
        <w:rPr>
          <w:noProof/>
        </w:rPr>
        <w:fldChar w:fldCharType="separate"/>
      </w:r>
      <w:r>
        <w:rPr>
          <w:noProof/>
        </w:rPr>
        <w:t>344</w:t>
      </w:r>
      <w:r>
        <w:rPr>
          <w:noProof/>
        </w:rPr>
        <w:fldChar w:fldCharType="end"/>
      </w:r>
    </w:p>
    <w:p w14:paraId="62975EE0" w14:textId="1448700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793 \h </w:instrText>
      </w:r>
      <w:r>
        <w:rPr>
          <w:noProof/>
        </w:rPr>
      </w:r>
      <w:r>
        <w:rPr>
          <w:noProof/>
        </w:rPr>
        <w:fldChar w:fldCharType="separate"/>
      </w:r>
      <w:r>
        <w:rPr>
          <w:noProof/>
        </w:rPr>
        <w:t>344</w:t>
      </w:r>
      <w:r>
        <w:rPr>
          <w:noProof/>
        </w:rPr>
        <w:fldChar w:fldCharType="end"/>
      </w:r>
    </w:p>
    <w:p w14:paraId="641FA30C" w14:textId="413342F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46260794 \h </w:instrText>
      </w:r>
      <w:r>
        <w:rPr>
          <w:noProof/>
        </w:rPr>
      </w:r>
      <w:r>
        <w:rPr>
          <w:noProof/>
        </w:rPr>
        <w:fldChar w:fldCharType="separate"/>
      </w:r>
      <w:r>
        <w:rPr>
          <w:noProof/>
        </w:rPr>
        <w:t>347</w:t>
      </w:r>
      <w:r>
        <w:rPr>
          <w:noProof/>
        </w:rPr>
        <w:fldChar w:fldCharType="end"/>
      </w:r>
    </w:p>
    <w:p w14:paraId="2CBEDDE0" w14:textId="701041C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46260795 \h </w:instrText>
      </w:r>
      <w:r>
        <w:rPr>
          <w:noProof/>
        </w:rPr>
      </w:r>
      <w:r>
        <w:rPr>
          <w:noProof/>
        </w:rPr>
        <w:fldChar w:fldCharType="separate"/>
      </w:r>
      <w:r>
        <w:rPr>
          <w:noProof/>
        </w:rPr>
        <w:t>348</w:t>
      </w:r>
      <w:r>
        <w:rPr>
          <w:noProof/>
        </w:rPr>
        <w:fldChar w:fldCharType="end"/>
      </w:r>
    </w:p>
    <w:p w14:paraId="31529E09" w14:textId="61521C3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46260796 \h </w:instrText>
      </w:r>
      <w:r>
        <w:rPr>
          <w:noProof/>
        </w:rPr>
      </w:r>
      <w:r>
        <w:rPr>
          <w:noProof/>
        </w:rPr>
        <w:fldChar w:fldCharType="separate"/>
      </w:r>
      <w:r>
        <w:rPr>
          <w:noProof/>
        </w:rPr>
        <w:t>350</w:t>
      </w:r>
      <w:r>
        <w:rPr>
          <w:noProof/>
        </w:rPr>
        <w:fldChar w:fldCharType="end"/>
      </w:r>
    </w:p>
    <w:p w14:paraId="498599EF" w14:textId="338B1A7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797 \h </w:instrText>
      </w:r>
      <w:r>
        <w:rPr>
          <w:noProof/>
        </w:rPr>
      </w:r>
      <w:r>
        <w:rPr>
          <w:noProof/>
        </w:rPr>
        <w:fldChar w:fldCharType="separate"/>
      </w:r>
      <w:r>
        <w:rPr>
          <w:noProof/>
        </w:rPr>
        <w:t>351</w:t>
      </w:r>
      <w:r>
        <w:rPr>
          <w:noProof/>
        </w:rPr>
        <w:fldChar w:fldCharType="end"/>
      </w:r>
    </w:p>
    <w:p w14:paraId="256F376C" w14:textId="51CAC57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Handling session management request for UE configured for dual priority</w:t>
      </w:r>
      <w:r>
        <w:rPr>
          <w:noProof/>
        </w:rPr>
        <w:tab/>
      </w:r>
      <w:r>
        <w:rPr>
          <w:noProof/>
        </w:rPr>
        <w:fldChar w:fldCharType="begin" w:fldLock="1"/>
      </w:r>
      <w:r>
        <w:rPr>
          <w:noProof/>
        </w:rPr>
        <w:instrText xml:space="preserve"> PAGEREF _Toc146260798 \h </w:instrText>
      </w:r>
      <w:r>
        <w:rPr>
          <w:noProof/>
        </w:rPr>
      </w:r>
      <w:r>
        <w:rPr>
          <w:noProof/>
        </w:rPr>
        <w:fldChar w:fldCharType="separate"/>
      </w:r>
      <w:r>
        <w:rPr>
          <w:noProof/>
        </w:rPr>
        <w:t>352</w:t>
      </w:r>
      <w:r>
        <w:rPr>
          <w:noProof/>
        </w:rPr>
        <w:fldChar w:fldCharType="end"/>
      </w:r>
    </w:p>
    <w:p w14:paraId="36ADFCA8" w14:textId="5C5EFEF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46260799 \h </w:instrText>
      </w:r>
      <w:r>
        <w:rPr>
          <w:noProof/>
        </w:rPr>
      </w:r>
      <w:r>
        <w:rPr>
          <w:noProof/>
        </w:rPr>
        <w:fldChar w:fldCharType="separate"/>
      </w:r>
      <w:r>
        <w:rPr>
          <w:noProof/>
        </w:rPr>
        <w:t>353</w:t>
      </w:r>
      <w:r>
        <w:rPr>
          <w:noProof/>
        </w:rPr>
        <w:fldChar w:fldCharType="end"/>
      </w:r>
    </w:p>
    <w:p w14:paraId="4BC28B61" w14:textId="772D1FA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protocol configuration options</w:t>
      </w:r>
      <w:r>
        <w:rPr>
          <w:noProof/>
        </w:rPr>
        <w:tab/>
      </w:r>
      <w:r>
        <w:rPr>
          <w:noProof/>
        </w:rPr>
        <w:fldChar w:fldCharType="begin" w:fldLock="1"/>
      </w:r>
      <w:r>
        <w:rPr>
          <w:noProof/>
        </w:rPr>
        <w:instrText xml:space="preserve"> PAGEREF _Toc146260800 \h </w:instrText>
      </w:r>
      <w:r>
        <w:rPr>
          <w:noProof/>
        </w:rPr>
      </w:r>
      <w:r>
        <w:rPr>
          <w:noProof/>
        </w:rPr>
        <w:fldChar w:fldCharType="separate"/>
      </w:r>
      <w:r>
        <w:rPr>
          <w:noProof/>
        </w:rPr>
        <w:t>353</w:t>
      </w:r>
      <w:r>
        <w:rPr>
          <w:noProof/>
        </w:rPr>
        <w:fldChar w:fldCharType="end"/>
      </w:r>
    </w:p>
    <w:p w14:paraId="0169D39F" w14:textId="6C0EEA1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801 \h </w:instrText>
      </w:r>
      <w:r>
        <w:rPr>
          <w:noProof/>
        </w:rPr>
      </w:r>
      <w:r>
        <w:rPr>
          <w:noProof/>
        </w:rPr>
        <w:fldChar w:fldCharType="separate"/>
      </w:r>
      <w:r>
        <w:rPr>
          <w:noProof/>
        </w:rPr>
        <w:t>353</w:t>
      </w:r>
      <w:r>
        <w:rPr>
          <w:noProof/>
        </w:rPr>
        <w:fldChar w:fldCharType="end"/>
      </w:r>
    </w:p>
    <w:p w14:paraId="53E823E5" w14:textId="2F83D9F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6.1.2</w:t>
      </w:r>
      <w:r>
        <w:rPr>
          <w:rFonts w:asciiTheme="minorHAnsi" w:eastAsiaTheme="minorEastAsia" w:hAnsiTheme="minorHAnsi" w:cstheme="minorBidi"/>
          <w:noProof/>
          <w:kern w:val="2"/>
          <w:sz w:val="22"/>
          <w:szCs w:val="22"/>
          <w:lang w:eastAsia="en-GB"/>
          <w14:ligatures w14:val="standardContextual"/>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46260802 \h </w:instrText>
      </w:r>
      <w:r>
        <w:rPr>
          <w:noProof/>
        </w:rPr>
      </w:r>
      <w:r>
        <w:rPr>
          <w:noProof/>
        </w:rPr>
        <w:fldChar w:fldCharType="separate"/>
      </w:r>
      <w:r>
        <w:rPr>
          <w:noProof/>
        </w:rPr>
        <w:t>353</w:t>
      </w:r>
      <w:r>
        <w:rPr>
          <w:noProof/>
        </w:rPr>
        <w:fldChar w:fldCharType="end"/>
      </w:r>
    </w:p>
    <w:p w14:paraId="0BB5FDAF" w14:textId="5D55541C"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803 \h </w:instrText>
      </w:r>
      <w:r>
        <w:rPr>
          <w:noProof/>
        </w:rPr>
      </w:r>
      <w:r>
        <w:rPr>
          <w:noProof/>
        </w:rPr>
        <w:fldChar w:fldCharType="separate"/>
      </w:r>
      <w:r>
        <w:rPr>
          <w:noProof/>
        </w:rPr>
        <w:t>353</w:t>
      </w:r>
      <w:r>
        <w:rPr>
          <w:noProof/>
        </w:rPr>
        <w:fldChar w:fldCharType="end"/>
      </w:r>
    </w:p>
    <w:p w14:paraId="5FD1DA52" w14:textId="69BBF35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initiated by the network</w:t>
      </w:r>
      <w:r>
        <w:rPr>
          <w:noProof/>
        </w:rPr>
        <w:tab/>
      </w:r>
      <w:r>
        <w:rPr>
          <w:noProof/>
        </w:rPr>
        <w:fldChar w:fldCharType="begin" w:fldLock="1"/>
      </w:r>
      <w:r>
        <w:rPr>
          <w:noProof/>
        </w:rPr>
        <w:instrText xml:space="preserve"> PAGEREF _Toc146260804 \h </w:instrText>
      </w:r>
      <w:r>
        <w:rPr>
          <w:noProof/>
        </w:rPr>
      </w:r>
      <w:r>
        <w:rPr>
          <w:noProof/>
        </w:rPr>
        <w:fldChar w:fldCharType="separate"/>
      </w:r>
      <w:r>
        <w:rPr>
          <w:noProof/>
        </w:rPr>
        <w:t>354</w:t>
      </w:r>
      <w:r>
        <w:rPr>
          <w:noProof/>
        </w:rPr>
        <w:fldChar w:fldCharType="end"/>
      </w:r>
    </w:p>
    <w:p w14:paraId="10B15B07" w14:textId="119E7ED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3</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UE</w:t>
      </w:r>
      <w:r>
        <w:rPr>
          <w:noProof/>
        </w:rPr>
        <w:tab/>
      </w:r>
      <w:r>
        <w:rPr>
          <w:noProof/>
        </w:rPr>
        <w:fldChar w:fldCharType="begin" w:fldLock="1"/>
      </w:r>
      <w:r>
        <w:rPr>
          <w:noProof/>
        </w:rPr>
        <w:instrText xml:space="preserve"> PAGEREF _Toc146260805 \h </w:instrText>
      </w:r>
      <w:r>
        <w:rPr>
          <w:noProof/>
        </w:rPr>
      </w:r>
      <w:r>
        <w:rPr>
          <w:noProof/>
        </w:rPr>
        <w:fldChar w:fldCharType="separate"/>
      </w:r>
      <w:r>
        <w:rPr>
          <w:noProof/>
        </w:rPr>
        <w:t>354</w:t>
      </w:r>
      <w:r>
        <w:rPr>
          <w:noProof/>
        </w:rPr>
        <w:fldChar w:fldCharType="end"/>
      </w:r>
    </w:p>
    <w:p w14:paraId="7EFDC9D8" w14:textId="08E4857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4</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network</w:t>
      </w:r>
      <w:r>
        <w:rPr>
          <w:noProof/>
        </w:rPr>
        <w:tab/>
      </w:r>
      <w:r>
        <w:rPr>
          <w:noProof/>
        </w:rPr>
        <w:fldChar w:fldCharType="begin" w:fldLock="1"/>
      </w:r>
      <w:r>
        <w:rPr>
          <w:noProof/>
        </w:rPr>
        <w:instrText xml:space="preserve"> PAGEREF _Toc146260806 \h </w:instrText>
      </w:r>
      <w:r>
        <w:rPr>
          <w:noProof/>
        </w:rPr>
      </w:r>
      <w:r>
        <w:rPr>
          <w:noProof/>
        </w:rPr>
        <w:fldChar w:fldCharType="separate"/>
      </w:r>
      <w:r>
        <w:rPr>
          <w:noProof/>
        </w:rPr>
        <w:t>354</w:t>
      </w:r>
      <w:r>
        <w:rPr>
          <w:noProof/>
        </w:rPr>
        <w:fldChar w:fldCharType="end"/>
      </w:r>
    </w:p>
    <w:p w14:paraId="69356D69" w14:textId="6DBBC729"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807 \h </w:instrText>
      </w:r>
      <w:r>
        <w:rPr>
          <w:noProof/>
        </w:rPr>
      </w:r>
      <w:r>
        <w:rPr>
          <w:noProof/>
        </w:rPr>
        <w:fldChar w:fldCharType="separate"/>
      </w:r>
      <w:r>
        <w:rPr>
          <w:noProof/>
        </w:rPr>
        <w:t>354</w:t>
      </w:r>
      <w:r>
        <w:rPr>
          <w:noProof/>
        </w:rPr>
        <w:fldChar w:fldCharType="end"/>
      </w:r>
    </w:p>
    <w:p w14:paraId="41B33E6B" w14:textId="0B789349"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6.1.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808 \h </w:instrText>
      </w:r>
      <w:r>
        <w:rPr>
          <w:noProof/>
        </w:rPr>
      </w:r>
      <w:r>
        <w:rPr>
          <w:noProof/>
        </w:rPr>
        <w:fldChar w:fldCharType="separate"/>
      </w:r>
      <w:r>
        <w:rPr>
          <w:noProof/>
        </w:rPr>
        <w:t>354</w:t>
      </w:r>
      <w:r>
        <w:rPr>
          <w:noProof/>
        </w:rPr>
        <w:fldChar w:fldCharType="end"/>
      </w:r>
    </w:p>
    <w:p w14:paraId="146E7095" w14:textId="698F334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46260809 \h </w:instrText>
      </w:r>
      <w:r>
        <w:rPr>
          <w:noProof/>
        </w:rPr>
      </w:r>
      <w:r>
        <w:rPr>
          <w:noProof/>
        </w:rPr>
        <w:fldChar w:fldCharType="separate"/>
      </w:r>
      <w:r>
        <w:rPr>
          <w:noProof/>
        </w:rPr>
        <w:t>354</w:t>
      </w:r>
      <w:r>
        <w:rPr>
          <w:noProof/>
        </w:rPr>
        <w:fldChar w:fldCharType="end"/>
      </w:r>
    </w:p>
    <w:p w14:paraId="6BE1B235" w14:textId="1CB7B33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46260810 \h </w:instrText>
      </w:r>
      <w:r>
        <w:rPr>
          <w:noProof/>
        </w:rPr>
      </w:r>
      <w:r>
        <w:rPr>
          <w:noProof/>
        </w:rPr>
        <w:fldChar w:fldCharType="separate"/>
      </w:r>
      <w:r>
        <w:rPr>
          <w:noProof/>
        </w:rPr>
        <w:t>355</w:t>
      </w:r>
      <w:r>
        <w:rPr>
          <w:noProof/>
        </w:rPr>
        <w:fldChar w:fldCharType="end"/>
      </w:r>
    </w:p>
    <w:p w14:paraId="4C7E904B" w14:textId="1AB0B2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811 \h </w:instrText>
      </w:r>
      <w:r>
        <w:rPr>
          <w:noProof/>
        </w:rPr>
      </w:r>
      <w:r>
        <w:rPr>
          <w:noProof/>
        </w:rPr>
        <w:fldChar w:fldCharType="separate"/>
      </w:r>
      <w:r>
        <w:rPr>
          <w:noProof/>
        </w:rPr>
        <w:t>355</w:t>
      </w:r>
      <w:r>
        <w:rPr>
          <w:noProof/>
        </w:rPr>
        <w:fldChar w:fldCharType="end"/>
      </w:r>
    </w:p>
    <w:p w14:paraId="2E725C99" w14:textId="557647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2</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46260812 \h </w:instrText>
      </w:r>
      <w:r>
        <w:rPr>
          <w:noProof/>
        </w:rPr>
      </w:r>
      <w:r>
        <w:rPr>
          <w:noProof/>
        </w:rPr>
        <w:fldChar w:fldCharType="separate"/>
      </w:r>
      <w:r>
        <w:rPr>
          <w:noProof/>
        </w:rPr>
        <w:t>355</w:t>
      </w:r>
      <w:r>
        <w:rPr>
          <w:noProof/>
        </w:rPr>
        <w:fldChar w:fldCharType="end"/>
      </w:r>
    </w:p>
    <w:p w14:paraId="74571AC4" w14:textId="52DDDE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46260813 \h </w:instrText>
      </w:r>
      <w:r>
        <w:rPr>
          <w:noProof/>
        </w:rPr>
      </w:r>
      <w:r>
        <w:rPr>
          <w:noProof/>
        </w:rPr>
        <w:fldChar w:fldCharType="separate"/>
      </w:r>
      <w:r>
        <w:rPr>
          <w:noProof/>
        </w:rPr>
        <w:t>355</w:t>
      </w:r>
      <w:r>
        <w:rPr>
          <w:noProof/>
        </w:rPr>
        <w:fldChar w:fldCharType="end"/>
      </w:r>
    </w:p>
    <w:p w14:paraId="4CAAD274" w14:textId="5713BCC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814 \h </w:instrText>
      </w:r>
      <w:r>
        <w:rPr>
          <w:noProof/>
        </w:rPr>
      </w:r>
      <w:r>
        <w:rPr>
          <w:noProof/>
        </w:rPr>
        <w:fldChar w:fldCharType="separate"/>
      </w:r>
      <w:r>
        <w:rPr>
          <w:noProof/>
        </w:rPr>
        <w:t>355</w:t>
      </w:r>
      <w:r>
        <w:rPr>
          <w:noProof/>
        </w:rPr>
        <w:fldChar w:fldCharType="end"/>
      </w:r>
    </w:p>
    <w:p w14:paraId="505892B7" w14:textId="065DDA4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46260815 \h </w:instrText>
      </w:r>
      <w:r>
        <w:rPr>
          <w:noProof/>
        </w:rPr>
      </w:r>
      <w:r>
        <w:rPr>
          <w:noProof/>
        </w:rPr>
        <w:fldChar w:fldCharType="separate"/>
      </w:r>
      <w:r>
        <w:rPr>
          <w:noProof/>
        </w:rPr>
        <w:t>356</w:t>
      </w:r>
      <w:r>
        <w:rPr>
          <w:noProof/>
        </w:rPr>
        <w:fldChar w:fldCharType="end"/>
      </w:r>
    </w:p>
    <w:p w14:paraId="710169DE" w14:textId="5067EAE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816 \h </w:instrText>
      </w:r>
      <w:r>
        <w:rPr>
          <w:noProof/>
        </w:rPr>
      </w:r>
      <w:r>
        <w:rPr>
          <w:noProof/>
        </w:rPr>
        <w:fldChar w:fldCharType="separate"/>
      </w:r>
      <w:r>
        <w:rPr>
          <w:noProof/>
        </w:rPr>
        <w:t>356</w:t>
      </w:r>
      <w:r>
        <w:rPr>
          <w:noProof/>
        </w:rPr>
        <w:fldChar w:fldCharType="end"/>
      </w:r>
    </w:p>
    <w:p w14:paraId="5E475F5C" w14:textId="6EC923B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Remote UE Report initiated by the UE</w:t>
      </w:r>
      <w:r>
        <w:rPr>
          <w:noProof/>
        </w:rPr>
        <w:tab/>
      </w:r>
      <w:r>
        <w:rPr>
          <w:noProof/>
        </w:rPr>
        <w:fldChar w:fldCharType="begin" w:fldLock="1"/>
      </w:r>
      <w:r>
        <w:rPr>
          <w:noProof/>
        </w:rPr>
        <w:instrText xml:space="preserve"> PAGEREF _Toc146260817 \h </w:instrText>
      </w:r>
      <w:r>
        <w:rPr>
          <w:noProof/>
        </w:rPr>
      </w:r>
      <w:r>
        <w:rPr>
          <w:noProof/>
        </w:rPr>
        <w:fldChar w:fldCharType="separate"/>
      </w:r>
      <w:r>
        <w:rPr>
          <w:noProof/>
        </w:rPr>
        <w:t>356</w:t>
      </w:r>
      <w:r>
        <w:rPr>
          <w:noProof/>
        </w:rPr>
        <w:fldChar w:fldCharType="end"/>
      </w:r>
    </w:p>
    <w:p w14:paraId="7322340B" w14:textId="100192F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network</w:t>
      </w:r>
      <w:r>
        <w:rPr>
          <w:noProof/>
        </w:rPr>
        <w:tab/>
      </w:r>
      <w:r>
        <w:rPr>
          <w:noProof/>
        </w:rPr>
        <w:fldChar w:fldCharType="begin" w:fldLock="1"/>
      </w:r>
      <w:r>
        <w:rPr>
          <w:noProof/>
        </w:rPr>
        <w:instrText xml:space="preserve"> PAGEREF _Toc146260818 \h </w:instrText>
      </w:r>
      <w:r>
        <w:rPr>
          <w:noProof/>
        </w:rPr>
      </w:r>
      <w:r>
        <w:rPr>
          <w:noProof/>
        </w:rPr>
        <w:fldChar w:fldCharType="separate"/>
      </w:r>
      <w:r>
        <w:rPr>
          <w:noProof/>
        </w:rPr>
        <w:t>356</w:t>
      </w:r>
      <w:r>
        <w:rPr>
          <w:noProof/>
        </w:rPr>
        <w:fldChar w:fldCharType="end"/>
      </w:r>
    </w:p>
    <w:p w14:paraId="02339238" w14:textId="0BA4ECA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UE</w:t>
      </w:r>
      <w:r>
        <w:rPr>
          <w:noProof/>
        </w:rPr>
        <w:tab/>
      </w:r>
      <w:r>
        <w:rPr>
          <w:noProof/>
        </w:rPr>
        <w:fldChar w:fldCharType="begin" w:fldLock="1"/>
      </w:r>
      <w:r>
        <w:rPr>
          <w:noProof/>
        </w:rPr>
        <w:instrText xml:space="preserve"> PAGEREF _Toc146260819 \h </w:instrText>
      </w:r>
      <w:r>
        <w:rPr>
          <w:noProof/>
        </w:rPr>
      </w:r>
      <w:r>
        <w:rPr>
          <w:noProof/>
        </w:rPr>
        <w:fldChar w:fldCharType="separate"/>
      </w:r>
      <w:r>
        <w:rPr>
          <w:noProof/>
        </w:rPr>
        <w:t>356</w:t>
      </w:r>
      <w:r>
        <w:rPr>
          <w:noProof/>
        </w:rPr>
        <w:fldChar w:fldCharType="end"/>
      </w:r>
    </w:p>
    <w:p w14:paraId="0F7D2A84" w14:textId="482CA30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820 \h </w:instrText>
      </w:r>
      <w:r>
        <w:rPr>
          <w:noProof/>
        </w:rPr>
      </w:r>
      <w:r>
        <w:rPr>
          <w:noProof/>
        </w:rPr>
        <w:fldChar w:fldCharType="separate"/>
      </w:r>
      <w:r>
        <w:rPr>
          <w:noProof/>
        </w:rPr>
        <w:t>356</w:t>
      </w:r>
      <w:r>
        <w:rPr>
          <w:noProof/>
        </w:rPr>
        <w:fldChar w:fldCharType="end"/>
      </w:r>
    </w:p>
    <w:p w14:paraId="4FD4B7F6" w14:textId="5558566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821 \h </w:instrText>
      </w:r>
      <w:r>
        <w:rPr>
          <w:noProof/>
        </w:rPr>
      </w:r>
      <w:r>
        <w:rPr>
          <w:noProof/>
        </w:rPr>
        <w:fldChar w:fldCharType="separate"/>
      </w:r>
      <w:r>
        <w:rPr>
          <w:noProof/>
        </w:rPr>
        <w:t>357</w:t>
      </w:r>
      <w:r>
        <w:rPr>
          <w:noProof/>
        </w:rPr>
        <w:fldChar w:fldCharType="end"/>
      </w:r>
    </w:p>
    <w:p w14:paraId="2EA23714" w14:textId="04EE77B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6.4</w:t>
      </w:r>
      <w:r>
        <w:rPr>
          <w:rFonts w:asciiTheme="minorHAnsi" w:eastAsiaTheme="minorEastAsia" w:hAnsiTheme="minorHAnsi" w:cstheme="minorBidi"/>
          <w:noProof/>
          <w:kern w:val="2"/>
          <w:sz w:val="22"/>
          <w:szCs w:val="22"/>
          <w:lang w:eastAsia="en-GB"/>
          <w14:ligatures w14:val="standardContextual"/>
        </w:rPr>
        <w:tab/>
      </w:r>
      <w:r>
        <w:rPr>
          <w:noProof/>
        </w:rPr>
        <w:t>Transport of user data via the control plane procedure</w:t>
      </w:r>
      <w:r>
        <w:rPr>
          <w:noProof/>
        </w:rPr>
        <w:tab/>
      </w:r>
      <w:r>
        <w:rPr>
          <w:noProof/>
        </w:rPr>
        <w:fldChar w:fldCharType="begin" w:fldLock="1"/>
      </w:r>
      <w:r>
        <w:rPr>
          <w:noProof/>
        </w:rPr>
        <w:instrText xml:space="preserve"> PAGEREF _Toc146260822 \h </w:instrText>
      </w:r>
      <w:r>
        <w:rPr>
          <w:noProof/>
        </w:rPr>
      </w:r>
      <w:r>
        <w:rPr>
          <w:noProof/>
        </w:rPr>
        <w:fldChar w:fldCharType="separate"/>
      </w:r>
      <w:r>
        <w:rPr>
          <w:noProof/>
        </w:rPr>
        <w:t>357</w:t>
      </w:r>
      <w:r>
        <w:rPr>
          <w:noProof/>
        </w:rPr>
        <w:fldChar w:fldCharType="end"/>
      </w:r>
    </w:p>
    <w:p w14:paraId="2027C486" w14:textId="0C80B0A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823 \h </w:instrText>
      </w:r>
      <w:r>
        <w:rPr>
          <w:noProof/>
        </w:rPr>
      </w:r>
      <w:r>
        <w:rPr>
          <w:noProof/>
        </w:rPr>
        <w:fldChar w:fldCharType="separate"/>
      </w:r>
      <w:r>
        <w:rPr>
          <w:noProof/>
        </w:rPr>
        <w:t>357</w:t>
      </w:r>
      <w:r>
        <w:rPr>
          <w:noProof/>
        </w:rPr>
        <w:fldChar w:fldCharType="end"/>
      </w:r>
    </w:p>
    <w:p w14:paraId="30AAFC62" w14:textId="6FD0C9E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4.2</w:t>
      </w:r>
      <w:r>
        <w:rPr>
          <w:rFonts w:asciiTheme="minorHAnsi" w:eastAsiaTheme="minorEastAsia" w:hAnsiTheme="minorHAnsi" w:cstheme="minorBidi"/>
          <w:noProof/>
          <w:kern w:val="2"/>
          <w:sz w:val="22"/>
          <w:szCs w:val="22"/>
          <w:lang w:eastAsia="en-GB"/>
          <w14:ligatures w14:val="standardContextual"/>
        </w:rPr>
        <w:tab/>
      </w:r>
      <w:r>
        <w:rPr>
          <w:noProof/>
        </w:rPr>
        <w:t>UE initiated transport of user data via the control plane</w:t>
      </w:r>
      <w:r>
        <w:rPr>
          <w:noProof/>
        </w:rPr>
        <w:tab/>
      </w:r>
      <w:r>
        <w:rPr>
          <w:noProof/>
        </w:rPr>
        <w:fldChar w:fldCharType="begin" w:fldLock="1"/>
      </w:r>
      <w:r>
        <w:rPr>
          <w:noProof/>
        </w:rPr>
        <w:instrText xml:space="preserve"> PAGEREF _Toc146260824 \h </w:instrText>
      </w:r>
      <w:r>
        <w:rPr>
          <w:noProof/>
        </w:rPr>
      </w:r>
      <w:r>
        <w:rPr>
          <w:noProof/>
        </w:rPr>
        <w:fldChar w:fldCharType="separate"/>
      </w:r>
      <w:r>
        <w:rPr>
          <w:noProof/>
        </w:rPr>
        <w:t>357</w:t>
      </w:r>
      <w:r>
        <w:rPr>
          <w:noProof/>
        </w:rPr>
        <w:fldChar w:fldCharType="end"/>
      </w:r>
    </w:p>
    <w:p w14:paraId="2AA0FBD1" w14:textId="16FCB6F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user data via the control plane</w:t>
      </w:r>
      <w:r>
        <w:rPr>
          <w:noProof/>
        </w:rPr>
        <w:tab/>
      </w:r>
      <w:r>
        <w:rPr>
          <w:noProof/>
        </w:rPr>
        <w:fldChar w:fldCharType="begin" w:fldLock="1"/>
      </w:r>
      <w:r>
        <w:rPr>
          <w:noProof/>
        </w:rPr>
        <w:instrText xml:space="preserve"> PAGEREF _Toc146260825 \h </w:instrText>
      </w:r>
      <w:r>
        <w:rPr>
          <w:noProof/>
        </w:rPr>
      </w:r>
      <w:r>
        <w:rPr>
          <w:noProof/>
        </w:rPr>
        <w:fldChar w:fldCharType="separate"/>
      </w:r>
      <w:r>
        <w:rPr>
          <w:noProof/>
        </w:rPr>
        <w:t>358</w:t>
      </w:r>
      <w:r>
        <w:rPr>
          <w:noProof/>
        </w:rPr>
        <w:fldChar w:fldCharType="end"/>
      </w:r>
    </w:p>
    <w:p w14:paraId="7CE94DF3" w14:textId="747DAEB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826 \h </w:instrText>
      </w:r>
      <w:r>
        <w:rPr>
          <w:noProof/>
        </w:rPr>
      </w:r>
      <w:r>
        <w:rPr>
          <w:noProof/>
        </w:rPr>
        <w:fldChar w:fldCharType="separate"/>
      </w:r>
      <w:r>
        <w:rPr>
          <w:noProof/>
        </w:rPr>
        <w:t>358</w:t>
      </w:r>
      <w:r>
        <w:rPr>
          <w:noProof/>
        </w:rPr>
        <w:fldChar w:fldCharType="end"/>
      </w:r>
    </w:p>
    <w:p w14:paraId="1D6058FE" w14:textId="0CECA81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827 \h </w:instrText>
      </w:r>
      <w:r>
        <w:rPr>
          <w:noProof/>
        </w:rPr>
      </w:r>
      <w:r>
        <w:rPr>
          <w:noProof/>
        </w:rPr>
        <w:fldChar w:fldCharType="separate"/>
      </w:r>
      <w:r>
        <w:rPr>
          <w:noProof/>
        </w:rPr>
        <w:t>359</w:t>
      </w:r>
      <w:r>
        <w:rPr>
          <w:noProof/>
        </w:rPr>
        <w:fldChar w:fldCharType="end"/>
      </w:r>
    </w:p>
    <w:p w14:paraId="1442C98A" w14:textId="5395E76A"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eception of an ESM STATUS message by an ESM entity</w:t>
      </w:r>
      <w:r>
        <w:rPr>
          <w:noProof/>
        </w:rPr>
        <w:tab/>
      </w:r>
      <w:r>
        <w:rPr>
          <w:noProof/>
        </w:rPr>
        <w:fldChar w:fldCharType="begin" w:fldLock="1"/>
      </w:r>
      <w:r>
        <w:rPr>
          <w:noProof/>
        </w:rPr>
        <w:instrText xml:space="preserve"> PAGEREF _Toc146260828 \h </w:instrText>
      </w:r>
      <w:r>
        <w:rPr>
          <w:noProof/>
        </w:rPr>
      </w:r>
      <w:r>
        <w:rPr>
          <w:noProof/>
        </w:rPr>
        <w:fldChar w:fldCharType="separate"/>
      </w:r>
      <w:r>
        <w:rPr>
          <w:noProof/>
        </w:rPr>
        <w:t>359</w:t>
      </w:r>
      <w:r>
        <w:rPr>
          <w:noProof/>
        </w:rPr>
        <w:fldChar w:fldCharType="end"/>
      </w:r>
    </w:p>
    <w:p w14:paraId="613A6EA0" w14:textId="3EC8337F"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46260829 \h </w:instrText>
      </w:r>
      <w:r>
        <w:rPr>
          <w:noProof/>
        </w:rPr>
      </w:r>
      <w:r>
        <w:rPr>
          <w:noProof/>
        </w:rPr>
        <w:fldChar w:fldCharType="separate"/>
      </w:r>
      <w:r>
        <w:rPr>
          <w:noProof/>
        </w:rPr>
        <w:t>360</w:t>
      </w:r>
      <w:r>
        <w:rPr>
          <w:noProof/>
        </w:rPr>
        <w:fldChar w:fldCharType="end"/>
      </w:r>
    </w:p>
    <w:p w14:paraId="19B2D282" w14:textId="7B5F9DC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830 \h </w:instrText>
      </w:r>
      <w:r>
        <w:rPr>
          <w:noProof/>
        </w:rPr>
      </w:r>
      <w:r>
        <w:rPr>
          <w:noProof/>
        </w:rPr>
        <w:fldChar w:fldCharType="separate"/>
      </w:r>
      <w:r>
        <w:rPr>
          <w:noProof/>
        </w:rPr>
        <w:t>360</w:t>
      </w:r>
      <w:r>
        <w:rPr>
          <w:noProof/>
        </w:rPr>
        <w:fldChar w:fldCharType="end"/>
      </w:r>
    </w:p>
    <w:p w14:paraId="7C428BA8" w14:textId="762676B1"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46260831 \h </w:instrText>
      </w:r>
      <w:r>
        <w:rPr>
          <w:noProof/>
        </w:rPr>
      </w:r>
      <w:r>
        <w:rPr>
          <w:noProof/>
        </w:rPr>
        <w:fldChar w:fldCharType="separate"/>
      </w:r>
      <w:r>
        <w:rPr>
          <w:noProof/>
        </w:rPr>
        <w:t>360</w:t>
      </w:r>
      <w:r>
        <w:rPr>
          <w:noProof/>
        </w:rPr>
        <w:fldChar w:fldCharType="end"/>
      </w:r>
    </w:p>
    <w:p w14:paraId="1FF4A258" w14:textId="448FE228"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EPS bearer identity</w:t>
      </w:r>
      <w:r>
        <w:rPr>
          <w:noProof/>
        </w:rPr>
        <w:tab/>
      </w:r>
      <w:r>
        <w:rPr>
          <w:noProof/>
        </w:rPr>
        <w:fldChar w:fldCharType="begin" w:fldLock="1"/>
      </w:r>
      <w:r>
        <w:rPr>
          <w:noProof/>
        </w:rPr>
        <w:instrText xml:space="preserve"> PAGEREF _Toc146260832 \h </w:instrText>
      </w:r>
      <w:r>
        <w:rPr>
          <w:noProof/>
        </w:rPr>
      </w:r>
      <w:r>
        <w:rPr>
          <w:noProof/>
        </w:rPr>
        <w:fldChar w:fldCharType="separate"/>
      </w:r>
      <w:r>
        <w:rPr>
          <w:noProof/>
        </w:rPr>
        <w:t>360</w:t>
      </w:r>
      <w:r>
        <w:rPr>
          <w:noProof/>
        </w:rPr>
        <w:fldChar w:fldCharType="end"/>
      </w:r>
    </w:p>
    <w:p w14:paraId="0704DC9E" w14:textId="15DCAB0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46260833 \h </w:instrText>
      </w:r>
      <w:r>
        <w:rPr>
          <w:noProof/>
        </w:rPr>
      </w:r>
      <w:r>
        <w:rPr>
          <w:noProof/>
        </w:rPr>
        <w:fldChar w:fldCharType="separate"/>
      </w:r>
      <w:r>
        <w:rPr>
          <w:noProof/>
        </w:rPr>
        <w:t>360</w:t>
      </w:r>
      <w:r>
        <w:rPr>
          <w:noProof/>
        </w:rPr>
        <w:fldChar w:fldCharType="end"/>
      </w:r>
    </w:p>
    <w:p w14:paraId="60905A49" w14:textId="640AACD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46260834 \h </w:instrText>
      </w:r>
      <w:r>
        <w:rPr>
          <w:noProof/>
        </w:rPr>
      </w:r>
      <w:r>
        <w:rPr>
          <w:noProof/>
        </w:rPr>
        <w:fldChar w:fldCharType="separate"/>
      </w:r>
      <w:r>
        <w:rPr>
          <w:noProof/>
        </w:rPr>
        <w:t>362</w:t>
      </w:r>
      <w:r>
        <w:rPr>
          <w:noProof/>
        </w:rPr>
        <w:fldChar w:fldCharType="end"/>
      </w:r>
    </w:p>
    <w:p w14:paraId="1CE487E6" w14:textId="063CC08B"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260835 \h </w:instrText>
      </w:r>
      <w:r>
        <w:rPr>
          <w:noProof/>
        </w:rPr>
      </w:r>
      <w:r>
        <w:rPr>
          <w:noProof/>
        </w:rPr>
        <w:fldChar w:fldCharType="separate"/>
      </w:r>
      <w:r>
        <w:rPr>
          <w:noProof/>
        </w:rPr>
        <w:t>363</w:t>
      </w:r>
      <w:r>
        <w:rPr>
          <w:noProof/>
        </w:rPr>
        <w:fldChar w:fldCharType="end"/>
      </w:r>
    </w:p>
    <w:p w14:paraId="063E532E" w14:textId="172F7826"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60836 \h </w:instrText>
      </w:r>
      <w:r>
        <w:rPr>
          <w:noProof/>
        </w:rPr>
      </w:r>
      <w:r>
        <w:rPr>
          <w:noProof/>
        </w:rPr>
        <w:fldChar w:fldCharType="separate"/>
      </w:r>
      <w:r>
        <w:rPr>
          <w:noProof/>
        </w:rPr>
        <w:t>364</w:t>
      </w:r>
      <w:r>
        <w:rPr>
          <w:noProof/>
        </w:rPr>
        <w:fldChar w:fldCharType="end"/>
      </w:r>
    </w:p>
    <w:p w14:paraId="2009D046" w14:textId="72C02BF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46260837 \h </w:instrText>
      </w:r>
      <w:r>
        <w:rPr>
          <w:noProof/>
        </w:rPr>
      </w:r>
      <w:r>
        <w:rPr>
          <w:noProof/>
        </w:rPr>
        <w:fldChar w:fldCharType="separate"/>
      </w:r>
      <w:r>
        <w:rPr>
          <w:noProof/>
        </w:rPr>
        <w:t>364</w:t>
      </w:r>
      <w:r>
        <w:rPr>
          <w:noProof/>
        </w:rPr>
        <w:fldChar w:fldCharType="end"/>
      </w:r>
    </w:p>
    <w:p w14:paraId="3387C8A0" w14:textId="7EDB1A1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EPS mobility management</w:t>
      </w:r>
      <w:r>
        <w:rPr>
          <w:noProof/>
        </w:rPr>
        <w:tab/>
      </w:r>
      <w:r>
        <w:rPr>
          <w:noProof/>
        </w:rPr>
        <w:fldChar w:fldCharType="begin" w:fldLock="1"/>
      </w:r>
      <w:r>
        <w:rPr>
          <w:noProof/>
        </w:rPr>
        <w:instrText xml:space="preserve"> PAGEREF _Toc146260838 \h </w:instrText>
      </w:r>
      <w:r>
        <w:rPr>
          <w:noProof/>
        </w:rPr>
      </w:r>
      <w:r>
        <w:rPr>
          <w:noProof/>
        </w:rPr>
        <w:fldChar w:fldCharType="separate"/>
      </w:r>
      <w:r>
        <w:rPr>
          <w:noProof/>
        </w:rPr>
        <w:t>364</w:t>
      </w:r>
      <w:r>
        <w:rPr>
          <w:noProof/>
        </w:rPr>
        <w:fldChar w:fldCharType="end"/>
      </w:r>
    </w:p>
    <w:p w14:paraId="7B2868A1" w14:textId="7077462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EPS session management</w:t>
      </w:r>
      <w:r>
        <w:rPr>
          <w:noProof/>
        </w:rPr>
        <w:tab/>
      </w:r>
      <w:r>
        <w:rPr>
          <w:noProof/>
        </w:rPr>
        <w:fldChar w:fldCharType="begin" w:fldLock="1"/>
      </w:r>
      <w:r>
        <w:rPr>
          <w:noProof/>
        </w:rPr>
        <w:instrText xml:space="preserve"> PAGEREF _Toc146260839 \h </w:instrText>
      </w:r>
      <w:r>
        <w:rPr>
          <w:noProof/>
        </w:rPr>
      </w:r>
      <w:r>
        <w:rPr>
          <w:noProof/>
        </w:rPr>
        <w:fldChar w:fldCharType="separate"/>
      </w:r>
      <w:r>
        <w:rPr>
          <w:noProof/>
        </w:rPr>
        <w:t>364</w:t>
      </w:r>
      <w:r>
        <w:rPr>
          <w:noProof/>
        </w:rPr>
        <w:fldChar w:fldCharType="end"/>
      </w:r>
    </w:p>
    <w:p w14:paraId="5842E5C4" w14:textId="3E967E9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60840 \h </w:instrText>
      </w:r>
      <w:r>
        <w:rPr>
          <w:noProof/>
        </w:rPr>
      </w:r>
      <w:r>
        <w:rPr>
          <w:noProof/>
        </w:rPr>
        <w:fldChar w:fldCharType="separate"/>
      </w:r>
      <w:r>
        <w:rPr>
          <w:noProof/>
        </w:rPr>
        <w:t>365</w:t>
      </w:r>
      <w:r>
        <w:rPr>
          <w:noProof/>
        </w:rPr>
        <w:fldChar w:fldCharType="end"/>
      </w:r>
    </w:p>
    <w:p w14:paraId="19758505" w14:textId="78CD44B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60841 \h </w:instrText>
      </w:r>
      <w:r>
        <w:rPr>
          <w:noProof/>
        </w:rPr>
      </w:r>
      <w:r>
        <w:rPr>
          <w:noProof/>
        </w:rPr>
        <w:fldChar w:fldCharType="separate"/>
      </w:r>
      <w:r>
        <w:rPr>
          <w:noProof/>
        </w:rPr>
        <w:t>365</w:t>
      </w:r>
      <w:r>
        <w:rPr>
          <w:noProof/>
        </w:rPr>
        <w:fldChar w:fldCharType="end"/>
      </w:r>
    </w:p>
    <w:p w14:paraId="4C7CCB1C" w14:textId="0FA926A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60842 \h </w:instrText>
      </w:r>
      <w:r>
        <w:rPr>
          <w:noProof/>
        </w:rPr>
      </w:r>
      <w:r>
        <w:rPr>
          <w:noProof/>
        </w:rPr>
        <w:fldChar w:fldCharType="separate"/>
      </w:r>
      <w:r>
        <w:rPr>
          <w:noProof/>
        </w:rPr>
        <w:t>365</w:t>
      </w:r>
      <w:r>
        <w:rPr>
          <w:noProof/>
        </w:rPr>
        <w:fldChar w:fldCharType="end"/>
      </w:r>
    </w:p>
    <w:p w14:paraId="6A88D726" w14:textId="2E8F902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60843 \h </w:instrText>
      </w:r>
      <w:r>
        <w:rPr>
          <w:noProof/>
        </w:rPr>
      </w:r>
      <w:r>
        <w:rPr>
          <w:noProof/>
        </w:rPr>
        <w:fldChar w:fldCharType="separate"/>
      </w:r>
      <w:r>
        <w:rPr>
          <w:noProof/>
        </w:rPr>
        <w:t>365</w:t>
      </w:r>
      <w:r>
        <w:rPr>
          <w:noProof/>
        </w:rPr>
        <w:fldChar w:fldCharType="end"/>
      </w:r>
    </w:p>
    <w:p w14:paraId="1EB2AED0" w14:textId="3BB30EE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260844 \h </w:instrText>
      </w:r>
      <w:r>
        <w:rPr>
          <w:noProof/>
        </w:rPr>
      </w:r>
      <w:r>
        <w:rPr>
          <w:noProof/>
        </w:rPr>
        <w:fldChar w:fldCharType="separate"/>
      </w:r>
      <w:r>
        <w:rPr>
          <w:noProof/>
        </w:rPr>
        <w:t>365</w:t>
      </w:r>
      <w:r>
        <w:rPr>
          <w:noProof/>
        </w:rPr>
        <w:fldChar w:fldCharType="end"/>
      </w:r>
    </w:p>
    <w:p w14:paraId="47E92B84" w14:textId="6907D5C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60845 \h </w:instrText>
      </w:r>
      <w:r>
        <w:rPr>
          <w:noProof/>
        </w:rPr>
      </w:r>
      <w:r>
        <w:rPr>
          <w:noProof/>
        </w:rPr>
        <w:fldChar w:fldCharType="separate"/>
      </w:r>
      <w:r>
        <w:rPr>
          <w:noProof/>
        </w:rPr>
        <w:t>365</w:t>
      </w:r>
      <w:r>
        <w:rPr>
          <w:noProof/>
        </w:rPr>
        <w:fldChar w:fldCharType="end"/>
      </w:r>
    </w:p>
    <w:p w14:paraId="57374B81" w14:textId="571AD8B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60846 \h </w:instrText>
      </w:r>
      <w:r>
        <w:rPr>
          <w:noProof/>
        </w:rPr>
      </w:r>
      <w:r>
        <w:rPr>
          <w:noProof/>
        </w:rPr>
        <w:fldChar w:fldCharType="separate"/>
      </w:r>
      <w:r>
        <w:rPr>
          <w:noProof/>
        </w:rPr>
        <w:t>366</w:t>
      </w:r>
      <w:r>
        <w:rPr>
          <w:noProof/>
        </w:rPr>
        <w:fldChar w:fldCharType="end"/>
      </w:r>
    </w:p>
    <w:p w14:paraId="7F588AEC" w14:textId="19B6AB5B"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60847 \h </w:instrText>
      </w:r>
      <w:r>
        <w:rPr>
          <w:noProof/>
        </w:rPr>
      </w:r>
      <w:r>
        <w:rPr>
          <w:noProof/>
        </w:rPr>
        <w:fldChar w:fldCharType="separate"/>
      </w:r>
      <w:r>
        <w:rPr>
          <w:noProof/>
        </w:rPr>
        <w:t>366</w:t>
      </w:r>
      <w:r>
        <w:rPr>
          <w:noProof/>
        </w:rPr>
        <w:fldChar w:fldCharType="end"/>
      </w:r>
    </w:p>
    <w:p w14:paraId="02D671A1" w14:textId="44AB3BA0"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46260848 \h </w:instrText>
      </w:r>
      <w:r>
        <w:rPr>
          <w:noProof/>
        </w:rPr>
      </w:r>
      <w:r>
        <w:rPr>
          <w:noProof/>
        </w:rPr>
        <w:fldChar w:fldCharType="separate"/>
      </w:r>
      <w:r>
        <w:rPr>
          <w:noProof/>
        </w:rPr>
        <w:t>366</w:t>
      </w:r>
      <w:r>
        <w:rPr>
          <w:noProof/>
        </w:rPr>
        <w:fldChar w:fldCharType="end"/>
      </w:r>
    </w:p>
    <w:p w14:paraId="77D1E48F" w14:textId="57E7D696"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60849 \h </w:instrText>
      </w:r>
      <w:r>
        <w:rPr>
          <w:noProof/>
        </w:rPr>
      </w:r>
      <w:r>
        <w:rPr>
          <w:noProof/>
        </w:rPr>
        <w:fldChar w:fldCharType="separate"/>
      </w:r>
      <w:r>
        <w:rPr>
          <w:noProof/>
        </w:rPr>
        <w:t>366</w:t>
      </w:r>
      <w:r>
        <w:rPr>
          <w:noProof/>
        </w:rPr>
        <w:fldChar w:fldCharType="end"/>
      </w:r>
    </w:p>
    <w:p w14:paraId="4A3A2F32" w14:textId="45E4238C"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EPS mobility management messages</w:t>
      </w:r>
      <w:r>
        <w:rPr>
          <w:noProof/>
        </w:rPr>
        <w:tab/>
      </w:r>
      <w:r>
        <w:rPr>
          <w:noProof/>
        </w:rPr>
        <w:fldChar w:fldCharType="begin" w:fldLock="1"/>
      </w:r>
      <w:r>
        <w:rPr>
          <w:noProof/>
        </w:rPr>
        <w:instrText xml:space="preserve"> PAGEREF _Toc146260850 \h </w:instrText>
      </w:r>
      <w:r>
        <w:rPr>
          <w:noProof/>
        </w:rPr>
      </w:r>
      <w:r>
        <w:rPr>
          <w:noProof/>
        </w:rPr>
        <w:fldChar w:fldCharType="separate"/>
      </w:r>
      <w:r>
        <w:rPr>
          <w:noProof/>
        </w:rPr>
        <w:t>367</w:t>
      </w:r>
      <w:r>
        <w:rPr>
          <w:noProof/>
        </w:rPr>
        <w:fldChar w:fldCharType="end"/>
      </w:r>
    </w:p>
    <w:p w14:paraId="35317BA3" w14:textId="455BF28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ttach accept</w:t>
      </w:r>
      <w:r>
        <w:rPr>
          <w:noProof/>
        </w:rPr>
        <w:tab/>
      </w:r>
      <w:r>
        <w:rPr>
          <w:noProof/>
        </w:rPr>
        <w:fldChar w:fldCharType="begin" w:fldLock="1"/>
      </w:r>
      <w:r>
        <w:rPr>
          <w:noProof/>
        </w:rPr>
        <w:instrText xml:space="preserve"> PAGEREF _Toc146260851 \h </w:instrText>
      </w:r>
      <w:r>
        <w:rPr>
          <w:noProof/>
        </w:rPr>
      </w:r>
      <w:r>
        <w:rPr>
          <w:noProof/>
        </w:rPr>
        <w:fldChar w:fldCharType="separate"/>
      </w:r>
      <w:r>
        <w:rPr>
          <w:noProof/>
        </w:rPr>
        <w:t>367</w:t>
      </w:r>
      <w:r>
        <w:rPr>
          <w:noProof/>
        </w:rPr>
        <w:fldChar w:fldCharType="end"/>
      </w:r>
    </w:p>
    <w:p w14:paraId="4660FA53" w14:textId="245DF48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852 \h </w:instrText>
      </w:r>
      <w:r>
        <w:rPr>
          <w:noProof/>
        </w:rPr>
      </w:r>
      <w:r>
        <w:rPr>
          <w:noProof/>
        </w:rPr>
        <w:fldChar w:fldCharType="separate"/>
      </w:r>
      <w:r>
        <w:rPr>
          <w:noProof/>
        </w:rPr>
        <w:t>367</w:t>
      </w:r>
      <w:r>
        <w:rPr>
          <w:noProof/>
        </w:rPr>
        <w:fldChar w:fldCharType="end"/>
      </w:r>
    </w:p>
    <w:p w14:paraId="11702164" w14:textId="75F7F3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GUTI</w:t>
      </w:r>
      <w:r>
        <w:rPr>
          <w:noProof/>
        </w:rPr>
        <w:tab/>
      </w:r>
      <w:r>
        <w:rPr>
          <w:noProof/>
        </w:rPr>
        <w:fldChar w:fldCharType="begin" w:fldLock="1"/>
      </w:r>
      <w:r>
        <w:rPr>
          <w:noProof/>
        </w:rPr>
        <w:instrText xml:space="preserve"> PAGEREF _Toc146260853 \h </w:instrText>
      </w:r>
      <w:r>
        <w:rPr>
          <w:noProof/>
        </w:rPr>
      </w:r>
      <w:r>
        <w:rPr>
          <w:noProof/>
        </w:rPr>
        <w:fldChar w:fldCharType="separate"/>
      </w:r>
      <w:r>
        <w:rPr>
          <w:noProof/>
        </w:rPr>
        <w:t>370</w:t>
      </w:r>
      <w:r>
        <w:rPr>
          <w:noProof/>
        </w:rPr>
        <w:fldChar w:fldCharType="end"/>
      </w:r>
    </w:p>
    <w:p w14:paraId="15BDA7A3" w14:textId="26EA30F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 area identification</w:t>
      </w:r>
      <w:r>
        <w:rPr>
          <w:noProof/>
        </w:rPr>
        <w:tab/>
      </w:r>
      <w:r>
        <w:rPr>
          <w:noProof/>
        </w:rPr>
        <w:fldChar w:fldCharType="begin" w:fldLock="1"/>
      </w:r>
      <w:r>
        <w:rPr>
          <w:noProof/>
        </w:rPr>
        <w:instrText xml:space="preserve"> PAGEREF _Toc146260854 \h </w:instrText>
      </w:r>
      <w:r>
        <w:rPr>
          <w:noProof/>
        </w:rPr>
      </w:r>
      <w:r>
        <w:rPr>
          <w:noProof/>
        </w:rPr>
        <w:fldChar w:fldCharType="separate"/>
      </w:r>
      <w:r>
        <w:rPr>
          <w:noProof/>
        </w:rPr>
        <w:t>370</w:t>
      </w:r>
      <w:r>
        <w:rPr>
          <w:noProof/>
        </w:rPr>
        <w:fldChar w:fldCharType="end"/>
      </w:r>
    </w:p>
    <w:p w14:paraId="27D4D56F" w14:textId="68F8EEE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ja-JP"/>
        </w:rPr>
        <w:t>MS identity</w:t>
      </w:r>
      <w:r>
        <w:rPr>
          <w:noProof/>
        </w:rPr>
        <w:tab/>
      </w:r>
      <w:r>
        <w:rPr>
          <w:noProof/>
        </w:rPr>
        <w:fldChar w:fldCharType="begin" w:fldLock="1"/>
      </w:r>
      <w:r>
        <w:rPr>
          <w:noProof/>
        </w:rPr>
        <w:instrText xml:space="preserve"> PAGEREF _Toc146260855 \h </w:instrText>
      </w:r>
      <w:r>
        <w:rPr>
          <w:noProof/>
        </w:rPr>
      </w:r>
      <w:r>
        <w:rPr>
          <w:noProof/>
        </w:rPr>
        <w:fldChar w:fldCharType="separate"/>
      </w:r>
      <w:r>
        <w:rPr>
          <w:noProof/>
        </w:rPr>
        <w:t>370</w:t>
      </w:r>
      <w:r>
        <w:rPr>
          <w:noProof/>
        </w:rPr>
        <w:fldChar w:fldCharType="end"/>
      </w:r>
    </w:p>
    <w:p w14:paraId="2B0CC629" w14:textId="7428A9F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46260856 \h </w:instrText>
      </w:r>
      <w:r>
        <w:rPr>
          <w:noProof/>
        </w:rPr>
      </w:r>
      <w:r>
        <w:rPr>
          <w:noProof/>
        </w:rPr>
        <w:fldChar w:fldCharType="separate"/>
      </w:r>
      <w:r>
        <w:rPr>
          <w:noProof/>
        </w:rPr>
        <w:t>370</w:t>
      </w:r>
      <w:r>
        <w:rPr>
          <w:noProof/>
        </w:rPr>
        <w:fldChar w:fldCharType="end"/>
      </w:r>
    </w:p>
    <w:p w14:paraId="241AEDA2" w14:textId="5EB3A2F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46260857 \h </w:instrText>
      </w:r>
      <w:r>
        <w:rPr>
          <w:noProof/>
        </w:rPr>
      </w:r>
      <w:r>
        <w:rPr>
          <w:noProof/>
        </w:rPr>
        <w:fldChar w:fldCharType="separate"/>
      </w:r>
      <w:r>
        <w:rPr>
          <w:noProof/>
        </w:rPr>
        <w:t>370</w:t>
      </w:r>
      <w:r>
        <w:rPr>
          <w:noProof/>
        </w:rPr>
        <w:fldChar w:fldCharType="end"/>
      </w:r>
    </w:p>
    <w:p w14:paraId="381B386B" w14:textId="76162AE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T3423 value</w:t>
      </w:r>
      <w:r>
        <w:rPr>
          <w:noProof/>
        </w:rPr>
        <w:tab/>
      </w:r>
      <w:r>
        <w:rPr>
          <w:noProof/>
        </w:rPr>
        <w:fldChar w:fldCharType="begin" w:fldLock="1"/>
      </w:r>
      <w:r>
        <w:rPr>
          <w:noProof/>
        </w:rPr>
        <w:instrText xml:space="preserve"> PAGEREF _Toc146260858 \h </w:instrText>
      </w:r>
      <w:r>
        <w:rPr>
          <w:noProof/>
        </w:rPr>
      </w:r>
      <w:r>
        <w:rPr>
          <w:noProof/>
        </w:rPr>
        <w:fldChar w:fldCharType="separate"/>
      </w:r>
      <w:r>
        <w:rPr>
          <w:noProof/>
        </w:rPr>
        <w:t>370</w:t>
      </w:r>
      <w:r>
        <w:rPr>
          <w:noProof/>
        </w:rPr>
        <w:fldChar w:fldCharType="end"/>
      </w:r>
    </w:p>
    <w:p w14:paraId="07502F2D" w14:textId="4D83165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46260859 \h </w:instrText>
      </w:r>
      <w:r>
        <w:rPr>
          <w:noProof/>
        </w:rPr>
      </w:r>
      <w:r>
        <w:rPr>
          <w:noProof/>
        </w:rPr>
        <w:fldChar w:fldCharType="separate"/>
      </w:r>
      <w:r>
        <w:rPr>
          <w:noProof/>
        </w:rPr>
        <w:t>370</w:t>
      </w:r>
      <w:r>
        <w:rPr>
          <w:noProof/>
        </w:rPr>
        <w:fldChar w:fldCharType="end"/>
      </w:r>
    </w:p>
    <w:p w14:paraId="2A2E7DB5" w14:textId="5C5FE7F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60860 \h </w:instrText>
      </w:r>
      <w:r>
        <w:rPr>
          <w:noProof/>
        </w:rPr>
      </w:r>
      <w:r>
        <w:rPr>
          <w:noProof/>
        </w:rPr>
        <w:fldChar w:fldCharType="separate"/>
      </w:r>
      <w:r>
        <w:rPr>
          <w:noProof/>
        </w:rPr>
        <w:t>370</w:t>
      </w:r>
      <w:r>
        <w:rPr>
          <w:noProof/>
        </w:rPr>
        <w:fldChar w:fldCharType="end"/>
      </w:r>
    </w:p>
    <w:p w14:paraId="5499509C" w14:textId="0A8CB52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9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46260861 \h </w:instrText>
      </w:r>
      <w:r>
        <w:rPr>
          <w:noProof/>
        </w:rPr>
      </w:r>
      <w:r>
        <w:rPr>
          <w:noProof/>
        </w:rPr>
        <w:fldChar w:fldCharType="separate"/>
      </w:r>
      <w:r>
        <w:rPr>
          <w:noProof/>
        </w:rPr>
        <w:t>370</w:t>
      </w:r>
      <w:r>
        <w:rPr>
          <w:noProof/>
        </w:rPr>
        <w:fldChar w:fldCharType="end"/>
      </w:r>
    </w:p>
    <w:p w14:paraId="18B651EE" w14:textId="78B5B50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10</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46260862 \h </w:instrText>
      </w:r>
      <w:r>
        <w:rPr>
          <w:noProof/>
        </w:rPr>
      </w:r>
      <w:r>
        <w:rPr>
          <w:noProof/>
        </w:rPr>
        <w:fldChar w:fldCharType="separate"/>
      </w:r>
      <w:r>
        <w:rPr>
          <w:noProof/>
        </w:rPr>
        <w:t>370</w:t>
      </w:r>
      <w:r>
        <w:rPr>
          <w:noProof/>
        </w:rPr>
        <w:fldChar w:fldCharType="end"/>
      </w:r>
    </w:p>
    <w:p w14:paraId="2571E876" w14:textId="1B177F7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46260863 \h </w:instrText>
      </w:r>
      <w:r>
        <w:rPr>
          <w:noProof/>
        </w:rPr>
      </w:r>
      <w:r>
        <w:rPr>
          <w:noProof/>
        </w:rPr>
        <w:fldChar w:fldCharType="separate"/>
      </w:r>
      <w:r>
        <w:rPr>
          <w:noProof/>
        </w:rPr>
        <w:t>371</w:t>
      </w:r>
      <w:r>
        <w:rPr>
          <w:noProof/>
        </w:rPr>
        <w:fldChar w:fldCharType="end"/>
      </w:r>
    </w:p>
    <w:p w14:paraId="1DEFB7E8" w14:textId="1F28B2D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46260864 \h </w:instrText>
      </w:r>
      <w:r>
        <w:rPr>
          <w:noProof/>
        </w:rPr>
      </w:r>
      <w:r>
        <w:rPr>
          <w:noProof/>
        </w:rPr>
        <w:fldChar w:fldCharType="separate"/>
      </w:r>
      <w:r>
        <w:rPr>
          <w:noProof/>
        </w:rPr>
        <w:t>371</w:t>
      </w:r>
      <w:r>
        <w:rPr>
          <w:noProof/>
        </w:rPr>
        <w:fldChar w:fldCharType="end"/>
      </w:r>
    </w:p>
    <w:p w14:paraId="106F0C3C" w14:textId="33979ED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3</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60865 \h </w:instrText>
      </w:r>
      <w:r>
        <w:rPr>
          <w:noProof/>
        </w:rPr>
      </w:r>
      <w:r>
        <w:rPr>
          <w:noProof/>
        </w:rPr>
        <w:fldChar w:fldCharType="separate"/>
      </w:r>
      <w:r>
        <w:rPr>
          <w:noProof/>
        </w:rPr>
        <w:t>371</w:t>
      </w:r>
      <w:r>
        <w:rPr>
          <w:noProof/>
        </w:rPr>
        <w:fldChar w:fldCharType="end"/>
      </w:r>
    </w:p>
    <w:p w14:paraId="0F35222E" w14:textId="11BCC08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4</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60866 \h </w:instrText>
      </w:r>
      <w:r>
        <w:rPr>
          <w:noProof/>
        </w:rPr>
      </w:r>
      <w:r>
        <w:rPr>
          <w:noProof/>
        </w:rPr>
        <w:fldChar w:fldCharType="separate"/>
      </w:r>
      <w:r>
        <w:rPr>
          <w:noProof/>
        </w:rPr>
        <w:t>371</w:t>
      </w:r>
      <w:r>
        <w:rPr>
          <w:noProof/>
        </w:rPr>
        <w:fldChar w:fldCharType="end"/>
      </w:r>
    </w:p>
    <w:p w14:paraId="046D0406" w14:textId="0120772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5</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60867 \h </w:instrText>
      </w:r>
      <w:r>
        <w:rPr>
          <w:noProof/>
        </w:rPr>
      </w:r>
      <w:r>
        <w:rPr>
          <w:noProof/>
        </w:rPr>
        <w:fldChar w:fldCharType="separate"/>
      </w:r>
      <w:r>
        <w:rPr>
          <w:noProof/>
        </w:rPr>
        <w:t>371</w:t>
      </w:r>
      <w:r>
        <w:rPr>
          <w:noProof/>
        </w:rPr>
        <w:fldChar w:fldCharType="end"/>
      </w:r>
    </w:p>
    <w:p w14:paraId="65400E54" w14:textId="2FEAE39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6</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46260868 \h </w:instrText>
      </w:r>
      <w:r>
        <w:rPr>
          <w:noProof/>
        </w:rPr>
      </w:r>
      <w:r>
        <w:rPr>
          <w:noProof/>
        </w:rPr>
        <w:fldChar w:fldCharType="separate"/>
      </w:r>
      <w:r>
        <w:rPr>
          <w:noProof/>
        </w:rPr>
        <w:t>371</w:t>
      </w:r>
      <w:r>
        <w:rPr>
          <w:noProof/>
        </w:rPr>
        <w:fldChar w:fldCharType="end"/>
      </w:r>
    </w:p>
    <w:p w14:paraId="6572968A" w14:textId="514D11F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7</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46260869 \h </w:instrText>
      </w:r>
      <w:r>
        <w:rPr>
          <w:noProof/>
        </w:rPr>
      </w:r>
      <w:r>
        <w:rPr>
          <w:noProof/>
        </w:rPr>
        <w:fldChar w:fldCharType="separate"/>
      </w:r>
      <w:r>
        <w:rPr>
          <w:noProof/>
        </w:rPr>
        <w:t>371</w:t>
      </w:r>
      <w:r>
        <w:rPr>
          <w:noProof/>
        </w:rPr>
        <w:fldChar w:fldCharType="end"/>
      </w:r>
    </w:p>
    <w:p w14:paraId="780606CB" w14:textId="45D60E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46260870 \h </w:instrText>
      </w:r>
      <w:r>
        <w:rPr>
          <w:noProof/>
        </w:rPr>
      </w:r>
      <w:r>
        <w:rPr>
          <w:noProof/>
        </w:rPr>
        <w:fldChar w:fldCharType="separate"/>
      </w:r>
      <w:r>
        <w:rPr>
          <w:noProof/>
        </w:rPr>
        <w:t>371</w:t>
      </w:r>
      <w:r>
        <w:rPr>
          <w:noProof/>
        </w:rPr>
        <w:fldChar w:fldCharType="end"/>
      </w:r>
    </w:p>
    <w:p w14:paraId="1A3F91B5" w14:textId="76A904D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9</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46260871 \h </w:instrText>
      </w:r>
      <w:r>
        <w:rPr>
          <w:noProof/>
        </w:rPr>
      </w:r>
      <w:r>
        <w:rPr>
          <w:noProof/>
        </w:rPr>
        <w:fldChar w:fldCharType="separate"/>
      </w:r>
      <w:r>
        <w:rPr>
          <w:noProof/>
        </w:rPr>
        <w:t>371</w:t>
      </w:r>
      <w:r>
        <w:rPr>
          <w:noProof/>
        </w:rPr>
        <w:fldChar w:fldCharType="end"/>
      </w:r>
    </w:p>
    <w:p w14:paraId="13C59F41" w14:textId="7F1D5FF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0</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46260872 \h </w:instrText>
      </w:r>
      <w:r>
        <w:rPr>
          <w:noProof/>
        </w:rPr>
      </w:r>
      <w:r>
        <w:rPr>
          <w:noProof/>
        </w:rPr>
        <w:fldChar w:fldCharType="separate"/>
      </w:r>
      <w:r>
        <w:rPr>
          <w:noProof/>
        </w:rPr>
        <w:t>371</w:t>
      </w:r>
      <w:r>
        <w:rPr>
          <w:noProof/>
        </w:rPr>
        <w:fldChar w:fldCharType="end"/>
      </w:r>
    </w:p>
    <w:p w14:paraId="1F7B3391" w14:textId="6A79537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46260873 \h </w:instrText>
      </w:r>
      <w:r>
        <w:rPr>
          <w:noProof/>
        </w:rPr>
      </w:r>
      <w:r>
        <w:rPr>
          <w:noProof/>
        </w:rPr>
        <w:fldChar w:fldCharType="separate"/>
      </w:r>
      <w:r>
        <w:rPr>
          <w:noProof/>
        </w:rPr>
        <w:t>372</w:t>
      </w:r>
      <w:r>
        <w:rPr>
          <w:noProof/>
        </w:rPr>
        <w:fldChar w:fldCharType="end"/>
      </w:r>
    </w:p>
    <w:p w14:paraId="547608EF" w14:textId="5DF9D07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2</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60874 \h </w:instrText>
      </w:r>
      <w:r>
        <w:rPr>
          <w:noProof/>
        </w:rPr>
      </w:r>
      <w:r>
        <w:rPr>
          <w:noProof/>
        </w:rPr>
        <w:fldChar w:fldCharType="separate"/>
      </w:r>
      <w:r>
        <w:rPr>
          <w:noProof/>
        </w:rPr>
        <w:t>372</w:t>
      </w:r>
      <w:r>
        <w:rPr>
          <w:noProof/>
        </w:rPr>
        <w:fldChar w:fldCharType="end"/>
      </w:r>
    </w:p>
    <w:p w14:paraId="4F4188B2" w14:textId="5EEB913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46260875 \h </w:instrText>
      </w:r>
      <w:r>
        <w:rPr>
          <w:noProof/>
        </w:rPr>
      </w:r>
      <w:r>
        <w:rPr>
          <w:noProof/>
        </w:rPr>
        <w:fldChar w:fldCharType="separate"/>
      </w:r>
      <w:r>
        <w:rPr>
          <w:noProof/>
        </w:rPr>
        <w:t>372</w:t>
      </w:r>
      <w:r>
        <w:rPr>
          <w:noProof/>
        </w:rPr>
        <w:fldChar w:fldCharType="end"/>
      </w:r>
    </w:p>
    <w:p w14:paraId="202606A2" w14:textId="07DC859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46260876 \h </w:instrText>
      </w:r>
      <w:r>
        <w:rPr>
          <w:noProof/>
        </w:rPr>
      </w:r>
      <w:r>
        <w:rPr>
          <w:noProof/>
        </w:rPr>
        <w:fldChar w:fldCharType="separate"/>
      </w:r>
      <w:r>
        <w:rPr>
          <w:noProof/>
        </w:rPr>
        <w:t>372</w:t>
      </w:r>
      <w:r>
        <w:rPr>
          <w:noProof/>
        </w:rPr>
        <w:fldChar w:fldCharType="end"/>
      </w:r>
    </w:p>
    <w:p w14:paraId="6DD932E4" w14:textId="01E45D5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46260877 \h </w:instrText>
      </w:r>
      <w:r>
        <w:rPr>
          <w:noProof/>
        </w:rPr>
      </w:r>
      <w:r>
        <w:rPr>
          <w:noProof/>
        </w:rPr>
        <w:fldChar w:fldCharType="separate"/>
      </w:r>
      <w:r>
        <w:rPr>
          <w:noProof/>
        </w:rPr>
        <w:t>372</w:t>
      </w:r>
      <w:r>
        <w:rPr>
          <w:noProof/>
        </w:rPr>
        <w:fldChar w:fldCharType="end"/>
      </w:r>
    </w:p>
    <w:p w14:paraId="40823DF4" w14:textId="455A78B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6</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46260878 \h </w:instrText>
      </w:r>
      <w:r>
        <w:rPr>
          <w:noProof/>
        </w:rPr>
      </w:r>
      <w:r>
        <w:rPr>
          <w:noProof/>
        </w:rPr>
        <w:fldChar w:fldCharType="separate"/>
      </w:r>
      <w:r>
        <w:rPr>
          <w:noProof/>
        </w:rPr>
        <w:t>372</w:t>
      </w:r>
      <w:r>
        <w:rPr>
          <w:noProof/>
        </w:rPr>
        <w:fldChar w:fldCharType="end"/>
      </w:r>
    </w:p>
    <w:p w14:paraId="5F8F8D7C" w14:textId="202335A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0879 \h </w:instrText>
      </w:r>
      <w:r>
        <w:rPr>
          <w:noProof/>
        </w:rPr>
      </w:r>
      <w:r>
        <w:rPr>
          <w:noProof/>
        </w:rPr>
        <w:fldChar w:fldCharType="separate"/>
      </w:r>
      <w:r>
        <w:rPr>
          <w:noProof/>
        </w:rPr>
        <w:t>372</w:t>
      </w:r>
      <w:r>
        <w:rPr>
          <w:noProof/>
        </w:rPr>
        <w:fldChar w:fldCharType="end"/>
      </w:r>
    </w:p>
    <w:p w14:paraId="2133B1B4" w14:textId="643C233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0880 \h </w:instrText>
      </w:r>
      <w:r>
        <w:rPr>
          <w:noProof/>
        </w:rPr>
      </w:r>
      <w:r>
        <w:rPr>
          <w:noProof/>
        </w:rPr>
        <w:fldChar w:fldCharType="separate"/>
      </w:r>
      <w:r>
        <w:rPr>
          <w:noProof/>
        </w:rPr>
        <w:t>372</w:t>
      </w:r>
      <w:r>
        <w:rPr>
          <w:noProof/>
        </w:rPr>
        <w:fldChar w:fldCharType="end"/>
      </w:r>
    </w:p>
    <w:p w14:paraId="57351032" w14:textId="2C1AFCA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ttach complete</w:t>
      </w:r>
      <w:r>
        <w:rPr>
          <w:noProof/>
        </w:rPr>
        <w:tab/>
      </w:r>
      <w:r>
        <w:rPr>
          <w:noProof/>
        </w:rPr>
        <w:fldChar w:fldCharType="begin" w:fldLock="1"/>
      </w:r>
      <w:r>
        <w:rPr>
          <w:noProof/>
        </w:rPr>
        <w:instrText xml:space="preserve"> PAGEREF _Toc146260881 \h </w:instrText>
      </w:r>
      <w:r>
        <w:rPr>
          <w:noProof/>
        </w:rPr>
      </w:r>
      <w:r>
        <w:rPr>
          <w:noProof/>
        </w:rPr>
        <w:fldChar w:fldCharType="separate"/>
      </w:r>
      <w:r>
        <w:rPr>
          <w:noProof/>
        </w:rPr>
        <w:t>372</w:t>
      </w:r>
      <w:r>
        <w:rPr>
          <w:noProof/>
        </w:rPr>
        <w:fldChar w:fldCharType="end"/>
      </w:r>
    </w:p>
    <w:p w14:paraId="29BB24C8" w14:textId="2F7282A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ttach reject</w:t>
      </w:r>
      <w:r>
        <w:rPr>
          <w:noProof/>
        </w:rPr>
        <w:tab/>
      </w:r>
      <w:r>
        <w:rPr>
          <w:noProof/>
        </w:rPr>
        <w:fldChar w:fldCharType="begin" w:fldLock="1"/>
      </w:r>
      <w:r>
        <w:rPr>
          <w:noProof/>
        </w:rPr>
        <w:instrText xml:space="preserve"> PAGEREF _Toc146260882 \h </w:instrText>
      </w:r>
      <w:r>
        <w:rPr>
          <w:noProof/>
        </w:rPr>
      </w:r>
      <w:r>
        <w:rPr>
          <w:noProof/>
        </w:rPr>
        <w:fldChar w:fldCharType="separate"/>
      </w:r>
      <w:r>
        <w:rPr>
          <w:noProof/>
        </w:rPr>
        <w:t>373</w:t>
      </w:r>
      <w:r>
        <w:rPr>
          <w:noProof/>
        </w:rPr>
        <w:fldChar w:fldCharType="end"/>
      </w:r>
    </w:p>
    <w:p w14:paraId="0B7EE59A" w14:textId="7C2C22F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883 \h </w:instrText>
      </w:r>
      <w:r>
        <w:rPr>
          <w:noProof/>
        </w:rPr>
      </w:r>
      <w:r>
        <w:rPr>
          <w:noProof/>
        </w:rPr>
        <w:fldChar w:fldCharType="separate"/>
      </w:r>
      <w:r>
        <w:rPr>
          <w:noProof/>
        </w:rPr>
        <w:t>373</w:t>
      </w:r>
      <w:r>
        <w:rPr>
          <w:noProof/>
        </w:rPr>
        <w:fldChar w:fldCharType="end"/>
      </w:r>
    </w:p>
    <w:p w14:paraId="1E3AE95D" w14:textId="40ADC77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46260884 \h </w:instrText>
      </w:r>
      <w:r>
        <w:rPr>
          <w:noProof/>
        </w:rPr>
      </w:r>
      <w:r>
        <w:rPr>
          <w:noProof/>
        </w:rPr>
        <w:fldChar w:fldCharType="separate"/>
      </w:r>
      <w:r>
        <w:rPr>
          <w:noProof/>
        </w:rPr>
        <w:t>373</w:t>
      </w:r>
      <w:r>
        <w:rPr>
          <w:noProof/>
        </w:rPr>
        <w:fldChar w:fldCharType="end"/>
      </w:r>
    </w:p>
    <w:p w14:paraId="551752E6" w14:textId="66CE800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46260885 \h </w:instrText>
      </w:r>
      <w:r>
        <w:rPr>
          <w:noProof/>
        </w:rPr>
      </w:r>
      <w:r>
        <w:rPr>
          <w:noProof/>
        </w:rPr>
        <w:fldChar w:fldCharType="separate"/>
      </w:r>
      <w:r>
        <w:rPr>
          <w:noProof/>
        </w:rPr>
        <w:t>373</w:t>
      </w:r>
      <w:r>
        <w:rPr>
          <w:noProof/>
        </w:rPr>
        <w:fldChar w:fldCharType="end"/>
      </w:r>
    </w:p>
    <w:p w14:paraId="7AD431A5" w14:textId="124C99A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46260886 \h </w:instrText>
      </w:r>
      <w:r>
        <w:rPr>
          <w:noProof/>
        </w:rPr>
      </w:r>
      <w:r>
        <w:rPr>
          <w:noProof/>
        </w:rPr>
        <w:fldChar w:fldCharType="separate"/>
      </w:r>
      <w:r>
        <w:rPr>
          <w:noProof/>
        </w:rPr>
        <w:t>374</w:t>
      </w:r>
      <w:r>
        <w:rPr>
          <w:noProof/>
        </w:rPr>
        <w:fldChar w:fldCharType="end"/>
      </w:r>
    </w:p>
    <w:p w14:paraId="39817CF4" w14:textId="37D9340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46260887 \h </w:instrText>
      </w:r>
      <w:r>
        <w:rPr>
          <w:noProof/>
        </w:rPr>
      </w:r>
      <w:r>
        <w:rPr>
          <w:noProof/>
        </w:rPr>
        <w:fldChar w:fldCharType="separate"/>
      </w:r>
      <w:r>
        <w:rPr>
          <w:noProof/>
        </w:rPr>
        <w:t>374</w:t>
      </w:r>
      <w:r>
        <w:rPr>
          <w:noProof/>
        </w:rPr>
        <w:fldChar w:fldCharType="end"/>
      </w:r>
    </w:p>
    <w:p w14:paraId="37A379C7" w14:textId="701EDA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lang w:val="en-US" w:eastAsia="ko-KR"/>
        </w:rPr>
        <w:t>8.2.3.5A</w:t>
      </w:r>
      <w:r>
        <w:rPr>
          <w:rFonts w:asciiTheme="minorHAnsi" w:eastAsiaTheme="minorEastAsia" w:hAnsiTheme="minorHAnsi" w:cstheme="minorBidi"/>
          <w:noProof/>
          <w:kern w:val="2"/>
          <w:sz w:val="22"/>
          <w:szCs w:val="22"/>
          <w:lang w:eastAsia="en-GB"/>
          <w14:ligatures w14:val="standardContextual"/>
        </w:rPr>
        <w:tab/>
      </w:r>
      <w:r w:rsidRPr="00B1671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60888 \h </w:instrText>
      </w:r>
      <w:r>
        <w:rPr>
          <w:noProof/>
        </w:rPr>
      </w:r>
      <w:r>
        <w:rPr>
          <w:noProof/>
        </w:rPr>
        <w:fldChar w:fldCharType="separate"/>
      </w:r>
      <w:r>
        <w:rPr>
          <w:noProof/>
        </w:rPr>
        <w:t>374</w:t>
      </w:r>
      <w:r>
        <w:rPr>
          <w:noProof/>
        </w:rPr>
        <w:fldChar w:fldCharType="end"/>
      </w:r>
    </w:p>
    <w:p w14:paraId="158398AB" w14:textId="3197C81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0889 \h </w:instrText>
      </w:r>
      <w:r>
        <w:rPr>
          <w:noProof/>
        </w:rPr>
      </w:r>
      <w:r>
        <w:rPr>
          <w:noProof/>
        </w:rPr>
        <w:fldChar w:fldCharType="separate"/>
      </w:r>
      <w:r>
        <w:rPr>
          <w:noProof/>
        </w:rPr>
        <w:t>374</w:t>
      </w:r>
      <w:r>
        <w:rPr>
          <w:noProof/>
        </w:rPr>
        <w:fldChar w:fldCharType="end"/>
      </w:r>
    </w:p>
    <w:p w14:paraId="748495A2" w14:textId="0460280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0890 \h </w:instrText>
      </w:r>
      <w:r>
        <w:rPr>
          <w:noProof/>
        </w:rPr>
      </w:r>
      <w:r>
        <w:rPr>
          <w:noProof/>
        </w:rPr>
        <w:fldChar w:fldCharType="separate"/>
      </w:r>
      <w:r>
        <w:rPr>
          <w:noProof/>
        </w:rPr>
        <w:t>374</w:t>
      </w:r>
      <w:r>
        <w:rPr>
          <w:noProof/>
        </w:rPr>
        <w:fldChar w:fldCharType="end"/>
      </w:r>
    </w:p>
    <w:p w14:paraId="1D6D6CED" w14:textId="1CB7598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ttach request</w:t>
      </w:r>
      <w:r>
        <w:rPr>
          <w:noProof/>
        </w:rPr>
        <w:tab/>
      </w:r>
      <w:r>
        <w:rPr>
          <w:noProof/>
        </w:rPr>
        <w:fldChar w:fldCharType="begin" w:fldLock="1"/>
      </w:r>
      <w:r>
        <w:rPr>
          <w:noProof/>
        </w:rPr>
        <w:instrText xml:space="preserve"> PAGEREF _Toc146260891 \h </w:instrText>
      </w:r>
      <w:r>
        <w:rPr>
          <w:noProof/>
        </w:rPr>
      </w:r>
      <w:r>
        <w:rPr>
          <w:noProof/>
        </w:rPr>
        <w:fldChar w:fldCharType="separate"/>
      </w:r>
      <w:r>
        <w:rPr>
          <w:noProof/>
        </w:rPr>
        <w:t>374</w:t>
      </w:r>
      <w:r>
        <w:rPr>
          <w:noProof/>
        </w:rPr>
        <w:fldChar w:fldCharType="end"/>
      </w:r>
    </w:p>
    <w:p w14:paraId="09F88A5B" w14:textId="61FCDA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892 \h </w:instrText>
      </w:r>
      <w:r>
        <w:rPr>
          <w:noProof/>
        </w:rPr>
      </w:r>
      <w:r>
        <w:rPr>
          <w:noProof/>
        </w:rPr>
        <w:fldChar w:fldCharType="separate"/>
      </w:r>
      <w:r>
        <w:rPr>
          <w:noProof/>
        </w:rPr>
        <w:t>374</w:t>
      </w:r>
      <w:r>
        <w:rPr>
          <w:noProof/>
        </w:rPr>
        <w:fldChar w:fldCharType="end"/>
      </w:r>
    </w:p>
    <w:p w14:paraId="1EE078C3" w14:textId="6EAA7F8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46260893 \h </w:instrText>
      </w:r>
      <w:r>
        <w:rPr>
          <w:noProof/>
        </w:rPr>
      </w:r>
      <w:r>
        <w:rPr>
          <w:noProof/>
        </w:rPr>
        <w:fldChar w:fldCharType="separate"/>
      </w:r>
      <w:r>
        <w:rPr>
          <w:noProof/>
        </w:rPr>
        <w:t>377</w:t>
      </w:r>
      <w:r>
        <w:rPr>
          <w:noProof/>
        </w:rPr>
        <w:fldChar w:fldCharType="end"/>
      </w:r>
    </w:p>
    <w:p w14:paraId="2485910E" w14:textId="0071797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3</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46260894 \h </w:instrText>
      </w:r>
      <w:r>
        <w:rPr>
          <w:noProof/>
        </w:rPr>
      </w:r>
      <w:r>
        <w:rPr>
          <w:noProof/>
        </w:rPr>
        <w:fldChar w:fldCharType="separate"/>
      </w:r>
      <w:r>
        <w:rPr>
          <w:noProof/>
        </w:rPr>
        <w:t>377</w:t>
      </w:r>
      <w:r>
        <w:rPr>
          <w:noProof/>
        </w:rPr>
        <w:fldChar w:fldCharType="end"/>
      </w:r>
    </w:p>
    <w:p w14:paraId="331A931D" w14:textId="602ACA1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4</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46260895 \h </w:instrText>
      </w:r>
      <w:r>
        <w:rPr>
          <w:noProof/>
        </w:rPr>
      </w:r>
      <w:r>
        <w:rPr>
          <w:noProof/>
        </w:rPr>
        <w:fldChar w:fldCharType="separate"/>
      </w:r>
      <w:r>
        <w:rPr>
          <w:noProof/>
        </w:rPr>
        <w:t>377</w:t>
      </w:r>
      <w:r>
        <w:rPr>
          <w:noProof/>
        </w:rPr>
        <w:fldChar w:fldCharType="end"/>
      </w:r>
    </w:p>
    <w:p w14:paraId="1D8A8EE3" w14:textId="05E975D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5</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46260896 \h </w:instrText>
      </w:r>
      <w:r>
        <w:rPr>
          <w:noProof/>
        </w:rPr>
      </w:r>
      <w:r>
        <w:rPr>
          <w:noProof/>
        </w:rPr>
        <w:fldChar w:fldCharType="separate"/>
      </w:r>
      <w:r>
        <w:rPr>
          <w:noProof/>
        </w:rPr>
        <w:t>377</w:t>
      </w:r>
      <w:r>
        <w:rPr>
          <w:noProof/>
        </w:rPr>
        <w:fldChar w:fldCharType="end"/>
      </w:r>
    </w:p>
    <w:p w14:paraId="67985BA6" w14:textId="4AC692B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6</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46260897 \h </w:instrText>
      </w:r>
      <w:r>
        <w:rPr>
          <w:noProof/>
        </w:rPr>
      </w:r>
      <w:r>
        <w:rPr>
          <w:noProof/>
        </w:rPr>
        <w:fldChar w:fldCharType="separate"/>
      </w:r>
      <w:r>
        <w:rPr>
          <w:noProof/>
        </w:rPr>
        <w:t>377</w:t>
      </w:r>
      <w:r>
        <w:rPr>
          <w:noProof/>
        </w:rPr>
        <w:fldChar w:fldCharType="end"/>
      </w:r>
    </w:p>
    <w:p w14:paraId="5B00F08E" w14:textId="6F230E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7</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46260898 \h </w:instrText>
      </w:r>
      <w:r>
        <w:rPr>
          <w:noProof/>
        </w:rPr>
      </w:r>
      <w:r>
        <w:rPr>
          <w:noProof/>
        </w:rPr>
        <w:fldChar w:fldCharType="separate"/>
      </w:r>
      <w:r>
        <w:rPr>
          <w:noProof/>
        </w:rPr>
        <w:t>377</w:t>
      </w:r>
      <w:r>
        <w:rPr>
          <w:noProof/>
        </w:rPr>
        <w:fldChar w:fldCharType="end"/>
      </w:r>
    </w:p>
    <w:p w14:paraId="4E195E16" w14:textId="0AE38BD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8</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46260899 \h </w:instrText>
      </w:r>
      <w:r>
        <w:rPr>
          <w:noProof/>
        </w:rPr>
      </w:r>
      <w:r>
        <w:rPr>
          <w:noProof/>
        </w:rPr>
        <w:fldChar w:fldCharType="separate"/>
      </w:r>
      <w:r>
        <w:rPr>
          <w:noProof/>
        </w:rPr>
        <w:t>377</w:t>
      </w:r>
      <w:r>
        <w:rPr>
          <w:noProof/>
        </w:rPr>
        <w:fldChar w:fldCharType="end"/>
      </w:r>
    </w:p>
    <w:p w14:paraId="3E3B5E6A" w14:textId="477CC48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9</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46260900 \h </w:instrText>
      </w:r>
      <w:r>
        <w:rPr>
          <w:noProof/>
        </w:rPr>
      </w:r>
      <w:r>
        <w:rPr>
          <w:noProof/>
        </w:rPr>
        <w:fldChar w:fldCharType="separate"/>
      </w:r>
      <w:r>
        <w:rPr>
          <w:noProof/>
        </w:rPr>
        <w:t>377</w:t>
      </w:r>
      <w:r>
        <w:rPr>
          <w:noProof/>
        </w:rPr>
        <w:fldChar w:fldCharType="end"/>
      </w:r>
    </w:p>
    <w:p w14:paraId="06A1DBFB" w14:textId="673F59E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0</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46260901 \h </w:instrText>
      </w:r>
      <w:r>
        <w:rPr>
          <w:noProof/>
        </w:rPr>
      </w:r>
      <w:r>
        <w:rPr>
          <w:noProof/>
        </w:rPr>
        <w:fldChar w:fldCharType="separate"/>
      </w:r>
      <w:r>
        <w:rPr>
          <w:noProof/>
        </w:rPr>
        <w:t>377</w:t>
      </w:r>
      <w:r>
        <w:rPr>
          <w:noProof/>
        </w:rPr>
        <w:fldChar w:fldCharType="end"/>
      </w:r>
    </w:p>
    <w:p w14:paraId="0A80ED00" w14:textId="2D4546C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1</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46260902 \h </w:instrText>
      </w:r>
      <w:r>
        <w:rPr>
          <w:noProof/>
        </w:rPr>
      </w:r>
      <w:r>
        <w:rPr>
          <w:noProof/>
        </w:rPr>
        <w:fldChar w:fldCharType="separate"/>
      </w:r>
      <w:r>
        <w:rPr>
          <w:noProof/>
        </w:rPr>
        <w:t>377</w:t>
      </w:r>
      <w:r>
        <w:rPr>
          <w:noProof/>
        </w:rPr>
        <w:fldChar w:fldCharType="end"/>
      </w:r>
    </w:p>
    <w:p w14:paraId="0F10D10D" w14:textId="6BB379E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2</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46260903 \h </w:instrText>
      </w:r>
      <w:r>
        <w:rPr>
          <w:noProof/>
        </w:rPr>
      </w:r>
      <w:r>
        <w:rPr>
          <w:noProof/>
        </w:rPr>
        <w:fldChar w:fldCharType="separate"/>
      </w:r>
      <w:r>
        <w:rPr>
          <w:noProof/>
        </w:rPr>
        <w:t>377</w:t>
      </w:r>
      <w:r>
        <w:rPr>
          <w:noProof/>
        </w:rPr>
        <w:fldChar w:fldCharType="end"/>
      </w:r>
    </w:p>
    <w:p w14:paraId="13308E1B" w14:textId="176EACF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3</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46260904 \h </w:instrText>
      </w:r>
      <w:r>
        <w:rPr>
          <w:noProof/>
        </w:rPr>
      </w:r>
      <w:r>
        <w:rPr>
          <w:noProof/>
        </w:rPr>
        <w:fldChar w:fldCharType="separate"/>
      </w:r>
      <w:r>
        <w:rPr>
          <w:noProof/>
        </w:rPr>
        <w:t>378</w:t>
      </w:r>
      <w:r>
        <w:rPr>
          <w:noProof/>
        </w:rPr>
        <w:fldChar w:fldCharType="end"/>
      </w:r>
    </w:p>
    <w:p w14:paraId="48C865FE" w14:textId="09BC4F0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0905 \h </w:instrText>
      </w:r>
      <w:r>
        <w:rPr>
          <w:noProof/>
        </w:rPr>
      </w:r>
      <w:r>
        <w:rPr>
          <w:noProof/>
        </w:rPr>
        <w:fldChar w:fldCharType="separate"/>
      </w:r>
      <w:r>
        <w:rPr>
          <w:noProof/>
        </w:rPr>
        <w:t>378</w:t>
      </w:r>
      <w:r>
        <w:rPr>
          <w:noProof/>
        </w:rPr>
        <w:fldChar w:fldCharType="end"/>
      </w:r>
    </w:p>
    <w:p w14:paraId="4AFDA65A" w14:textId="33862F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5</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46260906 \h </w:instrText>
      </w:r>
      <w:r>
        <w:rPr>
          <w:noProof/>
        </w:rPr>
      </w:r>
      <w:r>
        <w:rPr>
          <w:noProof/>
        </w:rPr>
        <w:fldChar w:fldCharType="separate"/>
      </w:r>
      <w:r>
        <w:rPr>
          <w:noProof/>
        </w:rPr>
        <w:t>378</w:t>
      </w:r>
      <w:r>
        <w:rPr>
          <w:noProof/>
        </w:rPr>
        <w:fldChar w:fldCharType="end"/>
      </w:r>
    </w:p>
    <w:p w14:paraId="7FE3A5CE" w14:textId="3903796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6</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46260907 \h </w:instrText>
      </w:r>
      <w:r>
        <w:rPr>
          <w:noProof/>
        </w:rPr>
      </w:r>
      <w:r>
        <w:rPr>
          <w:noProof/>
        </w:rPr>
        <w:fldChar w:fldCharType="separate"/>
      </w:r>
      <w:r>
        <w:rPr>
          <w:noProof/>
        </w:rPr>
        <w:t>378</w:t>
      </w:r>
      <w:r>
        <w:rPr>
          <w:noProof/>
        </w:rPr>
        <w:fldChar w:fldCharType="end"/>
      </w:r>
    </w:p>
    <w:p w14:paraId="5B5CCB3E" w14:textId="08D80A5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7</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46260908 \h </w:instrText>
      </w:r>
      <w:r>
        <w:rPr>
          <w:noProof/>
        </w:rPr>
      </w:r>
      <w:r>
        <w:rPr>
          <w:noProof/>
        </w:rPr>
        <w:fldChar w:fldCharType="separate"/>
      </w:r>
      <w:r>
        <w:rPr>
          <w:noProof/>
        </w:rPr>
        <w:t>378</w:t>
      </w:r>
      <w:r>
        <w:rPr>
          <w:noProof/>
        </w:rPr>
        <w:fldChar w:fldCharType="end"/>
      </w:r>
    </w:p>
    <w:p w14:paraId="11EDE9A9" w14:textId="0F2AA02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8</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60909 \h </w:instrText>
      </w:r>
      <w:r>
        <w:rPr>
          <w:noProof/>
        </w:rPr>
      </w:r>
      <w:r>
        <w:rPr>
          <w:noProof/>
        </w:rPr>
        <w:fldChar w:fldCharType="separate"/>
      </w:r>
      <w:r>
        <w:rPr>
          <w:noProof/>
        </w:rPr>
        <w:t>378</w:t>
      </w:r>
      <w:r>
        <w:rPr>
          <w:noProof/>
        </w:rPr>
        <w:fldChar w:fldCharType="end"/>
      </w:r>
    </w:p>
    <w:p w14:paraId="6F29AD97" w14:textId="79E7F41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9</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46260910 \h </w:instrText>
      </w:r>
      <w:r>
        <w:rPr>
          <w:noProof/>
        </w:rPr>
      </w:r>
      <w:r>
        <w:rPr>
          <w:noProof/>
        </w:rPr>
        <w:fldChar w:fldCharType="separate"/>
      </w:r>
      <w:r>
        <w:rPr>
          <w:noProof/>
        </w:rPr>
        <w:t>378</w:t>
      </w:r>
      <w:r>
        <w:rPr>
          <w:noProof/>
        </w:rPr>
        <w:fldChar w:fldCharType="end"/>
      </w:r>
    </w:p>
    <w:p w14:paraId="2CF578B6" w14:textId="157AA2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60911 \h </w:instrText>
      </w:r>
      <w:r>
        <w:rPr>
          <w:noProof/>
        </w:rPr>
      </w:r>
      <w:r>
        <w:rPr>
          <w:noProof/>
        </w:rPr>
        <w:fldChar w:fldCharType="separate"/>
      </w:r>
      <w:r>
        <w:rPr>
          <w:noProof/>
        </w:rPr>
        <w:t>378</w:t>
      </w:r>
      <w:r>
        <w:rPr>
          <w:noProof/>
        </w:rPr>
        <w:fldChar w:fldCharType="end"/>
      </w:r>
    </w:p>
    <w:p w14:paraId="6024A586" w14:textId="54006E9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1</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46260912 \h </w:instrText>
      </w:r>
      <w:r>
        <w:rPr>
          <w:noProof/>
        </w:rPr>
      </w:r>
      <w:r>
        <w:rPr>
          <w:noProof/>
        </w:rPr>
        <w:fldChar w:fldCharType="separate"/>
      </w:r>
      <w:r>
        <w:rPr>
          <w:noProof/>
        </w:rPr>
        <w:t>378</w:t>
      </w:r>
      <w:r>
        <w:rPr>
          <w:noProof/>
        </w:rPr>
        <w:fldChar w:fldCharType="end"/>
      </w:r>
    </w:p>
    <w:p w14:paraId="78EEE37D" w14:textId="34D7084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46260913 \h </w:instrText>
      </w:r>
      <w:r>
        <w:rPr>
          <w:noProof/>
        </w:rPr>
      </w:r>
      <w:r>
        <w:rPr>
          <w:noProof/>
        </w:rPr>
        <w:fldChar w:fldCharType="separate"/>
      </w:r>
      <w:r>
        <w:rPr>
          <w:noProof/>
        </w:rPr>
        <w:t>378</w:t>
      </w:r>
      <w:r>
        <w:rPr>
          <w:noProof/>
        </w:rPr>
        <w:fldChar w:fldCharType="end"/>
      </w:r>
    </w:p>
    <w:p w14:paraId="7F9A1C21" w14:textId="4C5BBA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3</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46260914 \h </w:instrText>
      </w:r>
      <w:r>
        <w:rPr>
          <w:noProof/>
        </w:rPr>
      </w:r>
      <w:r>
        <w:rPr>
          <w:noProof/>
        </w:rPr>
        <w:fldChar w:fldCharType="separate"/>
      </w:r>
      <w:r>
        <w:rPr>
          <w:noProof/>
        </w:rPr>
        <w:t>378</w:t>
      </w:r>
      <w:r>
        <w:rPr>
          <w:noProof/>
        </w:rPr>
        <w:fldChar w:fldCharType="end"/>
      </w:r>
    </w:p>
    <w:p w14:paraId="56362994" w14:textId="0A97CAD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4</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46260915 \h </w:instrText>
      </w:r>
      <w:r>
        <w:rPr>
          <w:noProof/>
        </w:rPr>
      </w:r>
      <w:r>
        <w:rPr>
          <w:noProof/>
        </w:rPr>
        <w:fldChar w:fldCharType="separate"/>
      </w:r>
      <w:r>
        <w:rPr>
          <w:noProof/>
        </w:rPr>
        <w:t>378</w:t>
      </w:r>
      <w:r>
        <w:rPr>
          <w:noProof/>
        </w:rPr>
        <w:fldChar w:fldCharType="end"/>
      </w:r>
    </w:p>
    <w:p w14:paraId="76E5FBE3" w14:textId="2152006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5</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 IE</w:t>
      </w:r>
      <w:r>
        <w:rPr>
          <w:noProof/>
        </w:rPr>
        <w:tab/>
      </w:r>
      <w:r>
        <w:rPr>
          <w:noProof/>
        </w:rPr>
        <w:fldChar w:fldCharType="begin" w:fldLock="1"/>
      </w:r>
      <w:r>
        <w:rPr>
          <w:noProof/>
        </w:rPr>
        <w:instrText xml:space="preserve"> PAGEREF _Toc146260916 \h </w:instrText>
      </w:r>
      <w:r>
        <w:rPr>
          <w:noProof/>
        </w:rPr>
      </w:r>
      <w:r>
        <w:rPr>
          <w:noProof/>
        </w:rPr>
        <w:fldChar w:fldCharType="separate"/>
      </w:r>
      <w:r>
        <w:rPr>
          <w:noProof/>
        </w:rPr>
        <w:t>378</w:t>
      </w:r>
      <w:r>
        <w:rPr>
          <w:noProof/>
        </w:rPr>
        <w:fldChar w:fldCharType="end"/>
      </w:r>
    </w:p>
    <w:p w14:paraId="6FFD2D98" w14:textId="2D09395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6</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46260917 \h </w:instrText>
      </w:r>
      <w:r>
        <w:rPr>
          <w:noProof/>
        </w:rPr>
      </w:r>
      <w:r>
        <w:rPr>
          <w:noProof/>
        </w:rPr>
        <w:fldChar w:fldCharType="separate"/>
      </w:r>
      <w:r>
        <w:rPr>
          <w:noProof/>
        </w:rPr>
        <w:t>379</w:t>
      </w:r>
      <w:r>
        <w:rPr>
          <w:noProof/>
        </w:rPr>
        <w:fldChar w:fldCharType="end"/>
      </w:r>
    </w:p>
    <w:p w14:paraId="5ECB236B" w14:textId="5DB21F4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7</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46260918 \h </w:instrText>
      </w:r>
      <w:r>
        <w:rPr>
          <w:noProof/>
        </w:rPr>
      </w:r>
      <w:r>
        <w:rPr>
          <w:noProof/>
        </w:rPr>
        <w:fldChar w:fldCharType="separate"/>
      </w:r>
      <w:r>
        <w:rPr>
          <w:noProof/>
        </w:rPr>
        <w:t>379</w:t>
      </w:r>
      <w:r>
        <w:rPr>
          <w:noProof/>
        </w:rPr>
        <w:fldChar w:fldCharType="end"/>
      </w:r>
    </w:p>
    <w:p w14:paraId="321A9BCF" w14:textId="31F4C65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8</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46260919 \h </w:instrText>
      </w:r>
      <w:r>
        <w:rPr>
          <w:noProof/>
        </w:rPr>
      </w:r>
      <w:r>
        <w:rPr>
          <w:noProof/>
        </w:rPr>
        <w:fldChar w:fldCharType="separate"/>
      </w:r>
      <w:r>
        <w:rPr>
          <w:noProof/>
        </w:rPr>
        <w:t>379</w:t>
      </w:r>
      <w:r>
        <w:rPr>
          <w:noProof/>
        </w:rPr>
        <w:fldChar w:fldCharType="end"/>
      </w:r>
    </w:p>
    <w:p w14:paraId="41D8292B" w14:textId="0404B04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46260920 \h </w:instrText>
      </w:r>
      <w:r>
        <w:rPr>
          <w:noProof/>
        </w:rPr>
      </w:r>
      <w:r>
        <w:rPr>
          <w:noProof/>
        </w:rPr>
        <w:fldChar w:fldCharType="separate"/>
      </w:r>
      <w:r>
        <w:rPr>
          <w:noProof/>
        </w:rPr>
        <w:t>379</w:t>
      </w:r>
      <w:r>
        <w:rPr>
          <w:noProof/>
        </w:rPr>
        <w:fldChar w:fldCharType="end"/>
      </w:r>
    </w:p>
    <w:p w14:paraId="1CB02FB7" w14:textId="6517424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21 \h </w:instrText>
      </w:r>
      <w:r>
        <w:rPr>
          <w:noProof/>
        </w:rPr>
      </w:r>
      <w:r>
        <w:rPr>
          <w:noProof/>
        </w:rPr>
        <w:fldChar w:fldCharType="separate"/>
      </w:r>
      <w:r>
        <w:rPr>
          <w:noProof/>
        </w:rPr>
        <w:t>379</w:t>
      </w:r>
      <w:r>
        <w:rPr>
          <w:noProof/>
        </w:rPr>
        <w:fldChar w:fldCharType="end"/>
      </w:r>
    </w:p>
    <w:p w14:paraId="2E2331D5" w14:textId="7EC9740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5.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46260922 \h </w:instrText>
      </w:r>
      <w:r>
        <w:rPr>
          <w:noProof/>
        </w:rPr>
      </w:r>
      <w:r>
        <w:rPr>
          <w:noProof/>
        </w:rPr>
        <w:fldChar w:fldCharType="separate"/>
      </w:r>
      <w:r>
        <w:rPr>
          <w:noProof/>
        </w:rPr>
        <w:t>379</w:t>
      </w:r>
      <w:r>
        <w:rPr>
          <w:noProof/>
        </w:rPr>
        <w:fldChar w:fldCharType="end"/>
      </w:r>
    </w:p>
    <w:p w14:paraId="173B949E" w14:textId="054BA3C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46260923 \h </w:instrText>
      </w:r>
      <w:r>
        <w:rPr>
          <w:noProof/>
        </w:rPr>
      </w:r>
      <w:r>
        <w:rPr>
          <w:noProof/>
        </w:rPr>
        <w:fldChar w:fldCharType="separate"/>
      </w:r>
      <w:r>
        <w:rPr>
          <w:noProof/>
        </w:rPr>
        <w:t>379</w:t>
      </w:r>
      <w:r>
        <w:rPr>
          <w:noProof/>
        </w:rPr>
        <w:fldChar w:fldCharType="end"/>
      </w:r>
    </w:p>
    <w:p w14:paraId="63C13BE0" w14:textId="313BFE8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46260924 \h </w:instrText>
      </w:r>
      <w:r>
        <w:rPr>
          <w:noProof/>
        </w:rPr>
      </w:r>
      <w:r>
        <w:rPr>
          <w:noProof/>
        </w:rPr>
        <w:fldChar w:fldCharType="separate"/>
      </w:r>
      <w:r>
        <w:rPr>
          <w:noProof/>
        </w:rPr>
        <w:t>380</w:t>
      </w:r>
      <w:r>
        <w:rPr>
          <w:noProof/>
        </w:rPr>
        <w:fldChar w:fldCharType="end"/>
      </w:r>
    </w:p>
    <w:p w14:paraId="0722EF59" w14:textId="317AF0B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46260925 \h </w:instrText>
      </w:r>
      <w:r>
        <w:rPr>
          <w:noProof/>
        </w:rPr>
      </w:r>
      <w:r>
        <w:rPr>
          <w:noProof/>
        </w:rPr>
        <w:fldChar w:fldCharType="separate"/>
      </w:r>
      <w:r>
        <w:rPr>
          <w:noProof/>
        </w:rPr>
        <w:t>380</w:t>
      </w:r>
      <w:r>
        <w:rPr>
          <w:noProof/>
        </w:rPr>
        <w:fldChar w:fldCharType="end"/>
      </w:r>
    </w:p>
    <w:p w14:paraId="6244DD2E" w14:textId="0CD6E01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CS service notification</w:t>
      </w:r>
      <w:r>
        <w:rPr>
          <w:noProof/>
        </w:rPr>
        <w:tab/>
      </w:r>
      <w:r>
        <w:rPr>
          <w:noProof/>
        </w:rPr>
        <w:fldChar w:fldCharType="begin" w:fldLock="1"/>
      </w:r>
      <w:r>
        <w:rPr>
          <w:noProof/>
        </w:rPr>
        <w:instrText xml:space="preserve"> PAGEREF _Toc146260926 \h </w:instrText>
      </w:r>
      <w:r>
        <w:rPr>
          <w:noProof/>
        </w:rPr>
      </w:r>
      <w:r>
        <w:rPr>
          <w:noProof/>
        </w:rPr>
        <w:fldChar w:fldCharType="separate"/>
      </w:r>
      <w:r>
        <w:rPr>
          <w:noProof/>
        </w:rPr>
        <w:t>381</w:t>
      </w:r>
      <w:r>
        <w:rPr>
          <w:noProof/>
        </w:rPr>
        <w:fldChar w:fldCharType="end"/>
      </w:r>
    </w:p>
    <w:p w14:paraId="06E6223A" w14:textId="34DF334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27 \h </w:instrText>
      </w:r>
      <w:r>
        <w:rPr>
          <w:noProof/>
        </w:rPr>
      </w:r>
      <w:r>
        <w:rPr>
          <w:noProof/>
        </w:rPr>
        <w:fldChar w:fldCharType="separate"/>
      </w:r>
      <w:r>
        <w:rPr>
          <w:noProof/>
        </w:rPr>
        <w:t>381</w:t>
      </w:r>
      <w:r>
        <w:rPr>
          <w:noProof/>
        </w:rPr>
        <w:fldChar w:fldCharType="end"/>
      </w:r>
    </w:p>
    <w:p w14:paraId="45BBCFDB" w14:textId="7529327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CLI</w:t>
      </w:r>
      <w:r>
        <w:rPr>
          <w:noProof/>
        </w:rPr>
        <w:tab/>
      </w:r>
      <w:r>
        <w:rPr>
          <w:noProof/>
        </w:rPr>
        <w:fldChar w:fldCharType="begin" w:fldLock="1"/>
      </w:r>
      <w:r>
        <w:rPr>
          <w:noProof/>
        </w:rPr>
        <w:instrText xml:space="preserve"> PAGEREF _Toc146260928 \h </w:instrText>
      </w:r>
      <w:r>
        <w:rPr>
          <w:noProof/>
        </w:rPr>
      </w:r>
      <w:r>
        <w:rPr>
          <w:noProof/>
        </w:rPr>
        <w:fldChar w:fldCharType="separate"/>
      </w:r>
      <w:r>
        <w:rPr>
          <w:noProof/>
        </w:rPr>
        <w:t>381</w:t>
      </w:r>
      <w:r>
        <w:rPr>
          <w:noProof/>
        </w:rPr>
        <w:fldChar w:fldCharType="end"/>
      </w:r>
    </w:p>
    <w:p w14:paraId="5121D4A8" w14:textId="5F3EFA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SS Code</w:t>
      </w:r>
      <w:r>
        <w:rPr>
          <w:noProof/>
        </w:rPr>
        <w:tab/>
      </w:r>
      <w:r>
        <w:rPr>
          <w:noProof/>
        </w:rPr>
        <w:fldChar w:fldCharType="begin" w:fldLock="1"/>
      </w:r>
      <w:r>
        <w:rPr>
          <w:noProof/>
        </w:rPr>
        <w:instrText xml:space="preserve"> PAGEREF _Toc146260929 \h </w:instrText>
      </w:r>
      <w:r>
        <w:rPr>
          <w:noProof/>
        </w:rPr>
      </w:r>
      <w:r>
        <w:rPr>
          <w:noProof/>
        </w:rPr>
        <w:fldChar w:fldCharType="separate"/>
      </w:r>
      <w:r>
        <w:rPr>
          <w:noProof/>
        </w:rPr>
        <w:t>381</w:t>
      </w:r>
      <w:r>
        <w:rPr>
          <w:noProof/>
        </w:rPr>
        <w:fldChar w:fldCharType="end"/>
      </w:r>
    </w:p>
    <w:p w14:paraId="19E8118B" w14:textId="5838533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LCS indicator</w:t>
      </w:r>
      <w:r>
        <w:rPr>
          <w:noProof/>
        </w:rPr>
        <w:tab/>
      </w:r>
      <w:r>
        <w:rPr>
          <w:noProof/>
        </w:rPr>
        <w:fldChar w:fldCharType="begin" w:fldLock="1"/>
      </w:r>
      <w:r>
        <w:rPr>
          <w:noProof/>
        </w:rPr>
        <w:instrText xml:space="preserve"> PAGEREF _Toc146260930 \h </w:instrText>
      </w:r>
      <w:r>
        <w:rPr>
          <w:noProof/>
        </w:rPr>
      </w:r>
      <w:r>
        <w:rPr>
          <w:noProof/>
        </w:rPr>
        <w:fldChar w:fldCharType="separate"/>
      </w:r>
      <w:r>
        <w:rPr>
          <w:noProof/>
        </w:rPr>
        <w:t>381</w:t>
      </w:r>
      <w:r>
        <w:rPr>
          <w:noProof/>
        </w:rPr>
        <w:fldChar w:fldCharType="end"/>
      </w:r>
    </w:p>
    <w:p w14:paraId="76F5B32C" w14:textId="32F855C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46260931 \h </w:instrText>
      </w:r>
      <w:r>
        <w:rPr>
          <w:noProof/>
        </w:rPr>
      </w:r>
      <w:r>
        <w:rPr>
          <w:noProof/>
        </w:rPr>
        <w:fldChar w:fldCharType="separate"/>
      </w:r>
      <w:r>
        <w:rPr>
          <w:noProof/>
        </w:rPr>
        <w:t>381</w:t>
      </w:r>
      <w:r>
        <w:rPr>
          <w:noProof/>
        </w:rPr>
        <w:fldChar w:fldCharType="end"/>
      </w:r>
    </w:p>
    <w:p w14:paraId="4AE7893B" w14:textId="30CE6D9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lang w:val="en-US" w:eastAsia="ko-KR"/>
        </w:rPr>
        <w:t>8.2.9.6</w:t>
      </w:r>
      <w:r>
        <w:rPr>
          <w:rFonts w:asciiTheme="minorHAnsi" w:eastAsiaTheme="minorEastAsia" w:hAnsiTheme="minorHAnsi" w:cstheme="minorBidi"/>
          <w:noProof/>
          <w:kern w:val="2"/>
          <w:sz w:val="22"/>
          <w:szCs w:val="22"/>
          <w:lang w:eastAsia="en-GB"/>
          <w14:ligatures w14:val="standardContextual"/>
        </w:rPr>
        <w:tab/>
      </w:r>
      <w:r w:rsidRPr="00B16717">
        <w:rPr>
          <w:noProof/>
          <w:lang w:val="en-US" w:eastAsia="ko-KR"/>
        </w:rPr>
        <w:t>Void</w:t>
      </w:r>
      <w:r>
        <w:rPr>
          <w:noProof/>
        </w:rPr>
        <w:tab/>
      </w:r>
      <w:r>
        <w:rPr>
          <w:noProof/>
        </w:rPr>
        <w:fldChar w:fldCharType="begin" w:fldLock="1"/>
      </w:r>
      <w:r>
        <w:rPr>
          <w:noProof/>
        </w:rPr>
        <w:instrText xml:space="preserve"> PAGEREF _Toc146260932 \h </w:instrText>
      </w:r>
      <w:r>
        <w:rPr>
          <w:noProof/>
        </w:rPr>
      </w:r>
      <w:r>
        <w:rPr>
          <w:noProof/>
        </w:rPr>
        <w:fldChar w:fldCharType="separate"/>
      </w:r>
      <w:r>
        <w:rPr>
          <w:noProof/>
        </w:rPr>
        <w:t>381</w:t>
      </w:r>
      <w:r>
        <w:rPr>
          <w:noProof/>
        </w:rPr>
        <w:fldChar w:fldCharType="end"/>
      </w:r>
    </w:p>
    <w:p w14:paraId="2F888C27" w14:textId="2771DA9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Detach accept</w:t>
      </w:r>
      <w:r>
        <w:rPr>
          <w:noProof/>
        </w:rPr>
        <w:tab/>
      </w:r>
      <w:r>
        <w:rPr>
          <w:noProof/>
        </w:rPr>
        <w:fldChar w:fldCharType="begin" w:fldLock="1"/>
      </w:r>
      <w:r>
        <w:rPr>
          <w:noProof/>
        </w:rPr>
        <w:instrText xml:space="preserve"> PAGEREF _Toc146260933 \h </w:instrText>
      </w:r>
      <w:r>
        <w:rPr>
          <w:noProof/>
        </w:rPr>
      </w:r>
      <w:r>
        <w:rPr>
          <w:noProof/>
        </w:rPr>
        <w:fldChar w:fldCharType="separate"/>
      </w:r>
      <w:r>
        <w:rPr>
          <w:noProof/>
        </w:rPr>
        <w:t>382</w:t>
      </w:r>
      <w:r>
        <w:rPr>
          <w:noProof/>
        </w:rPr>
        <w:fldChar w:fldCharType="end"/>
      </w:r>
    </w:p>
    <w:p w14:paraId="24758757" w14:textId="05F95A5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Detach accept (UE originating detach)</w:t>
      </w:r>
      <w:r>
        <w:rPr>
          <w:noProof/>
        </w:rPr>
        <w:tab/>
      </w:r>
      <w:r>
        <w:rPr>
          <w:noProof/>
        </w:rPr>
        <w:fldChar w:fldCharType="begin" w:fldLock="1"/>
      </w:r>
      <w:r>
        <w:rPr>
          <w:noProof/>
        </w:rPr>
        <w:instrText xml:space="preserve"> PAGEREF _Toc146260934 \h </w:instrText>
      </w:r>
      <w:r>
        <w:rPr>
          <w:noProof/>
        </w:rPr>
      </w:r>
      <w:r>
        <w:rPr>
          <w:noProof/>
        </w:rPr>
        <w:fldChar w:fldCharType="separate"/>
      </w:r>
      <w:r>
        <w:rPr>
          <w:noProof/>
        </w:rPr>
        <w:t>382</w:t>
      </w:r>
      <w:r>
        <w:rPr>
          <w:noProof/>
        </w:rPr>
        <w:fldChar w:fldCharType="end"/>
      </w:r>
    </w:p>
    <w:p w14:paraId="4BD5DFE8" w14:textId="49AA22C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Detach accept (UE terminated detach)</w:t>
      </w:r>
      <w:r>
        <w:rPr>
          <w:noProof/>
        </w:rPr>
        <w:tab/>
      </w:r>
      <w:r>
        <w:rPr>
          <w:noProof/>
        </w:rPr>
        <w:fldChar w:fldCharType="begin" w:fldLock="1"/>
      </w:r>
      <w:r>
        <w:rPr>
          <w:noProof/>
        </w:rPr>
        <w:instrText xml:space="preserve"> PAGEREF _Toc146260935 \h </w:instrText>
      </w:r>
      <w:r>
        <w:rPr>
          <w:noProof/>
        </w:rPr>
      </w:r>
      <w:r>
        <w:rPr>
          <w:noProof/>
        </w:rPr>
        <w:fldChar w:fldCharType="separate"/>
      </w:r>
      <w:r>
        <w:rPr>
          <w:noProof/>
        </w:rPr>
        <w:t>382</w:t>
      </w:r>
      <w:r>
        <w:rPr>
          <w:noProof/>
        </w:rPr>
        <w:fldChar w:fldCharType="end"/>
      </w:r>
    </w:p>
    <w:p w14:paraId="66FBB62C" w14:textId="01839DE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etach request</w:t>
      </w:r>
      <w:r>
        <w:rPr>
          <w:noProof/>
        </w:rPr>
        <w:tab/>
      </w:r>
      <w:r>
        <w:rPr>
          <w:noProof/>
        </w:rPr>
        <w:fldChar w:fldCharType="begin" w:fldLock="1"/>
      </w:r>
      <w:r>
        <w:rPr>
          <w:noProof/>
        </w:rPr>
        <w:instrText xml:space="preserve"> PAGEREF _Toc146260936 \h </w:instrText>
      </w:r>
      <w:r>
        <w:rPr>
          <w:noProof/>
        </w:rPr>
      </w:r>
      <w:r>
        <w:rPr>
          <w:noProof/>
        </w:rPr>
        <w:fldChar w:fldCharType="separate"/>
      </w:r>
      <w:r>
        <w:rPr>
          <w:noProof/>
        </w:rPr>
        <w:t>382</w:t>
      </w:r>
      <w:r>
        <w:rPr>
          <w:noProof/>
        </w:rPr>
        <w:fldChar w:fldCharType="end"/>
      </w:r>
    </w:p>
    <w:p w14:paraId="6188AF97" w14:textId="3BA085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Detach request (UE originating detach)</w:t>
      </w:r>
      <w:r>
        <w:rPr>
          <w:noProof/>
        </w:rPr>
        <w:tab/>
      </w:r>
      <w:r>
        <w:rPr>
          <w:noProof/>
        </w:rPr>
        <w:fldChar w:fldCharType="begin" w:fldLock="1"/>
      </w:r>
      <w:r>
        <w:rPr>
          <w:noProof/>
        </w:rPr>
        <w:instrText xml:space="preserve"> PAGEREF _Toc146260937 \h </w:instrText>
      </w:r>
      <w:r>
        <w:rPr>
          <w:noProof/>
        </w:rPr>
      </w:r>
      <w:r>
        <w:rPr>
          <w:noProof/>
        </w:rPr>
        <w:fldChar w:fldCharType="separate"/>
      </w:r>
      <w:r>
        <w:rPr>
          <w:noProof/>
        </w:rPr>
        <w:t>382</w:t>
      </w:r>
      <w:r>
        <w:rPr>
          <w:noProof/>
        </w:rPr>
        <w:fldChar w:fldCharType="end"/>
      </w:r>
    </w:p>
    <w:p w14:paraId="53C52C7D" w14:textId="6A51747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Detach request (UE terminated detach)</w:t>
      </w:r>
      <w:r>
        <w:rPr>
          <w:noProof/>
        </w:rPr>
        <w:tab/>
      </w:r>
      <w:r>
        <w:rPr>
          <w:noProof/>
        </w:rPr>
        <w:fldChar w:fldCharType="begin" w:fldLock="1"/>
      </w:r>
      <w:r>
        <w:rPr>
          <w:noProof/>
        </w:rPr>
        <w:instrText xml:space="preserve"> PAGEREF _Toc146260938 \h </w:instrText>
      </w:r>
      <w:r>
        <w:rPr>
          <w:noProof/>
        </w:rPr>
      </w:r>
      <w:r>
        <w:rPr>
          <w:noProof/>
        </w:rPr>
        <w:fldChar w:fldCharType="separate"/>
      </w:r>
      <w:r>
        <w:rPr>
          <w:noProof/>
        </w:rPr>
        <w:t>383</w:t>
      </w:r>
      <w:r>
        <w:rPr>
          <w:noProof/>
        </w:rPr>
        <w:fldChar w:fldCharType="end"/>
      </w:r>
    </w:p>
    <w:p w14:paraId="4E48A22F" w14:textId="793C839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8.2.1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39 \h </w:instrText>
      </w:r>
      <w:r>
        <w:rPr>
          <w:noProof/>
        </w:rPr>
      </w:r>
      <w:r>
        <w:rPr>
          <w:noProof/>
        </w:rPr>
        <w:fldChar w:fldCharType="separate"/>
      </w:r>
      <w:r>
        <w:rPr>
          <w:noProof/>
        </w:rPr>
        <w:t>383</w:t>
      </w:r>
      <w:r>
        <w:rPr>
          <w:noProof/>
        </w:rPr>
        <w:fldChar w:fldCharType="end"/>
      </w:r>
    </w:p>
    <w:p w14:paraId="5382B8B1" w14:textId="401697B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8.2.11.2.2</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46260940 \h </w:instrText>
      </w:r>
      <w:r>
        <w:rPr>
          <w:noProof/>
        </w:rPr>
      </w:r>
      <w:r>
        <w:rPr>
          <w:noProof/>
        </w:rPr>
        <w:fldChar w:fldCharType="separate"/>
      </w:r>
      <w:r>
        <w:rPr>
          <w:noProof/>
        </w:rPr>
        <w:t>383</w:t>
      </w:r>
      <w:r>
        <w:rPr>
          <w:noProof/>
        </w:rPr>
        <w:fldChar w:fldCharType="end"/>
      </w:r>
    </w:p>
    <w:p w14:paraId="58F4536A" w14:textId="024AF8A6"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0941 \h </w:instrText>
      </w:r>
      <w:r>
        <w:rPr>
          <w:noProof/>
        </w:rPr>
      </w:r>
      <w:r>
        <w:rPr>
          <w:noProof/>
        </w:rPr>
        <w:fldChar w:fldCharType="separate"/>
      </w:r>
      <w:r>
        <w:rPr>
          <w:noProof/>
        </w:rPr>
        <w:t>383</w:t>
      </w:r>
      <w:r>
        <w:rPr>
          <w:noProof/>
        </w:rPr>
        <w:fldChar w:fldCharType="end"/>
      </w:r>
    </w:p>
    <w:p w14:paraId="3030DFAD" w14:textId="56BB448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0942 \h </w:instrText>
      </w:r>
      <w:r>
        <w:rPr>
          <w:noProof/>
        </w:rPr>
      </w:r>
      <w:r>
        <w:rPr>
          <w:noProof/>
        </w:rPr>
        <w:fldChar w:fldCharType="separate"/>
      </w:r>
      <w:r>
        <w:rPr>
          <w:noProof/>
        </w:rPr>
        <w:t>384</w:t>
      </w:r>
      <w:r>
        <w:rPr>
          <w:noProof/>
        </w:rPr>
        <w:fldChar w:fldCharType="end"/>
      </w:r>
    </w:p>
    <w:p w14:paraId="5E01C557" w14:textId="1E749574"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sidRPr="00B16717">
        <w:rPr>
          <w:noProof/>
          <w:lang w:val="en-US" w:eastAsia="ko-KR"/>
        </w:rPr>
        <w:t>8.2.11.2.5</w:t>
      </w:r>
      <w:r>
        <w:rPr>
          <w:rFonts w:asciiTheme="minorHAnsi" w:eastAsiaTheme="minorEastAsia" w:hAnsiTheme="minorHAnsi" w:cstheme="minorBidi"/>
          <w:noProof/>
          <w:kern w:val="2"/>
          <w:sz w:val="22"/>
          <w:szCs w:val="22"/>
          <w:lang w:eastAsia="en-GB"/>
          <w14:ligatures w14:val="standardContextual"/>
        </w:rPr>
        <w:tab/>
      </w:r>
      <w:r w:rsidRPr="00B1671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60943 \h </w:instrText>
      </w:r>
      <w:r>
        <w:rPr>
          <w:noProof/>
        </w:rPr>
      </w:r>
      <w:r>
        <w:rPr>
          <w:noProof/>
        </w:rPr>
        <w:fldChar w:fldCharType="separate"/>
      </w:r>
      <w:r>
        <w:rPr>
          <w:noProof/>
        </w:rPr>
        <w:t>384</w:t>
      </w:r>
      <w:r>
        <w:rPr>
          <w:noProof/>
        </w:rPr>
        <w:fldChar w:fldCharType="end"/>
      </w:r>
    </w:p>
    <w:p w14:paraId="04FC7E1D" w14:textId="6F287A3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Downlink NAS Transport</w:t>
      </w:r>
      <w:r>
        <w:rPr>
          <w:noProof/>
        </w:rPr>
        <w:tab/>
      </w:r>
      <w:r>
        <w:rPr>
          <w:noProof/>
        </w:rPr>
        <w:fldChar w:fldCharType="begin" w:fldLock="1"/>
      </w:r>
      <w:r>
        <w:rPr>
          <w:noProof/>
        </w:rPr>
        <w:instrText xml:space="preserve"> PAGEREF _Toc146260944 \h </w:instrText>
      </w:r>
      <w:r>
        <w:rPr>
          <w:noProof/>
        </w:rPr>
      </w:r>
      <w:r>
        <w:rPr>
          <w:noProof/>
        </w:rPr>
        <w:fldChar w:fldCharType="separate"/>
      </w:r>
      <w:r>
        <w:rPr>
          <w:noProof/>
        </w:rPr>
        <w:t>384</w:t>
      </w:r>
      <w:r>
        <w:rPr>
          <w:noProof/>
        </w:rPr>
        <w:fldChar w:fldCharType="end"/>
      </w:r>
    </w:p>
    <w:p w14:paraId="657EDA67" w14:textId="14FB315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EMM information</w:t>
      </w:r>
      <w:r>
        <w:rPr>
          <w:noProof/>
        </w:rPr>
        <w:tab/>
      </w:r>
      <w:r>
        <w:rPr>
          <w:noProof/>
        </w:rPr>
        <w:fldChar w:fldCharType="begin" w:fldLock="1"/>
      </w:r>
      <w:r>
        <w:rPr>
          <w:noProof/>
        </w:rPr>
        <w:instrText xml:space="preserve"> PAGEREF _Toc146260945 \h </w:instrText>
      </w:r>
      <w:r>
        <w:rPr>
          <w:noProof/>
        </w:rPr>
      </w:r>
      <w:r>
        <w:rPr>
          <w:noProof/>
        </w:rPr>
        <w:fldChar w:fldCharType="separate"/>
      </w:r>
      <w:r>
        <w:rPr>
          <w:noProof/>
        </w:rPr>
        <w:t>384</w:t>
      </w:r>
      <w:r>
        <w:rPr>
          <w:noProof/>
        </w:rPr>
        <w:fldChar w:fldCharType="end"/>
      </w:r>
    </w:p>
    <w:p w14:paraId="4E8D8047" w14:textId="709E333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46 \h </w:instrText>
      </w:r>
      <w:r>
        <w:rPr>
          <w:noProof/>
        </w:rPr>
      </w:r>
      <w:r>
        <w:rPr>
          <w:noProof/>
        </w:rPr>
        <w:fldChar w:fldCharType="separate"/>
      </w:r>
      <w:r>
        <w:rPr>
          <w:noProof/>
        </w:rPr>
        <w:t>384</w:t>
      </w:r>
      <w:r>
        <w:rPr>
          <w:noProof/>
        </w:rPr>
        <w:fldChar w:fldCharType="end"/>
      </w:r>
    </w:p>
    <w:p w14:paraId="257EFBFC" w14:textId="6906C2A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46260947 \h </w:instrText>
      </w:r>
      <w:r>
        <w:rPr>
          <w:noProof/>
        </w:rPr>
      </w:r>
      <w:r>
        <w:rPr>
          <w:noProof/>
        </w:rPr>
        <w:fldChar w:fldCharType="separate"/>
      </w:r>
      <w:r>
        <w:rPr>
          <w:noProof/>
        </w:rPr>
        <w:t>385</w:t>
      </w:r>
      <w:r>
        <w:rPr>
          <w:noProof/>
        </w:rPr>
        <w:fldChar w:fldCharType="end"/>
      </w:r>
    </w:p>
    <w:p w14:paraId="1395C45F" w14:textId="36F9F19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3</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46260948 \h </w:instrText>
      </w:r>
      <w:r>
        <w:rPr>
          <w:noProof/>
        </w:rPr>
      </w:r>
      <w:r>
        <w:rPr>
          <w:noProof/>
        </w:rPr>
        <w:fldChar w:fldCharType="separate"/>
      </w:r>
      <w:r>
        <w:rPr>
          <w:noProof/>
        </w:rPr>
        <w:t>385</w:t>
      </w:r>
      <w:r>
        <w:rPr>
          <w:noProof/>
        </w:rPr>
        <w:fldChar w:fldCharType="end"/>
      </w:r>
    </w:p>
    <w:p w14:paraId="739B3179" w14:textId="5AF001F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4</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46260949 \h </w:instrText>
      </w:r>
      <w:r>
        <w:rPr>
          <w:noProof/>
        </w:rPr>
      </w:r>
      <w:r>
        <w:rPr>
          <w:noProof/>
        </w:rPr>
        <w:fldChar w:fldCharType="separate"/>
      </w:r>
      <w:r>
        <w:rPr>
          <w:noProof/>
        </w:rPr>
        <w:t>385</w:t>
      </w:r>
      <w:r>
        <w:rPr>
          <w:noProof/>
        </w:rPr>
        <w:fldChar w:fldCharType="end"/>
      </w:r>
    </w:p>
    <w:p w14:paraId="23C5DB4E" w14:textId="5C24AFC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5</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46260950 \h </w:instrText>
      </w:r>
      <w:r>
        <w:rPr>
          <w:noProof/>
        </w:rPr>
      </w:r>
      <w:r>
        <w:rPr>
          <w:noProof/>
        </w:rPr>
        <w:fldChar w:fldCharType="separate"/>
      </w:r>
      <w:r>
        <w:rPr>
          <w:noProof/>
        </w:rPr>
        <w:t>385</w:t>
      </w:r>
      <w:r>
        <w:rPr>
          <w:noProof/>
        </w:rPr>
        <w:fldChar w:fldCharType="end"/>
      </w:r>
    </w:p>
    <w:p w14:paraId="787B0BFC" w14:textId="49E2001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46260951 \h </w:instrText>
      </w:r>
      <w:r>
        <w:rPr>
          <w:noProof/>
        </w:rPr>
      </w:r>
      <w:r>
        <w:rPr>
          <w:noProof/>
        </w:rPr>
        <w:fldChar w:fldCharType="separate"/>
      </w:r>
      <w:r>
        <w:rPr>
          <w:noProof/>
        </w:rPr>
        <w:t>385</w:t>
      </w:r>
      <w:r>
        <w:rPr>
          <w:noProof/>
        </w:rPr>
        <w:fldChar w:fldCharType="end"/>
      </w:r>
    </w:p>
    <w:p w14:paraId="2387BBC8" w14:textId="15B0CAD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EMM status</w:t>
      </w:r>
      <w:r>
        <w:rPr>
          <w:noProof/>
        </w:rPr>
        <w:tab/>
      </w:r>
      <w:r>
        <w:rPr>
          <w:noProof/>
        </w:rPr>
        <w:fldChar w:fldCharType="begin" w:fldLock="1"/>
      </w:r>
      <w:r>
        <w:rPr>
          <w:noProof/>
        </w:rPr>
        <w:instrText xml:space="preserve"> PAGEREF _Toc146260952 \h </w:instrText>
      </w:r>
      <w:r>
        <w:rPr>
          <w:noProof/>
        </w:rPr>
      </w:r>
      <w:r>
        <w:rPr>
          <w:noProof/>
        </w:rPr>
        <w:fldChar w:fldCharType="separate"/>
      </w:r>
      <w:r>
        <w:rPr>
          <w:noProof/>
        </w:rPr>
        <w:t>386</w:t>
      </w:r>
      <w:r>
        <w:rPr>
          <w:noProof/>
        </w:rPr>
        <w:fldChar w:fldCharType="end"/>
      </w:r>
    </w:p>
    <w:p w14:paraId="293BBD9A" w14:textId="4410FF2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xtended service request</w:t>
      </w:r>
      <w:r>
        <w:rPr>
          <w:noProof/>
        </w:rPr>
        <w:tab/>
      </w:r>
      <w:r>
        <w:rPr>
          <w:noProof/>
        </w:rPr>
        <w:fldChar w:fldCharType="begin" w:fldLock="1"/>
      </w:r>
      <w:r>
        <w:rPr>
          <w:noProof/>
        </w:rPr>
        <w:instrText xml:space="preserve"> PAGEREF _Toc146260953 \h </w:instrText>
      </w:r>
      <w:r>
        <w:rPr>
          <w:noProof/>
        </w:rPr>
      </w:r>
      <w:r>
        <w:rPr>
          <w:noProof/>
        </w:rPr>
        <w:fldChar w:fldCharType="separate"/>
      </w:r>
      <w:r>
        <w:rPr>
          <w:noProof/>
        </w:rPr>
        <w:t>386</w:t>
      </w:r>
      <w:r>
        <w:rPr>
          <w:noProof/>
        </w:rPr>
        <w:fldChar w:fldCharType="end"/>
      </w:r>
    </w:p>
    <w:p w14:paraId="73E57D88" w14:textId="5C8EDC5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54 \h </w:instrText>
      </w:r>
      <w:r>
        <w:rPr>
          <w:noProof/>
        </w:rPr>
      </w:r>
      <w:r>
        <w:rPr>
          <w:noProof/>
        </w:rPr>
        <w:fldChar w:fldCharType="separate"/>
      </w:r>
      <w:r>
        <w:rPr>
          <w:noProof/>
        </w:rPr>
        <w:t>386</w:t>
      </w:r>
      <w:r>
        <w:rPr>
          <w:noProof/>
        </w:rPr>
        <w:fldChar w:fldCharType="end"/>
      </w:r>
    </w:p>
    <w:p w14:paraId="460DBA46" w14:textId="3EB884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2</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46260955 \h </w:instrText>
      </w:r>
      <w:r>
        <w:rPr>
          <w:noProof/>
        </w:rPr>
      </w:r>
      <w:r>
        <w:rPr>
          <w:noProof/>
        </w:rPr>
        <w:fldChar w:fldCharType="separate"/>
      </w:r>
      <w:r>
        <w:rPr>
          <w:noProof/>
        </w:rPr>
        <w:t>387</w:t>
      </w:r>
      <w:r>
        <w:rPr>
          <w:noProof/>
        </w:rPr>
        <w:fldChar w:fldCharType="end"/>
      </w:r>
    </w:p>
    <w:p w14:paraId="17AFF09D" w14:textId="01D5D54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0956 \h </w:instrText>
      </w:r>
      <w:r>
        <w:rPr>
          <w:noProof/>
        </w:rPr>
      </w:r>
      <w:r>
        <w:rPr>
          <w:noProof/>
        </w:rPr>
        <w:fldChar w:fldCharType="separate"/>
      </w:r>
      <w:r>
        <w:rPr>
          <w:noProof/>
        </w:rPr>
        <w:t>387</w:t>
      </w:r>
      <w:r>
        <w:rPr>
          <w:noProof/>
        </w:rPr>
        <w:fldChar w:fldCharType="end"/>
      </w:r>
    </w:p>
    <w:p w14:paraId="53AE8110" w14:textId="4B1DD2A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60957 \h </w:instrText>
      </w:r>
      <w:r>
        <w:rPr>
          <w:noProof/>
        </w:rPr>
      </w:r>
      <w:r>
        <w:rPr>
          <w:noProof/>
        </w:rPr>
        <w:fldChar w:fldCharType="separate"/>
      </w:r>
      <w:r>
        <w:rPr>
          <w:noProof/>
        </w:rPr>
        <w:t>387</w:t>
      </w:r>
      <w:r>
        <w:rPr>
          <w:noProof/>
        </w:rPr>
        <w:fldChar w:fldCharType="end"/>
      </w:r>
    </w:p>
    <w:p w14:paraId="689A2E55" w14:textId="624D75B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46260958 \h </w:instrText>
      </w:r>
      <w:r>
        <w:rPr>
          <w:noProof/>
        </w:rPr>
      </w:r>
      <w:r>
        <w:rPr>
          <w:noProof/>
        </w:rPr>
        <w:fldChar w:fldCharType="separate"/>
      </w:r>
      <w:r>
        <w:rPr>
          <w:noProof/>
        </w:rPr>
        <w:t>387</w:t>
      </w:r>
      <w:r>
        <w:rPr>
          <w:noProof/>
        </w:rPr>
        <w:fldChar w:fldCharType="end"/>
      </w:r>
    </w:p>
    <w:p w14:paraId="7DF065D1" w14:textId="61FD49F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60959 \h </w:instrText>
      </w:r>
      <w:r>
        <w:rPr>
          <w:noProof/>
        </w:rPr>
      </w:r>
      <w:r>
        <w:rPr>
          <w:noProof/>
        </w:rPr>
        <w:fldChar w:fldCharType="separate"/>
      </w:r>
      <w:r>
        <w:rPr>
          <w:noProof/>
        </w:rPr>
        <w:t>387</w:t>
      </w:r>
      <w:r>
        <w:rPr>
          <w:noProof/>
        </w:rPr>
        <w:fldChar w:fldCharType="end"/>
      </w:r>
    </w:p>
    <w:p w14:paraId="0A7EF532" w14:textId="7D26583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GUTI reallocation command</w:t>
      </w:r>
      <w:r>
        <w:rPr>
          <w:noProof/>
        </w:rPr>
        <w:tab/>
      </w:r>
      <w:r>
        <w:rPr>
          <w:noProof/>
        </w:rPr>
        <w:fldChar w:fldCharType="begin" w:fldLock="1"/>
      </w:r>
      <w:r>
        <w:rPr>
          <w:noProof/>
        </w:rPr>
        <w:instrText xml:space="preserve"> PAGEREF _Toc146260960 \h </w:instrText>
      </w:r>
      <w:r>
        <w:rPr>
          <w:noProof/>
        </w:rPr>
      </w:r>
      <w:r>
        <w:rPr>
          <w:noProof/>
        </w:rPr>
        <w:fldChar w:fldCharType="separate"/>
      </w:r>
      <w:r>
        <w:rPr>
          <w:noProof/>
        </w:rPr>
        <w:t>387</w:t>
      </w:r>
      <w:r>
        <w:rPr>
          <w:noProof/>
        </w:rPr>
        <w:fldChar w:fldCharType="end"/>
      </w:r>
    </w:p>
    <w:p w14:paraId="439132CA" w14:textId="45E40DB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61 \h </w:instrText>
      </w:r>
      <w:r>
        <w:rPr>
          <w:noProof/>
        </w:rPr>
      </w:r>
      <w:r>
        <w:rPr>
          <w:noProof/>
        </w:rPr>
        <w:fldChar w:fldCharType="separate"/>
      </w:r>
      <w:r>
        <w:rPr>
          <w:noProof/>
        </w:rPr>
        <w:t>387</w:t>
      </w:r>
      <w:r>
        <w:rPr>
          <w:noProof/>
        </w:rPr>
        <w:fldChar w:fldCharType="end"/>
      </w:r>
    </w:p>
    <w:p w14:paraId="34564EFE" w14:textId="7ABAD12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46260962 \h </w:instrText>
      </w:r>
      <w:r>
        <w:rPr>
          <w:noProof/>
        </w:rPr>
      </w:r>
      <w:r>
        <w:rPr>
          <w:noProof/>
        </w:rPr>
        <w:fldChar w:fldCharType="separate"/>
      </w:r>
      <w:r>
        <w:rPr>
          <w:noProof/>
        </w:rPr>
        <w:t>388</w:t>
      </w:r>
      <w:r>
        <w:rPr>
          <w:noProof/>
        </w:rPr>
        <w:fldChar w:fldCharType="end"/>
      </w:r>
    </w:p>
    <w:p w14:paraId="6E21376B" w14:textId="3E1B32A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60963 \h </w:instrText>
      </w:r>
      <w:r>
        <w:rPr>
          <w:noProof/>
        </w:rPr>
      </w:r>
      <w:r>
        <w:rPr>
          <w:noProof/>
        </w:rPr>
        <w:fldChar w:fldCharType="separate"/>
      </w:r>
      <w:r>
        <w:rPr>
          <w:noProof/>
        </w:rPr>
        <w:t>388</w:t>
      </w:r>
      <w:r>
        <w:rPr>
          <w:noProof/>
        </w:rPr>
        <w:fldChar w:fldCharType="end"/>
      </w:r>
    </w:p>
    <w:p w14:paraId="0B57F936" w14:textId="5240C8E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60964 \h </w:instrText>
      </w:r>
      <w:r>
        <w:rPr>
          <w:noProof/>
        </w:rPr>
      </w:r>
      <w:r>
        <w:rPr>
          <w:noProof/>
        </w:rPr>
        <w:fldChar w:fldCharType="separate"/>
      </w:r>
      <w:r>
        <w:rPr>
          <w:noProof/>
        </w:rPr>
        <w:t>388</w:t>
      </w:r>
      <w:r>
        <w:rPr>
          <w:noProof/>
        </w:rPr>
        <w:fldChar w:fldCharType="end"/>
      </w:r>
    </w:p>
    <w:p w14:paraId="4900517A" w14:textId="14241B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46260965 \h </w:instrText>
      </w:r>
      <w:r>
        <w:rPr>
          <w:noProof/>
        </w:rPr>
      </w:r>
      <w:r>
        <w:rPr>
          <w:noProof/>
        </w:rPr>
        <w:fldChar w:fldCharType="separate"/>
      </w:r>
      <w:r>
        <w:rPr>
          <w:noProof/>
        </w:rPr>
        <w:t>388</w:t>
      </w:r>
      <w:r>
        <w:rPr>
          <w:noProof/>
        </w:rPr>
        <w:fldChar w:fldCharType="end"/>
      </w:r>
    </w:p>
    <w:p w14:paraId="2C428C63" w14:textId="106BCB3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GUTI reallocation complete</w:t>
      </w:r>
      <w:r>
        <w:rPr>
          <w:noProof/>
        </w:rPr>
        <w:tab/>
      </w:r>
      <w:r>
        <w:rPr>
          <w:noProof/>
        </w:rPr>
        <w:fldChar w:fldCharType="begin" w:fldLock="1"/>
      </w:r>
      <w:r>
        <w:rPr>
          <w:noProof/>
        </w:rPr>
        <w:instrText xml:space="preserve"> PAGEREF _Toc146260966 \h </w:instrText>
      </w:r>
      <w:r>
        <w:rPr>
          <w:noProof/>
        </w:rPr>
      </w:r>
      <w:r>
        <w:rPr>
          <w:noProof/>
        </w:rPr>
        <w:fldChar w:fldCharType="separate"/>
      </w:r>
      <w:r>
        <w:rPr>
          <w:noProof/>
        </w:rPr>
        <w:t>388</w:t>
      </w:r>
      <w:r>
        <w:rPr>
          <w:noProof/>
        </w:rPr>
        <w:fldChar w:fldCharType="end"/>
      </w:r>
    </w:p>
    <w:p w14:paraId="10108E5B" w14:textId="6A602CF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46260967 \h </w:instrText>
      </w:r>
      <w:r>
        <w:rPr>
          <w:noProof/>
        </w:rPr>
      </w:r>
      <w:r>
        <w:rPr>
          <w:noProof/>
        </w:rPr>
        <w:fldChar w:fldCharType="separate"/>
      </w:r>
      <w:r>
        <w:rPr>
          <w:noProof/>
        </w:rPr>
        <w:t>389</w:t>
      </w:r>
      <w:r>
        <w:rPr>
          <w:noProof/>
        </w:rPr>
        <w:fldChar w:fldCharType="end"/>
      </w:r>
    </w:p>
    <w:p w14:paraId="6631EB1C" w14:textId="0DF7676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46260968 \h </w:instrText>
      </w:r>
      <w:r>
        <w:rPr>
          <w:noProof/>
        </w:rPr>
      </w:r>
      <w:r>
        <w:rPr>
          <w:noProof/>
        </w:rPr>
        <w:fldChar w:fldCharType="separate"/>
      </w:r>
      <w:r>
        <w:rPr>
          <w:noProof/>
        </w:rPr>
        <w:t>389</w:t>
      </w:r>
      <w:r>
        <w:rPr>
          <w:noProof/>
        </w:rPr>
        <w:fldChar w:fldCharType="end"/>
      </w:r>
    </w:p>
    <w:p w14:paraId="241577E7" w14:textId="3D3B7A4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46260969 \h </w:instrText>
      </w:r>
      <w:r>
        <w:rPr>
          <w:noProof/>
        </w:rPr>
      </w:r>
      <w:r>
        <w:rPr>
          <w:noProof/>
        </w:rPr>
        <w:fldChar w:fldCharType="separate"/>
      </w:r>
      <w:r>
        <w:rPr>
          <w:noProof/>
        </w:rPr>
        <w:t>390</w:t>
      </w:r>
      <w:r>
        <w:rPr>
          <w:noProof/>
        </w:rPr>
        <w:fldChar w:fldCharType="end"/>
      </w:r>
    </w:p>
    <w:p w14:paraId="66A58D84" w14:textId="3CF8221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70 \h </w:instrText>
      </w:r>
      <w:r>
        <w:rPr>
          <w:noProof/>
        </w:rPr>
      </w:r>
      <w:r>
        <w:rPr>
          <w:noProof/>
        </w:rPr>
        <w:fldChar w:fldCharType="separate"/>
      </w:r>
      <w:r>
        <w:rPr>
          <w:noProof/>
        </w:rPr>
        <w:t>390</w:t>
      </w:r>
      <w:r>
        <w:rPr>
          <w:noProof/>
        </w:rPr>
        <w:fldChar w:fldCharType="end"/>
      </w:r>
    </w:p>
    <w:p w14:paraId="7832EE6C" w14:textId="5DEBF90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46260971 \h </w:instrText>
      </w:r>
      <w:r>
        <w:rPr>
          <w:noProof/>
        </w:rPr>
      </w:r>
      <w:r>
        <w:rPr>
          <w:noProof/>
        </w:rPr>
        <w:fldChar w:fldCharType="separate"/>
      </w:r>
      <w:r>
        <w:rPr>
          <w:noProof/>
        </w:rPr>
        <w:t>390</w:t>
      </w:r>
      <w:r>
        <w:rPr>
          <w:noProof/>
        </w:rPr>
        <w:fldChar w:fldCharType="end"/>
      </w:r>
    </w:p>
    <w:p w14:paraId="54F18D89" w14:textId="052D99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3</w:t>
      </w:r>
      <w:r>
        <w:rPr>
          <w:rFonts w:asciiTheme="minorHAnsi" w:eastAsiaTheme="minorEastAsia" w:hAnsiTheme="minorHAnsi" w:cstheme="minorBidi"/>
          <w:noProof/>
          <w:kern w:val="2"/>
          <w:sz w:val="22"/>
          <w:szCs w:val="22"/>
          <w:lang w:eastAsia="en-GB"/>
          <w14:ligatures w14:val="standardContextual"/>
        </w:rPr>
        <w:tab/>
      </w:r>
      <w:r>
        <w:rPr>
          <w:noProof/>
        </w:rPr>
        <w:t>Replayed nonce</w:t>
      </w:r>
      <w:r w:rsidRPr="00B16717">
        <w:rPr>
          <w:noProof/>
          <w:vertAlign w:val="subscript"/>
        </w:rPr>
        <w:t>UE</w:t>
      </w:r>
      <w:r>
        <w:rPr>
          <w:noProof/>
        </w:rPr>
        <w:tab/>
      </w:r>
      <w:r>
        <w:rPr>
          <w:noProof/>
        </w:rPr>
        <w:fldChar w:fldCharType="begin" w:fldLock="1"/>
      </w:r>
      <w:r>
        <w:rPr>
          <w:noProof/>
        </w:rPr>
        <w:instrText xml:space="preserve"> PAGEREF _Toc146260972 \h </w:instrText>
      </w:r>
      <w:r>
        <w:rPr>
          <w:noProof/>
        </w:rPr>
      </w:r>
      <w:r>
        <w:rPr>
          <w:noProof/>
        </w:rPr>
        <w:fldChar w:fldCharType="separate"/>
      </w:r>
      <w:r>
        <w:rPr>
          <w:noProof/>
        </w:rPr>
        <w:t>390</w:t>
      </w:r>
      <w:r>
        <w:rPr>
          <w:noProof/>
        </w:rPr>
        <w:fldChar w:fldCharType="end"/>
      </w:r>
    </w:p>
    <w:p w14:paraId="51CF949D" w14:textId="5EB4009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4</w:t>
      </w:r>
      <w:r>
        <w:rPr>
          <w:rFonts w:asciiTheme="minorHAnsi" w:eastAsiaTheme="minorEastAsia" w:hAnsiTheme="minorHAnsi" w:cstheme="minorBidi"/>
          <w:noProof/>
          <w:kern w:val="2"/>
          <w:sz w:val="22"/>
          <w:szCs w:val="22"/>
          <w:lang w:eastAsia="en-GB"/>
          <w14:ligatures w14:val="standardContextual"/>
        </w:rPr>
        <w:tab/>
      </w:r>
      <w:r>
        <w:rPr>
          <w:noProof/>
        </w:rPr>
        <w:t>Nonce</w:t>
      </w:r>
      <w:r w:rsidRPr="00B16717">
        <w:rPr>
          <w:noProof/>
          <w:vertAlign w:val="subscript"/>
        </w:rPr>
        <w:t>MME</w:t>
      </w:r>
      <w:r>
        <w:rPr>
          <w:noProof/>
        </w:rPr>
        <w:tab/>
      </w:r>
      <w:r>
        <w:rPr>
          <w:noProof/>
        </w:rPr>
        <w:fldChar w:fldCharType="begin" w:fldLock="1"/>
      </w:r>
      <w:r>
        <w:rPr>
          <w:noProof/>
        </w:rPr>
        <w:instrText xml:space="preserve"> PAGEREF _Toc146260973 \h </w:instrText>
      </w:r>
      <w:r>
        <w:rPr>
          <w:noProof/>
        </w:rPr>
      </w:r>
      <w:r>
        <w:rPr>
          <w:noProof/>
        </w:rPr>
        <w:fldChar w:fldCharType="separate"/>
      </w:r>
      <w:r>
        <w:rPr>
          <w:noProof/>
        </w:rPr>
        <w:t>390</w:t>
      </w:r>
      <w:r>
        <w:rPr>
          <w:noProof/>
        </w:rPr>
        <w:fldChar w:fldCharType="end"/>
      </w:r>
    </w:p>
    <w:p w14:paraId="23852EB1" w14:textId="5D69FFF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5</w:t>
      </w:r>
      <w:r>
        <w:rPr>
          <w:rFonts w:asciiTheme="minorHAnsi" w:eastAsiaTheme="minorEastAsia" w:hAnsiTheme="minorHAnsi" w:cstheme="minorBidi"/>
          <w:noProof/>
          <w:kern w:val="2"/>
          <w:sz w:val="22"/>
          <w:szCs w:val="22"/>
          <w:lang w:eastAsia="en-GB"/>
          <w14:ligatures w14:val="standardContextual"/>
        </w:rPr>
        <w:tab/>
      </w:r>
      <w:r>
        <w:rPr>
          <w:noProof/>
        </w:rPr>
        <w:t>Hash</w:t>
      </w:r>
      <w:r w:rsidRPr="00B16717">
        <w:rPr>
          <w:noProof/>
          <w:vertAlign w:val="subscript"/>
        </w:rPr>
        <w:t>MME</w:t>
      </w:r>
      <w:r>
        <w:rPr>
          <w:noProof/>
        </w:rPr>
        <w:tab/>
      </w:r>
      <w:r>
        <w:rPr>
          <w:noProof/>
        </w:rPr>
        <w:fldChar w:fldCharType="begin" w:fldLock="1"/>
      </w:r>
      <w:r>
        <w:rPr>
          <w:noProof/>
        </w:rPr>
        <w:instrText xml:space="preserve"> PAGEREF _Toc146260974 \h </w:instrText>
      </w:r>
      <w:r>
        <w:rPr>
          <w:noProof/>
        </w:rPr>
      </w:r>
      <w:r>
        <w:rPr>
          <w:noProof/>
        </w:rPr>
        <w:fldChar w:fldCharType="separate"/>
      </w:r>
      <w:r>
        <w:rPr>
          <w:noProof/>
        </w:rPr>
        <w:t>390</w:t>
      </w:r>
      <w:r>
        <w:rPr>
          <w:noProof/>
        </w:rPr>
        <w:fldChar w:fldCharType="end"/>
      </w:r>
    </w:p>
    <w:p w14:paraId="475D061B" w14:textId="76056F0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6</w:t>
      </w:r>
      <w:r>
        <w:rPr>
          <w:rFonts w:asciiTheme="minorHAnsi" w:eastAsiaTheme="minorEastAsia" w:hAnsiTheme="minorHAnsi" w:cstheme="minorBidi"/>
          <w:noProof/>
          <w:kern w:val="2"/>
          <w:sz w:val="22"/>
          <w:szCs w:val="22"/>
          <w:lang w:eastAsia="en-GB"/>
          <w14:ligatures w14:val="standardContextual"/>
        </w:rPr>
        <w:tab/>
      </w:r>
      <w:r>
        <w:rPr>
          <w:noProof/>
        </w:rPr>
        <w:t>Replayed UE additional security capability</w:t>
      </w:r>
      <w:r>
        <w:rPr>
          <w:noProof/>
        </w:rPr>
        <w:tab/>
      </w:r>
      <w:r>
        <w:rPr>
          <w:noProof/>
        </w:rPr>
        <w:fldChar w:fldCharType="begin" w:fldLock="1"/>
      </w:r>
      <w:r>
        <w:rPr>
          <w:noProof/>
        </w:rPr>
        <w:instrText xml:space="preserve"> PAGEREF _Toc146260975 \h </w:instrText>
      </w:r>
      <w:r>
        <w:rPr>
          <w:noProof/>
        </w:rPr>
      </w:r>
      <w:r>
        <w:rPr>
          <w:noProof/>
        </w:rPr>
        <w:fldChar w:fldCharType="separate"/>
      </w:r>
      <w:r>
        <w:rPr>
          <w:noProof/>
        </w:rPr>
        <w:t>391</w:t>
      </w:r>
      <w:r>
        <w:rPr>
          <w:noProof/>
        </w:rPr>
        <w:fldChar w:fldCharType="end"/>
      </w:r>
    </w:p>
    <w:p w14:paraId="56C0106D" w14:textId="636F2B9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7</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46260976 \h </w:instrText>
      </w:r>
      <w:r>
        <w:rPr>
          <w:noProof/>
        </w:rPr>
      </w:r>
      <w:r>
        <w:rPr>
          <w:noProof/>
        </w:rPr>
        <w:fldChar w:fldCharType="separate"/>
      </w:r>
      <w:r>
        <w:rPr>
          <w:noProof/>
        </w:rPr>
        <w:t>391</w:t>
      </w:r>
      <w:r>
        <w:rPr>
          <w:noProof/>
        </w:rPr>
        <w:fldChar w:fldCharType="end"/>
      </w:r>
    </w:p>
    <w:p w14:paraId="2142FE8A" w14:textId="2E3C241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46260977 \h </w:instrText>
      </w:r>
      <w:r>
        <w:rPr>
          <w:noProof/>
        </w:rPr>
      </w:r>
      <w:r>
        <w:rPr>
          <w:noProof/>
        </w:rPr>
        <w:fldChar w:fldCharType="separate"/>
      </w:r>
      <w:r>
        <w:rPr>
          <w:noProof/>
        </w:rPr>
        <w:t>391</w:t>
      </w:r>
      <w:r>
        <w:rPr>
          <w:noProof/>
        </w:rPr>
        <w:fldChar w:fldCharType="end"/>
      </w:r>
    </w:p>
    <w:p w14:paraId="222BBEEA" w14:textId="0B28FC0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78 \h </w:instrText>
      </w:r>
      <w:r>
        <w:rPr>
          <w:noProof/>
        </w:rPr>
      </w:r>
      <w:r>
        <w:rPr>
          <w:noProof/>
        </w:rPr>
        <w:fldChar w:fldCharType="separate"/>
      </w:r>
      <w:r>
        <w:rPr>
          <w:noProof/>
        </w:rPr>
        <w:t>391</w:t>
      </w:r>
      <w:r>
        <w:rPr>
          <w:noProof/>
        </w:rPr>
        <w:fldChar w:fldCharType="end"/>
      </w:r>
    </w:p>
    <w:p w14:paraId="0347D521" w14:textId="5E11C5A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1.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46260979 \h </w:instrText>
      </w:r>
      <w:r>
        <w:rPr>
          <w:noProof/>
        </w:rPr>
      </w:r>
      <w:r>
        <w:rPr>
          <w:noProof/>
        </w:rPr>
        <w:fldChar w:fldCharType="separate"/>
      </w:r>
      <w:r>
        <w:rPr>
          <w:noProof/>
        </w:rPr>
        <w:t>391</w:t>
      </w:r>
      <w:r>
        <w:rPr>
          <w:noProof/>
        </w:rPr>
        <w:fldChar w:fldCharType="end"/>
      </w:r>
    </w:p>
    <w:p w14:paraId="75C7F65A" w14:textId="4367AFF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1.3</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46260980 \h </w:instrText>
      </w:r>
      <w:r>
        <w:rPr>
          <w:noProof/>
        </w:rPr>
      </w:r>
      <w:r>
        <w:rPr>
          <w:noProof/>
        </w:rPr>
        <w:fldChar w:fldCharType="separate"/>
      </w:r>
      <w:r>
        <w:rPr>
          <w:noProof/>
        </w:rPr>
        <w:t>391</w:t>
      </w:r>
      <w:r>
        <w:rPr>
          <w:noProof/>
        </w:rPr>
        <w:fldChar w:fldCharType="end"/>
      </w:r>
    </w:p>
    <w:p w14:paraId="1342D0B6" w14:textId="7D2F15A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1.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60981 \h </w:instrText>
      </w:r>
      <w:r>
        <w:rPr>
          <w:noProof/>
        </w:rPr>
      </w:r>
      <w:r>
        <w:rPr>
          <w:noProof/>
        </w:rPr>
        <w:fldChar w:fldCharType="separate"/>
      </w:r>
      <w:r>
        <w:rPr>
          <w:noProof/>
        </w:rPr>
        <w:t>391</w:t>
      </w:r>
      <w:r>
        <w:rPr>
          <w:noProof/>
        </w:rPr>
        <w:fldChar w:fldCharType="end"/>
      </w:r>
    </w:p>
    <w:p w14:paraId="054DA3D2" w14:textId="69FEACC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46260982 \h </w:instrText>
      </w:r>
      <w:r>
        <w:rPr>
          <w:noProof/>
        </w:rPr>
      </w:r>
      <w:r>
        <w:rPr>
          <w:noProof/>
        </w:rPr>
        <w:fldChar w:fldCharType="separate"/>
      </w:r>
      <w:r>
        <w:rPr>
          <w:noProof/>
        </w:rPr>
        <w:t>391</w:t>
      </w:r>
      <w:r>
        <w:rPr>
          <w:noProof/>
        </w:rPr>
        <w:fldChar w:fldCharType="end"/>
      </w:r>
    </w:p>
    <w:p w14:paraId="0E9270A1" w14:textId="0F4A887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Security protected NAS message</w:t>
      </w:r>
      <w:r>
        <w:rPr>
          <w:noProof/>
        </w:rPr>
        <w:tab/>
      </w:r>
      <w:r>
        <w:rPr>
          <w:noProof/>
        </w:rPr>
        <w:fldChar w:fldCharType="begin" w:fldLock="1"/>
      </w:r>
      <w:r>
        <w:rPr>
          <w:noProof/>
        </w:rPr>
        <w:instrText xml:space="preserve"> PAGEREF _Toc146260983 \h </w:instrText>
      </w:r>
      <w:r>
        <w:rPr>
          <w:noProof/>
        </w:rPr>
      </w:r>
      <w:r>
        <w:rPr>
          <w:noProof/>
        </w:rPr>
        <w:fldChar w:fldCharType="separate"/>
      </w:r>
      <w:r>
        <w:rPr>
          <w:noProof/>
        </w:rPr>
        <w:t>392</w:t>
      </w:r>
      <w:r>
        <w:rPr>
          <w:noProof/>
        </w:rPr>
        <w:fldChar w:fldCharType="end"/>
      </w:r>
    </w:p>
    <w:p w14:paraId="22F792F4" w14:textId="62FBF33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46260984 \h </w:instrText>
      </w:r>
      <w:r>
        <w:rPr>
          <w:noProof/>
        </w:rPr>
      </w:r>
      <w:r>
        <w:rPr>
          <w:noProof/>
        </w:rPr>
        <w:fldChar w:fldCharType="separate"/>
      </w:r>
      <w:r>
        <w:rPr>
          <w:noProof/>
        </w:rPr>
        <w:t>392</w:t>
      </w:r>
      <w:r>
        <w:rPr>
          <w:noProof/>
        </w:rPr>
        <w:fldChar w:fldCharType="end"/>
      </w:r>
    </w:p>
    <w:p w14:paraId="0ECD528A" w14:textId="0C8F000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85 \h </w:instrText>
      </w:r>
      <w:r>
        <w:rPr>
          <w:noProof/>
        </w:rPr>
      </w:r>
      <w:r>
        <w:rPr>
          <w:noProof/>
        </w:rPr>
        <w:fldChar w:fldCharType="separate"/>
      </w:r>
      <w:r>
        <w:rPr>
          <w:noProof/>
        </w:rPr>
        <w:t>392</w:t>
      </w:r>
      <w:r>
        <w:rPr>
          <w:noProof/>
        </w:rPr>
        <w:fldChar w:fldCharType="end"/>
      </w:r>
    </w:p>
    <w:p w14:paraId="75E43EF0" w14:textId="7A896DA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T3442 value</w:t>
      </w:r>
      <w:r>
        <w:rPr>
          <w:noProof/>
        </w:rPr>
        <w:tab/>
      </w:r>
      <w:r>
        <w:rPr>
          <w:noProof/>
        </w:rPr>
        <w:fldChar w:fldCharType="begin" w:fldLock="1"/>
      </w:r>
      <w:r>
        <w:rPr>
          <w:noProof/>
        </w:rPr>
        <w:instrText xml:space="preserve"> PAGEREF _Toc146260986 \h </w:instrText>
      </w:r>
      <w:r>
        <w:rPr>
          <w:noProof/>
        </w:rPr>
      </w:r>
      <w:r>
        <w:rPr>
          <w:noProof/>
        </w:rPr>
        <w:fldChar w:fldCharType="separate"/>
      </w:r>
      <w:r>
        <w:rPr>
          <w:noProof/>
        </w:rPr>
        <w:t>393</w:t>
      </w:r>
      <w:r>
        <w:rPr>
          <w:noProof/>
        </w:rPr>
        <w:fldChar w:fldCharType="end"/>
      </w:r>
    </w:p>
    <w:p w14:paraId="504F6FFA" w14:textId="03119D0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46260987 \h </w:instrText>
      </w:r>
      <w:r>
        <w:rPr>
          <w:noProof/>
        </w:rPr>
      </w:r>
      <w:r>
        <w:rPr>
          <w:noProof/>
        </w:rPr>
        <w:fldChar w:fldCharType="separate"/>
      </w:r>
      <w:r>
        <w:rPr>
          <w:noProof/>
        </w:rPr>
        <w:t>393</w:t>
      </w:r>
      <w:r>
        <w:rPr>
          <w:noProof/>
        </w:rPr>
        <w:fldChar w:fldCharType="end"/>
      </w:r>
    </w:p>
    <w:p w14:paraId="1287AE27" w14:textId="3A99776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46260988 \h </w:instrText>
      </w:r>
      <w:r>
        <w:rPr>
          <w:noProof/>
        </w:rPr>
      </w:r>
      <w:r>
        <w:rPr>
          <w:noProof/>
        </w:rPr>
        <w:fldChar w:fldCharType="separate"/>
      </w:r>
      <w:r>
        <w:rPr>
          <w:noProof/>
        </w:rPr>
        <w:t>393</w:t>
      </w:r>
      <w:r>
        <w:rPr>
          <w:noProof/>
        </w:rPr>
        <w:fldChar w:fldCharType="end"/>
      </w:r>
    </w:p>
    <w:p w14:paraId="7A30C9F5" w14:textId="5073B17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0989 \h </w:instrText>
      </w:r>
      <w:r>
        <w:rPr>
          <w:noProof/>
        </w:rPr>
      </w:r>
      <w:r>
        <w:rPr>
          <w:noProof/>
        </w:rPr>
        <w:fldChar w:fldCharType="separate"/>
      </w:r>
      <w:r>
        <w:rPr>
          <w:noProof/>
        </w:rPr>
        <w:t>393</w:t>
      </w:r>
      <w:r>
        <w:rPr>
          <w:noProof/>
        </w:rPr>
        <w:fldChar w:fldCharType="end"/>
      </w:r>
    </w:p>
    <w:p w14:paraId="3CC0BA42" w14:textId="3096D9D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0990 \h </w:instrText>
      </w:r>
      <w:r>
        <w:rPr>
          <w:noProof/>
        </w:rPr>
      </w:r>
      <w:r>
        <w:rPr>
          <w:noProof/>
        </w:rPr>
        <w:fldChar w:fldCharType="separate"/>
      </w:r>
      <w:r>
        <w:rPr>
          <w:noProof/>
        </w:rPr>
        <w:t>393</w:t>
      </w:r>
      <w:r>
        <w:rPr>
          <w:noProof/>
        </w:rPr>
        <w:fldChar w:fldCharType="end"/>
      </w:r>
    </w:p>
    <w:p w14:paraId="48B6525D" w14:textId="661AE03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lang w:val="en-US" w:eastAsia="ko-KR"/>
        </w:rPr>
        <w:t>8.2.24.7</w:t>
      </w:r>
      <w:r>
        <w:rPr>
          <w:rFonts w:asciiTheme="minorHAnsi" w:eastAsiaTheme="minorEastAsia" w:hAnsiTheme="minorHAnsi" w:cstheme="minorBidi"/>
          <w:noProof/>
          <w:kern w:val="2"/>
          <w:sz w:val="22"/>
          <w:szCs w:val="22"/>
          <w:lang w:eastAsia="en-GB"/>
          <w14:ligatures w14:val="standardContextual"/>
        </w:rPr>
        <w:tab/>
      </w:r>
      <w:r w:rsidRPr="00B1671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60991 \h </w:instrText>
      </w:r>
      <w:r>
        <w:rPr>
          <w:noProof/>
        </w:rPr>
      </w:r>
      <w:r>
        <w:rPr>
          <w:noProof/>
        </w:rPr>
        <w:fldChar w:fldCharType="separate"/>
      </w:r>
      <w:r>
        <w:rPr>
          <w:noProof/>
        </w:rPr>
        <w:t>393</w:t>
      </w:r>
      <w:r>
        <w:rPr>
          <w:noProof/>
        </w:rPr>
        <w:fldChar w:fldCharType="end"/>
      </w:r>
    </w:p>
    <w:p w14:paraId="15829234" w14:textId="1A4B9FC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46260992 \h </w:instrText>
      </w:r>
      <w:r>
        <w:rPr>
          <w:noProof/>
        </w:rPr>
      </w:r>
      <w:r>
        <w:rPr>
          <w:noProof/>
        </w:rPr>
        <w:fldChar w:fldCharType="separate"/>
      </w:r>
      <w:r>
        <w:rPr>
          <w:noProof/>
        </w:rPr>
        <w:t>393</w:t>
      </w:r>
      <w:r>
        <w:rPr>
          <w:noProof/>
        </w:rPr>
        <w:fldChar w:fldCharType="end"/>
      </w:r>
    </w:p>
    <w:p w14:paraId="4D2F9541" w14:textId="4C216CD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Tracking area update accept</w:t>
      </w:r>
      <w:r>
        <w:rPr>
          <w:noProof/>
        </w:rPr>
        <w:tab/>
      </w:r>
      <w:r>
        <w:rPr>
          <w:noProof/>
        </w:rPr>
        <w:fldChar w:fldCharType="begin" w:fldLock="1"/>
      </w:r>
      <w:r>
        <w:rPr>
          <w:noProof/>
        </w:rPr>
        <w:instrText xml:space="preserve"> PAGEREF _Toc146260993 \h </w:instrText>
      </w:r>
      <w:r>
        <w:rPr>
          <w:noProof/>
        </w:rPr>
      </w:r>
      <w:r>
        <w:rPr>
          <w:noProof/>
        </w:rPr>
        <w:fldChar w:fldCharType="separate"/>
      </w:r>
      <w:r>
        <w:rPr>
          <w:noProof/>
        </w:rPr>
        <w:t>394</w:t>
      </w:r>
      <w:r>
        <w:rPr>
          <w:noProof/>
        </w:rPr>
        <w:fldChar w:fldCharType="end"/>
      </w:r>
    </w:p>
    <w:p w14:paraId="357DB994" w14:textId="53EE5B1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94 \h </w:instrText>
      </w:r>
      <w:r>
        <w:rPr>
          <w:noProof/>
        </w:rPr>
      </w:r>
      <w:r>
        <w:rPr>
          <w:noProof/>
        </w:rPr>
        <w:fldChar w:fldCharType="separate"/>
      </w:r>
      <w:r>
        <w:rPr>
          <w:noProof/>
        </w:rPr>
        <w:t>394</w:t>
      </w:r>
      <w:r>
        <w:rPr>
          <w:noProof/>
        </w:rPr>
        <w:fldChar w:fldCharType="end"/>
      </w:r>
    </w:p>
    <w:p w14:paraId="334529E0" w14:textId="701AC16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T3412 value</w:t>
      </w:r>
      <w:r>
        <w:rPr>
          <w:noProof/>
        </w:rPr>
        <w:tab/>
      </w:r>
      <w:r>
        <w:rPr>
          <w:noProof/>
        </w:rPr>
        <w:fldChar w:fldCharType="begin" w:fldLock="1"/>
      </w:r>
      <w:r>
        <w:rPr>
          <w:noProof/>
        </w:rPr>
        <w:instrText xml:space="preserve"> PAGEREF _Toc146260995 \h </w:instrText>
      </w:r>
      <w:r>
        <w:rPr>
          <w:noProof/>
        </w:rPr>
      </w:r>
      <w:r>
        <w:rPr>
          <w:noProof/>
        </w:rPr>
        <w:fldChar w:fldCharType="separate"/>
      </w:r>
      <w:r>
        <w:rPr>
          <w:noProof/>
        </w:rPr>
        <w:t>397</w:t>
      </w:r>
      <w:r>
        <w:rPr>
          <w:noProof/>
        </w:rPr>
        <w:fldChar w:fldCharType="end"/>
      </w:r>
    </w:p>
    <w:p w14:paraId="7F64384F" w14:textId="7F622C8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GUTI</w:t>
      </w:r>
      <w:r>
        <w:rPr>
          <w:noProof/>
        </w:rPr>
        <w:tab/>
      </w:r>
      <w:r>
        <w:rPr>
          <w:noProof/>
        </w:rPr>
        <w:fldChar w:fldCharType="begin" w:fldLock="1"/>
      </w:r>
      <w:r>
        <w:rPr>
          <w:noProof/>
        </w:rPr>
        <w:instrText xml:space="preserve"> PAGEREF _Toc146260996 \h </w:instrText>
      </w:r>
      <w:r>
        <w:rPr>
          <w:noProof/>
        </w:rPr>
      </w:r>
      <w:r>
        <w:rPr>
          <w:noProof/>
        </w:rPr>
        <w:fldChar w:fldCharType="separate"/>
      </w:r>
      <w:r>
        <w:rPr>
          <w:noProof/>
        </w:rPr>
        <w:t>397</w:t>
      </w:r>
      <w:r>
        <w:rPr>
          <w:noProof/>
        </w:rPr>
        <w:fldChar w:fldCharType="end"/>
      </w:r>
    </w:p>
    <w:p w14:paraId="42D128E8" w14:textId="02D81FC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46260997 \h </w:instrText>
      </w:r>
      <w:r>
        <w:rPr>
          <w:noProof/>
        </w:rPr>
      </w:r>
      <w:r>
        <w:rPr>
          <w:noProof/>
        </w:rPr>
        <w:fldChar w:fldCharType="separate"/>
      </w:r>
      <w:r>
        <w:rPr>
          <w:noProof/>
        </w:rPr>
        <w:t>397</w:t>
      </w:r>
      <w:r>
        <w:rPr>
          <w:noProof/>
        </w:rPr>
        <w:fldChar w:fldCharType="end"/>
      </w:r>
    </w:p>
    <w:p w14:paraId="6D1B3002" w14:textId="18AFF7F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5</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0998 \h </w:instrText>
      </w:r>
      <w:r>
        <w:rPr>
          <w:noProof/>
        </w:rPr>
      </w:r>
      <w:r>
        <w:rPr>
          <w:noProof/>
        </w:rPr>
        <w:fldChar w:fldCharType="separate"/>
      </w:r>
      <w:r>
        <w:rPr>
          <w:noProof/>
        </w:rPr>
        <w:t>397</w:t>
      </w:r>
      <w:r>
        <w:rPr>
          <w:noProof/>
        </w:rPr>
        <w:fldChar w:fldCharType="end"/>
      </w:r>
    </w:p>
    <w:p w14:paraId="470DB3DD" w14:textId="0988D1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6</w:t>
      </w:r>
      <w:r>
        <w:rPr>
          <w:noProof/>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L</w:t>
      </w:r>
      <w:r>
        <w:rPr>
          <w:noProof/>
        </w:rPr>
        <w:t>ocation area identification</w:t>
      </w:r>
      <w:r>
        <w:rPr>
          <w:noProof/>
        </w:rPr>
        <w:tab/>
      </w:r>
      <w:r>
        <w:rPr>
          <w:noProof/>
        </w:rPr>
        <w:fldChar w:fldCharType="begin" w:fldLock="1"/>
      </w:r>
      <w:r>
        <w:rPr>
          <w:noProof/>
        </w:rPr>
        <w:instrText xml:space="preserve"> PAGEREF _Toc146260999 \h </w:instrText>
      </w:r>
      <w:r>
        <w:rPr>
          <w:noProof/>
        </w:rPr>
      </w:r>
      <w:r>
        <w:rPr>
          <w:noProof/>
        </w:rPr>
        <w:fldChar w:fldCharType="separate"/>
      </w:r>
      <w:r>
        <w:rPr>
          <w:noProof/>
        </w:rPr>
        <w:t>397</w:t>
      </w:r>
      <w:r>
        <w:rPr>
          <w:noProof/>
        </w:rPr>
        <w:fldChar w:fldCharType="end"/>
      </w:r>
    </w:p>
    <w:p w14:paraId="73B9F7EE" w14:textId="5B29F03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6</w:t>
      </w:r>
      <w:r>
        <w:rPr>
          <w:noProof/>
        </w:rPr>
        <w:t>.7</w:t>
      </w:r>
      <w:r>
        <w:rPr>
          <w:rFonts w:asciiTheme="minorHAnsi" w:eastAsiaTheme="minorEastAsia" w:hAnsiTheme="minorHAnsi" w:cstheme="minorBidi"/>
          <w:noProof/>
          <w:kern w:val="2"/>
          <w:sz w:val="22"/>
          <w:szCs w:val="22"/>
          <w:lang w:eastAsia="en-GB"/>
          <w14:ligatures w14:val="standardContextual"/>
        </w:rPr>
        <w:tab/>
      </w:r>
      <w:r>
        <w:rPr>
          <w:noProof/>
          <w:lang w:eastAsia="ja-JP"/>
        </w:rPr>
        <w:t>MS identity</w:t>
      </w:r>
      <w:r>
        <w:rPr>
          <w:noProof/>
        </w:rPr>
        <w:tab/>
      </w:r>
      <w:r>
        <w:rPr>
          <w:noProof/>
        </w:rPr>
        <w:fldChar w:fldCharType="begin" w:fldLock="1"/>
      </w:r>
      <w:r>
        <w:rPr>
          <w:noProof/>
        </w:rPr>
        <w:instrText xml:space="preserve"> PAGEREF _Toc146261000 \h </w:instrText>
      </w:r>
      <w:r>
        <w:rPr>
          <w:noProof/>
        </w:rPr>
      </w:r>
      <w:r>
        <w:rPr>
          <w:noProof/>
        </w:rPr>
        <w:fldChar w:fldCharType="separate"/>
      </w:r>
      <w:r>
        <w:rPr>
          <w:noProof/>
        </w:rPr>
        <w:t>397</w:t>
      </w:r>
      <w:r>
        <w:rPr>
          <w:noProof/>
        </w:rPr>
        <w:fldChar w:fldCharType="end"/>
      </w:r>
    </w:p>
    <w:p w14:paraId="40694CB6" w14:textId="784CF7C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8</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46261001 \h </w:instrText>
      </w:r>
      <w:r>
        <w:rPr>
          <w:noProof/>
        </w:rPr>
      </w:r>
      <w:r>
        <w:rPr>
          <w:noProof/>
        </w:rPr>
        <w:fldChar w:fldCharType="separate"/>
      </w:r>
      <w:r>
        <w:rPr>
          <w:noProof/>
        </w:rPr>
        <w:t>397</w:t>
      </w:r>
      <w:r>
        <w:rPr>
          <w:noProof/>
        </w:rPr>
        <w:fldChar w:fldCharType="end"/>
      </w:r>
    </w:p>
    <w:p w14:paraId="22B0C7A6" w14:textId="41553CB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9</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46261002 \h </w:instrText>
      </w:r>
      <w:r>
        <w:rPr>
          <w:noProof/>
        </w:rPr>
      </w:r>
      <w:r>
        <w:rPr>
          <w:noProof/>
        </w:rPr>
        <w:fldChar w:fldCharType="separate"/>
      </w:r>
      <w:r>
        <w:rPr>
          <w:noProof/>
        </w:rPr>
        <w:t>397</w:t>
      </w:r>
      <w:r>
        <w:rPr>
          <w:noProof/>
        </w:rPr>
        <w:fldChar w:fldCharType="end"/>
      </w:r>
    </w:p>
    <w:p w14:paraId="72E7E380" w14:textId="0689A05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0</w:t>
      </w:r>
      <w:r>
        <w:rPr>
          <w:rFonts w:asciiTheme="minorHAnsi" w:eastAsiaTheme="minorEastAsia" w:hAnsiTheme="minorHAnsi" w:cstheme="minorBidi"/>
          <w:noProof/>
          <w:kern w:val="2"/>
          <w:sz w:val="22"/>
          <w:szCs w:val="22"/>
          <w:lang w:eastAsia="en-GB"/>
          <w14:ligatures w14:val="standardContextual"/>
        </w:rPr>
        <w:tab/>
      </w:r>
      <w:r>
        <w:rPr>
          <w:noProof/>
        </w:rPr>
        <w:t>T3423 value</w:t>
      </w:r>
      <w:r>
        <w:rPr>
          <w:noProof/>
        </w:rPr>
        <w:tab/>
      </w:r>
      <w:r>
        <w:rPr>
          <w:noProof/>
        </w:rPr>
        <w:fldChar w:fldCharType="begin" w:fldLock="1"/>
      </w:r>
      <w:r>
        <w:rPr>
          <w:noProof/>
        </w:rPr>
        <w:instrText xml:space="preserve"> PAGEREF _Toc146261003 \h </w:instrText>
      </w:r>
      <w:r>
        <w:rPr>
          <w:noProof/>
        </w:rPr>
      </w:r>
      <w:r>
        <w:rPr>
          <w:noProof/>
        </w:rPr>
        <w:fldChar w:fldCharType="separate"/>
      </w:r>
      <w:r>
        <w:rPr>
          <w:noProof/>
        </w:rPr>
        <w:t>397</w:t>
      </w:r>
      <w:r>
        <w:rPr>
          <w:noProof/>
        </w:rPr>
        <w:fldChar w:fldCharType="end"/>
      </w:r>
    </w:p>
    <w:p w14:paraId="450F882E" w14:textId="7DADE99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1</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46261004 \h </w:instrText>
      </w:r>
      <w:r>
        <w:rPr>
          <w:noProof/>
        </w:rPr>
      </w:r>
      <w:r>
        <w:rPr>
          <w:noProof/>
        </w:rPr>
        <w:fldChar w:fldCharType="separate"/>
      </w:r>
      <w:r>
        <w:rPr>
          <w:noProof/>
        </w:rPr>
        <w:t>398</w:t>
      </w:r>
      <w:r>
        <w:rPr>
          <w:noProof/>
        </w:rPr>
        <w:fldChar w:fldCharType="end"/>
      </w:r>
    </w:p>
    <w:p w14:paraId="7FE82F17" w14:textId="4C818AF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2</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61005 \h </w:instrText>
      </w:r>
      <w:r>
        <w:rPr>
          <w:noProof/>
        </w:rPr>
      </w:r>
      <w:r>
        <w:rPr>
          <w:noProof/>
        </w:rPr>
        <w:fldChar w:fldCharType="separate"/>
      </w:r>
      <w:r>
        <w:rPr>
          <w:noProof/>
        </w:rPr>
        <w:t>398</w:t>
      </w:r>
      <w:r>
        <w:rPr>
          <w:noProof/>
        </w:rPr>
        <w:fldChar w:fldCharType="end"/>
      </w:r>
    </w:p>
    <w:p w14:paraId="09637228" w14:textId="094E0B2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2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46261006 \h </w:instrText>
      </w:r>
      <w:r>
        <w:rPr>
          <w:noProof/>
        </w:rPr>
      </w:r>
      <w:r>
        <w:rPr>
          <w:noProof/>
        </w:rPr>
        <w:fldChar w:fldCharType="separate"/>
      </w:r>
      <w:r>
        <w:rPr>
          <w:noProof/>
        </w:rPr>
        <w:t>398</w:t>
      </w:r>
      <w:r>
        <w:rPr>
          <w:noProof/>
        </w:rPr>
        <w:fldChar w:fldCharType="end"/>
      </w:r>
    </w:p>
    <w:p w14:paraId="471F121E" w14:textId="1905F0A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3</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46261007 \h </w:instrText>
      </w:r>
      <w:r>
        <w:rPr>
          <w:noProof/>
        </w:rPr>
      </w:r>
      <w:r>
        <w:rPr>
          <w:noProof/>
        </w:rPr>
        <w:fldChar w:fldCharType="separate"/>
      </w:r>
      <w:r>
        <w:rPr>
          <w:noProof/>
        </w:rPr>
        <w:t>398</w:t>
      </w:r>
      <w:r>
        <w:rPr>
          <w:noProof/>
        </w:rPr>
        <w:fldChar w:fldCharType="end"/>
      </w:r>
    </w:p>
    <w:p w14:paraId="0E06DB79" w14:textId="27BE045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4</w:t>
      </w:r>
      <w:r>
        <w:rPr>
          <w:rFonts w:asciiTheme="minorHAnsi" w:eastAsiaTheme="minorEastAsia" w:hAnsiTheme="minorHAnsi" w:cstheme="minorBidi"/>
          <w:noProof/>
          <w:kern w:val="2"/>
          <w:sz w:val="22"/>
          <w:szCs w:val="22"/>
          <w:lang w:eastAsia="en-GB"/>
          <w14:ligatures w14:val="standardContextual"/>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46261008 \h </w:instrText>
      </w:r>
      <w:r>
        <w:rPr>
          <w:noProof/>
        </w:rPr>
      </w:r>
      <w:r>
        <w:rPr>
          <w:noProof/>
        </w:rPr>
        <w:fldChar w:fldCharType="separate"/>
      </w:r>
      <w:r>
        <w:rPr>
          <w:noProof/>
        </w:rPr>
        <w:t>398</w:t>
      </w:r>
      <w:r>
        <w:rPr>
          <w:noProof/>
        </w:rPr>
        <w:fldChar w:fldCharType="end"/>
      </w:r>
    </w:p>
    <w:p w14:paraId="381E6AE1" w14:textId="3E817F6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46261009 \h </w:instrText>
      </w:r>
      <w:r>
        <w:rPr>
          <w:noProof/>
        </w:rPr>
      </w:r>
      <w:r>
        <w:rPr>
          <w:noProof/>
        </w:rPr>
        <w:fldChar w:fldCharType="separate"/>
      </w:r>
      <w:r>
        <w:rPr>
          <w:noProof/>
        </w:rPr>
        <w:t>398</w:t>
      </w:r>
      <w:r>
        <w:rPr>
          <w:noProof/>
        </w:rPr>
        <w:fldChar w:fldCharType="end"/>
      </w:r>
    </w:p>
    <w:p w14:paraId="01F6FCE1" w14:textId="29D3027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6</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61010 \h </w:instrText>
      </w:r>
      <w:r>
        <w:rPr>
          <w:noProof/>
        </w:rPr>
      </w:r>
      <w:r>
        <w:rPr>
          <w:noProof/>
        </w:rPr>
        <w:fldChar w:fldCharType="separate"/>
      </w:r>
      <w:r>
        <w:rPr>
          <w:noProof/>
        </w:rPr>
        <w:t>398</w:t>
      </w:r>
      <w:r>
        <w:rPr>
          <w:noProof/>
        </w:rPr>
        <w:fldChar w:fldCharType="end"/>
      </w:r>
    </w:p>
    <w:p w14:paraId="7B4FED9F" w14:textId="15363B3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7</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61011 \h </w:instrText>
      </w:r>
      <w:r>
        <w:rPr>
          <w:noProof/>
        </w:rPr>
      </w:r>
      <w:r>
        <w:rPr>
          <w:noProof/>
        </w:rPr>
        <w:fldChar w:fldCharType="separate"/>
      </w:r>
      <w:r>
        <w:rPr>
          <w:noProof/>
        </w:rPr>
        <w:t>398</w:t>
      </w:r>
      <w:r>
        <w:rPr>
          <w:noProof/>
        </w:rPr>
        <w:fldChar w:fldCharType="end"/>
      </w:r>
    </w:p>
    <w:p w14:paraId="445BDB35" w14:textId="1D98470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61012 \h </w:instrText>
      </w:r>
      <w:r>
        <w:rPr>
          <w:noProof/>
        </w:rPr>
      </w:r>
      <w:r>
        <w:rPr>
          <w:noProof/>
        </w:rPr>
        <w:fldChar w:fldCharType="separate"/>
      </w:r>
      <w:r>
        <w:rPr>
          <w:noProof/>
        </w:rPr>
        <w:t>398</w:t>
      </w:r>
      <w:r>
        <w:rPr>
          <w:noProof/>
        </w:rPr>
        <w:fldChar w:fldCharType="end"/>
      </w:r>
    </w:p>
    <w:p w14:paraId="12F56722" w14:textId="4F58BB3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9</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46261013 \h </w:instrText>
      </w:r>
      <w:r>
        <w:rPr>
          <w:noProof/>
        </w:rPr>
      </w:r>
      <w:r>
        <w:rPr>
          <w:noProof/>
        </w:rPr>
        <w:fldChar w:fldCharType="separate"/>
      </w:r>
      <w:r>
        <w:rPr>
          <w:noProof/>
        </w:rPr>
        <w:t>399</w:t>
      </w:r>
      <w:r>
        <w:rPr>
          <w:noProof/>
        </w:rPr>
        <w:fldChar w:fldCharType="end"/>
      </w:r>
    </w:p>
    <w:p w14:paraId="6B8245E3" w14:textId="4158751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0</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46261014 \h </w:instrText>
      </w:r>
      <w:r>
        <w:rPr>
          <w:noProof/>
        </w:rPr>
      </w:r>
      <w:r>
        <w:rPr>
          <w:noProof/>
        </w:rPr>
        <w:fldChar w:fldCharType="separate"/>
      </w:r>
      <w:r>
        <w:rPr>
          <w:noProof/>
        </w:rPr>
        <w:t>399</w:t>
      </w:r>
      <w:r>
        <w:rPr>
          <w:noProof/>
        </w:rPr>
        <w:fldChar w:fldCharType="end"/>
      </w:r>
    </w:p>
    <w:p w14:paraId="7FBFFAB0" w14:textId="178BFEA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46261015 \h </w:instrText>
      </w:r>
      <w:r>
        <w:rPr>
          <w:noProof/>
        </w:rPr>
      </w:r>
      <w:r>
        <w:rPr>
          <w:noProof/>
        </w:rPr>
        <w:fldChar w:fldCharType="separate"/>
      </w:r>
      <w:r>
        <w:rPr>
          <w:noProof/>
        </w:rPr>
        <w:t>399</w:t>
      </w:r>
      <w:r>
        <w:rPr>
          <w:noProof/>
        </w:rPr>
        <w:fldChar w:fldCharType="end"/>
      </w:r>
    </w:p>
    <w:p w14:paraId="0301416E" w14:textId="3536F6E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46261016 \h </w:instrText>
      </w:r>
      <w:r>
        <w:rPr>
          <w:noProof/>
        </w:rPr>
      </w:r>
      <w:r>
        <w:rPr>
          <w:noProof/>
        </w:rPr>
        <w:fldChar w:fldCharType="separate"/>
      </w:r>
      <w:r>
        <w:rPr>
          <w:noProof/>
        </w:rPr>
        <w:t>399</w:t>
      </w:r>
      <w:r>
        <w:rPr>
          <w:noProof/>
        </w:rPr>
        <w:fldChar w:fldCharType="end"/>
      </w:r>
    </w:p>
    <w:p w14:paraId="6237C671" w14:textId="23EBC9E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3</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46261017 \h </w:instrText>
      </w:r>
      <w:r>
        <w:rPr>
          <w:noProof/>
        </w:rPr>
      </w:r>
      <w:r>
        <w:rPr>
          <w:noProof/>
        </w:rPr>
        <w:fldChar w:fldCharType="separate"/>
      </w:r>
      <w:r>
        <w:rPr>
          <w:noProof/>
        </w:rPr>
        <w:t>399</w:t>
      </w:r>
      <w:r>
        <w:rPr>
          <w:noProof/>
        </w:rPr>
        <w:fldChar w:fldCharType="end"/>
      </w:r>
    </w:p>
    <w:p w14:paraId="10C4C0B6" w14:textId="20AF3B0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4</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46261018 \h </w:instrText>
      </w:r>
      <w:r>
        <w:rPr>
          <w:noProof/>
        </w:rPr>
      </w:r>
      <w:r>
        <w:rPr>
          <w:noProof/>
        </w:rPr>
        <w:fldChar w:fldCharType="separate"/>
      </w:r>
      <w:r>
        <w:rPr>
          <w:noProof/>
        </w:rPr>
        <w:t>399</w:t>
      </w:r>
      <w:r>
        <w:rPr>
          <w:noProof/>
        </w:rPr>
        <w:fldChar w:fldCharType="end"/>
      </w:r>
    </w:p>
    <w:p w14:paraId="6721C08F" w14:textId="52082AA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5</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61019 \h </w:instrText>
      </w:r>
      <w:r>
        <w:rPr>
          <w:noProof/>
        </w:rPr>
      </w:r>
      <w:r>
        <w:rPr>
          <w:noProof/>
        </w:rPr>
        <w:fldChar w:fldCharType="separate"/>
      </w:r>
      <w:r>
        <w:rPr>
          <w:noProof/>
        </w:rPr>
        <w:t>399</w:t>
      </w:r>
      <w:r>
        <w:rPr>
          <w:noProof/>
        </w:rPr>
        <w:fldChar w:fldCharType="end"/>
      </w:r>
    </w:p>
    <w:p w14:paraId="14E521DE" w14:textId="59D9D4D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6</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46261020 \h </w:instrText>
      </w:r>
      <w:r>
        <w:rPr>
          <w:noProof/>
        </w:rPr>
      </w:r>
      <w:r>
        <w:rPr>
          <w:noProof/>
        </w:rPr>
        <w:fldChar w:fldCharType="separate"/>
      </w:r>
      <w:r>
        <w:rPr>
          <w:noProof/>
        </w:rPr>
        <w:t>399</w:t>
      </w:r>
      <w:r>
        <w:rPr>
          <w:noProof/>
        </w:rPr>
        <w:fldChar w:fldCharType="end"/>
      </w:r>
    </w:p>
    <w:p w14:paraId="3550F50D" w14:textId="64D23AB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7</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46261021 \h </w:instrText>
      </w:r>
      <w:r>
        <w:rPr>
          <w:noProof/>
        </w:rPr>
      </w:r>
      <w:r>
        <w:rPr>
          <w:noProof/>
        </w:rPr>
        <w:fldChar w:fldCharType="separate"/>
      </w:r>
      <w:r>
        <w:rPr>
          <w:noProof/>
        </w:rPr>
        <w:t>399</w:t>
      </w:r>
      <w:r>
        <w:rPr>
          <w:noProof/>
        </w:rPr>
        <w:fldChar w:fldCharType="end"/>
      </w:r>
    </w:p>
    <w:p w14:paraId="7DD5BE6C" w14:textId="127E368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8</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46261022 \h </w:instrText>
      </w:r>
      <w:r>
        <w:rPr>
          <w:noProof/>
        </w:rPr>
      </w:r>
      <w:r>
        <w:rPr>
          <w:noProof/>
        </w:rPr>
        <w:fldChar w:fldCharType="separate"/>
      </w:r>
      <w:r>
        <w:rPr>
          <w:noProof/>
        </w:rPr>
        <w:t>399</w:t>
      </w:r>
      <w:r>
        <w:rPr>
          <w:noProof/>
        </w:rPr>
        <w:fldChar w:fldCharType="end"/>
      </w:r>
    </w:p>
    <w:p w14:paraId="0BF7391D" w14:textId="05C4D78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9</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46261023 \h </w:instrText>
      </w:r>
      <w:r>
        <w:rPr>
          <w:noProof/>
        </w:rPr>
      </w:r>
      <w:r>
        <w:rPr>
          <w:noProof/>
        </w:rPr>
        <w:fldChar w:fldCharType="separate"/>
      </w:r>
      <w:r>
        <w:rPr>
          <w:noProof/>
        </w:rPr>
        <w:t>400</w:t>
      </w:r>
      <w:r>
        <w:rPr>
          <w:noProof/>
        </w:rPr>
        <w:fldChar w:fldCharType="end"/>
      </w:r>
    </w:p>
    <w:p w14:paraId="2656B506" w14:textId="066ECC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30</w:t>
      </w:r>
      <w:r>
        <w:rPr>
          <w:rFonts w:asciiTheme="minorHAnsi" w:eastAsiaTheme="minorEastAsia" w:hAnsiTheme="minorHAnsi" w:cstheme="minorBidi"/>
          <w:noProof/>
          <w:kern w:val="2"/>
          <w:sz w:val="22"/>
          <w:szCs w:val="22"/>
          <w:lang w:eastAsia="en-GB"/>
          <w14:ligatures w14:val="standardContextual"/>
        </w:rPr>
        <w:tab/>
      </w:r>
      <w:r>
        <w:rPr>
          <w:noProof/>
        </w:rPr>
        <w:t>EPS additional request result</w:t>
      </w:r>
      <w:r>
        <w:rPr>
          <w:noProof/>
        </w:rPr>
        <w:tab/>
      </w:r>
      <w:r>
        <w:rPr>
          <w:noProof/>
        </w:rPr>
        <w:fldChar w:fldCharType="begin" w:fldLock="1"/>
      </w:r>
      <w:r>
        <w:rPr>
          <w:noProof/>
        </w:rPr>
        <w:instrText xml:space="preserve"> PAGEREF _Toc146261024 \h </w:instrText>
      </w:r>
      <w:r>
        <w:rPr>
          <w:noProof/>
        </w:rPr>
      </w:r>
      <w:r>
        <w:rPr>
          <w:noProof/>
        </w:rPr>
        <w:fldChar w:fldCharType="separate"/>
      </w:r>
      <w:r>
        <w:rPr>
          <w:noProof/>
        </w:rPr>
        <w:t>400</w:t>
      </w:r>
      <w:r>
        <w:rPr>
          <w:noProof/>
        </w:rPr>
        <w:fldChar w:fldCharType="end"/>
      </w:r>
    </w:p>
    <w:p w14:paraId="676B7674" w14:textId="720D679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3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1025 \h </w:instrText>
      </w:r>
      <w:r>
        <w:rPr>
          <w:noProof/>
        </w:rPr>
      </w:r>
      <w:r>
        <w:rPr>
          <w:noProof/>
        </w:rPr>
        <w:fldChar w:fldCharType="separate"/>
      </w:r>
      <w:r>
        <w:rPr>
          <w:noProof/>
        </w:rPr>
        <w:t>400</w:t>
      </w:r>
      <w:r>
        <w:rPr>
          <w:noProof/>
        </w:rPr>
        <w:fldChar w:fldCharType="end"/>
      </w:r>
    </w:p>
    <w:p w14:paraId="20AC20BA" w14:textId="1DAC9F6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3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1026 \h </w:instrText>
      </w:r>
      <w:r>
        <w:rPr>
          <w:noProof/>
        </w:rPr>
      </w:r>
      <w:r>
        <w:rPr>
          <w:noProof/>
        </w:rPr>
        <w:fldChar w:fldCharType="separate"/>
      </w:r>
      <w:r>
        <w:rPr>
          <w:noProof/>
        </w:rPr>
        <w:t>400</w:t>
      </w:r>
      <w:r>
        <w:rPr>
          <w:noProof/>
        </w:rPr>
        <w:fldChar w:fldCharType="end"/>
      </w:r>
    </w:p>
    <w:p w14:paraId="06703838" w14:textId="2E4DDD2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Tracking area update complete</w:t>
      </w:r>
      <w:r>
        <w:rPr>
          <w:noProof/>
        </w:rPr>
        <w:tab/>
      </w:r>
      <w:r>
        <w:rPr>
          <w:noProof/>
        </w:rPr>
        <w:fldChar w:fldCharType="begin" w:fldLock="1"/>
      </w:r>
      <w:r>
        <w:rPr>
          <w:noProof/>
        </w:rPr>
        <w:instrText xml:space="preserve"> PAGEREF _Toc146261027 \h </w:instrText>
      </w:r>
      <w:r>
        <w:rPr>
          <w:noProof/>
        </w:rPr>
      </w:r>
      <w:r>
        <w:rPr>
          <w:noProof/>
        </w:rPr>
        <w:fldChar w:fldCharType="separate"/>
      </w:r>
      <w:r>
        <w:rPr>
          <w:noProof/>
        </w:rPr>
        <w:t>400</w:t>
      </w:r>
      <w:r>
        <w:rPr>
          <w:noProof/>
        </w:rPr>
        <w:fldChar w:fldCharType="end"/>
      </w:r>
    </w:p>
    <w:p w14:paraId="1A297C1C" w14:textId="0E01E33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Tracking area update reject</w:t>
      </w:r>
      <w:r>
        <w:rPr>
          <w:noProof/>
        </w:rPr>
        <w:tab/>
      </w:r>
      <w:r>
        <w:rPr>
          <w:noProof/>
        </w:rPr>
        <w:fldChar w:fldCharType="begin" w:fldLock="1"/>
      </w:r>
      <w:r>
        <w:rPr>
          <w:noProof/>
        </w:rPr>
        <w:instrText xml:space="preserve"> PAGEREF _Toc146261028 \h </w:instrText>
      </w:r>
      <w:r>
        <w:rPr>
          <w:noProof/>
        </w:rPr>
      </w:r>
      <w:r>
        <w:rPr>
          <w:noProof/>
        </w:rPr>
        <w:fldChar w:fldCharType="separate"/>
      </w:r>
      <w:r>
        <w:rPr>
          <w:noProof/>
        </w:rPr>
        <w:t>400</w:t>
      </w:r>
      <w:r>
        <w:rPr>
          <w:noProof/>
        </w:rPr>
        <w:fldChar w:fldCharType="end"/>
      </w:r>
    </w:p>
    <w:p w14:paraId="448B07C0" w14:textId="1C33BA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29 \h </w:instrText>
      </w:r>
      <w:r>
        <w:rPr>
          <w:noProof/>
        </w:rPr>
      </w:r>
      <w:r>
        <w:rPr>
          <w:noProof/>
        </w:rPr>
        <w:fldChar w:fldCharType="separate"/>
      </w:r>
      <w:r>
        <w:rPr>
          <w:noProof/>
        </w:rPr>
        <w:t>400</w:t>
      </w:r>
      <w:r>
        <w:rPr>
          <w:noProof/>
        </w:rPr>
        <w:fldChar w:fldCharType="end"/>
      </w:r>
    </w:p>
    <w:p w14:paraId="24B538D4" w14:textId="224B843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46261030 \h </w:instrText>
      </w:r>
      <w:r>
        <w:rPr>
          <w:noProof/>
        </w:rPr>
      </w:r>
      <w:r>
        <w:rPr>
          <w:noProof/>
        </w:rPr>
        <w:fldChar w:fldCharType="separate"/>
      </w:r>
      <w:r>
        <w:rPr>
          <w:noProof/>
        </w:rPr>
        <w:t>401</w:t>
      </w:r>
      <w:r>
        <w:rPr>
          <w:noProof/>
        </w:rPr>
        <w:fldChar w:fldCharType="end"/>
      </w:r>
    </w:p>
    <w:p w14:paraId="5751DBF4" w14:textId="1C5AF59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46261031 \h </w:instrText>
      </w:r>
      <w:r>
        <w:rPr>
          <w:noProof/>
        </w:rPr>
      </w:r>
      <w:r>
        <w:rPr>
          <w:noProof/>
        </w:rPr>
        <w:fldChar w:fldCharType="separate"/>
      </w:r>
      <w:r>
        <w:rPr>
          <w:noProof/>
        </w:rPr>
        <w:t>401</w:t>
      </w:r>
      <w:r>
        <w:rPr>
          <w:noProof/>
        </w:rPr>
        <w:fldChar w:fldCharType="end"/>
      </w:r>
    </w:p>
    <w:p w14:paraId="7A700FA8" w14:textId="17BE024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8</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1032 \h </w:instrText>
      </w:r>
      <w:r>
        <w:rPr>
          <w:noProof/>
        </w:rPr>
      </w:r>
      <w:r>
        <w:rPr>
          <w:noProof/>
        </w:rPr>
        <w:fldChar w:fldCharType="separate"/>
      </w:r>
      <w:r>
        <w:rPr>
          <w:noProof/>
        </w:rPr>
        <w:t>401</w:t>
      </w:r>
      <w:r>
        <w:rPr>
          <w:noProof/>
        </w:rPr>
        <w:fldChar w:fldCharType="end"/>
      </w:r>
    </w:p>
    <w:p w14:paraId="38158F13" w14:textId="555D0F8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8</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1033 \h </w:instrText>
      </w:r>
      <w:r>
        <w:rPr>
          <w:noProof/>
        </w:rPr>
      </w:r>
      <w:r>
        <w:rPr>
          <w:noProof/>
        </w:rPr>
        <w:fldChar w:fldCharType="separate"/>
      </w:r>
      <w:r>
        <w:rPr>
          <w:noProof/>
        </w:rPr>
        <w:t>401</w:t>
      </w:r>
      <w:r>
        <w:rPr>
          <w:noProof/>
        </w:rPr>
        <w:fldChar w:fldCharType="end"/>
      </w:r>
    </w:p>
    <w:p w14:paraId="2E1EAD3C" w14:textId="5234768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lang w:val="en-US" w:eastAsia="ko-KR"/>
        </w:rPr>
        <w:t>8.2.28.6</w:t>
      </w:r>
      <w:r>
        <w:rPr>
          <w:rFonts w:asciiTheme="minorHAnsi" w:eastAsiaTheme="minorEastAsia" w:hAnsiTheme="minorHAnsi" w:cstheme="minorBidi"/>
          <w:noProof/>
          <w:kern w:val="2"/>
          <w:sz w:val="22"/>
          <w:szCs w:val="22"/>
          <w:lang w:eastAsia="en-GB"/>
          <w14:ligatures w14:val="standardContextual"/>
        </w:rPr>
        <w:tab/>
      </w:r>
      <w:r w:rsidRPr="00B1671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61034 \h </w:instrText>
      </w:r>
      <w:r>
        <w:rPr>
          <w:noProof/>
        </w:rPr>
      </w:r>
      <w:r>
        <w:rPr>
          <w:noProof/>
        </w:rPr>
        <w:fldChar w:fldCharType="separate"/>
      </w:r>
      <w:r>
        <w:rPr>
          <w:noProof/>
        </w:rPr>
        <w:t>401</w:t>
      </w:r>
      <w:r>
        <w:rPr>
          <w:noProof/>
        </w:rPr>
        <w:fldChar w:fldCharType="end"/>
      </w:r>
    </w:p>
    <w:p w14:paraId="69E8AEC3" w14:textId="78E421B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w:t>
      </w:r>
      <w:r>
        <w:rPr>
          <w:noProof/>
        </w:rPr>
        <w:tab/>
      </w:r>
      <w:r>
        <w:rPr>
          <w:noProof/>
        </w:rPr>
        <w:fldChar w:fldCharType="begin" w:fldLock="1"/>
      </w:r>
      <w:r>
        <w:rPr>
          <w:noProof/>
        </w:rPr>
        <w:instrText xml:space="preserve"> PAGEREF _Toc146261035 \h </w:instrText>
      </w:r>
      <w:r>
        <w:rPr>
          <w:noProof/>
        </w:rPr>
      </w:r>
      <w:r>
        <w:rPr>
          <w:noProof/>
        </w:rPr>
        <w:fldChar w:fldCharType="separate"/>
      </w:r>
      <w:r>
        <w:rPr>
          <w:noProof/>
        </w:rPr>
        <w:t>401</w:t>
      </w:r>
      <w:r>
        <w:rPr>
          <w:noProof/>
        </w:rPr>
        <w:fldChar w:fldCharType="end"/>
      </w:r>
    </w:p>
    <w:p w14:paraId="1E85521F" w14:textId="2C10115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36 \h </w:instrText>
      </w:r>
      <w:r>
        <w:rPr>
          <w:noProof/>
        </w:rPr>
      </w:r>
      <w:r>
        <w:rPr>
          <w:noProof/>
        </w:rPr>
        <w:fldChar w:fldCharType="separate"/>
      </w:r>
      <w:r>
        <w:rPr>
          <w:noProof/>
        </w:rPr>
        <w:t>401</w:t>
      </w:r>
      <w:r>
        <w:rPr>
          <w:noProof/>
        </w:rPr>
        <w:fldChar w:fldCharType="end"/>
      </w:r>
    </w:p>
    <w:p w14:paraId="7BAC3C96" w14:textId="26300FF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46261037 \h </w:instrText>
      </w:r>
      <w:r>
        <w:rPr>
          <w:noProof/>
        </w:rPr>
      </w:r>
      <w:r>
        <w:rPr>
          <w:noProof/>
        </w:rPr>
        <w:fldChar w:fldCharType="separate"/>
      </w:r>
      <w:r>
        <w:rPr>
          <w:noProof/>
        </w:rPr>
        <w:t>404</w:t>
      </w:r>
      <w:r>
        <w:rPr>
          <w:noProof/>
        </w:rPr>
        <w:fldChar w:fldCharType="end"/>
      </w:r>
    </w:p>
    <w:p w14:paraId="199D31B8" w14:textId="3BDB4A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46261038 \h </w:instrText>
      </w:r>
      <w:r>
        <w:rPr>
          <w:noProof/>
        </w:rPr>
      </w:r>
      <w:r>
        <w:rPr>
          <w:noProof/>
        </w:rPr>
        <w:fldChar w:fldCharType="separate"/>
      </w:r>
      <w:r>
        <w:rPr>
          <w:noProof/>
        </w:rPr>
        <w:t>404</w:t>
      </w:r>
      <w:r>
        <w:rPr>
          <w:noProof/>
        </w:rPr>
        <w:fldChar w:fldCharType="end"/>
      </w:r>
    </w:p>
    <w:p w14:paraId="3E89109F" w14:textId="52631B7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4</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46261039 \h </w:instrText>
      </w:r>
      <w:r>
        <w:rPr>
          <w:noProof/>
        </w:rPr>
      </w:r>
      <w:r>
        <w:rPr>
          <w:noProof/>
        </w:rPr>
        <w:fldChar w:fldCharType="separate"/>
      </w:r>
      <w:r>
        <w:rPr>
          <w:noProof/>
        </w:rPr>
        <w:t>404</w:t>
      </w:r>
      <w:r>
        <w:rPr>
          <w:noProof/>
        </w:rPr>
        <w:fldChar w:fldCharType="end"/>
      </w:r>
    </w:p>
    <w:p w14:paraId="2B4F871E" w14:textId="6B4ED89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5</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46261040 \h </w:instrText>
      </w:r>
      <w:r>
        <w:rPr>
          <w:noProof/>
        </w:rPr>
      </w:r>
      <w:r>
        <w:rPr>
          <w:noProof/>
        </w:rPr>
        <w:fldChar w:fldCharType="separate"/>
      </w:r>
      <w:r>
        <w:rPr>
          <w:noProof/>
        </w:rPr>
        <w:t>404</w:t>
      </w:r>
      <w:r>
        <w:rPr>
          <w:noProof/>
        </w:rPr>
        <w:fldChar w:fldCharType="end"/>
      </w:r>
    </w:p>
    <w:p w14:paraId="24FF5E32" w14:textId="3FAD5B3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6</w:t>
      </w:r>
      <w:r>
        <w:rPr>
          <w:rFonts w:asciiTheme="minorHAnsi" w:eastAsiaTheme="minorEastAsia" w:hAnsiTheme="minorHAnsi" w:cstheme="minorBidi"/>
          <w:noProof/>
          <w:kern w:val="2"/>
          <w:sz w:val="22"/>
          <w:szCs w:val="22"/>
          <w:lang w:eastAsia="en-GB"/>
          <w14:ligatures w14:val="standardContextual"/>
        </w:rPr>
        <w:tab/>
      </w:r>
      <w:r>
        <w:rPr>
          <w:noProof/>
        </w:rPr>
        <w:t>Nonce</w:t>
      </w:r>
      <w:r w:rsidRPr="00B16717">
        <w:rPr>
          <w:noProof/>
          <w:vertAlign w:val="subscript"/>
        </w:rPr>
        <w:t>UE</w:t>
      </w:r>
      <w:r>
        <w:rPr>
          <w:noProof/>
        </w:rPr>
        <w:tab/>
      </w:r>
      <w:r>
        <w:rPr>
          <w:noProof/>
        </w:rPr>
        <w:fldChar w:fldCharType="begin" w:fldLock="1"/>
      </w:r>
      <w:r>
        <w:rPr>
          <w:noProof/>
        </w:rPr>
        <w:instrText xml:space="preserve"> PAGEREF _Toc146261041 \h </w:instrText>
      </w:r>
      <w:r>
        <w:rPr>
          <w:noProof/>
        </w:rPr>
      </w:r>
      <w:r>
        <w:rPr>
          <w:noProof/>
        </w:rPr>
        <w:fldChar w:fldCharType="separate"/>
      </w:r>
      <w:r>
        <w:rPr>
          <w:noProof/>
        </w:rPr>
        <w:t>404</w:t>
      </w:r>
      <w:r>
        <w:rPr>
          <w:noProof/>
        </w:rPr>
        <w:fldChar w:fldCharType="end"/>
      </w:r>
    </w:p>
    <w:p w14:paraId="73CD64E6" w14:textId="4FEA560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7</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46261042 \h </w:instrText>
      </w:r>
      <w:r>
        <w:rPr>
          <w:noProof/>
        </w:rPr>
      </w:r>
      <w:r>
        <w:rPr>
          <w:noProof/>
        </w:rPr>
        <w:fldChar w:fldCharType="separate"/>
      </w:r>
      <w:r>
        <w:rPr>
          <w:noProof/>
        </w:rPr>
        <w:t>404</w:t>
      </w:r>
      <w:r>
        <w:rPr>
          <w:noProof/>
        </w:rPr>
        <w:fldChar w:fldCharType="end"/>
      </w:r>
    </w:p>
    <w:p w14:paraId="29A4C95C" w14:textId="11ED08F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8</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46261043 \h </w:instrText>
      </w:r>
      <w:r>
        <w:rPr>
          <w:noProof/>
        </w:rPr>
      </w:r>
      <w:r>
        <w:rPr>
          <w:noProof/>
        </w:rPr>
        <w:fldChar w:fldCharType="separate"/>
      </w:r>
      <w:r>
        <w:rPr>
          <w:noProof/>
        </w:rPr>
        <w:t>404</w:t>
      </w:r>
      <w:r>
        <w:rPr>
          <w:noProof/>
        </w:rPr>
        <w:fldChar w:fldCharType="end"/>
      </w:r>
    </w:p>
    <w:p w14:paraId="31CDA75D" w14:textId="7775DFF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46261044 \h </w:instrText>
      </w:r>
      <w:r>
        <w:rPr>
          <w:noProof/>
        </w:rPr>
      </w:r>
      <w:r>
        <w:rPr>
          <w:noProof/>
        </w:rPr>
        <w:fldChar w:fldCharType="separate"/>
      </w:r>
      <w:r>
        <w:rPr>
          <w:noProof/>
        </w:rPr>
        <w:t>405</w:t>
      </w:r>
      <w:r>
        <w:rPr>
          <w:noProof/>
        </w:rPr>
        <w:fldChar w:fldCharType="end"/>
      </w:r>
    </w:p>
    <w:p w14:paraId="399A6590" w14:textId="40CBB44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0</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46261045 \h </w:instrText>
      </w:r>
      <w:r>
        <w:rPr>
          <w:noProof/>
        </w:rPr>
      </w:r>
      <w:r>
        <w:rPr>
          <w:noProof/>
        </w:rPr>
        <w:fldChar w:fldCharType="separate"/>
      </w:r>
      <w:r>
        <w:rPr>
          <w:noProof/>
        </w:rPr>
        <w:t>405</w:t>
      </w:r>
      <w:r>
        <w:rPr>
          <w:noProof/>
        </w:rPr>
        <w:fldChar w:fldCharType="end"/>
      </w:r>
    </w:p>
    <w:p w14:paraId="733729CA" w14:textId="25E07B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1046 \h </w:instrText>
      </w:r>
      <w:r>
        <w:rPr>
          <w:noProof/>
        </w:rPr>
      </w:r>
      <w:r>
        <w:rPr>
          <w:noProof/>
        </w:rPr>
        <w:fldChar w:fldCharType="separate"/>
      </w:r>
      <w:r>
        <w:rPr>
          <w:noProof/>
        </w:rPr>
        <w:t>405</w:t>
      </w:r>
      <w:r>
        <w:rPr>
          <w:noProof/>
        </w:rPr>
        <w:fldChar w:fldCharType="end"/>
      </w:r>
    </w:p>
    <w:p w14:paraId="264B1A7A" w14:textId="20CFB78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2</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46261047 \h </w:instrText>
      </w:r>
      <w:r>
        <w:rPr>
          <w:noProof/>
        </w:rPr>
      </w:r>
      <w:r>
        <w:rPr>
          <w:noProof/>
        </w:rPr>
        <w:fldChar w:fldCharType="separate"/>
      </w:r>
      <w:r>
        <w:rPr>
          <w:noProof/>
        </w:rPr>
        <w:t>405</w:t>
      </w:r>
      <w:r>
        <w:rPr>
          <w:noProof/>
        </w:rPr>
        <w:fldChar w:fldCharType="end"/>
      </w:r>
    </w:p>
    <w:p w14:paraId="2A4389F9" w14:textId="6025ED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9.13</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46261048 \h </w:instrText>
      </w:r>
      <w:r>
        <w:rPr>
          <w:noProof/>
        </w:rPr>
      </w:r>
      <w:r>
        <w:rPr>
          <w:noProof/>
        </w:rPr>
        <w:fldChar w:fldCharType="separate"/>
      </w:r>
      <w:r>
        <w:rPr>
          <w:noProof/>
        </w:rPr>
        <w:t>405</w:t>
      </w:r>
      <w:r>
        <w:rPr>
          <w:noProof/>
        </w:rPr>
        <w:fldChar w:fldCharType="end"/>
      </w:r>
    </w:p>
    <w:p w14:paraId="7C10CC27" w14:textId="08FBCE2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46261049 \h </w:instrText>
      </w:r>
      <w:r>
        <w:rPr>
          <w:noProof/>
        </w:rPr>
      </w:r>
      <w:r>
        <w:rPr>
          <w:noProof/>
        </w:rPr>
        <w:fldChar w:fldCharType="separate"/>
      </w:r>
      <w:r>
        <w:rPr>
          <w:noProof/>
        </w:rPr>
        <w:t>405</w:t>
      </w:r>
      <w:r>
        <w:rPr>
          <w:noProof/>
        </w:rPr>
        <w:fldChar w:fldCharType="end"/>
      </w:r>
    </w:p>
    <w:p w14:paraId="2B74E4F0" w14:textId="5158DA5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5</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46261050 \h </w:instrText>
      </w:r>
      <w:r>
        <w:rPr>
          <w:noProof/>
        </w:rPr>
      </w:r>
      <w:r>
        <w:rPr>
          <w:noProof/>
        </w:rPr>
        <w:fldChar w:fldCharType="separate"/>
      </w:r>
      <w:r>
        <w:rPr>
          <w:noProof/>
        </w:rPr>
        <w:t>405</w:t>
      </w:r>
      <w:r>
        <w:rPr>
          <w:noProof/>
        </w:rPr>
        <w:fldChar w:fldCharType="end"/>
      </w:r>
    </w:p>
    <w:p w14:paraId="3E7F8CE6" w14:textId="5A3BBA6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6</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46261051 \h </w:instrText>
      </w:r>
      <w:r>
        <w:rPr>
          <w:noProof/>
        </w:rPr>
      </w:r>
      <w:r>
        <w:rPr>
          <w:noProof/>
        </w:rPr>
        <w:fldChar w:fldCharType="separate"/>
      </w:r>
      <w:r>
        <w:rPr>
          <w:noProof/>
        </w:rPr>
        <w:t>405</w:t>
      </w:r>
      <w:r>
        <w:rPr>
          <w:noProof/>
        </w:rPr>
        <w:fldChar w:fldCharType="end"/>
      </w:r>
    </w:p>
    <w:p w14:paraId="3E4D38DC" w14:textId="04F9BD2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7</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46261052 \h </w:instrText>
      </w:r>
      <w:r>
        <w:rPr>
          <w:noProof/>
        </w:rPr>
      </w:r>
      <w:r>
        <w:rPr>
          <w:noProof/>
        </w:rPr>
        <w:fldChar w:fldCharType="separate"/>
      </w:r>
      <w:r>
        <w:rPr>
          <w:noProof/>
        </w:rPr>
        <w:t>405</w:t>
      </w:r>
      <w:r>
        <w:rPr>
          <w:noProof/>
        </w:rPr>
        <w:fldChar w:fldCharType="end"/>
      </w:r>
    </w:p>
    <w:p w14:paraId="338B1994" w14:textId="361283E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8</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46261053 \h </w:instrText>
      </w:r>
      <w:r>
        <w:rPr>
          <w:noProof/>
        </w:rPr>
      </w:r>
      <w:r>
        <w:rPr>
          <w:noProof/>
        </w:rPr>
        <w:fldChar w:fldCharType="separate"/>
      </w:r>
      <w:r>
        <w:rPr>
          <w:noProof/>
        </w:rPr>
        <w:t>405</w:t>
      </w:r>
      <w:r>
        <w:rPr>
          <w:noProof/>
        </w:rPr>
        <w:fldChar w:fldCharType="end"/>
      </w:r>
    </w:p>
    <w:p w14:paraId="7A610B71" w14:textId="67A95C6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9</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46261054 \h </w:instrText>
      </w:r>
      <w:r>
        <w:rPr>
          <w:noProof/>
        </w:rPr>
      </w:r>
      <w:r>
        <w:rPr>
          <w:noProof/>
        </w:rPr>
        <w:fldChar w:fldCharType="separate"/>
      </w:r>
      <w:r>
        <w:rPr>
          <w:noProof/>
        </w:rPr>
        <w:t>405</w:t>
      </w:r>
      <w:r>
        <w:rPr>
          <w:noProof/>
        </w:rPr>
        <w:fldChar w:fldCharType="end"/>
      </w:r>
    </w:p>
    <w:p w14:paraId="7800F598" w14:textId="29ED2D1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0</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46261055 \h </w:instrText>
      </w:r>
      <w:r>
        <w:rPr>
          <w:noProof/>
        </w:rPr>
      </w:r>
      <w:r>
        <w:rPr>
          <w:noProof/>
        </w:rPr>
        <w:fldChar w:fldCharType="separate"/>
      </w:r>
      <w:r>
        <w:rPr>
          <w:noProof/>
        </w:rPr>
        <w:t>405</w:t>
      </w:r>
      <w:r>
        <w:rPr>
          <w:noProof/>
        </w:rPr>
        <w:fldChar w:fldCharType="end"/>
      </w:r>
    </w:p>
    <w:p w14:paraId="57DAB8AF" w14:textId="5D8B709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1056 \h </w:instrText>
      </w:r>
      <w:r>
        <w:rPr>
          <w:noProof/>
        </w:rPr>
      </w:r>
      <w:r>
        <w:rPr>
          <w:noProof/>
        </w:rPr>
        <w:fldChar w:fldCharType="separate"/>
      </w:r>
      <w:r>
        <w:rPr>
          <w:noProof/>
        </w:rPr>
        <w:t>406</w:t>
      </w:r>
      <w:r>
        <w:rPr>
          <w:noProof/>
        </w:rPr>
        <w:fldChar w:fldCharType="end"/>
      </w:r>
    </w:p>
    <w:p w14:paraId="7CEC0423" w14:textId="07D54B3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2</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46261057 \h </w:instrText>
      </w:r>
      <w:r>
        <w:rPr>
          <w:noProof/>
        </w:rPr>
      </w:r>
      <w:r>
        <w:rPr>
          <w:noProof/>
        </w:rPr>
        <w:fldChar w:fldCharType="separate"/>
      </w:r>
      <w:r>
        <w:rPr>
          <w:noProof/>
        </w:rPr>
        <w:t>406</w:t>
      </w:r>
      <w:r>
        <w:rPr>
          <w:noProof/>
        </w:rPr>
        <w:fldChar w:fldCharType="end"/>
      </w:r>
    </w:p>
    <w:p w14:paraId="0567A882" w14:textId="32A2F83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3</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46261058 \h </w:instrText>
      </w:r>
      <w:r>
        <w:rPr>
          <w:noProof/>
        </w:rPr>
      </w:r>
      <w:r>
        <w:rPr>
          <w:noProof/>
        </w:rPr>
        <w:fldChar w:fldCharType="separate"/>
      </w:r>
      <w:r>
        <w:rPr>
          <w:noProof/>
        </w:rPr>
        <w:t>406</w:t>
      </w:r>
      <w:r>
        <w:rPr>
          <w:noProof/>
        </w:rPr>
        <w:fldChar w:fldCharType="end"/>
      </w:r>
    </w:p>
    <w:p w14:paraId="74B82504" w14:textId="2E3A4E1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61059 \h </w:instrText>
      </w:r>
      <w:r>
        <w:rPr>
          <w:noProof/>
        </w:rPr>
      </w:r>
      <w:r>
        <w:rPr>
          <w:noProof/>
        </w:rPr>
        <w:fldChar w:fldCharType="separate"/>
      </w:r>
      <w:r>
        <w:rPr>
          <w:noProof/>
        </w:rPr>
        <w:t>406</w:t>
      </w:r>
      <w:r>
        <w:rPr>
          <w:noProof/>
        </w:rPr>
        <w:fldChar w:fldCharType="end"/>
      </w:r>
    </w:p>
    <w:p w14:paraId="57710795" w14:textId="10D2E34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46261060 \h </w:instrText>
      </w:r>
      <w:r>
        <w:rPr>
          <w:noProof/>
        </w:rPr>
      </w:r>
      <w:r>
        <w:rPr>
          <w:noProof/>
        </w:rPr>
        <w:fldChar w:fldCharType="separate"/>
      </w:r>
      <w:r>
        <w:rPr>
          <w:noProof/>
        </w:rPr>
        <w:t>406</w:t>
      </w:r>
      <w:r>
        <w:rPr>
          <w:noProof/>
        </w:rPr>
        <w:fldChar w:fldCharType="end"/>
      </w:r>
    </w:p>
    <w:p w14:paraId="263CC628" w14:textId="6D4D6C8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61061 \h </w:instrText>
      </w:r>
      <w:r>
        <w:rPr>
          <w:noProof/>
        </w:rPr>
      </w:r>
      <w:r>
        <w:rPr>
          <w:noProof/>
        </w:rPr>
        <w:fldChar w:fldCharType="separate"/>
      </w:r>
      <w:r>
        <w:rPr>
          <w:noProof/>
        </w:rPr>
        <w:t>406</w:t>
      </w:r>
      <w:r>
        <w:rPr>
          <w:noProof/>
        </w:rPr>
        <w:fldChar w:fldCharType="end"/>
      </w:r>
    </w:p>
    <w:p w14:paraId="048ABD02" w14:textId="6F6A530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46261062 \h </w:instrText>
      </w:r>
      <w:r>
        <w:rPr>
          <w:noProof/>
        </w:rPr>
      </w:r>
      <w:r>
        <w:rPr>
          <w:noProof/>
        </w:rPr>
        <w:fldChar w:fldCharType="separate"/>
      </w:r>
      <w:r>
        <w:rPr>
          <w:noProof/>
        </w:rPr>
        <w:t>406</w:t>
      </w:r>
      <w:r>
        <w:rPr>
          <w:noProof/>
        </w:rPr>
        <w:fldChar w:fldCharType="end"/>
      </w:r>
    </w:p>
    <w:p w14:paraId="5981AC59" w14:textId="271270F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46261063 \h </w:instrText>
      </w:r>
      <w:r>
        <w:rPr>
          <w:noProof/>
        </w:rPr>
      </w:r>
      <w:r>
        <w:rPr>
          <w:noProof/>
        </w:rPr>
        <w:fldChar w:fldCharType="separate"/>
      </w:r>
      <w:r>
        <w:rPr>
          <w:noProof/>
        </w:rPr>
        <w:t>406</w:t>
      </w:r>
      <w:r>
        <w:rPr>
          <w:noProof/>
        </w:rPr>
        <w:fldChar w:fldCharType="end"/>
      </w:r>
    </w:p>
    <w:p w14:paraId="5EBDBC21" w14:textId="30ADFB9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9</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46261064 \h </w:instrText>
      </w:r>
      <w:r>
        <w:rPr>
          <w:noProof/>
        </w:rPr>
      </w:r>
      <w:r>
        <w:rPr>
          <w:noProof/>
        </w:rPr>
        <w:fldChar w:fldCharType="separate"/>
      </w:r>
      <w:r>
        <w:rPr>
          <w:noProof/>
        </w:rPr>
        <w:t>406</w:t>
      </w:r>
      <w:r>
        <w:rPr>
          <w:noProof/>
        </w:rPr>
        <w:fldChar w:fldCharType="end"/>
      </w:r>
    </w:p>
    <w:p w14:paraId="2FE72A1C" w14:textId="02311FA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0</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46261065 \h </w:instrText>
      </w:r>
      <w:r>
        <w:rPr>
          <w:noProof/>
        </w:rPr>
      </w:r>
      <w:r>
        <w:rPr>
          <w:noProof/>
        </w:rPr>
        <w:fldChar w:fldCharType="separate"/>
      </w:r>
      <w:r>
        <w:rPr>
          <w:noProof/>
        </w:rPr>
        <w:t>406</w:t>
      </w:r>
      <w:r>
        <w:rPr>
          <w:noProof/>
        </w:rPr>
        <w:fldChar w:fldCharType="end"/>
      </w:r>
    </w:p>
    <w:p w14:paraId="52475222" w14:textId="02EAB58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1</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 IE</w:t>
      </w:r>
      <w:r>
        <w:rPr>
          <w:noProof/>
        </w:rPr>
        <w:tab/>
      </w:r>
      <w:r>
        <w:rPr>
          <w:noProof/>
        </w:rPr>
        <w:fldChar w:fldCharType="begin" w:fldLock="1"/>
      </w:r>
      <w:r>
        <w:rPr>
          <w:noProof/>
        </w:rPr>
        <w:instrText xml:space="preserve"> PAGEREF _Toc146261066 \h </w:instrText>
      </w:r>
      <w:r>
        <w:rPr>
          <w:noProof/>
        </w:rPr>
      </w:r>
      <w:r>
        <w:rPr>
          <w:noProof/>
        </w:rPr>
        <w:fldChar w:fldCharType="separate"/>
      </w:r>
      <w:r>
        <w:rPr>
          <w:noProof/>
        </w:rPr>
        <w:t>406</w:t>
      </w:r>
      <w:r>
        <w:rPr>
          <w:noProof/>
        </w:rPr>
        <w:fldChar w:fldCharType="end"/>
      </w:r>
    </w:p>
    <w:p w14:paraId="1526B3A7" w14:textId="7ED473F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2</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46261067 \h </w:instrText>
      </w:r>
      <w:r>
        <w:rPr>
          <w:noProof/>
        </w:rPr>
      </w:r>
      <w:r>
        <w:rPr>
          <w:noProof/>
        </w:rPr>
        <w:fldChar w:fldCharType="separate"/>
      </w:r>
      <w:r>
        <w:rPr>
          <w:noProof/>
        </w:rPr>
        <w:t>406</w:t>
      </w:r>
      <w:r>
        <w:rPr>
          <w:noProof/>
        </w:rPr>
        <w:fldChar w:fldCharType="end"/>
      </w:r>
    </w:p>
    <w:p w14:paraId="08C6C438" w14:textId="1A69285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3</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46261068 \h </w:instrText>
      </w:r>
      <w:r>
        <w:rPr>
          <w:noProof/>
        </w:rPr>
      </w:r>
      <w:r>
        <w:rPr>
          <w:noProof/>
        </w:rPr>
        <w:fldChar w:fldCharType="separate"/>
      </w:r>
      <w:r>
        <w:rPr>
          <w:noProof/>
        </w:rPr>
        <w:t>406</w:t>
      </w:r>
      <w:r>
        <w:rPr>
          <w:noProof/>
        </w:rPr>
        <w:fldChar w:fldCharType="end"/>
      </w:r>
    </w:p>
    <w:p w14:paraId="4C6254CF" w14:textId="46B7A56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4</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46261069 \h </w:instrText>
      </w:r>
      <w:r>
        <w:rPr>
          <w:noProof/>
        </w:rPr>
      </w:r>
      <w:r>
        <w:rPr>
          <w:noProof/>
        </w:rPr>
        <w:fldChar w:fldCharType="separate"/>
      </w:r>
      <w:r>
        <w:rPr>
          <w:noProof/>
        </w:rPr>
        <w:t>407</w:t>
      </w:r>
      <w:r>
        <w:rPr>
          <w:noProof/>
        </w:rPr>
        <w:fldChar w:fldCharType="end"/>
      </w:r>
    </w:p>
    <w:p w14:paraId="735C7970" w14:textId="06A7191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46261070 \h </w:instrText>
      </w:r>
      <w:r>
        <w:rPr>
          <w:noProof/>
        </w:rPr>
      </w:r>
      <w:r>
        <w:rPr>
          <w:noProof/>
        </w:rPr>
        <w:fldChar w:fldCharType="separate"/>
      </w:r>
      <w:r>
        <w:rPr>
          <w:noProof/>
        </w:rPr>
        <w:t>407</w:t>
      </w:r>
      <w:r>
        <w:rPr>
          <w:noProof/>
        </w:rPr>
        <w:fldChar w:fldCharType="end"/>
      </w:r>
    </w:p>
    <w:p w14:paraId="3DABC1A3" w14:textId="3C5708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61071 \h </w:instrText>
      </w:r>
      <w:r>
        <w:rPr>
          <w:noProof/>
        </w:rPr>
      </w:r>
      <w:r>
        <w:rPr>
          <w:noProof/>
        </w:rPr>
        <w:fldChar w:fldCharType="separate"/>
      </w:r>
      <w:r>
        <w:rPr>
          <w:noProof/>
        </w:rPr>
        <w:t>407</w:t>
      </w:r>
      <w:r>
        <w:rPr>
          <w:noProof/>
        </w:rPr>
        <w:fldChar w:fldCharType="end"/>
      </w:r>
    </w:p>
    <w:p w14:paraId="01305F1D" w14:textId="5DD235F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Uplink NAS Transport</w:t>
      </w:r>
      <w:r>
        <w:rPr>
          <w:noProof/>
        </w:rPr>
        <w:tab/>
      </w:r>
      <w:r>
        <w:rPr>
          <w:noProof/>
        </w:rPr>
        <w:fldChar w:fldCharType="begin" w:fldLock="1"/>
      </w:r>
      <w:r>
        <w:rPr>
          <w:noProof/>
        </w:rPr>
        <w:instrText xml:space="preserve"> PAGEREF _Toc146261072 \h </w:instrText>
      </w:r>
      <w:r>
        <w:rPr>
          <w:noProof/>
        </w:rPr>
      </w:r>
      <w:r>
        <w:rPr>
          <w:noProof/>
        </w:rPr>
        <w:fldChar w:fldCharType="separate"/>
      </w:r>
      <w:r>
        <w:rPr>
          <w:noProof/>
        </w:rPr>
        <w:t>407</w:t>
      </w:r>
      <w:r>
        <w:rPr>
          <w:noProof/>
        </w:rPr>
        <w:fldChar w:fldCharType="end"/>
      </w:r>
    </w:p>
    <w:p w14:paraId="37BD874B" w14:textId="3DB68B7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Downlink generic NAS transport</w:t>
      </w:r>
      <w:r>
        <w:rPr>
          <w:noProof/>
        </w:rPr>
        <w:tab/>
      </w:r>
      <w:r>
        <w:rPr>
          <w:noProof/>
        </w:rPr>
        <w:fldChar w:fldCharType="begin" w:fldLock="1"/>
      </w:r>
      <w:r>
        <w:rPr>
          <w:noProof/>
        </w:rPr>
        <w:instrText xml:space="preserve"> PAGEREF _Toc146261073 \h </w:instrText>
      </w:r>
      <w:r>
        <w:rPr>
          <w:noProof/>
        </w:rPr>
      </w:r>
      <w:r>
        <w:rPr>
          <w:noProof/>
        </w:rPr>
        <w:fldChar w:fldCharType="separate"/>
      </w:r>
      <w:r>
        <w:rPr>
          <w:noProof/>
        </w:rPr>
        <w:t>407</w:t>
      </w:r>
      <w:r>
        <w:rPr>
          <w:noProof/>
        </w:rPr>
        <w:fldChar w:fldCharType="end"/>
      </w:r>
    </w:p>
    <w:p w14:paraId="7CFC2514" w14:textId="1738E1B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74 \h </w:instrText>
      </w:r>
      <w:r>
        <w:rPr>
          <w:noProof/>
        </w:rPr>
      </w:r>
      <w:r>
        <w:rPr>
          <w:noProof/>
        </w:rPr>
        <w:fldChar w:fldCharType="separate"/>
      </w:r>
      <w:r>
        <w:rPr>
          <w:noProof/>
        </w:rPr>
        <w:t>407</w:t>
      </w:r>
      <w:r>
        <w:rPr>
          <w:noProof/>
        </w:rPr>
        <w:fldChar w:fldCharType="end"/>
      </w:r>
    </w:p>
    <w:p w14:paraId="70277DF4" w14:textId="738005F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1.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46261075 \h </w:instrText>
      </w:r>
      <w:r>
        <w:rPr>
          <w:noProof/>
        </w:rPr>
      </w:r>
      <w:r>
        <w:rPr>
          <w:noProof/>
        </w:rPr>
        <w:fldChar w:fldCharType="separate"/>
      </w:r>
      <w:r>
        <w:rPr>
          <w:noProof/>
        </w:rPr>
        <w:t>408</w:t>
      </w:r>
      <w:r>
        <w:rPr>
          <w:noProof/>
        </w:rPr>
        <w:fldChar w:fldCharType="end"/>
      </w:r>
    </w:p>
    <w:p w14:paraId="3617E610" w14:textId="514BB4B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plink generic NAS transport</w:t>
      </w:r>
      <w:r>
        <w:rPr>
          <w:noProof/>
        </w:rPr>
        <w:tab/>
      </w:r>
      <w:r>
        <w:rPr>
          <w:noProof/>
        </w:rPr>
        <w:fldChar w:fldCharType="begin" w:fldLock="1"/>
      </w:r>
      <w:r>
        <w:rPr>
          <w:noProof/>
        </w:rPr>
        <w:instrText xml:space="preserve"> PAGEREF _Toc146261076 \h </w:instrText>
      </w:r>
      <w:r>
        <w:rPr>
          <w:noProof/>
        </w:rPr>
      </w:r>
      <w:r>
        <w:rPr>
          <w:noProof/>
        </w:rPr>
        <w:fldChar w:fldCharType="separate"/>
      </w:r>
      <w:r>
        <w:rPr>
          <w:noProof/>
        </w:rPr>
        <w:t>408</w:t>
      </w:r>
      <w:r>
        <w:rPr>
          <w:noProof/>
        </w:rPr>
        <w:fldChar w:fldCharType="end"/>
      </w:r>
    </w:p>
    <w:p w14:paraId="4DE1C75B" w14:textId="0C3CE07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77 \h </w:instrText>
      </w:r>
      <w:r>
        <w:rPr>
          <w:noProof/>
        </w:rPr>
      </w:r>
      <w:r>
        <w:rPr>
          <w:noProof/>
        </w:rPr>
        <w:fldChar w:fldCharType="separate"/>
      </w:r>
      <w:r>
        <w:rPr>
          <w:noProof/>
        </w:rPr>
        <w:t>408</w:t>
      </w:r>
      <w:r>
        <w:rPr>
          <w:noProof/>
        </w:rPr>
        <w:fldChar w:fldCharType="end"/>
      </w:r>
    </w:p>
    <w:p w14:paraId="69A9DC33" w14:textId="24DCB21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2.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46261078 \h </w:instrText>
      </w:r>
      <w:r>
        <w:rPr>
          <w:noProof/>
        </w:rPr>
      </w:r>
      <w:r>
        <w:rPr>
          <w:noProof/>
        </w:rPr>
        <w:fldChar w:fldCharType="separate"/>
      </w:r>
      <w:r>
        <w:rPr>
          <w:noProof/>
        </w:rPr>
        <w:t>408</w:t>
      </w:r>
      <w:r>
        <w:rPr>
          <w:noProof/>
        </w:rPr>
        <w:fldChar w:fldCharType="end"/>
      </w:r>
    </w:p>
    <w:p w14:paraId="3471912E" w14:textId="38113D9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46261079 \h </w:instrText>
      </w:r>
      <w:r>
        <w:rPr>
          <w:noProof/>
        </w:rPr>
      </w:r>
      <w:r>
        <w:rPr>
          <w:noProof/>
        </w:rPr>
        <w:fldChar w:fldCharType="separate"/>
      </w:r>
      <w:r>
        <w:rPr>
          <w:noProof/>
        </w:rPr>
        <w:t>408</w:t>
      </w:r>
      <w:r>
        <w:rPr>
          <w:noProof/>
        </w:rPr>
        <w:fldChar w:fldCharType="end"/>
      </w:r>
    </w:p>
    <w:p w14:paraId="03DB66D5" w14:textId="0C5BC1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80 \h </w:instrText>
      </w:r>
      <w:r>
        <w:rPr>
          <w:noProof/>
        </w:rPr>
      </w:r>
      <w:r>
        <w:rPr>
          <w:noProof/>
        </w:rPr>
        <w:fldChar w:fldCharType="separate"/>
      </w:r>
      <w:r>
        <w:rPr>
          <w:noProof/>
        </w:rPr>
        <w:t>408</w:t>
      </w:r>
      <w:r>
        <w:rPr>
          <w:noProof/>
        </w:rPr>
        <w:fldChar w:fldCharType="end"/>
      </w:r>
    </w:p>
    <w:p w14:paraId="1304BA0C" w14:textId="4F5DA3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46261081 \h </w:instrText>
      </w:r>
      <w:r>
        <w:rPr>
          <w:noProof/>
        </w:rPr>
      </w:r>
      <w:r>
        <w:rPr>
          <w:noProof/>
        </w:rPr>
        <w:fldChar w:fldCharType="separate"/>
      </w:r>
      <w:r>
        <w:rPr>
          <w:noProof/>
        </w:rPr>
        <w:t>409</w:t>
      </w:r>
      <w:r>
        <w:rPr>
          <w:noProof/>
        </w:rPr>
        <w:fldChar w:fldCharType="end"/>
      </w:r>
    </w:p>
    <w:p w14:paraId="37620878" w14:textId="6F072A4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3</w:t>
      </w:r>
      <w:r>
        <w:rPr>
          <w:rFonts w:asciiTheme="minorHAnsi" w:eastAsiaTheme="minorEastAsia" w:hAnsiTheme="minorHAnsi" w:cstheme="minorBidi"/>
          <w:noProof/>
          <w:kern w:val="2"/>
          <w:sz w:val="22"/>
          <w:szCs w:val="22"/>
          <w:lang w:eastAsia="en-GB"/>
          <w14:ligatures w14:val="standardContextual"/>
        </w:rPr>
        <w:tab/>
      </w:r>
      <w:r>
        <w:rPr>
          <w:noProof/>
          <w:lang w:eastAsia="zh-CN"/>
        </w:rPr>
        <w:t>NA</w:t>
      </w:r>
      <w:r>
        <w:rPr>
          <w:noProof/>
        </w:rPr>
        <w:t>S message container</w:t>
      </w:r>
      <w:r>
        <w:rPr>
          <w:noProof/>
        </w:rPr>
        <w:tab/>
      </w:r>
      <w:r>
        <w:rPr>
          <w:noProof/>
        </w:rPr>
        <w:fldChar w:fldCharType="begin" w:fldLock="1"/>
      </w:r>
      <w:r>
        <w:rPr>
          <w:noProof/>
        </w:rPr>
        <w:instrText xml:space="preserve"> PAGEREF _Toc146261082 \h </w:instrText>
      </w:r>
      <w:r>
        <w:rPr>
          <w:noProof/>
        </w:rPr>
      </w:r>
      <w:r>
        <w:rPr>
          <w:noProof/>
        </w:rPr>
        <w:fldChar w:fldCharType="separate"/>
      </w:r>
      <w:r>
        <w:rPr>
          <w:noProof/>
        </w:rPr>
        <w:t>409</w:t>
      </w:r>
      <w:r>
        <w:rPr>
          <w:noProof/>
        </w:rPr>
        <w:fldChar w:fldCharType="end"/>
      </w:r>
    </w:p>
    <w:p w14:paraId="46EBC094" w14:textId="55CB7FA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4</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1083 \h </w:instrText>
      </w:r>
      <w:r>
        <w:rPr>
          <w:noProof/>
        </w:rPr>
      </w:r>
      <w:r>
        <w:rPr>
          <w:noProof/>
        </w:rPr>
        <w:fldChar w:fldCharType="separate"/>
      </w:r>
      <w:r>
        <w:rPr>
          <w:noProof/>
        </w:rPr>
        <w:t>409</w:t>
      </w:r>
      <w:r>
        <w:rPr>
          <w:noProof/>
        </w:rPr>
        <w:fldChar w:fldCharType="end"/>
      </w:r>
    </w:p>
    <w:p w14:paraId="5D47D790" w14:textId="4DA298B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61084 \h </w:instrText>
      </w:r>
      <w:r>
        <w:rPr>
          <w:noProof/>
        </w:rPr>
      </w:r>
      <w:r>
        <w:rPr>
          <w:noProof/>
        </w:rPr>
        <w:fldChar w:fldCharType="separate"/>
      </w:r>
      <w:r>
        <w:rPr>
          <w:noProof/>
        </w:rPr>
        <w:t>409</w:t>
      </w:r>
      <w:r>
        <w:rPr>
          <w:noProof/>
        </w:rPr>
        <w:fldChar w:fldCharType="end"/>
      </w:r>
    </w:p>
    <w:p w14:paraId="28259B70" w14:textId="7194844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46261085 \h </w:instrText>
      </w:r>
      <w:r>
        <w:rPr>
          <w:noProof/>
        </w:rPr>
      </w:r>
      <w:r>
        <w:rPr>
          <w:noProof/>
        </w:rPr>
        <w:fldChar w:fldCharType="separate"/>
      </w:r>
      <w:r>
        <w:rPr>
          <w:noProof/>
        </w:rPr>
        <w:t>409</w:t>
      </w:r>
      <w:r>
        <w:rPr>
          <w:noProof/>
        </w:rPr>
        <w:fldChar w:fldCharType="end"/>
      </w:r>
    </w:p>
    <w:p w14:paraId="45C8CF49" w14:textId="2E5DC35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61086 \h </w:instrText>
      </w:r>
      <w:r>
        <w:rPr>
          <w:noProof/>
        </w:rPr>
      </w:r>
      <w:r>
        <w:rPr>
          <w:noProof/>
        </w:rPr>
        <w:fldChar w:fldCharType="separate"/>
      </w:r>
      <w:r>
        <w:rPr>
          <w:noProof/>
        </w:rPr>
        <w:t>409</w:t>
      </w:r>
      <w:r>
        <w:rPr>
          <w:noProof/>
        </w:rPr>
        <w:fldChar w:fldCharType="end"/>
      </w:r>
    </w:p>
    <w:p w14:paraId="43C4F4D1" w14:textId="61E91C7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46261087 \h </w:instrText>
      </w:r>
      <w:r>
        <w:rPr>
          <w:noProof/>
        </w:rPr>
      </w:r>
      <w:r>
        <w:rPr>
          <w:noProof/>
        </w:rPr>
        <w:fldChar w:fldCharType="separate"/>
      </w:r>
      <w:r>
        <w:rPr>
          <w:noProof/>
        </w:rPr>
        <w:t>410</w:t>
      </w:r>
      <w:r>
        <w:rPr>
          <w:noProof/>
        </w:rPr>
        <w:fldChar w:fldCharType="end"/>
      </w:r>
    </w:p>
    <w:p w14:paraId="75F0D2D5" w14:textId="23F206F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88 \h </w:instrText>
      </w:r>
      <w:r>
        <w:rPr>
          <w:noProof/>
        </w:rPr>
      </w:r>
      <w:r>
        <w:rPr>
          <w:noProof/>
        </w:rPr>
        <w:fldChar w:fldCharType="separate"/>
      </w:r>
      <w:r>
        <w:rPr>
          <w:noProof/>
        </w:rPr>
        <w:t>410</w:t>
      </w:r>
      <w:r>
        <w:rPr>
          <w:noProof/>
        </w:rPr>
        <w:fldChar w:fldCharType="end"/>
      </w:r>
    </w:p>
    <w:p w14:paraId="32D53E93" w14:textId="14F2D2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2</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1089 \h </w:instrText>
      </w:r>
      <w:r>
        <w:rPr>
          <w:noProof/>
        </w:rPr>
      </w:r>
      <w:r>
        <w:rPr>
          <w:noProof/>
        </w:rPr>
        <w:fldChar w:fldCharType="separate"/>
      </w:r>
      <w:r>
        <w:rPr>
          <w:noProof/>
        </w:rPr>
        <w:t>410</w:t>
      </w:r>
      <w:r>
        <w:rPr>
          <w:noProof/>
        </w:rPr>
        <w:fldChar w:fldCharType="end"/>
      </w:r>
    </w:p>
    <w:p w14:paraId="39CE575B" w14:textId="12267E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46261090 \h </w:instrText>
      </w:r>
      <w:r>
        <w:rPr>
          <w:noProof/>
        </w:rPr>
      </w:r>
      <w:r>
        <w:rPr>
          <w:noProof/>
        </w:rPr>
        <w:fldChar w:fldCharType="separate"/>
      </w:r>
      <w:r>
        <w:rPr>
          <w:noProof/>
        </w:rPr>
        <w:t>410</w:t>
      </w:r>
      <w:r>
        <w:rPr>
          <w:noProof/>
        </w:rPr>
        <w:fldChar w:fldCharType="end"/>
      </w:r>
    </w:p>
    <w:p w14:paraId="3BFA229D" w14:textId="384C775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EPS additional request result</w:t>
      </w:r>
      <w:r>
        <w:rPr>
          <w:noProof/>
        </w:rPr>
        <w:tab/>
      </w:r>
      <w:r>
        <w:rPr>
          <w:noProof/>
        </w:rPr>
        <w:fldChar w:fldCharType="begin" w:fldLock="1"/>
      </w:r>
      <w:r>
        <w:rPr>
          <w:noProof/>
        </w:rPr>
        <w:instrText xml:space="preserve"> PAGEREF _Toc146261091 \h </w:instrText>
      </w:r>
      <w:r>
        <w:rPr>
          <w:noProof/>
        </w:rPr>
      </w:r>
      <w:r>
        <w:rPr>
          <w:noProof/>
        </w:rPr>
        <w:fldChar w:fldCharType="separate"/>
      </w:r>
      <w:r>
        <w:rPr>
          <w:noProof/>
        </w:rPr>
        <w:t>410</w:t>
      </w:r>
      <w:r>
        <w:rPr>
          <w:noProof/>
        </w:rPr>
        <w:fldChar w:fldCharType="end"/>
      </w:r>
    </w:p>
    <w:p w14:paraId="060EB1BD" w14:textId="54C609F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1092 \h </w:instrText>
      </w:r>
      <w:r>
        <w:rPr>
          <w:noProof/>
        </w:rPr>
      </w:r>
      <w:r>
        <w:rPr>
          <w:noProof/>
        </w:rPr>
        <w:fldChar w:fldCharType="separate"/>
      </w:r>
      <w:r>
        <w:rPr>
          <w:noProof/>
        </w:rPr>
        <w:t>410</w:t>
      </w:r>
      <w:r>
        <w:rPr>
          <w:noProof/>
        </w:rPr>
        <w:fldChar w:fldCharType="end"/>
      </w:r>
    </w:p>
    <w:p w14:paraId="7CC544D2" w14:textId="5A0090F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1093 \h </w:instrText>
      </w:r>
      <w:r>
        <w:rPr>
          <w:noProof/>
        </w:rPr>
      </w:r>
      <w:r>
        <w:rPr>
          <w:noProof/>
        </w:rPr>
        <w:fldChar w:fldCharType="separate"/>
      </w:r>
      <w:r>
        <w:rPr>
          <w:noProof/>
        </w:rPr>
        <w:t>410</w:t>
      </w:r>
      <w:r>
        <w:rPr>
          <w:noProof/>
        </w:rPr>
        <w:fldChar w:fldCharType="end"/>
      </w:r>
    </w:p>
    <w:p w14:paraId="36EE3017" w14:textId="46E7F857"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PS session management messages</w:t>
      </w:r>
      <w:r>
        <w:rPr>
          <w:noProof/>
        </w:rPr>
        <w:tab/>
      </w:r>
      <w:r>
        <w:rPr>
          <w:noProof/>
        </w:rPr>
        <w:fldChar w:fldCharType="begin" w:fldLock="1"/>
      </w:r>
      <w:r>
        <w:rPr>
          <w:noProof/>
        </w:rPr>
        <w:instrText xml:space="preserve"> PAGEREF _Toc146261094 \h </w:instrText>
      </w:r>
      <w:r>
        <w:rPr>
          <w:noProof/>
        </w:rPr>
      </w:r>
      <w:r>
        <w:rPr>
          <w:noProof/>
        </w:rPr>
        <w:fldChar w:fldCharType="separate"/>
      </w:r>
      <w:r>
        <w:rPr>
          <w:noProof/>
        </w:rPr>
        <w:t>411</w:t>
      </w:r>
      <w:r>
        <w:rPr>
          <w:noProof/>
        </w:rPr>
        <w:fldChar w:fldCharType="end"/>
      </w:r>
    </w:p>
    <w:p w14:paraId="6AB7A94F" w14:textId="2CAD5EC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accept</w:t>
      </w:r>
      <w:r>
        <w:rPr>
          <w:noProof/>
        </w:rPr>
        <w:tab/>
      </w:r>
      <w:r>
        <w:rPr>
          <w:noProof/>
        </w:rPr>
        <w:fldChar w:fldCharType="begin" w:fldLock="1"/>
      </w:r>
      <w:r>
        <w:rPr>
          <w:noProof/>
        </w:rPr>
        <w:instrText xml:space="preserve"> PAGEREF _Toc146261095 \h </w:instrText>
      </w:r>
      <w:r>
        <w:rPr>
          <w:noProof/>
        </w:rPr>
      </w:r>
      <w:r>
        <w:rPr>
          <w:noProof/>
        </w:rPr>
        <w:fldChar w:fldCharType="separate"/>
      </w:r>
      <w:r>
        <w:rPr>
          <w:noProof/>
        </w:rPr>
        <w:t>411</w:t>
      </w:r>
      <w:r>
        <w:rPr>
          <w:noProof/>
        </w:rPr>
        <w:fldChar w:fldCharType="end"/>
      </w:r>
    </w:p>
    <w:p w14:paraId="22E73C6E" w14:textId="477AE76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46261096 \h </w:instrText>
      </w:r>
      <w:r>
        <w:rPr>
          <w:noProof/>
        </w:rPr>
      </w:r>
      <w:r>
        <w:rPr>
          <w:noProof/>
        </w:rPr>
        <w:fldChar w:fldCharType="separate"/>
      </w:r>
      <w:r>
        <w:rPr>
          <w:noProof/>
        </w:rPr>
        <w:t>411</w:t>
      </w:r>
      <w:r>
        <w:rPr>
          <w:noProof/>
        </w:rPr>
        <w:fldChar w:fldCharType="end"/>
      </w:r>
    </w:p>
    <w:p w14:paraId="1C05FDB0" w14:textId="00F4C72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097 \h </w:instrText>
      </w:r>
      <w:r>
        <w:rPr>
          <w:noProof/>
        </w:rPr>
      </w:r>
      <w:r>
        <w:rPr>
          <w:noProof/>
        </w:rPr>
        <w:fldChar w:fldCharType="separate"/>
      </w:r>
      <w:r>
        <w:rPr>
          <w:noProof/>
        </w:rPr>
        <w:t>411</w:t>
      </w:r>
      <w:r>
        <w:rPr>
          <w:noProof/>
        </w:rPr>
        <w:fldChar w:fldCharType="end"/>
      </w:r>
    </w:p>
    <w:p w14:paraId="2CE2057B" w14:textId="598AF7A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098 \h </w:instrText>
      </w:r>
      <w:r>
        <w:rPr>
          <w:noProof/>
        </w:rPr>
      </w:r>
      <w:r>
        <w:rPr>
          <w:noProof/>
        </w:rPr>
        <w:fldChar w:fldCharType="separate"/>
      </w:r>
      <w:r>
        <w:rPr>
          <w:noProof/>
        </w:rPr>
        <w:t>411</w:t>
      </w:r>
      <w:r>
        <w:rPr>
          <w:noProof/>
        </w:rPr>
        <w:fldChar w:fldCharType="end"/>
      </w:r>
    </w:p>
    <w:p w14:paraId="75F91087" w14:textId="1253CA2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099 \h </w:instrText>
      </w:r>
      <w:r>
        <w:rPr>
          <w:noProof/>
        </w:rPr>
      </w:r>
      <w:r>
        <w:rPr>
          <w:noProof/>
        </w:rPr>
        <w:fldChar w:fldCharType="separate"/>
      </w:r>
      <w:r>
        <w:rPr>
          <w:noProof/>
        </w:rPr>
        <w:t>411</w:t>
      </w:r>
      <w:r>
        <w:rPr>
          <w:noProof/>
        </w:rPr>
        <w:fldChar w:fldCharType="end"/>
      </w:r>
    </w:p>
    <w:p w14:paraId="6EFC0ADE" w14:textId="6C000A9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ject</w:t>
      </w:r>
      <w:r>
        <w:rPr>
          <w:noProof/>
        </w:rPr>
        <w:tab/>
      </w:r>
      <w:r>
        <w:rPr>
          <w:noProof/>
        </w:rPr>
        <w:fldChar w:fldCharType="begin" w:fldLock="1"/>
      </w:r>
      <w:r>
        <w:rPr>
          <w:noProof/>
        </w:rPr>
        <w:instrText xml:space="preserve"> PAGEREF _Toc146261100 \h </w:instrText>
      </w:r>
      <w:r>
        <w:rPr>
          <w:noProof/>
        </w:rPr>
      </w:r>
      <w:r>
        <w:rPr>
          <w:noProof/>
        </w:rPr>
        <w:fldChar w:fldCharType="separate"/>
      </w:r>
      <w:r>
        <w:rPr>
          <w:noProof/>
        </w:rPr>
        <w:t>411</w:t>
      </w:r>
      <w:r>
        <w:rPr>
          <w:noProof/>
        </w:rPr>
        <w:fldChar w:fldCharType="end"/>
      </w:r>
    </w:p>
    <w:p w14:paraId="5639E25B" w14:textId="0F53809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46261101 \h </w:instrText>
      </w:r>
      <w:r>
        <w:rPr>
          <w:noProof/>
        </w:rPr>
      </w:r>
      <w:r>
        <w:rPr>
          <w:noProof/>
        </w:rPr>
        <w:fldChar w:fldCharType="separate"/>
      </w:r>
      <w:r>
        <w:rPr>
          <w:noProof/>
        </w:rPr>
        <w:t>411</w:t>
      </w:r>
      <w:r>
        <w:rPr>
          <w:noProof/>
        </w:rPr>
        <w:fldChar w:fldCharType="end"/>
      </w:r>
    </w:p>
    <w:p w14:paraId="05AD92B5" w14:textId="0942297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02 \h </w:instrText>
      </w:r>
      <w:r>
        <w:rPr>
          <w:noProof/>
        </w:rPr>
      </w:r>
      <w:r>
        <w:rPr>
          <w:noProof/>
        </w:rPr>
        <w:fldChar w:fldCharType="separate"/>
      </w:r>
      <w:r>
        <w:rPr>
          <w:noProof/>
        </w:rPr>
        <w:t>412</w:t>
      </w:r>
      <w:r>
        <w:rPr>
          <w:noProof/>
        </w:rPr>
        <w:fldChar w:fldCharType="end"/>
      </w:r>
    </w:p>
    <w:p w14:paraId="6EE1CE77" w14:textId="0F314E0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03 \h </w:instrText>
      </w:r>
      <w:r>
        <w:rPr>
          <w:noProof/>
        </w:rPr>
      </w:r>
      <w:r>
        <w:rPr>
          <w:noProof/>
        </w:rPr>
        <w:fldChar w:fldCharType="separate"/>
      </w:r>
      <w:r>
        <w:rPr>
          <w:noProof/>
        </w:rPr>
        <w:t>412</w:t>
      </w:r>
      <w:r>
        <w:rPr>
          <w:noProof/>
        </w:rPr>
        <w:fldChar w:fldCharType="end"/>
      </w:r>
    </w:p>
    <w:p w14:paraId="67BAAB95" w14:textId="408E93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04 \h </w:instrText>
      </w:r>
      <w:r>
        <w:rPr>
          <w:noProof/>
        </w:rPr>
      </w:r>
      <w:r>
        <w:rPr>
          <w:noProof/>
        </w:rPr>
        <w:fldChar w:fldCharType="separate"/>
      </w:r>
      <w:r>
        <w:rPr>
          <w:noProof/>
        </w:rPr>
        <w:t>412</w:t>
      </w:r>
      <w:r>
        <w:rPr>
          <w:noProof/>
        </w:rPr>
        <w:fldChar w:fldCharType="end"/>
      </w:r>
    </w:p>
    <w:p w14:paraId="7F5552CF" w14:textId="4884A60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quest</w:t>
      </w:r>
      <w:r>
        <w:rPr>
          <w:noProof/>
        </w:rPr>
        <w:tab/>
      </w:r>
      <w:r>
        <w:rPr>
          <w:noProof/>
        </w:rPr>
        <w:fldChar w:fldCharType="begin" w:fldLock="1"/>
      </w:r>
      <w:r>
        <w:rPr>
          <w:noProof/>
        </w:rPr>
        <w:instrText xml:space="preserve"> PAGEREF _Toc146261105 \h </w:instrText>
      </w:r>
      <w:r>
        <w:rPr>
          <w:noProof/>
        </w:rPr>
      </w:r>
      <w:r>
        <w:rPr>
          <w:noProof/>
        </w:rPr>
        <w:fldChar w:fldCharType="separate"/>
      </w:r>
      <w:r>
        <w:rPr>
          <w:noProof/>
        </w:rPr>
        <w:t>412</w:t>
      </w:r>
      <w:r>
        <w:rPr>
          <w:noProof/>
        </w:rPr>
        <w:fldChar w:fldCharType="end"/>
      </w:r>
    </w:p>
    <w:p w14:paraId="0756CDAF" w14:textId="0AB10FA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46261106 \h </w:instrText>
      </w:r>
      <w:r>
        <w:rPr>
          <w:noProof/>
        </w:rPr>
      </w:r>
      <w:r>
        <w:rPr>
          <w:noProof/>
        </w:rPr>
        <w:fldChar w:fldCharType="separate"/>
      </w:r>
      <w:r>
        <w:rPr>
          <w:noProof/>
        </w:rPr>
        <w:t>412</w:t>
      </w:r>
      <w:r>
        <w:rPr>
          <w:noProof/>
        </w:rPr>
        <w:fldChar w:fldCharType="end"/>
      </w:r>
    </w:p>
    <w:p w14:paraId="281D5711" w14:textId="35227AC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3.2</w:t>
      </w:r>
      <w:r>
        <w:rPr>
          <w:rFonts w:asciiTheme="minorHAnsi" w:eastAsiaTheme="minorEastAsia" w:hAnsiTheme="minorHAnsi" w:cstheme="minorBidi"/>
          <w:noProof/>
          <w:kern w:val="2"/>
          <w:sz w:val="22"/>
          <w:szCs w:val="22"/>
          <w:lang w:eastAsia="en-GB"/>
          <w14:ligatures w14:val="standardContextual"/>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46261107 \h </w:instrText>
      </w:r>
      <w:r>
        <w:rPr>
          <w:noProof/>
        </w:rPr>
      </w:r>
      <w:r>
        <w:rPr>
          <w:noProof/>
        </w:rPr>
        <w:fldChar w:fldCharType="separate"/>
      </w:r>
      <w:r>
        <w:rPr>
          <w:noProof/>
        </w:rPr>
        <w:t>413</w:t>
      </w:r>
      <w:r>
        <w:rPr>
          <w:noProof/>
        </w:rPr>
        <w:fldChar w:fldCharType="end"/>
      </w:r>
    </w:p>
    <w:p w14:paraId="08A1EC43" w14:textId="52EBF86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46261108 \h </w:instrText>
      </w:r>
      <w:r>
        <w:rPr>
          <w:noProof/>
        </w:rPr>
      </w:r>
      <w:r>
        <w:rPr>
          <w:noProof/>
        </w:rPr>
        <w:fldChar w:fldCharType="separate"/>
      </w:r>
      <w:r>
        <w:rPr>
          <w:noProof/>
        </w:rPr>
        <w:t>413</w:t>
      </w:r>
      <w:r>
        <w:rPr>
          <w:noProof/>
        </w:rPr>
        <w:fldChar w:fldCharType="end"/>
      </w:r>
    </w:p>
    <w:p w14:paraId="46F18BF3" w14:textId="172F8B5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46261109 \h </w:instrText>
      </w:r>
      <w:r>
        <w:rPr>
          <w:noProof/>
        </w:rPr>
      </w:r>
      <w:r>
        <w:rPr>
          <w:noProof/>
        </w:rPr>
        <w:fldChar w:fldCharType="separate"/>
      </w:r>
      <w:r>
        <w:rPr>
          <w:noProof/>
        </w:rPr>
        <w:t>413</w:t>
      </w:r>
      <w:r>
        <w:rPr>
          <w:noProof/>
        </w:rPr>
        <w:fldChar w:fldCharType="end"/>
      </w:r>
    </w:p>
    <w:p w14:paraId="3B92B94D" w14:textId="2C0B773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w:t>
      </w:r>
      <w:r>
        <w:rPr>
          <w:noProof/>
          <w:lang w:eastAsia="ko-KR"/>
        </w:rPr>
        <w:t>3</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46261110 \h </w:instrText>
      </w:r>
      <w:r>
        <w:rPr>
          <w:noProof/>
        </w:rPr>
      </w:r>
      <w:r>
        <w:rPr>
          <w:noProof/>
        </w:rPr>
        <w:fldChar w:fldCharType="separate"/>
      </w:r>
      <w:r>
        <w:rPr>
          <w:noProof/>
        </w:rPr>
        <w:t>413</w:t>
      </w:r>
      <w:r>
        <w:rPr>
          <w:noProof/>
        </w:rPr>
        <w:fldChar w:fldCharType="end"/>
      </w:r>
    </w:p>
    <w:p w14:paraId="06DB9884" w14:textId="5583E18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61111 \h </w:instrText>
      </w:r>
      <w:r>
        <w:rPr>
          <w:noProof/>
        </w:rPr>
      </w:r>
      <w:r>
        <w:rPr>
          <w:noProof/>
        </w:rPr>
        <w:fldChar w:fldCharType="separate"/>
      </w:r>
      <w:r>
        <w:rPr>
          <w:noProof/>
        </w:rPr>
        <w:t>414</w:t>
      </w:r>
      <w:r>
        <w:rPr>
          <w:noProof/>
        </w:rPr>
        <w:fldChar w:fldCharType="end"/>
      </w:r>
    </w:p>
    <w:p w14:paraId="3176B5C1" w14:textId="3A969E8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12 \h </w:instrText>
      </w:r>
      <w:r>
        <w:rPr>
          <w:noProof/>
        </w:rPr>
      </w:r>
      <w:r>
        <w:rPr>
          <w:noProof/>
        </w:rPr>
        <w:fldChar w:fldCharType="separate"/>
      </w:r>
      <w:r>
        <w:rPr>
          <w:noProof/>
        </w:rPr>
        <w:t>414</w:t>
      </w:r>
      <w:r>
        <w:rPr>
          <w:noProof/>
        </w:rPr>
        <w:fldChar w:fldCharType="end"/>
      </w:r>
    </w:p>
    <w:p w14:paraId="322770A0" w14:textId="4CCABEF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3.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46261113 \h </w:instrText>
      </w:r>
      <w:r>
        <w:rPr>
          <w:noProof/>
        </w:rPr>
      </w:r>
      <w:r>
        <w:rPr>
          <w:noProof/>
        </w:rPr>
        <w:fldChar w:fldCharType="separate"/>
      </w:r>
      <w:r>
        <w:rPr>
          <w:noProof/>
        </w:rPr>
        <w:t>414</w:t>
      </w:r>
      <w:r>
        <w:rPr>
          <w:noProof/>
        </w:rPr>
        <w:fldChar w:fldCharType="end"/>
      </w:r>
    </w:p>
    <w:p w14:paraId="2E1876DA" w14:textId="12272F0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14 \h </w:instrText>
      </w:r>
      <w:r>
        <w:rPr>
          <w:noProof/>
        </w:rPr>
      </w:r>
      <w:r>
        <w:rPr>
          <w:noProof/>
        </w:rPr>
        <w:fldChar w:fldCharType="separate"/>
      </w:r>
      <w:r>
        <w:rPr>
          <w:noProof/>
        </w:rPr>
        <w:t>414</w:t>
      </w:r>
      <w:r>
        <w:rPr>
          <w:noProof/>
        </w:rPr>
        <w:fldChar w:fldCharType="end"/>
      </w:r>
    </w:p>
    <w:p w14:paraId="7B946308" w14:textId="7E2BC11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15 \h </w:instrText>
      </w:r>
      <w:r>
        <w:rPr>
          <w:noProof/>
        </w:rPr>
      </w:r>
      <w:r>
        <w:rPr>
          <w:noProof/>
        </w:rPr>
        <w:fldChar w:fldCharType="separate"/>
      </w:r>
      <w:r>
        <w:rPr>
          <w:noProof/>
        </w:rPr>
        <w:t>414</w:t>
      </w:r>
      <w:r>
        <w:rPr>
          <w:noProof/>
        </w:rPr>
        <w:fldChar w:fldCharType="end"/>
      </w:r>
    </w:p>
    <w:p w14:paraId="06A821F2" w14:textId="338F3BA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1</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46261116 \h </w:instrText>
      </w:r>
      <w:r>
        <w:rPr>
          <w:noProof/>
        </w:rPr>
      </w:r>
      <w:r>
        <w:rPr>
          <w:noProof/>
        </w:rPr>
        <w:fldChar w:fldCharType="separate"/>
      </w:r>
      <w:r>
        <w:rPr>
          <w:noProof/>
        </w:rPr>
        <w:t>414</w:t>
      </w:r>
      <w:r>
        <w:rPr>
          <w:noProof/>
        </w:rPr>
        <w:fldChar w:fldCharType="end"/>
      </w:r>
    </w:p>
    <w:p w14:paraId="7B2AF416" w14:textId="7E54AED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accept</w:t>
      </w:r>
      <w:r>
        <w:rPr>
          <w:noProof/>
        </w:rPr>
        <w:tab/>
      </w:r>
      <w:r>
        <w:rPr>
          <w:noProof/>
        </w:rPr>
        <w:fldChar w:fldCharType="begin" w:fldLock="1"/>
      </w:r>
      <w:r>
        <w:rPr>
          <w:noProof/>
        </w:rPr>
        <w:instrText xml:space="preserve"> PAGEREF _Toc146261117 \h </w:instrText>
      </w:r>
      <w:r>
        <w:rPr>
          <w:noProof/>
        </w:rPr>
      </w:r>
      <w:r>
        <w:rPr>
          <w:noProof/>
        </w:rPr>
        <w:fldChar w:fldCharType="separate"/>
      </w:r>
      <w:r>
        <w:rPr>
          <w:noProof/>
        </w:rPr>
        <w:t>414</w:t>
      </w:r>
      <w:r>
        <w:rPr>
          <w:noProof/>
        </w:rPr>
        <w:fldChar w:fldCharType="end"/>
      </w:r>
    </w:p>
    <w:p w14:paraId="39E2F285" w14:textId="15F2949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46261118 \h </w:instrText>
      </w:r>
      <w:r>
        <w:rPr>
          <w:noProof/>
        </w:rPr>
      </w:r>
      <w:r>
        <w:rPr>
          <w:noProof/>
        </w:rPr>
        <w:fldChar w:fldCharType="separate"/>
      </w:r>
      <w:r>
        <w:rPr>
          <w:noProof/>
        </w:rPr>
        <w:t>414</w:t>
      </w:r>
      <w:r>
        <w:rPr>
          <w:noProof/>
        </w:rPr>
        <w:fldChar w:fldCharType="end"/>
      </w:r>
    </w:p>
    <w:p w14:paraId="527E9BFA" w14:textId="0DCEA82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19 \h </w:instrText>
      </w:r>
      <w:r>
        <w:rPr>
          <w:noProof/>
        </w:rPr>
      </w:r>
      <w:r>
        <w:rPr>
          <w:noProof/>
        </w:rPr>
        <w:fldChar w:fldCharType="separate"/>
      </w:r>
      <w:r>
        <w:rPr>
          <w:noProof/>
        </w:rPr>
        <w:t>415</w:t>
      </w:r>
      <w:r>
        <w:rPr>
          <w:noProof/>
        </w:rPr>
        <w:fldChar w:fldCharType="end"/>
      </w:r>
    </w:p>
    <w:p w14:paraId="5E32A07B" w14:textId="45DFA3B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20 \h </w:instrText>
      </w:r>
      <w:r>
        <w:rPr>
          <w:noProof/>
        </w:rPr>
      </w:r>
      <w:r>
        <w:rPr>
          <w:noProof/>
        </w:rPr>
        <w:fldChar w:fldCharType="separate"/>
      </w:r>
      <w:r>
        <w:rPr>
          <w:noProof/>
        </w:rPr>
        <w:t>415</w:t>
      </w:r>
      <w:r>
        <w:rPr>
          <w:noProof/>
        </w:rPr>
        <w:fldChar w:fldCharType="end"/>
      </w:r>
    </w:p>
    <w:p w14:paraId="574386A5" w14:textId="60BAF98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ject</w:t>
      </w:r>
      <w:r>
        <w:rPr>
          <w:noProof/>
        </w:rPr>
        <w:tab/>
      </w:r>
      <w:r>
        <w:rPr>
          <w:noProof/>
        </w:rPr>
        <w:fldChar w:fldCharType="begin" w:fldLock="1"/>
      </w:r>
      <w:r>
        <w:rPr>
          <w:noProof/>
        </w:rPr>
        <w:instrText xml:space="preserve"> PAGEREF _Toc146261121 \h </w:instrText>
      </w:r>
      <w:r>
        <w:rPr>
          <w:noProof/>
        </w:rPr>
      </w:r>
      <w:r>
        <w:rPr>
          <w:noProof/>
        </w:rPr>
        <w:fldChar w:fldCharType="separate"/>
      </w:r>
      <w:r>
        <w:rPr>
          <w:noProof/>
        </w:rPr>
        <w:t>415</w:t>
      </w:r>
      <w:r>
        <w:rPr>
          <w:noProof/>
        </w:rPr>
        <w:fldChar w:fldCharType="end"/>
      </w:r>
    </w:p>
    <w:p w14:paraId="54913A5D" w14:textId="1941A83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46261122 \h </w:instrText>
      </w:r>
      <w:r>
        <w:rPr>
          <w:noProof/>
        </w:rPr>
      </w:r>
      <w:r>
        <w:rPr>
          <w:noProof/>
        </w:rPr>
        <w:fldChar w:fldCharType="separate"/>
      </w:r>
      <w:r>
        <w:rPr>
          <w:noProof/>
        </w:rPr>
        <w:t>415</w:t>
      </w:r>
      <w:r>
        <w:rPr>
          <w:noProof/>
        </w:rPr>
        <w:fldChar w:fldCharType="end"/>
      </w:r>
    </w:p>
    <w:p w14:paraId="6278D421" w14:textId="22010D5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23 \h </w:instrText>
      </w:r>
      <w:r>
        <w:rPr>
          <w:noProof/>
        </w:rPr>
      </w:r>
      <w:r>
        <w:rPr>
          <w:noProof/>
        </w:rPr>
        <w:fldChar w:fldCharType="separate"/>
      </w:r>
      <w:r>
        <w:rPr>
          <w:noProof/>
        </w:rPr>
        <w:t>416</w:t>
      </w:r>
      <w:r>
        <w:rPr>
          <w:noProof/>
        </w:rPr>
        <w:fldChar w:fldCharType="end"/>
      </w:r>
    </w:p>
    <w:p w14:paraId="506EE7BB" w14:textId="48C12BB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24 \h </w:instrText>
      </w:r>
      <w:r>
        <w:rPr>
          <w:noProof/>
        </w:rPr>
      </w:r>
      <w:r>
        <w:rPr>
          <w:noProof/>
        </w:rPr>
        <w:fldChar w:fldCharType="separate"/>
      </w:r>
      <w:r>
        <w:rPr>
          <w:noProof/>
        </w:rPr>
        <w:t>416</w:t>
      </w:r>
      <w:r>
        <w:rPr>
          <w:noProof/>
        </w:rPr>
        <w:fldChar w:fldCharType="end"/>
      </w:r>
    </w:p>
    <w:p w14:paraId="49BCC06F" w14:textId="31131B9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quest</w:t>
      </w:r>
      <w:r>
        <w:rPr>
          <w:noProof/>
        </w:rPr>
        <w:tab/>
      </w:r>
      <w:r>
        <w:rPr>
          <w:noProof/>
        </w:rPr>
        <w:fldChar w:fldCharType="begin" w:fldLock="1"/>
      </w:r>
      <w:r>
        <w:rPr>
          <w:noProof/>
        </w:rPr>
        <w:instrText xml:space="preserve"> PAGEREF _Toc146261125 \h </w:instrText>
      </w:r>
      <w:r>
        <w:rPr>
          <w:noProof/>
        </w:rPr>
      </w:r>
      <w:r>
        <w:rPr>
          <w:noProof/>
        </w:rPr>
        <w:fldChar w:fldCharType="separate"/>
      </w:r>
      <w:r>
        <w:rPr>
          <w:noProof/>
        </w:rPr>
        <w:t>416</w:t>
      </w:r>
      <w:r>
        <w:rPr>
          <w:noProof/>
        </w:rPr>
        <w:fldChar w:fldCharType="end"/>
      </w:r>
    </w:p>
    <w:p w14:paraId="692F3172" w14:textId="5E0BA3C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26 \h </w:instrText>
      </w:r>
      <w:r>
        <w:rPr>
          <w:noProof/>
        </w:rPr>
      </w:r>
      <w:r>
        <w:rPr>
          <w:noProof/>
        </w:rPr>
        <w:fldChar w:fldCharType="separate"/>
      </w:r>
      <w:r>
        <w:rPr>
          <w:noProof/>
        </w:rPr>
        <w:t>416</w:t>
      </w:r>
      <w:r>
        <w:rPr>
          <w:noProof/>
        </w:rPr>
        <w:fldChar w:fldCharType="end"/>
      </w:r>
    </w:p>
    <w:p w14:paraId="5288DB6C" w14:textId="156928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6.2</w:t>
      </w:r>
      <w:r>
        <w:rPr>
          <w:rFonts w:asciiTheme="minorHAnsi" w:eastAsiaTheme="minorEastAsia" w:hAnsiTheme="minorHAnsi" w:cstheme="minorBidi"/>
          <w:noProof/>
          <w:kern w:val="2"/>
          <w:sz w:val="22"/>
          <w:szCs w:val="22"/>
          <w:lang w:eastAsia="en-GB"/>
          <w14:ligatures w14:val="standardContextual"/>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46261127 \h </w:instrText>
      </w:r>
      <w:r>
        <w:rPr>
          <w:noProof/>
        </w:rPr>
      </w:r>
      <w:r>
        <w:rPr>
          <w:noProof/>
        </w:rPr>
        <w:fldChar w:fldCharType="separate"/>
      </w:r>
      <w:r>
        <w:rPr>
          <w:noProof/>
        </w:rPr>
        <w:t>417</w:t>
      </w:r>
      <w:r>
        <w:rPr>
          <w:noProof/>
        </w:rPr>
        <w:fldChar w:fldCharType="end"/>
      </w:r>
    </w:p>
    <w:p w14:paraId="6756A57C" w14:textId="225C927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46261128 \h </w:instrText>
      </w:r>
      <w:r>
        <w:rPr>
          <w:noProof/>
        </w:rPr>
      </w:r>
      <w:r>
        <w:rPr>
          <w:noProof/>
        </w:rPr>
        <w:fldChar w:fldCharType="separate"/>
      </w:r>
      <w:r>
        <w:rPr>
          <w:noProof/>
        </w:rPr>
        <w:t>417</w:t>
      </w:r>
      <w:r>
        <w:rPr>
          <w:noProof/>
        </w:rPr>
        <w:fldChar w:fldCharType="end"/>
      </w:r>
    </w:p>
    <w:p w14:paraId="02176B6E" w14:textId="1D2CBC3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46261129 \h </w:instrText>
      </w:r>
      <w:r>
        <w:rPr>
          <w:noProof/>
        </w:rPr>
      </w:r>
      <w:r>
        <w:rPr>
          <w:noProof/>
        </w:rPr>
        <w:fldChar w:fldCharType="separate"/>
      </w:r>
      <w:r>
        <w:rPr>
          <w:noProof/>
        </w:rPr>
        <w:t>418</w:t>
      </w:r>
      <w:r>
        <w:rPr>
          <w:noProof/>
        </w:rPr>
        <w:fldChar w:fldCharType="end"/>
      </w:r>
    </w:p>
    <w:p w14:paraId="57810538" w14:textId="451240E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46261130 \h </w:instrText>
      </w:r>
      <w:r>
        <w:rPr>
          <w:noProof/>
        </w:rPr>
      </w:r>
      <w:r>
        <w:rPr>
          <w:noProof/>
        </w:rPr>
        <w:fldChar w:fldCharType="separate"/>
      </w:r>
      <w:r>
        <w:rPr>
          <w:noProof/>
        </w:rPr>
        <w:t>418</w:t>
      </w:r>
      <w:r>
        <w:rPr>
          <w:noProof/>
        </w:rPr>
        <w:fldChar w:fldCharType="end"/>
      </w:r>
    </w:p>
    <w:p w14:paraId="0BB22046" w14:textId="772B7BE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61131 \h </w:instrText>
      </w:r>
      <w:r>
        <w:rPr>
          <w:noProof/>
        </w:rPr>
      </w:r>
      <w:r>
        <w:rPr>
          <w:noProof/>
        </w:rPr>
        <w:fldChar w:fldCharType="separate"/>
      </w:r>
      <w:r>
        <w:rPr>
          <w:noProof/>
        </w:rPr>
        <w:t>418</w:t>
      </w:r>
      <w:r>
        <w:rPr>
          <w:noProof/>
        </w:rPr>
        <w:fldChar w:fldCharType="end"/>
      </w:r>
    </w:p>
    <w:p w14:paraId="4B8CC943" w14:textId="570F53E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46261132 \h </w:instrText>
      </w:r>
      <w:r>
        <w:rPr>
          <w:noProof/>
        </w:rPr>
      </w:r>
      <w:r>
        <w:rPr>
          <w:noProof/>
        </w:rPr>
        <w:fldChar w:fldCharType="separate"/>
      </w:r>
      <w:r>
        <w:rPr>
          <w:noProof/>
        </w:rPr>
        <w:t>418</w:t>
      </w:r>
      <w:r>
        <w:rPr>
          <w:noProof/>
        </w:rPr>
        <w:fldChar w:fldCharType="end"/>
      </w:r>
    </w:p>
    <w:p w14:paraId="7311F324" w14:textId="16895A6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46261133 \h </w:instrText>
      </w:r>
      <w:r>
        <w:rPr>
          <w:noProof/>
        </w:rPr>
      </w:r>
      <w:r>
        <w:rPr>
          <w:noProof/>
        </w:rPr>
        <w:fldChar w:fldCharType="separate"/>
      </w:r>
      <w:r>
        <w:rPr>
          <w:noProof/>
        </w:rPr>
        <w:t>418</w:t>
      </w:r>
      <w:r>
        <w:rPr>
          <w:noProof/>
        </w:rPr>
        <w:fldChar w:fldCharType="end"/>
      </w:r>
    </w:p>
    <w:p w14:paraId="12A9AA2F" w14:textId="4EB7270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34 \h </w:instrText>
      </w:r>
      <w:r>
        <w:rPr>
          <w:noProof/>
        </w:rPr>
      </w:r>
      <w:r>
        <w:rPr>
          <w:noProof/>
        </w:rPr>
        <w:fldChar w:fldCharType="separate"/>
      </w:r>
      <w:r>
        <w:rPr>
          <w:noProof/>
        </w:rPr>
        <w:t>418</w:t>
      </w:r>
      <w:r>
        <w:rPr>
          <w:noProof/>
        </w:rPr>
        <w:fldChar w:fldCharType="end"/>
      </w:r>
    </w:p>
    <w:p w14:paraId="11F29B87" w14:textId="7A44F05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10</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46261135 \h </w:instrText>
      </w:r>
      <w:r>
        <w:rPr>
          <w:noProof/>
        </w:rPr>
      </w:r>
      <w:r>
        <w:rPr>
          <w:noProof/>
        </w:rPr>
        <w:fldChar w:fldCharType="separate"/>
      </w:r>
      <w:r>
        <w:rPr>
          <w:noProof/>
        </w:rPr>
        <w:t>418</w:t>
      </w:r>
      <w:r>
        <w:rPr>
          <w:noProof/>
        </w:rPr>
        <w:fldChar w:fldCharType="end"/>
      </w:r>
    </w:p>
    <w:p w14:paraId="23454457" w14:textId="52BFE6F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46261136 \h </w:instrText>
      </w:r>
      <w:r>
        <w:rPr>
          <w:noProof/>
        </w:rPr>
      </w:r>
      <w:r>
        <w:rPr>
          <w:noProof/>
        </w:rPr>
        <w:fldChar w:fldCharType="separate"/>
      </w:r>
      <w:r>
        <w:rPr>
          <w:noProof/>
        </w:rPr>
        <w:t>418</w:t>
      </w:r>
      <w:r>
        <w:rPr>
          <w:noProof/>
        </w:rPr>
        <w:fldChar w:fldCharType="end"/>
      </w:r>
    </w:p>
    <w:p w14:paraId="335B7D38" w14:textId="0E66F38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46261137 \h </w:instrText>
      </w:r>
      <w:r>
        <w:rPr>
          <w:noProof/>
        </w:rPr>
      </w:r>
      <w:r>
        <w:rPr>
          <w:noProof/>
        </w:rPr>
        <w:fldChar w:fldCharType="separate"/>
      </w:r>
      <w:r>
        <w:rPr>
          <w:noProof/>
        </w:rPr>
        <w:t>418</w:t>
      </w:r>
      <w:r>
        <w:rPr>
          <w:noProof/>
        </w:rPr>
        <w:fldChar w:fldCharType="end"/>
      </w:r>
    </w:p>
    <w:p w14:paraId="57DFAF59" w14:textId="3E6F88A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13</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46261138 \h </w:instrText>
      </w:r>
      <w:r>
        <w:rPr>
          <w:noProof/>
        </w:rPr>
      </w:r>
      <w:r>
        <w:rPr>
          <w:noProof/>
        </w:rPr>
        <w:fldChar w:fldCharType="separate"/>
      </w:r>
      <w:r>
        <w:rPr>
          <w:noProof/>
        </w:rPr>
        <w:t>418</w:t>
      </w:r>
      <w:r>
        <w:rPr>
          <w:noProof/>
        </w:rPr>
        <w:fldChar w:fldCharType="end"/>
      </w:r>
    </w:p>
    <w:p w14:paraId="3B56D9A6" w14:textId="4314C36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46261139 \h </w:instrText>
      </w:r>
      <w:r>
        <w:rPr>
          <w:noProof/>
        </w:rPr>
      </w:r>
      <w:r>
        <w:rPr>
          <w:noProof/>
        </w:rPr>
        <w:fldChar w:fldCharType="separate"/>
      </w:r>
      <w:r>
        <w:rPr>
          <w:noProof/>
        </w:rPr>
        <w:t>419</w:t>
      </w:r>
      <w:r>
        <w:rPr>
          <w:noProof/>
        </w:rPr>
        <w:fldChar w:fldCharType="end"/>
      </w:r>
    </w:p>
    <w:p w14:paraId="0DE899DD" w14:textId="2BD09D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40 \h </w:instrText>
      </w:r>
      <w:r>
        <w:rPr>
          <w:noProof/>
        </w:rPr>
      </w:r>
      <w:r>
        <w:rPr>
          <w:noProof/>
        </w:rPr>
        <w:fldChar w:fldCharType="separate"/>
      </w:r>
      <w:r>
        <w:rPr>
          <w:noProof/>
        </w:rPr>
        <w:t>419</w:t>
      </w:r>
      <w:r>
        <w:rPr>
          <w:noProof/>
        </w:rPr>
        <w:fldChar w:fldCharType="end"/>
      </w:r>
    </w:p>
    <w:p w14:paraId="2F635D9F" w14:textId="4F9B06D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46261141 \h </w:instrText>
      </w:r>
      <w:r>
        <w:rPr>
          <w:noProof/>
        </w:rPr>
      </w:r>
      <w:r>
        <w:rPr>
          <w:noProof/>
        </w:rPr>
        <w:fldChar w:fldCharType="separate"/>
      </w:r>
      <w:r>
        <w:rPr>
          <w:noProof/>
        </w:rPr>
        <w:t>419</w:t>
      </w:r>
      <w:r>
        <w:rPr>
          <w:noProof/>
        </w:rPr>
        <w:fldChar w:fldCharType="end"/>
      </w:r>
    </w:p>
    <w:p w14:paraId="120B684B" w14:textId="0B1BF44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7</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46261142 \h </w:instrText>
      </w:r>
      <w:r>
        <w:rPr>
          <w:noProof/>
        </w:rPr>
      </w:r>
      <w:r>
        <w:rPr>
          <w:noProof/>
        </w:rPr>
        <w:fldChar w:fldCharType="separate"/>
      </w:r>
      <w:r>
        <w:rPr>
          <w:noProof/>
        </w:rPr>
        <w:t>419</w:t>
      </w:r>
      <w:r>
        <w:rPr>
          <w:noProof/>
        </w:rPr>
        <w:fldChar w:fldCharType="end"/>
      </w:r>
    </w:p>
    <w:p w14:paraId="5AACBC51" w14:textId="7016941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7</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ject</w:t>
      </w:r>
      <w:r>
        <w:rPr>
          <w:noProof/>
        </w:rPr>
        <w:tab/>
      </w:r>
      <w:r>
        <w:rPr>
          <w:noProof/>
        </w:rPr>
        <w:fldChar w:fldCharType="begin" w:fldLock="1"/>
      </w:r>
      <w:r>
        <w:rPr>
          <w:noProof/>
        </w:rPr>
        <w:instrText xml:space="preserve"> PAGEREF _Toc146261143 \h </w:instrText>
      </w:r>
      <w:r>
        <w:rPr>
          <w:noProof/>
        </w:rPr>
      </w:r>
      <w:r>
        <w:rPr>
          <w:noProof/>
        </w:rPr>
        <w:fldChar w:fldCharType="separate"/>
      </w:r>
      <w:r>
        <w:rPr>
          <w:noProof/>
        </w:rPr>
        <w:t>419</w:t>
      </w:r>
      <w:r>
        <w:rPr>
          <w:noProof/>
        </w:rPr>
        <w:fldChar w:fldCharType="end"/>
      </w:r>
    </w:p>
    <w:p w14:paraId="2FC15CAC" w14:textId="2AD5C25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44 \h </w:instrText>
      </w:r>
      <w:r>
        <w:rPr>
          <w:noProof/>
        </w:rPr>
      </w:r>
      <w:r>
        <w:rPr>
          <w:noProof/>
        </w:rPr>
        <w:fldChar w:fldCharType="separate"/>
      </w:r>
      <w:r>
        <w:rPr>
          <w:noProof/>
        </w:rPr>
        <w:t>419</w:t>
      </w:r>
      <w:r>
        <w:rPr>
          <w:noProof/>
        </w:rPr>
        <w:fldChar w:fldCharType="end"/>
      </w:r>
    </w:p>
    <w:p w14:paraId="280D05E2" w14:textId="6D90959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45 \h </w:instrText>
      </w:r>
      <w:r>
        <w:rPr>
          <w:noProof/>
        </w:rPr>
      </w:r>
      <w:r>
        <w:rPr>
          <w:noProof/>
        </w:rPr>
        <w:fldChar w:fldCharType="separate"/>
      </w:r>
      <w:r>
        <w:rPr>
          <w:noProof/>
        </w:rPr>
        <w:t>420</w:t>
      </w:r>
      <w:r>
        <w:rPr>
          <w:noProof/>
        </w:rPr>
        <w:fldChar w:fldCharType="end"/>
      </w:r>
    </w:p>
    <w:p w14:paraId="16A768F3" w14:textId="1A29BBE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46261146 \h </w:instrText>
      </w:r>
      <w:r>
        <w:rPr>
          <w:noProof/>
        </w:rPr>
      </w:r>
      <w:r>
        <w:rPr>
          <w:noProof/>
        </w:rPr>
        <w:fldChar w:fldCharType="separate"/>
      </w:r>
      <w:r>
        <w:rPr>
          <w:noProof/>
        </w:rPr>
        <w:t>420</w:t>
      </w:r>
      <w:r>
        <w:rPr>
          <w:noProof/>
        </w:rPr>
        <w:fldChar w:fldCharType="end"/>
      </w:r>
    </w:p>
    <w:p w14:paraId="2F71EE72" w14:textId="7533278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61147 \h </w:instrText>
      </w:r>
      <w:r>
        <w:rPr>
          <w:noProof/>
        </w:rPr>
      </w:r>
      <w:r>
        <w:rPr>
          <w:noProof/>
        </w:rPr>
        <w:fldChar w:fldCharType="separate"/>
      </w:r>
      <w:r>
        <w:rPr>
          <w:noProof/>
        </w:rPr>
        <w:t>420</w:t>
      </w:r>
      <w:r>
        <w:rPr>
          <w:noProof/>
        </w:rPr>
        <w:fldChar w:fldCharType="end"/>
      </w:r>
    </w:p>
    <w:p w14:paraId="40D55FC9" w14:textId="7CE0053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48 \h </w:instrText>
      </w:r>
      <w:r>
        <w:rPr>
          <w:noProof/>
        </w:rPr>
      </w:r>
      <w:r>
        <w:rPr>
          <w:noProof/>
        </w:rPr>
        <w:fldChar w:fldCharType="separate"/>
      </w:r>
      <w:r>
        <w:rPr>
          <w:noProof/>
        </w:rPr>
        <w:t>420</w:t>
      </w:r>
      <w:r>
        <w:rPr>
          <w:noProof/>
        </w:rPr>
        <w:fldChar w:fldCharType="end"/>
      </w:r>
    </w:p>
    <w:p w14:paraId="54C869BA" w14:textId="4D741CB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7.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49 \h </w:instrText>
      </w:r>
      <w:r>
        <w:rPr>
          <w:noProof/>
        </w:rPr>
      </w:r>
      <w:r>
        <w:rPr>
          <w:noProof/>
        </w:rPr>
        <w:fldChar w:fldCharType="separate"/>
      </w:r>
      <w:r>
        <w:rPr>
          <w:noProof/>
        </w:rPr>
        <w:t>420</w:t>
      </w:r>
      <w:r>
        <w:rPr>
          <w:noProof/>
        </w:rPr>
        <w:fldChar w:fldCharType="end"/>
      </w:r>
    </w:p>
    <w:p w14:paraId="278CD7E4" w14:textId="6992CA9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quest</w:t>
      </w:r>
      <w:r>
        <w:rPr>
          <w:noProof/>
        </w:rPr>
        <w:tab/>
      </w:r>
      <w:r>
        <w:rPr>
          <w:noProof/>
        </w:rPr>
        <w:fldChar w:fldCharType="begin" w:fldLock="1"/>
      </w:r>
      <w:r>
        <w:rPr>
          <w:noProof/>
        </w:rPr>
        <w:instrText xml:space="preserve"> PAGEREF _Toc146261150 \h </w:instrText>
      </w:r>
      <w:r>
        <w:rPr>
          <w:noProof/>
        </w:rPr>
      </w:r>
      <w:r>
        <w:rPr>
          <w:noProof/>
        </w:rPr>
        <w:fldChar w:fldCharType="separate"/>
      </w:r>
      <w:r>
        <w:rPr>
          <w:noProof/>
        </w:rPr>
        <w:t>420</w:t>
      </w:r>
      <w:r>
        <w:rPr>
          <w:noProof/>
        </w:rPr>
        <w:fldChar w:fldCharType="end"/>
      </w:r>
    </w:p>
    <w:p w14:paraId="61431F11" w14:textId="260C8E9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51 \h </w:instrText>
      </w:r>
      <w:r>
        <w:rPr>
          <w:noProof/>
        </w:rPr>
      </w:r>
      <w:r>
        <w:rPr>
          <w:noProof/>
        </w:rPr>
        <w:fldChar w:fldCharType="separate"/>
      </w:r>
      <w:r>
        <w:rPr>
          <w:noProof/>
        </w:rPr>
        <w:t>420</w:t>
      </w:r>
      <w:r>
        <w:rPr>
          <w:noProof/>
        </w:rPr>
        <w:fldChar w:fldCharType="end"/>
      </w:r>
    </w:p>
    <w:p w14:paraId="670BB5D3" w14:textId="06A67D4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52 \h </w:instrText>
      </w:r>
      <w:r>
        <w:rPr>
          <w:noProof/>
        </w:rPr>
      </w:r>
      <w:r>
        <w:rPr>
          <w:noProof/>
        </w:rPr>
        <w:fldChar w:fldCharType="separate"/>
      </w:r>
      <w:r>
        <w:rPr>
          <w:noProof/>
        </w:rPr>
        <w:t>421</w:t>
      </w:r>
      <w:r>
        <w:rPr>
          <w:noProof/>
        </w:rPr>
        <w:fldChar w:fldCharType="end"/>
      </w:r>
    </w:p>
    <w:p w14:paraId="474B5A03" w14:textId="26C1CBC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1153 \h </w:instrText>
      </w:r>
      <w:r>
        <w:rPr>
          <w:noProof/>
        </w:rPr>
      </w:r>
      <w:r>
        <w:rPr>
          <w:noProof/>
        </w:rPr>
        <w:fldChar w:fldCharType="separate"/>
      </w:r>
      <w:r>
        <w:rPr>
          <w:noProof/>
        </w:rPr>
        <w:t>421</w:t>
      </w:r>
      <w:r>
        <w:rPr>
          <w:noProof/>
        </w:rPr>
        <w:fldChar w:fldCharType="end"/>
      </w:r>
    </w:p>
    <w:p w14:paraId="30C8F052" w14:textId="1BB72E3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54 \h </w:instrText>
      </w:r>
      <w:r>
        <w:rPr>
          <w:noProof/>
        </w:rPr>
      </w:r>
      <w:r>
        <w:rPr>
          <w:noProof/>
        </w:rPr>
        <w:fldChar w:fldCharType="separate"/>
      </w:r>
      <w:r>
        <w:rPr>
          <w:noProof/>
        </w:rPr>
        <w:t>421</w:t>
      </w:r>
      <w:r>
        <w:rPr>
          <w:noProof/>
        </w:rPr>
        <w:fldChar w:fldCharType="end"/>
      </w:r>
    </w:p>
    <w:p w14:paraId="27B83B5A" w14:textId="76417C9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8.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55 \h </w:instrText>
      </w:r>
      <w:r>
        <w:rPr>
          <w:noProof/>
        </w:rPr>
      </w:r>
      <w:r>
        <w:rPr>
          <w:noProof/>
        </w:rPr>
        <w:fldChar w:fldCharType="separate"/>
      </w:r>
      <w:r>
        <w:rPr>
          <w:noProof/>
        </w:rPr>
        <w:t>421</w:t>
      </w:r>
      <w:r>
        <w:rPr>
          <w:noProof/>
        </w:rPr>
        <w:fldChar w:fldCharType="end"/>
      </w:r>
    </w:p>
    <w:p w14:paraId="61C9C30F" w14:textId="5ED06EB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8.6</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46261156 \h </w:instrText>
      </w:r>
      <w:r>
        <w:rPr>
          <w:noProof/>
        </w:rPr>
      </w:r>
      <w:r>
        <w:rPr>
          <w:noProof/>
        </w:rPr>
        <w:fldChar w:fldCharType="separate"/>
      </w:r>
      <w:r>
        <w:rPr>
          <w:noProof/>
        </w:rPr>
        <w:t>421</w:t>
      </w:r>
      <w:r>
        <w:rPr>
          <w:noProof/>
        </w:rPr>
        <w:fldChar w:fldCharType="end"/>
      </w:r>
    </w:p>
    <w:p w14:paraId="144D0EB6" w14:textId="6C7C697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9</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ject</w:t>
      </w:r>
      <w:r>
        <w:rPr>
          <w:noProof/>
        </w:rPr>
        <w:tab/>
      </w:r>
      <w:r>
        <w:rPr>
          <w:noProof/>
        </w:rPr>
        <w:fldChar w:fldCharType="begin" w:fldLock="1"/>
      </w:r>
      <w:r>
        <w:rPr>
          <w:noProof/>
        </w:rPr>
        <w:instrText xml:space="preserve"> PAGEREF _Toc146261157 \h </w:instrText>
      </w:r>
      <w:r>
        <w:rPr>
          <w:noProof/>
        </w:rPr>
      </w:r>
      <w:r>
        <w:rPr>
          <w:noProof/>
        </w:rPr>
        <w:fldChar w:fldCharType="separate"/>
      </w:r>
      <w:r>
        <w:rPr>
          <w:noProof/>
        </w:rPr>
        <w:t>422</w:t>
      </w:r>
      <w:r>
        <w:rPr>
          <w:noProof/>
        </w:rPr>
        <w:fldChar w:fldCharType="end"/>
      </w:r>
    </w:p>
    <w:p w14:paraId="6B3A240C" w14:textId="351D8BA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58 \h </w:instrText>
      </w:r>
      <w:r>
        <w:rPr>
          <w:noProof/>
        </w:rPr>
      </w:r>
      <w:r>
        <w:rPr>
          <w:noProof/>
        </w:rPr>
        <w:fldChar w:fldCharType="separate"/>
      </w:r>
      <w:r>
        <w:rPr>
          <w:noProof/>
        </w:rPr>
        <w:t>422</w:t>
      </w:r>
      <w:r>
        <w:rPr>
          <w:noProof/>
        </w:rPr>
        <w:fldChar w:fldCharType="end"/>
      </w:r>
    </w:p>
    <w:p w14:paraId="3085C896" w14:textId="604FE31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59 \h </w:instrText>
      </w:r>
      <w:r>
        <w:rPr>
          <w:noProof/>
        </w:rPr>
      </w:r>
      <w:r>
        <w:rPr>
          <w:noProof/>
        </w:rPr>
        <w:fldChar w:fldCharType="separate"/>
      </w:r>
      <w:r>
        <w:rPr>
          <w:noProof/>
        </w:rPr>
        <w:t>422</w:t>
      </w:r>
      <w:r>
        <w:rPr>
          <w:noProof/>
        </w:rPr>
        <w:fldChar w:fldCharType="end"/>
      </w:r>
    </w:p>
    <w:p w14:paraId="176CEF72" w14:textId="30DDF0C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46261160 \h </w:instrText>
      </w:r>
      <w:r>
        <w:rPr>
          <w:noProof/>
        </w:rPr>
      </w:r>
      <w:r>
        <w:rPr>
          <w:noProof/>
        </w:rPr>
        <w:fldChar w:fldCharType="separate"/>
      </w:r>
      <w:r>
        <w:rPr>
          <w:noProof/>
        </w:rPr>
        <w:t>422</w:t>
      </w:r>
      <w:r>
        <w:rPr>
          <w:noProof/>
        </w:rPr>
        <w:fldChar w:fldCharType="end"/>
      </w:r>
    </w:p>
    <w:p w14:paraId="492AB0CB" w14:textId="4FA0AD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61161 \h </w:instrText>
      </w:r>
      <w:r>
        <w:rPr>
          <w:noProof/>
        </w:rPr>
      </w:r>
      <w:r>
        <w:rPr>
          <w:noProof/>
        </w:rPr>
        <w:fldChar w:fldCharType="separate"/>
      </w:r>
      <w:r>
        <w:rPr>
          <w:noProof/>
        </w:rPr>
        <w:t>422</w:t>
      </w:r>
      <w:r>
        <w:rPr>
          <w:noProof/>
        </w:rPr>
        <w:fldChar w:fldCharType="end"/>
      </w:r>
    </w:p>
    <w:p w14:paraId="05CD476C" w14:textId="609FF66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62 \h </w:instrText>
      </w:r>
      <w:r>
        <w:rPr>
          <w:noProof/>
        </w:rPr>
      </w:r>
      <w:r>
        <w:rPr>
          <w:noProof/>
        </w:rPr>
        <w:fldChar w:fldCharType="separate"/>
      </w:r>
      <w:r>
        <w:rPr>
          <w:noProof/>
        </w:rPr>
        <w:t>422</w:t>
      </w:r>
      <w:r>
        <w:rPr>
          <w:noProof/>
        </w:rPr>
        <w:fldChar w:fldCharType="end"/>
      </w:r>
    </w:p>
    <w:p w14:paraId="2F39AE63" w14:textId="05AC86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9.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63 \h </w:instrText>
      </w:r>
      <w:r>
        <w:rPr>
          <w:noProof/>
        </w:rPr>
      </w:r>
      <w:r>
        <w:rPr>
          <w:noProof/>
        </w:rPr>
        <w:fldChar w:fldCharType="separate"/>
      </w:r>
      <w:r>
        <w:rPr>
          <w:noProof/>
        </w:rPr>
        <w:t>423</w:t>
      </w:r>
      <w:r>
        <w:rPr>
          <w:noProof/>
        </w:rPr>
        <w:fldChar w:fldCharType="end"/>
      </w:r>
    </w:p>
    <w:p w14:paraId="52E3CFA0" w14:textId="7800F36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quest</w:t>
      </w:r>
      <w:r>
        <w:rPr>
          <w:noProof/>
        </w:rPr>
        <w:tab/>
      </w:r>
      <w:r>
        <w:rPr>
          <w:noProof/>
        </w:rPr>
        <w:fldChar w:fldCharType="begin" w:fldLock="1"/>
      </w:r>
      <w:r>
        <w:rPr>
          <w:noProof/>
        </w:rPr>
        <w:instrText xml:space="preserve"> PAGEREF _Toc146261164 \h </w:instrText>
      </w:r>
      <w:r>
        <w:rPr>
          <w:noProof/>
        </w:rPr>
      </w:r>
      <w:r>
        <w:rPr>
          <w:noProof/>
        </w:rPr>
        <w:fldChar w:fldCharType="separate"/>
      </w:r>
      <w:r>
        <w:rPr>
          <w:noProof/>
        </w:rPr>
        <w:t>423</w:t>
      </w:r>
      <w:r>
        <w:rPr>
          <w:noProof/>
        </w:rPr>
        <w:fldChar w:fldCharType="end"/>
      </w:r>
    </w:p>
    <w:p w14:paraId="08A107CB" w14:textId="003E779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65 \h </w:instrText>
      </w:r>
      <w:r>
        <w:rPr>
          <w:noProof/>
        </w:rPr>
      </w:r>
      <w:r>
        <w:rPr>
          <w:noProof/>
        </w:rPr>
        <w:fldChar w:fldCharType="separate"/>
      </w:r>
      <w:r>
        <w:rPr>
          <w:noProof/>
        </w:rPr>
        <w:t>423</w:t>
      </w:r>
      <w:r>
        <w:rPr>
          <w:noProof/>
        </w:rPr>
        <w:fldChar w:fldCharType="end"/>
      </w:r>
    </w:p>
    <w:p w14:paraId="24B4A1FB" w14:textId="4716615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Required traffic flow QoS</w:t>
      </w:r>
      <w:r>
        <w:rPr>
          <w:noProof/>
        </w:rPr>
        <w:tab/>
      </w:r>
      <w:r>
        <w:rPr>
          <w:noProof/>
        </w:rPr>
        <w:fldChar w:fldCharType="begin" w:fldLock="1"/>
      </w:r>
      <w:r>
        <w:rPr>
          <w:noProof/>
        </w:rPr>
        <w:instrText xml:space="preserve"> PAGEREF _Toc146261166 \h </w:instrText>
      </w:r>
      <w:r>
        <w:rPr>
          <w:noProof/>
        </w:rPr>
      </w:r>
      <w:r>
        <w:rPr>
          <w:noProof/>
        </w:rPr>
        <w:fldChar w:fldCharType="separate"/>
      </w:r>
      <w:r>
        <w:rPr>
          <w:noProof/>
        </w:rPr>
        <w:t>423</w:t>
      </w:r>
      <w:r>
        <w:rPr>
          <w:noProof/>
        </w:rPr>
        <w:fldChar w:fldCharType="end"/>
      </w:r>
    </w:p>
    <w:p w14:paraId="40B6EC9B" w14:textId="1B30CB1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46261167 \h </w:instrText>
      </w:r>
      <w:r>
        <w:rPr>
          <w:noProof/>
        </w:rPr>
      </w:r>
      <w:r>
        <w:rPr>
          <w:noProof/>
        </w:rPr>
        <w:fldChar w:fldCharType="separate"/>
      </w:r>
      <w:r>
        <w:rPr>
          <w:noProof/>
        </w:rPr>
        <w:t>424</w:t>
      </w:r>
      <w:r>
        <w:rPr>
          <w:noProof/>
        </w:rPr>
        <w:fldChar w:fldCharType="end"/>
      </w:r>
    </w:p>
    <w:p w14:paraId="449FC8A8" w14:textId="5EDD215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68 \h </w:instrText>
      </w:r>
      <w:r>
        <w:rPr>
          <w:noProof/>
        </w:rPr>
      </w:r>
      <w:r>
        <w:rPr>
          <w:noProof/>
        </w:rPr>
        <w:fldChar w:fldCharType="separate"/>
      </w:r>
      <w:r>
        <w:rPr>
          <w:noProof/>
        </w:rPr>
        <w:t>424</w:t>
      </w:r>
      <w:r>
        <w:rPr>
          <w:noProof/>
        </w:rPr>
        <w:fldChar w:fldCharType="end"/>
      </w:r>
    </w:p>
    <w:p w14:paraId="40E1A069" w14:textId="59984C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1169 \h </w:instrText>
      </w:r>
      <w:r>
        <w:rPr>
          <w:noProof/>
        </w:rPr>
      </w:r>
      <w:r>
        <w:rPr>
          <w:noProof/>
        </w:rPr>
        <w:fldChar w:fldCharType="separate"/>
      </w:r>
      <w:r>
        <w:rPr>
          <w:noProof/>
        </w:rPr>
        <w:t>424</w:t>
      </w:r>
      <w:r>
        <w:rPr>
          <w:noProof/>
        </w:rPr>
        <w:fldChar w:fldCharType="end"/>
      </w:r>
    </w:p>
    <w:p w14:paraId="2AD3ABA5" w14:textId="60F833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70 \h </w:instrText>
      </w:r>
      <w:r>
        <w:rPr>
          <w:noProof/>
        </w:rPr>
      </w:r>
      <w:r>
        <w:rPr>
          <w:noProof/>
        </w:rPr>
        <w:fldChar w:fldCharType="separate"/>
      </w:r>
      <w:r>
        <w:rPr>
          <w:noProof/>
        </w:rPr>
        <w:t>424</w:t>
      </w:r>
      <w:r>
        <w:rPr>
          <w:noProof/>
        </w:rPr>
        <w:fldChar w:fldCharType="end"/>
      </w:r>
    </w:p>
    <w:p w14:paraId="156CA812" w14:textId="62E714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46261171 \h </w:instrText>
      </w:r>
      <w:r>
        <w:rPr>
          <w:noProof/>
        </w:rPr>
      </w:r>
      <w:r>
        <w:rPr>
          <w:noProof/>
        </w:rPr>
        <w:fldChar w:fldCharType="separate"/>
      </w:r>
      <w:r>
        <w:rPr>
          <w:noProof/>
        </w:rPr>
        <w:t>424</w:t>
      </w:r>
      <w:r>
        <w:rPr>
          <w:noProof/>
        </w:rPr>
        <w:fldChar w:fldCharType="end"/>
      </w:r>
    </w:p>
    <w:p w14:paraId="047866D3" w14:textId="353201C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w:t>
      </w:r>
      <w:r>
        <w:rPr>
          <w:noProof/>
          <w:lang w:eastAsia="ko-KR"/>
        </w:rPr>
        <w:t>1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72 \h </w:instrText>
      </w:r>
      <w:r>
        <w:rPr>
          <w:noProof/>
        </w:rPr>
      </w:r>
      <w:r>
        <w:rPr>
          <w:noProof/>
        </w:rPr>
        <w:fldChar w:fldCharType="separate"/>
      </w:r>
      <w:r>
        <w:rPr>
          <w:noProof/>
        </w:rPr>
        <w:t>424</w:t>
      </w:r>
      <w:r>
        <w:rPr>
          <w:noProof/>
        </w:rPr>
        <w:fldChar w:fldCharType="end"/>
      </w:r>
    </w:p>
    <w:p w14:paraId="1A0D6D8B" w14:textId="456D5D7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0.9</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46261173 \h </w:instrText>
      </w:r>
      <w:r>
        <w:rPr>
          <w:noProof/>
        </w:rPr>
      </w:r>
      <w:r>
        <w:rPr>
          <w:noProof/>
        </w:rPr>
        <w:fldChar w:fldCharType="separate"/>
      </w:r>
      <w:r>
        <w:rPr>
          <w:noProof/>
        </w:rPr>
        <w:t>424</w:t>
      </w:r>
      <w:r>
        <w:rPr>
          <w:noProof/>
        </w:rPr>
        <w:fldChar w:fldCharType="end"/>
      </w:r>
    </w:p>
    <w:p w14:paraId="10302C84" w14:textId="17986EB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accept</w:t>
      </w:r>
      <w:r>
        <w:rPr>
          <w:noProof/>
        </w:rPr>
        <w:tab/>
      </w:r>
      <w:r>
        <w:rPr>
          <w:noProof/>
        </w:rPr>
        <w:fldChar w:fldCharType="begin" w:fldLock="1"/>
      </w:r>
      <w:r>
        <w:rPr>
          <w:noProof/>
        </w:rPr>
        <w:instrText xml:space="preserve"> PAGEREF _Toc146261174 \h </w:instrText>
      </w:r>
      <w:r>
        <w:rPr>
          <w:noProof/>
        </w:rPr>
      </w:r>
      <w:r>
        <w:rPr>
          <w:noProof/>
        </w:rPr>
        <w:fldChar w:fldCharType="separate"/>
      </w:r>
      <w:r>
        <w:rPr>
          <w:noProof/>
        </w:rPr>
        <w:t>424</w:t>
      </w:r>
      <w:r>
        <w:rPr>
          <w:noProof/>
        </w:rPr>
        <w:fldChar w:fldCharType="end"/>
      </w:r>
    </w:p>
    <w:p w14:paraId="23286E37" w14:textId="025046A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75 \h </w:instrText>
      </w:r>
      <w:r>
        <w:rPr>
          <w:noProof/>
        </w:rPr>
      </w:r>
      <w:r>
        <w:rPr>
          <w:noProof/>
        </w:rPr>
        <w:fldChar w:fldCharType="separate"/>
      </w:r>
      <w:r>
        <w:rPr>
          <w:noProof/>
        </w:rPr>
        <w:t>424</w:t>
      </w:r>
      <w:r>
        <w:rPr>
          <w:noProof/>
        </w:rPr>
        <w:fldChar w:fldCharType="end"/>
      </w:r>
    </w:p>
    <w:p w14:paraId="6118F88A" w14:textId="7E73BEC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76 \h </w:instrText>
      </w:r>
      <w:r>
        <w:rPr>
          <w:noProof/>
        </w:rPr>
      </w:r>
      <w:r>
        <w:rPr>
          <w:noProof/>
        </w:rPr>
        <w:fldChar w:fldCharType="separate"/>
      </w:r>
      <w:r>
        <w:rPr>
          <w:noProof/>
        </w:rPr>
        <w:t>425</w:t>
      </w:r>
      <w:r>
        <w:rPr>
          <w:noProof/>
        </w:rPr>
        <w:fldChar w:fldCharType="end"/>
      </w:r>
    </w:p>
    <w:p w14:paraId="1603A7B1" w14:textId="7938890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46261177 \h </w:instrText>
      </w:r>
      <w:r>
        <w:rPr>
          <w:noProof/>
        </w:rPr>
      </w:r>
      <w:r>
        <w:rPr>
          <w:noProof/>
        </w:rPr>
        <w:fldChar w:fldCharType="separate"/>
      </w:r>
      <w:r>
        <w:rPr>
          <w:noProof/>
        </w:rPr>
        <w:t>425</w:t>
      </w:r>
      <w:r>
        <w:rPr>
          <w:noProof/>
        </w:rPr>
        <w:fldChar w:fldCharType="end"/>
      </w:r>
    </w:p>
    <w:p w14:paraId="2544F7CF" w14:textId="393E05B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78 \h </w:instrText>
      </w:r>
      <w:r>
        <w:rPr>
          <w:noProof/>
        </w:rPr>
      </w:r>
      <w:r>
        <w:rPr>
          <w:noProof/>
        </w:rPr>
        <w:fldChar w:fldCharType="separate"/>
      </w:r>
      <w:r>
        <w:rPr>
          <w:noProof/>
        </w:rPr>
        <w:t>425</w:t>
      </w:r>
      <w:r>
        <w:rPr>
          <w:noProof/>
        </w:rPr>
        <w:fldChar w:fldCharType="end"/>
      </w:r>
    </w:p>
    <w:p w14:paraId="61E3971D" w14:textId="3D8804A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request</w:t>
      </w:r>
      <w:r>
        <w:rPr>
          <w:noProof/>
        </w:rPr>
        <w:tab/>
      </w:r>
      <w:r>
        <w:rPr>
          <w:noProof/>
        </w:rPr>
        <w:fldChar w:fldCharType="begin" w:fldLock="1"/>
      </w:r>
      <w:r>
        <w:rPr>
          <w:noProof/>
        </w:rPr>
        <w:instrText xml:space="preserve"> PAGEREF _Toc146261179 \h </w:instrText>
      </w:r>
      <w:r>
        <w:rPr>
          <w:noProof/>
        </w:rPr>
      </w:r>
      <w:r>
        <w:rPr>
          <w:noProof/>
        </w:rPr>
        <w:fldChar w:fldCharType="separate"/>
      </w:r>
      <w:r>
        <w:rPr>
          <w:noProof/>
        </w:rPr>
        <w:t>425</w:t>
      </w:r>
      <w:r>
        <w:rPr>
          <w:noProof/>
        </w:rPr>
        <w:fldChar w:fldCharType="end"/>
      </w:r>
    </w:p>
    <w:p w14:paraId="73292858" w14:textId="25E3742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80 \h </w:instrText>
      </w:r>
      <w:r>
        <w:rPr>
          <w:noProof/>
        </w:rPr>
      </w:r>
      <w:r>
        <w:rPr>
          <w:noProof/>
        </w:rPr>
        <w:fldChar w:fldCharType="separate"/>
      </w:r>
      <w:r>
        <w:rPr>
          <w:noProof/>
        </w:rPr>
        <w:t>425</w:t>
      </w:r>
      <w:r>
        <w:rPr>
          <w:noProof/>
        </w:rPr>
        <w:fldChar w:fldCharType="end"/>
      </w:r>
    </w:p>
    <w:p w14:paraId="0CFDBEFE" w14:textId="51C4893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81 \h </w:instrText>
      </w:r>
      <w:r>
        <w:rPr>
          <w:noProof/>
        </w:rPr>
      </w:r>
      <w:r>
        <w:rPr>
          <w:noProof/>
        </w:rPr>
        <w:fldChar w:fldCharType="separate"/>
      </w:r>
      <w:r>
        <w:rPr>
          <w:noProof/>
        </w:rPr>
        <w:t>426</w:t>
      </w:r>
      <w:r>
        <w:rPr>
          <w:noProof/>
        </w:rPr>
        <w:fldChar w:fldCharType="end"/>
      </w:r>
    </w:p>
    <w:p w14:paraId="7D94D609" w14:textId="064C97F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ja-JP"/>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46261182 \h </w:instrText>
      </w:r>
      <w:r>
        <w:rPr>
          <w:noProof/>
        </w:rPr>
      </w:r>
      <w:r>
        <w:rPr>
          <w:noProof/>
        </w:rPr>
        <w:fldChar w:fldCharType="separate"/>
      </w:r>
      <w:r>
        <w:rPr>
          <w:noProof/>
        </w:rPr>
        <w:t>426</w:t>
      </w:r>
      <w:r>
        <w:rPr>
          <w:noProof/>
        </w:rPr>
        <w:fldChar w:fldCharType="end"/>
      </w:r>
    </w:p>
    <w:p w14:paraId="51E40736" w14:textId="368C774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2.4</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46261183 \h </w:instrText>
      </w:r>
      <w:r>
        <w:rPr>
          <w:noProof/>
        </w:rPr>
      </w:r>
      <w:r>
        <w:rPr>
          <w:noProof/>
        </w:rPr>
        <w:fldChar w:fldCharType="separate"/>
      </w:r>
      <w:r>
        <w:rPr>
          <w:noProof/>
        </w:rPr>
        <w:t>426</w:t>
      </w:r>
      <w:r>
        <w:rPr>
          <w:noProof/>
        </w:rPr>
        <w:fldChar w:fldCharType="end"/>
      </w:r>
    </w:p>
    <w:p w14:paraId="33F58AD8" w14:textId="00EB504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84 \h </w:instrText>
      </w:r>
      <w:r>
        <w:rPr>
          <w:noProof/>
        </w:rPr>
      </w:r>
      <w:r>
        <w:rPr>
          <w:noProof/>
        </w:rPr>
        <w:fldChar w:fldCharType="separate"/>
      </w:r>
      <w:r>
        <w:rPr>
          <w:noProof/>
        </w:rPr>
        <w:t>426</w:t>
      </w:r>
      <w:r>
        <w:rPr>
          <w:noProof/>
        </w:rPr>
        <w:fldChar w:fldCharType="end"/>
      </w:r>
    </w:p>
    <w:p w14:paraId="6DDC4D58" w14:textId="4D96C5B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85 \h </w:instrText>
      </w:r>
      <w:r>
        <w:rPr>
          <w:noProof/>
        </w:rPr>
      </w:r>
      <w:r>
        <w:rPr>
          <w:noProof/>
        </w:rPr>
        <w:fldChar w:fldCharType="separate"/>
      </w:r>
      <w:r>
        <w:rPr>
          <w:noProof/>
        </w:rPr>
        <w:t>426</w:t>
      </w:r>
      <w:r>
        <w:rPr>
          <w:noProof/>
        </w:rPr>
        <w:fldChar w:fldCharType="end"/>
      </w:r>
    </w:p>
    <w:p w14:paraId="379010BF" w14:textId="495DF2B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2A</w:t>
      </w:r>
      <w:r>
        <w:rPr>
          <w:rFonts w:asciiTheme="minorHAnsi" w:eastAsiaTheme="minorEastAsia" w:hAnsiTheme="minorHAnsi" w:cstheme="minorBidi"/>
          <w:noProof/>
          <w:kern w:val="2"/>
          <w:sz w:val="22"/>
          <w:szCs w:val="22"/>
          <w:lang w:eastAsia="en-GB"/>
          <w14:ligatures w14:val="standardContextual"/>
        </w:rPr>
        <w:tab/>
      </w:r>
      <w:r>
        <w:rPr>
          <w:noProof/>
        </w:rPr>
        <w:t>ESM dummy message</w:t>
      </w:r>
      <w:r>
        <w:rPr>
          <w:noProof/>
        </w:rPr>
        <w:tab/>
      </w:r>
      <w:r>
        <w:rPr>
          <w:noProof/>
        </w:rPr>
        <w:fldChar w:fldCharType="begin" w:fldLock="1"/>
      </w:r>
      <w:r>
        <w:rPr>
          <w:noProof/>
        </w:rPr>
        <w:instrText xml:space="preserve"> PAGEREF _Toc146261186 \h </w:instrText>
      </w:r>
      <w:r>
        <w:rPr>
          <w:noProof/>
        </w:rPr>
      </w:r>
      <w:r>
        <w:rPr>
          <w:noProof/>
        </w:rPr>
        <w:fldChar w:fldCharType="separate"/>
      </w:r>
      <w:r>
        <w:rPr>
          <w:noProof/>
        </w:rPr>
        <w:t>426</w:t>
      </w:r>
      <w:r>
        <w:rPr>
          <w:noProof/>
        </w:rPr>
        <w:fldChar w:fldCharType="end"/>
      </w:r>
    </w:p>
    <w:p w14:paraId="2CDF38E5" w14:textId="7D84008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ESM information request</w:t>
      </w:r>
      <w:r>
        <w:rPr>
          <w:noProof/>
        </w:rPr>
        <w:tab/>
      </w:r>
      <w:r>
        <w:rPr>
          <w:noProof/>
        </w:rPr>
        <w:fldChar w:fldCharType="begin" w:fldLock="1"/>
      </w:r>
      <w:r>
        <w:rPr>
          <w:noProof/>
        </w:rPr>
        <w:instrText xml:space="preserve"> PAGEREF _Toc146261187 \h </w:instrText>
      </w:r>
      <w:r>
        <w:rPr>
          <w:noProof/>
        </w:rPr>
      </w:r>
      <w:r>
        <w:rPr>
          <w:noProof/>
        </w:rPr>
        <w:fldChar w:fldCharType="separate"/>
      </w:r>
      <w:r>
        <w:rPr>
          <w:noProof/>
        </w:rPr>
        <w:t>427</w:t>
      </w:r>
      <w:r>
        <w:rPr>
          <w:noProof/>
        </w:rPr>
        <w:fldChar w:fldCharType="end"/>
      </w:r>
    </w:p>
    <w:p w14:paraId="0A9663F0" w14:textId="6BD8A4E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ESM information response</w:t>
      </w:r>
      <w:r>
        <w:rPr>
          <w:noProof/>
        </w:rPr>
        <w:tab/>
      </w:r>
      <w:r>
        <w:rPr>
          <w:noProof/>
        </w:rPr>
        <w:fldChar w:fldCharType="begin" w:fldLock="1"/>
      </w:r>
      <w:r>
        <w:rPr>
          <w:noProof/>
        </w:rPr>
        <w:instrText xml:space="preserve"> PAGEREF _Toc146261188 \h </w:instrText>
      </w:r>
      <w:r>
        <w:rPr>
          <w:noProof/>
        </w:rPr>
      </w:r>
      <w:r>
        <w:rPr>
          <w:noProof/>
        </w:rPr>
        <w:fldChar w:fldCharType="separate"/>
      </w:r>
      <w:r>
        <w:rPr>
          <w:noProof/>
        </w:rPr>
        <w:t>427</w:t>
      </w:r>
      <w:r>
        <w:rPr>
          <w:noProof/>
        </w:rPr>
        <w:fldChar w:fldCharType="end"/>
      </w:r>
    </w:p>
    <w:p w14:paraId="4684B140" w14:textId="2F5EF05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89 \h </w:instrText>
      </w:r>
      <w:r>
        <w:rPr>
          <w:noProof/>
        </w:rPr>
      </w:r>
      <w:r>
        <w:rPr>
          <w:noProof/>
        </w:rPr>
        <w:fldChar w:fldCharType="separate"/>
      </w:r>
      <w:r>
        <w:rPr>
          <w:noProof/>
        </w:rPr>
        <w:t>427</w:t>
      </w:r>
      <w:r>
        <w:rPr>
          <w:noProof/>
        </w:rPr>
        <w:fldChar w:fldCharType="end"/>
      </w:r>
    </w:p>
    <w:p w14:paraId="6B90AD87" w14:textId="33106F6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46261190 \h </w:instrText>
      </w:r>
      <w:r>
        <w:rPr>
          <w:noProof/>
        </w:rPr>
      </w:r>
      <w:r>
        <w:rPr>
          <w:noProof/>
        </w:rPr>
        <w:fldChar w:fldCharType="separate"/>
      </w:r>
      <w:r>
        <w:rPr>
          <w:noProof/>
        </w:rPr>
        <w:t>428</w:t>
      </w:r>
      <w:r>
        <w:rPr>
          <w:noProof/>
        </w:rPr>
        <w:fldChar w:fldCharType="end"/>
      </w:r>
    </w:p>
    <w:p w14:paraId="285E069C" w14:textId="2B4CB53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91 \h </w:instrText>
      </w:r>
      <w:r>
        <w:rPr>
          <w:noProof/>
        </w:rPr>
      </w:r>
      <w:r>
        <w:rPr>
          <w:noProof/>
        </w:rPr>
        <w:fldChar w:fldCharType="separate"/>
      </w:r>
      <w:r>
        <w:rPr>
          <w:noProof/>
        </w:rPr>
        <w:t>428</w:t>
      </w:r>
      <w:r>
        <w:rPr>
          <w:noProof/>
        </w:rPr>
        <w:fldChar w:fldCharType="end"/>
      </w:r>
    </w:p>
    <w:p w14:paraId="3A305E2C" w14:textId="420AA7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92 \h </w:instrText>
      </w:r>
      <w:r>
        <w:rPr>
          <w:noProof/>
        </w:rPr>
      </w:r>
      <w:r>
        <w:rPr>
          <w:noProof/>
        </w:rPr>
        <w:fldChar w:fldCharType="separate"/>
      </w:r>
      <w:r>
        <w:rPr>
          <w:noProof/>
        </w:rPr>
        <w:t>428</w:t>
      </w:r>
      <w:r>
        <w:rPr>
          <w:noProof/>
        </w:rPr>
        <w:fldChar w:fldCharType="end"/>
      </w:r>
    </w:p>
    <w:p w14:paraId="6C998D1B" w14:textId="482E70B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ESM status</w:t>
      </w:r>
      <w:r>
        <w:rPr>
          <w:noProof/>
        </w:rPr>
        <w:tab/>
      </w:r>
      <w:r>
        <w:rPr>
          <w:noProof/>
        </w:rPr>
        <w:fldChar w:fldCharType="begin" w:fldLock="1"/>
      </w:r>
      <w:r>
        <w:rPr>
          <w:noProof/>
        </w:rPr>
        <w:instrText xml:space="preserve"> PAGEREF _Toc146261193 \h </w:instrText>
      </w:r>
      <w:r>
        <w:rPr>
          <w:noProof/>
        </w:rPr>
      </w:r>
      <w:r>
        <w:rPr>
          <w:noProof/>
        </w:rPr>
        <w:fldChar w:fldCharType="separate"/>
      </w:r>
      <w:r>
        <w:rPr>
          <w:noProof/>
        </w:rPr>
        <w:t>429</w:t>
      </w:r>
      <w:r>
        <w:rPr>
          <w:noProof/>
        </w:rPr>
        <w:fldChar w:fldCharType="end"/>
      </w:r>
    </w:p>
    <w:p w14:paraId="59C73DD1" w14:textId="410F36F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Modify EPS bearer context accept</w:t>
      </w:r>
      <w:r>
        <w:rPr>
          <w:noProof/>
        </w:rPr>
        <w:tab/>
      </w:r>
      <w:r>
        <w:rPr>
          <w:noProof/>
        </w:rPr>
        <w:fldChar w:fldCharType="begin" w:fldLock="1"/>
      </w:r>
      <w:r>
        <w:rPr>
          <w:noProof/>
        </w:rPr>
        <w:instrText xml:space="preserve"> PAGEREF _Toc146261194 \h </w:instrText>
      </w:r>
      <w:r>
        <w:rPr>
          <w:noProof/>
        </w:rPr>
      </w:r>
      <w:r>
        <w:rPr>
          <w:noProof/>
        </w:rPr>
        <w:fldChar w:fldCharType="separate"/>
      </w:r>
      <w:r>
        <w:rPr>
          <w:noProof/>
        </w:rPr>
        <w:t>429</w:t>
      </w:r>
      <w:r>
        <w:rPr>
          <w:noProof/>
        </w:rPr>
        <w:fldChar w:fldCharType="end"/>
      </w:r>
    </w:p>
    <w:p w14:paraId="4B9B6240" w14:textId="797E77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195 \h </w:instrText>
      </w:r>
      <w:r>
        <w:rPr>
          <w:noProof/>
        </w:rPr>
      </w:r>
      <w:r>
        <w:rPr>
          <w:noProof/>
        </w:rPr>
        <w:fldChar w:fldCharType="separate"/>
      </w:r>
      <w:r>
        <w:rPr>
          <w:noProof/>
        </w:rPr>
        <w:t>429</w:t>
      </w:r>
      <w:r>
        <w:rPr>
          <w:noProof/>
        </w:rPr>
        <w:fldChar w:fldCharType="end"/>
      </w:r>
    </w:p>
    <w:p w14:paraId="23151D99" w14:textId="7837DBB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96 \h </w:instrText>
      </w:r>
      <w:r>
        <w:rPr>
          <w:noProof/>
        </w:rPr>
      </w:r>
      <w:r>
        <w:rPr>
          <w:noProof/>
        </w:rPr>
        <w:fldChar w:fldCharType="separate"/>
      </w:r>
      <w:r>
        <w:rPr>
          <w:noProof/>
        </w:rPr>
        <w:t>430</w:t>
      </w:r>
      <w:r>
        <w:rPr>
          <w:noProof/>
        </w:rPr>
        <w:fldChar w:fldCharType="end"/>
      </w:r>
    </w:p>
    <w:p w14:paraId="7C1D4315" w14:textId="3C8F872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97 \h </w:instrText>
      </w:r>
      <w:r>
        <w:rPr>
          <w:noProof/>
        </w:rPr>
      </w:r>
      <w:r>
        <w:rPr>
          <w:noProof/>
        </w:rPr>
        <w:fldChar w:fldCharType="separate"/>
      </w:r>
      <w:r>
        <w:rPr>
          <w:noProof/>
        </w:rPr>
        <w:t>430</w:t>
      </w:r>
      <w:r>
        <w:rPr>
          <w:noProof/>
        </w:rPr>
        <w:fldChar w:fldCharType="end"/>
      </w:r>
    </w:p>
    <w:p w14:paraId="09A367EE" w14:textId="4F49BF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98 \h </w:instrText>
      </w:r>
      <w:r>
        <w:rPr>
          <w:noProof/>
        </w:rPr>
      </w:r>
      <w:r>
        <w:rPr>
          <w:noProof/>
        </w:rPr>
        <w:fldChar w:fldCharType="separate"/>
      </w:r>
      <w:r>
        <w:rPr>
          <w:noProof/>
        </w:rPr>
        <w:t>430</w:t>
      </w:r>
      <w:r>
        <w:rPr>
          <w:noProof/>
        </w:rPr>
        <w:fldChar w:fldCharType="end"/>
      </w:r>
    </w:p>
    <w:p w14:paraId="5CD6CD22" w14:textId="5807DE1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ject</w:t>
      </w:r>
      <w:r>
        <w:rPr>
          <w:noProof/>
        </w:rPr>
        <w:tab/>
      </w:r>
      <w:r>
        <w:rPr>
          <w:noProof/>
        </w:rPr>
        <w:fldChar w:fldCharType="begin" w:fldLock="1"/>
      </w:r>
      <w:r>
        <w:rPr>
          <w:noProof/>
        </w:rPr>
        <w:instrText xml:space="preserve"> PAGEREF _Toc146261199 \h </w:instrText>
      </w:r>
      <w:r>
        <w:rPr>
          <w:noProof/>
        </w:rPr>
      </w:r>
      <w:r>
        <w:rPr>
          <w:noProof/>
        </w:rPr>
        <w:fldChar w:fldCharType="separate"/>
      </w:r>
      <w:r>
        <w:rPr>
          <w:noProof/>
        </w:rPr>
        <w:t>430</w:t>
      </w:r>
      <w:r>
        <w:rPr>
          <w:noProof/>
        </w:rPr>
        <w:fldChar w:fldCharType="end"/>
      </w:r>
    </w:p>
    <w:p w14:paraId="3788699E" w14:textId="42F12B0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00 \h </w:instrText>
      </w:r>
      <w:r>
        <w:rPr>
          <w:noProof/>
        </w:rPr>
      </w:r>
      <w:r>
        <w:rPr>
          <w:noProof/>
        </w:rPr>
        <w:fldChar w:fldCharType="separate"/>
      </w:r>
      <w:r>
        <w:rPr>
          <w:noProof/>
        </w:rPr>
        <w:t>430</w:t>
      </w:r>
      <w:r>
        <w:rPr>
          <w:noProof/>
        </w:rPr>
        <w:fldChar w:fldCharType="end"/>
      </w:r>
    </w:p>
    <w:p w14:paraId="0748AB31" w14:textId="10D7516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01 \h </w:instrText>
      </w:r>
      <w:r>
        <w:rPr>
          <w:noProof/>
        </w:rPr>
      </w:r>
      <w:r>
        <w:rPr>
          <w:noProof/>
        </w:rPr>
        <w:fldChar w:fldCharType="separate"/>
      </w:r>
      <w:r>
        <w:rPr>
          <w:noProof/>
        </w:rPr>
        <w:t>430</w:t>
      </w:r>
      <w:r>
        <w:rPr>
          <w:noProof/>
        </w:rPr>
        <w:fldChar w:fldCharType="end"/>
      </w:r>
    </w:p>
    <w:p w14:paraId="09DC33A5" w14:textId="5CCEEF1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202 \h </w:instrText>
      </w:r>
      <w:r>
        <w:rPr>
          <w:noProof/>
        </w:rPr>
      </w:r>
      <w:r>
        <w:rPr>
          <w:noProof/>
        </w:rPr>
        <w:fldChar w:fldCharType="separate"/>
      </w:r>
      <w:r>
        <w:rPr>
          <w:noProof/>
        </w:rPr>
        <w:t>431</w:t>
      </w:r>
      <w:r>
        <w:rPr>
          <w:noProof/>
        </w:rPr>
        <w:fldChar w:fldCharType="end"/>
      </w:r>
    </w:p>
    <w:p w14:paraId="5FB6074C" w14:textId="1ECE787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03 \h </w:instrText>
      </w:r>
      <w:r>
        <w:rPr>
          <w:noProof/>
        </w:rPr>
      </w:r>
      <w:r>
        <w:rPr>
          <w:noProof/>
        </w:rPr>
        <w:fldChar w:fldCharType="separate"/>
      </w:r>
      <w:r>
        <w:rPr>
          <w:noProof/>
        </w:rPr>
        <w:t>431</w:t>
      </w:r>
      <w:r>
        <w:rPr>
          <w:noProof/>
        </w:rPr>
        <w:fldChar w:fldCharType="end"/>
      </w:r>
    </w:p>
    <w:p w14:paraId="6542DDF3" w14:textId="659D0F8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quest</w:t>
      </w:r>
      <w:r>
        <w:rPr>
          <w:noProof/>
        </w:rPr>
        <w:tab/>
      </w:r>
      <w:r>
        <w:rPr>
          <w:noProof/>
        </w:rPr>
        <w:fldChar w:fldCharType="begin" w:fldLock="1"/>
      </w:r>
      <w:r>
        <w:rPr>
          <w:noProof/>
        </w:rPr>
        <w:instrText xml:space="preserve"> PAGEREF _Toc146261204 \h </w:instrText>
      </w:r>
      <w:r>
        <w:rPr>
          <w:noProof/>
        </w:rPr>
      </w:r>
      <w:r>
        <w:rPr>
          <w:noProof/>
        </w:rPr>
        <w:fldChar w:fldCharType="separate"/>
      </w:r>
      <w:r>
        <w:rPr>
          <w:noProof/>
        </w:rPr>
        <w:t>431</w:t>
      </w:r>
      <w:r>
        <w:rPr>
          <w:noProof/>
        </w:rPr>
        <w:fldChar w:fldCharType="end"/>
      </w:r>
    </w:p>
    <w:p w14:paraId="5149B055" w14:textId="795B4B3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05 \h </w:instrText>
      </w:r>
      <w:r>
        <w:rPr>
          <w:noProof/>
        </w:rPr>
      </w:r>
      <w:r>
        <w:rPr>
          <w:noProof/>
        </w:rPr>
        <w:fldChar w:fldCharType="separate"/>
      </w:r>
      <w:r>
        <w:rPr>
          <w:noProof/>
        </w:rPr>
        <w:t>431</w:t>
      </w:r>
      <w:r>
        <w:rPr>
          <w:noProof/>
        </w:rPr>
        <w:fldChar w:fldCharType="end"/>
      </w:r>
    </w:p>
    <w:p w14:paraId="12FE8CCA" w14:textId="6262FF7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46261206 \h </w:instrText>
      </w:r>
      <w:r>
        <w:rPr>
          <w:noProof/>
        </w:rPr>
      </w:r>
      <w:r>
        <w:rPr>
          <w:noProof/>
        </w:rPr>
        <w:fldChar w:fldCharType="separate"/>
      </w:r>
      <w:r>
        <w:rPr>
          <w:noProof/>
        </w:rPr>
        <w:t>432</w:t>
      </w:r>
      <w:r>
        <w:rPr>
          <w:noProof/>
        </w:rPr>
        <w:fldChar w:fldCharType="end"/>
      </w:r>
    </w:p>
    <w:p w14:paraId="4A6BE80A" w14:textId="2E358F9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FT</w:t>
      </w:r>
      <w:r>
        <w:rPr>
          <w:noProof/>
        </w:rPr>
        <w:tab/>
      </w:r>
      <w:r>
        <w:rPr>
          <w:noProof/>
        </w:rPr>
        <w:fldChar w:fldCharType="begin" w:fldLock="1"/>
      </w:r>
      <w:r>
        <w:rPr>
          <w:noProof/>
        </w:rPr>
        <w:instrText xml:space="preserve"> PAGEREF _Toc146261207 \h </w:instrText>
      </w:r>
      <w:r>
        <w:rPr>
          <w:noProof/>
        </w:rPr>
      </w:r>
      <w:r>
        <w:rPr>
          <w:noProof/>
        </w:rPr>
        <w:fldChar w:fldCharType="separate"/>
      </w:r>
      <w:r>
        <w:rPr>
          <w:noProof/>
        </w:rPr>
        <w:t>432</w:t>
      </w:r>
      <w:r>
        <w:rPr>
          <w:noProof/>
        </w:rPr>
        <w:fldChar w:fldCharType="end"/>
      </w:r>
    </w:p>
    <w:p w14:paraId="28B1AC7D" w14:textId="19323DE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w QoS</w:t>
      </w:r>
      <w:r>
        <w:rPr>
          <w:noProof/>
        </w:rPr>
        <w:tab/>
      </w:r>
      <w:r>
        <w:rPr>
          <w:noProof/>
        </w:rPr>
        <w:fldChar w:fldCharType="begin" w:fldLock="1"/>
      </w:r>
      <w:r>
        <w:rPr>
          <w:noProof/>
        </w:rPr>
        <w:instrText xml:space="preserve"> PAGEREF _Toc146261208 \h </w:instrText>
      </w:r>
      <w:r>
        <w:rPr>
          <w:noProof/>
        </w:rPr>
      </w:r>
      <w:r>
        <w:rPr>
          <w:noProof/>
        </w:rPr>
        <w:fldChar w:fldCharType="separate"/>
      </w:r>
      <w:r>
        <w:rPr>
          <w:noProof/>
        </w:rPr>
        <w:t>432</w:t>
      </w:r>
      <w:r>
        <w:rPr>
          <w:noProof/>
        </w:rPr>
        <w:fldChar w:fldCharType="end"/>
      </w:r>
    </w:p>
    <w:p w14:paraId="4332FD9E" w14:textId="5598993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46261209 \h </w:instrText>
      </w:r>
      <w:r>
        <w:rPr>
          <w:noProof/>
        </w:rPr>
      </w:r>
      <w:r>
        <w:rPr>
          <w:noProof/>
        </w:rPr>
        <w:fldChar w:fldCharType="separate"/>
      </w:r>
      <w:r>
        <w:rPr>
          <w:noProof/>
        </w:rPr>
        <w:t>432</w:t>
      </w:r>
      <w:r>
        <w:rPr>
          <w:noProof/>
        </w:rPr>
        <w:fldChar w:fldCharType="end"/>
      </w:r>
    </w:p>
    <w:p w14:paraId="163877CF" w14:textId="6261458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46261210 \h </w:instrText>
      </w:r>
      <w:r>
        <w:rPr>
          <w:noProof/>
        </w:rPr>
      </w:r>
      <w:r>
        <w:rPr>
          <w:noProof/>
        </w:rPr>
        <w:fldChar w:fldCharType="separate"/>
      </w:r>
      <w:r>
        <w:rPr>
          <w:noProof/>
        </w:rPr>
        <w:t>433</w:t>
      </w:r>
      <w:r>
        <w:rPr>
          <w:noProof/>
        </w:rPr>
        <w:fldChar w:fldCharType="end"/>
      </w:r>
    </w:p>
    <w:p w14:paraId="0F58F8C6" w14:textId="5687B40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61211 \h </w:instrText>
      </w:r>
      <w:r>
        <w:rPr>
          <w:noProof/>
        </w:rPr>
      </w:r>
      <w:r>
        <w:rPr>
          <w:noProof/>
        </w:rPr>
        <w:fldChar w:fldCharType="separate"/>
      </w:r>
      <w:r>
        <w:rPr>
          <w:noProof/>
        </w:rPr>
        <w:t>433</w:t>
      </w:r>
      <w:r>
        <w:rPr>
          <w:noProof/>
        </w:rPr>
        <w:fldChar w:fldCharType="end"/>
      </w:r>
    </w:p>
    <w:p w14:paraId="634C7CB9" w14:textId="30F8531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8.8</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46261212 \h </w:instrText>
      </w:r>
      <w:r>
        <w:rPr>
          <w:noProof/>
        </w:rPr>
      </w:r>
      <w:r>
        <w:rPr>
          <w:noProof/>
        </w:rPr>
        <w:fldChar w:fldCharType="separate"/>
      </w:r>
      <w:r>
        <w:rPr>
          <w:noProof/>
        </w:rPr>
        <w:t>433</w:t>
      </w:r>
      <w:r>
        <w:rPr>
          <w:noProof/>
        </w:rPr>
        <w:fldChar w:fldCharType="end"/>
      </w:r>
    </w:p>
    <w:p w14:paraId="0859B946" w14:textId="354B5DE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9</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13 \h </w:instrText>
      </w:r>
      <w:r>
        <w:rPr>
          <w:noProof/>
        </w:rPr>
      </w:r>
      <w:r>
        <w:rPr>
          <w:noProof/>
        </w:rPr>
        <w:fldChar w:fldCharType="separate"/>
      </w:r>
      <w:r>
        <w:rPr>
          <w:noProof/>
        </w:rPr>
        <w:t>433</w:t>
      </w:r>
      <w:r>
        <w:rPr>
          <w:noProof/>
        </w:rPr>
        <w:fldChar w:fldCharType="end"/>
      </w:r>
    </w:p>
    <w:p w14:paraId="752573C4" w14:textId="2134CC0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18</w:t>
      </w:r>
      <w:r>
        <w:rPr>
          <w:noProof/>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46261214 \h </w:instrText>
      </w:r>
      <w:r>
        <w:rPr>
          <w:noProof/>
        </w:rPr>
      </w:r>
      <w:r>
        <w:rPr>
          <w:noProof/>
        </w:rPr>
        <w:fldChar w:fldCharType="separate"/>
      </w:r>
      <w:r>
        <w:rPr>
          <w:noProof/>
        </w:rPr>
        <w:t>433</w:t>
      </w:r>
      <w:r>
        <w:rPr>
          <w:noProof/>
        </w:rPr>
        <w:fldChar w:fldCharType="end"/>
      </w:r>
    </w:p>
    <w:p w14:paraId="38D70F07" w14:textId="558B613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215 \h </w:instrText>
      </w:r>
      <w:r>
        <w:rPr>
          <w:noProof/>
        </w:rPr>
      </w:r>
      <w:r>
        <w:rPr>
          <w:noProof/>
        </w:rPr>
        <w:fldChar w:fldCharType="separate"/>
      </w:r>
      <w:r>
        <w:rPr>
          <w:noProof/>
        </w:rPr>
        <w:t>433</w:t>
      </w:r>
      <w:r>
        <w:rPr>
          <w:noProof/>
        </w:rPr>
        <w:fldChar w:fldCharType="end"/>
      </w:r>
    </w:p>
    <w:p w14:paraId="2D685DE1" w14:textId="58BB023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8.1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46261216 \h </w:instrText>
      </w:r>
      <w:r>
        <w:rPr>
          <w:noProof/>
        </w:rPr>
      </w:r>
      <w:r>
        <w:rPr>
          <w:noProof/>
        </w:rPr>
        <w:fldChar w:fldCharType="separate"/>
      </w:r>
      <w:r>
        <w:rPr>
          <w:noProof/>
        </w:rPr>
        <w:t>433</w:t>
      </w:r>
      <w:r>
        <w:rPr>
          <w:noProof/>
        </w:rPr>
        <w:fldChar w:fldCharType="end"/>
      </w:r>
    </w:p>
    <w:p w14:paraId="17E64E84" w14:textId="606B92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17 \h </w:instrText>
      </w:r>
      <w:r>
        <w:rPr>
          <w:noProof/>
        </w:rPr>
      </w:r>
      <w:r>
        <w:rPr>
          <w:noProof/>
        </w:rPr>
        <w:fldChar w:fldCharType="separate"/>
      </w:r>
      <w:r>
        <w:rPr>
          <w:noProof/>
        </w:rPr>
        <w:t>433</w:t>
      </w:r>
      <w:r>
        <w:rPr>
          <w:noProof/>
        </w:rPr>
        <w:fldChar w:fldCharType="end"/>
      </w:r>
    </w:p>
    <w:p w14:paraId="795EE641" w14:textId="5FDD80D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4</w:t>
      </w:r>
      <w:r>
        <w:rPr>
          <w:rFonts w:asciiTheme="minorHAnsi" w:eastAsiaTheme="minorEastAsia" w:hAnsiTheme="minorHAnsi" w:cstheme="minorBidi"/>
          <w:noProof/>
          <w:kern w:val="2"/>
          <w:sz w:val="22"/>
          <w:szCs w:val="22"/>
          <w:lang w:eastAsia="en-GB"/>
          <w14:ligatures w14:val="standardContextual"/>
        </w:rPr>
        <w:tab/>
      </w:r>
      <w:r>
        <w:rPr>
          <w:noProof/>
        </w:rPr>
        <w:t>Extended APN-AMBR</w:t>
      </w:r>
      <w:r>
        <w:rPr>
          <w:noProof/>
        </w:rPr>
        <w:tab/>
      </w:r>
      <w:r>
        <w:rPr>
          <w:noProof/>
        </w:rPr>
        <w:fldChar w:fldCharType="begin" w:fldLock="1"/>
      </w:r>
      <w:r>
        <w:rPr>
          <w:noProof/>
        </w:rPr>
        <w:instrText xml:space="preserve"> PAGEREF _Toc146261218 \h </w:instrText>
      </w:r>
      <w:r>
        <w:rPr>
          <w:noProof/>
        </w:rPr>
      </w:r>
      <w:r>
        <w:rPr>
          <w:noProof/>
        </w:rPr>
        <w:fldChar w:fldCharType="separate"/>
      </w:r>
      <w:r>
        <w:rPr>
          <w:noProof/>
        </w:rPr>
        <w:t>433</w:t>
      </w:r>
      <w:r>
        <w:rPr>
          <w:noProof/>
        </w:rPr>
        <w:fldChar w:fldCharType="end"/>
      </w:r>
    </w:p>
    <w:p w14:paraId="48B456AE" w14:textId="270E098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5</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46261219 \h </w:instrText>
      </w:r>
      <w:r>
        <w:rPr>
          <w:noProof/>
        </w:rPr>
      </w:r>
      <w:r>
        <w:rPr>
          <w:noProof/>
        </w:rPr>
        <w:fldChar w:fldCharType="separate"/>
      </w:r>
      <w:r>
        <w:rPr>
          <w:noProof/>
        </w:rPr>
        <w:t>433</w:t>
      </w:r>
      <w:r>
        <w:rPr>
          <w:noProof/>
        </w:rPr>
        <w:fldChar w:fldCharType="end"/>
      </w:r>
    </w:p>
    <w:p w14:paraId="496E2FD8" w14:textId="0975BED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8A</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46261220 \h </w:instrText>
      </w:r>
      <w:r>
        <w:rPr>
          <w:noProof/>
        </w:rPr>
      </w:r>
      <w:r>
        <w:rPr>
          <w:noProof/>
        </w:rPr>
        <w:fldChar w:fldCharType="separate"/>
      </w:r>
      <w:r>
        <w:rPr>
          <w:noProof/>
        </w:rPr>
        <w:t>433</w:t>
      </w:r>
      <w:r>
        <w:rPr>
          <w:noProof/>
        </w:rPr>
        <w:fldChar w:fldCharType="end"/>
      </w:r>
    </w:p>
    <w:p w14:paraId="232E5B1F" w14:textId="19F29A2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PDN connectivity reject</w:t>
      </w:r>
      <w:r>
        <w:rPr>
          <w:noProof/>
        </w:rPr>
        <w:tab/>
      </w:r>
      <w:r>
        <w:rPr>
          <w:noProof/>
        </w:rPr>
        <w:fldChar w:fldCharType="begin" w:fldLock="1"/>
      </w:r>
      <w:r>
        <w:rPr>
          <w:noProof/>
        </w:rPr>
        <w:instrText xml:space="preserve"> PAGEREF _Toc146261221 \h </w:instrText>
      </w:r>
      <w:r>
        <w:rPr>
          <w:noProof/>
        </w:rPr>
      </w:r>
      <w:r>
        <w:rPr>
          <w:noProof/>
        </w:rPr>
        <w:fldChar w:fldCharType="separate"/>
      </w:r>
      <w:r>
        <w:rPr>
          <w:noProof/>
        </w:rPr>
        <w:t>434</w:t>
      </w:r>
      <w:r>
        <w:rPr>
          <w:noProof/>
        </w:rPr>
        <w:fldChar w:fldCharType="end"/>
      </w:r>
    </w:p>
    <w:p w14:paraId="446A6C15" w14:textId="209416E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22 \h </w:instrText>
      </w:r>
      <w:r>
        <w:rPr>
          <w:noProof/>
        </w:rPr>
      </w:r>
      <w:r>
        <w:rPr>
          <w:noProof/>
        </w:rPr>
        <w:fldChar w:fldCharType="separate"/>
      </w:r>
      <w:r>
        <w:rPr>
          <w:noProof/>
        </w:rPr>
        <w:t>434</w:t>
      </w:r>
      <w:r>
        <w:rPr>
          <w:noProof/>
        </w:rPr>
        <w:fldChar w:fldCharType="end"/>
      </w:r>
    </w:p>
    <w:p w14:paraId="41C147D5" w14:textId="6119AB5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23 \h </w:instrText>
      </w:r>
      <w:r>
        <w:rPr>
          <w:noProof/>
        </w:rPr>
      </w:r>
      <w:r>
        <w:rPr>
          <w:noProof/>
        </w:rPr>
        <w:fldChar w:fldCharType="separate"/>
      </w:r>
      <w:r>
        <w:rPr>
          <w:noProof/>
        </w:rPr>
        <w:t>434</w:t>
      </w:r>
      <w:r>
        <w:rPr>
          <w:noProof/>
        </w:rPr>
        <w:fldChar w:fldCharType="end"/>
      </w:r>
    </w:p>
    <w:p w14:paraId="2EED86EE" w14:textId="00E138D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9.3</w:t>
      </w:r>
      <w:r>
        <w:rPr>
          <w:rFonts w:asciiTheme="minorHAnsi" w:eastAsiaTheme="minorEastAsia" w:hAnsiTheme="minorHAnsi" w:cstheme="minorBidi"/>
          <w:noProof/>
          <w:kern w:val="2"/>
          <w:sz w:val="22"/>
          <w:szCs w:val="22"/>
          <w:lang w:eastAsia="en-GB"/>
          <w14:ligatures w14:val="standardContextual"/>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46261224 \h </w:instrText>
      </w:r>
      <w:r>
        <w:rPr>
          <w:noProof/>
        </w:rPr>
      </w:r>
      <w:r>
        <w:rPr>
          <w:noProof/>
        </w:rPr>
        <w:fldChar w:fldCharType="separate"/>
      </w:r>
      <w:r>
        <w:rPr>
          <w:noProof/>
        </w:rPr>
        <w:t>435</w:t>
      </w:r>
      <w:r>
        <w:rPr>
          <w:noProof/>
        </w:rPr>
        <w:fldChar w:fldCharType="end"/>
      </w:r>
    </w:p>
    <w:p w14:paraId="695E160D" w14:textId="1A0BEFF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61225 \h </w:instrText>
      </w:r>
      <w:r>
        <w:rPr>
          <w:noProof/>
        </w:rPr>
      </w:r>
      <w:r>
        <w:rPr>
          <w:noProof/>
        </w:rPr>
        <w:fldChar w:fldCharType="separate"/>
      </w:r>
      <w:r>
        <w:rPr>
          <w:noProof/>
        </w:rPr>
        <w:t>435</w:t>
      </w:r>
      <w:r>
        <w:rPr>
          <w:noProof/>
        </w:rPr>
        <w:fldChar w:fldCharType="end"/>
      </w:r>
    </w:p>
    <w:p w14:paraId="5980D666" w14:textId="4BCDADF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26 \h </w:instrText>
      </w:r>
      <w:r>
        <w:rPr>
          <w:noProof/>
        </w:rPr>
      </w:r>
      <w:r>
        <w:rPr>
          <w:noProof/>
        </w:rPr>
        <w:fldChar w:fldCharType="separate"/>
      </w:r>
      <w:r>
        <w:rPr>
          <w:noProof/>
        </w:rPr>
        <w:t>435</w:t>
      </w:r>
      <w:r>
        <w:rPr>
          <w:noProof/>
        </w:rPr>
        <w:fldChar w:fldCharType="end"/>
      </w:r>
    </w:p>
    <w:p w14:paraId="3EADF38D" w14:textId="038C246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PDN connectivity request</w:t>
      </w:r>
      <w:r>
        <w:rPr>
          <w:noProof/>
        </w:rPr>
        <w:tab/>
      </w:r>
      <w:r>
        <w:rPr>
          <w:noProof/>
        </w:rPr>
        <w:fldChar w:fldCharType="begin" w:fldLock="1"/>
      </w:r>
      <w:r>
        <w:rPr>
          <w:noProof/>
        </w:rPr>
        <w:instrText xml:space="preserve"> PAGEREF _Toc146261227 \h </w:instrText>
      </w:r>
      <w:r>
        <w:rPr>
          <w:noProof/>
        </w:rPr>
      </w:r>
      <w:r>
        <w:rPr>
          <w:noProof/>
        </w:rPr>
        <w:fldChar w:fldCharType="separate"/>
      </w:r>
      <w:r>
        <w:rPr>
          <w:noProof/>
        </w:rPr>
        <w:t>435</w:t>
      </w:r>
      <w:r>
        <w:rPr>
          <w:noProof/>
        </w:rPr>
        <w:fldChar w:fldCharType="end"/>
      </w:r>
    </w:p>
    <w:p w14:paraId="326542AA" w14:textId="3A55C3B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28 \h </w:instrText>
      </w:r>
      <w:r>
        <w:rPr>
          <w:noProof/>
        </w:rPr>
      </w:r>
      <w:r>
        <w:rPr>
          <w:noProof/>
        </w:rPr>
        <w:fldChar w:fldCharType="separate"/>
      </w:r>
      <w:r>
        <w:rPr>
          <w:noProof/>
        </w:rPr>
        <w:t>435</w:t>
      </w:r>
      <w:r>
        <w:rPr>
          <w:noProof/>
        </w:rPr>
        <w:fldChar w:fldCharType="end"/>
      </w:r>
    </w:p>
    <w:p w14:paraId="71BB3072" w14:textId="75670B1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20.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46261229 \h </w:instrText>
      </w:r>
      <w:r>
        <w:rPr>
          <w:noProof/>
        </w:rPr>
      </w:r>
      <w:r>
        <w:rPr>
          <w:noProof/>
        </w:rPr>
        <w:fldChar w:fldCharType="separate"/>
      </w:r>
      <w:r>
        <w:rPr>
          <w:noProof/>
        </w:rPr>
        <w:t>436</w:t>
      </w:r>
      <w:r>
        <w:rPr>
          <w:noProof/>
        </w:rPr>
        <w:fldChar w:fldCharType="end"/>
      </w:r>
    </w:p>
    <w:p w14:paraId="353E8A90" w14:textId="435E258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46261230 \h </w:instrText>
      </w:r>
      <w:r>
        <w:rPr>
          <w:noProof/>
        </w:rPr>
      </w:r>
      <w:r>
        <w:rPr>
          <w:noProof/>
        </w:rPr>
        <w:fldChar w:fldCharType="separate"/>
      </w:r>
      <w:r>
        <w:rPr>
          <w:noProof/>
        </w:rPr>
        <w:t>436</w:t>
      </w:r>
      <w:r>
        <w:rPr>
          <w:noProof/>
        </w:rPr>
        <w:fldChar w:fldCharType="end"/>
      </w:r>
    </w:p>
    <w:p w14:paraId="3B56879C" w14:textId="11AE1AB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31 \h </w:instrText>
      </w:r>
      <w:r>
        <w:rPr>
          <w:noProof/>
        </w:rPr>
      </w:r>
      <w:r>
        <w:rPr>
          <w:noProof/>
        </w:rPr>
        <w:fldChar w:fldCharType="separate"/>
      </w:r>
      <w:r>
        <w:rPr>
          <w:noProof/>
        </w:rPr>
        <w:t>436</w:t>
      </w:r>
      <w:r>
        <w:rPr>
          <w:noProof/>
        </w:rPr>
        <w:fldChar w:fldCharType="end"/>
      </w:r>
    </w:p>
    <w:p w14:paraId="019D4896" w14:textId="1971B5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1232 \h </w:instrText>
      </w:r>
      <w:r>
        <w:rPr>
          <w:noProof/>
        </w:rPr>
      </w:r>
      <w:r>
        <w:rPr>
          <w:noProof/>
        </w:rPr>
        <w:fldChar w:fldCharType="separate"/>
      </w:r>
      <w:r>
        <w:rPr>
          <w:noProof/>
        </w:rPr>
        <w:t>437</w:t>
      </w:r>
      <w:r>
        <w:rPr>
          <w:noProof/>
        </w:rPr>
        <w:fldChar w:fldCharType="end"/>
      </w:r>
    </w:p>
    <w:p w14:paraId="09F65EF7" w14:textId="422E45F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46261233 \h </w:instrText>
      </w:r>
      <w:r>
        <w:rPr>
          <w:noProof/>
        </w:rPr>
      </w:r>
      <w:r>
        <w:rPr>
          <w:noProof/>
        </w:rPr>
        <w:fldChar w:fldCharType="separate"/>
      </w:r>
      <w:r>
        <w:rPr>
          <w:noProof/>
        </w:rPr>
        <w:t>437</w:t>
      </w:r>
      <w:r>
        <w:rPr>
          <w:noProof/>
        </w:rPr>
        <w:fldChar w:fldCharType="end"/>
      </w:r>
    </w:p>
    <w:p w14:paraId="4BA5CD3F" w14:textId="10F64D8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46261234 \h </w:instrText>
      </w:r>
      <w:r>
        <w:rPr>
          <w:noProof/>
        </w:rPr>
      </w:r>
      <w:r>
        <w:rPr>
          <w:noProof/>
        </w:rPr>
        <w:fldChar w:fldCharType="separate"/>
      </w:r>
      <w:r>
        <w:rPr>
          <w:noProof/>
        </w:rPr>
        <w:t>437</w:t>
      </w:r>
      <w:r>
        <w:rPr>
          <w:noProof/>
        </w:rPr>
        <w:fldChar w:fldCharType="end"/>
      </w:r>
    </w:p>
    <w:p w14:paraId="32BFD2FA" w14:textId="1867260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35 \h </w:instrText>
      </w:r>
      <w:r>
        <w:rPr>
          <w:noProof/>
        </w:rPr>
      </w:r>
      <w:r>
        <w:rPr>
          <w:noProof/>
        </w:rPr>
        <w:fldChar w:fldCharType="separate"/>
      </w:r>
      <w:r>
        <w:rPr>
          <w:noProof/>
        </w:rPr>
        <w:t>437</w:t>
      </w:r>
      <w:r>
        <w:rPr>
          <w:noProof/>
        </w:rPr>
        <w:fldChar w:fldCharType="end"/>
      </w:r>
    </w:p>
    <w:p w14:paraId="040D7DF7" w14:textId="72C2681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PDN disconnect reject</w:t>
      </w:r>
      <w:r>
        <w:rPr>
          <w:noProof/>
        </w:rPr>
        <w:tab/>
      </w:r>
      <w:r>
        <w:rPr>
          <w:noProof/>
        </w:rPr>
        <w:fldChar w:fldCharType="begin" w:fldLock="1"/>
      </w:r>
      <w:r>
        <w:rPr>
          <w:noProof/>
        </w:rPr>
        <w:instrText xml:space="preserve"> PAGEREF _Toc146261236 \h </w:instrText>
      </w:r>
      <w:r>
        <w:rPr>
          <w:noProof/>
        </w:rPr>
      </w:r>
      <w:r>
        <w:rPr>
          <w:noProof/>
        </w:rPr>
        <w:fldChar w:fldCharType="separate"/>
      </w:r>
      <w:r>
        <w:rPr>
          <w:noProof/>
        </w:rPr>
        <w:t>437</w:t>
      </w:r>
      <w:r>
        <w:rPr>
          <w:noProof/>
        </w:rPr>
        <w:fldChar w:fldCharType="end"/>
      </w:r>
    </w:p>
    <w:p w14:paraId="14A6289A" w14:textId="4E71DB8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37 \h </w:instrText>
      </w:r>
      <w:r>
        <w:rPr>
          <w:noProof/>
        </w:rPr>
      </w:r>
      <w:r>
        <w:rPr>
          <w:noProof/>
        </w:rPr>
        <w:fldChar w:fldCharType="separate"/>
      </w:r>
      <w:r>
        <w:rPr>
          <w:noProof/>
        </w:rPr>
        <w:t>437</w:t>
      </w:r>
      <w:r>
        <w:rPr>
          <w:noProof/>
        </w:rPr>
        <w:fldChar w:fldCharType="end"/>
      </w:r>
    </w:p>
    <w:p w14:paraId="45705471" w14:textId="73E7B24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38 \h </w:instrText>
      </w:r>
      <w:r>
        <w:rPr>
          <w:noProof/>
        </w:rPr>
      </w:r>
      <w:r>
        <w:rPr>
          <w:noProof/>
        </w:rPr>
        <w:fldChar w:fldCharType="separate"/>
      </w:r>
      <w:r>
        <w:rPr>
          <w:noProof/>
        </w:rPr>
        <w:t>438</w:t>
      </w:r>
      <w:r>
        <w:rPr>
          <w:noProof/>
        </w:rPr>
        <w:fldChar w:fldCharType="end"/>
      </w:r>
    </w:p>
    <w:p w14:paraId="01644B3F" w14:textId="6405847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39 \h </w:instrText>
      </w:r>
      <w:r>
        <w:rPr>
          <w:noProof/>
        </w:rPr>
      </w:r>
      <w:r>
        <w:rPr>
          <w:noProof/>
        </w:rPr>
        <w:fldChar w:fldCharType="separate"/>
      </w:r>
      <w:r>
        <w:rPr>
          <w:noProof/>
        </w:rPr>
        <w:t>438</w:t>
      </w:r>
      <w:r>
        <w:rPr>
          <w:noProof/>
        </w:rPr>
        <w:fldChar w:fldCharType="end"/>
      </w:r>
    </w:p>
    <w:p w14:paraId="7FA75B57" w14:textId="3C5F709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PDN disconnect request</w:t>
      </w:r>
      <w:r>
        <w:rPr>
          <w:noProof/>
        </w:rPr>
        <w:tab/>
      </w:r>
      <w:r>
        <w:rPr>
          <w:noProof/>
        </w:rPr>
        <w:fldChar w:fldCharType="begin" w:fldLock="1"/>
      </w:r>
      <w:r>
        <w:rPr>
          <w:noProof/>
        </w:rPr>
        <w:instrText xml:space="preserve"> PAGEREF _Toc146261240 \h </w:instrText>
      </w:r>
      <w:r>
        <w:rPr>
          <w:noProof/>
        </w:rPr>
      </w:r>
      <w:r>
        <w:rPr>
          <w:noProof/>
        </w:rPr>
        <w:fldChar w:fldCharType="separate"/>
      </w:r>
      <w:r>
        <w:rPr>
          <w:noProof/>
        </w:rPr>
        <w:t>438</w:t>
      </w:r>
      <w:r>
        <w:rPr>
          <w:noProof/>
        </w:rPr>
        <w:fldChar w:fldCharType="end"/>
      </w:r>
    </w:p>
    <w:p w14:paraId="5268264C" w14:textId="4F97CAB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41 \h </w:instrText>
      </w:r>
      <w:r>
        <w:rPr>
          <w:noProof/>
        </w:rPr>
      </w:r>
      <w:r>
        <w:rPr>
          <w:noProof/>
        </w:rPr>
        <w:fldChar w:fldCharType="separate"/>
      </w:r>
      <w:r>
        <w:rPr>
          <w:noProof/>
        </w:rPr>
        <w:t>438</w:t>
      </w:r>
      <w:r>
        <w:rPr>
          <w:noProof/>
        </w:rPr>
        <w:fldChar w:fldCharType="end"/>
      </w:r>
    </w:p>
    <w:p w14:paraId="00920336" w14:textId="49A1E07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42 \h </w:instrText>
      </w:r>
      <w:r>
        <w:rPr>
          <w:noProof/>
        </w:rPr>
      </w:r>
      <w:r>
        <w:rPr>
          <w:noProof/>
        </w:rPr>
        <w:fldChar w:fldCharType="separate"/>
      </w:r>
      <w:r>
        <w:rPr>
          <w:noProof/>
        </w:rPr>
        <w:t>439</w:t>
      </w:r>
      <w:r>
        <w:rPr>
          <w:noProof/>
        </w:rPr>
        <w:fldChar w:fldCharType="end"/>
      </w:r>
    </w:p>
    <w:p w14:paraId="7C91DAAC" w14:textId="3F9F0DD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43 \h </w:instrText>
      </w:r>
      <w:r>
        <w:rPr>
          <w:noProof/>
        </w:rPr>
      </w:r>
      <w:r>
        <w:rPr>
          <w:noProof/>
        </w:rPr>
        <w:fldChar w:fldCharType="separate"/>
      </w:r>
      <w:r>
        <w:rPr>
          <w:noProof/>
        </w:rPr>
        <w:t>439</w:t>
      </w:r>
      <w:r>
        <w:rPr>
          <w:noProof/>
        </w:rPr>
        <w:fldChar w:fldCharType="end"/>
      </w:r>
    </w:p>
    <w:p w14:paraId="027EF133" w14:textId="4C04523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46261244 \h </w:instrText>
      </w:r>
      <w:r>
        <w:rPr>
          <w:noProof/>
        </w:rPr>
      </w:r>
      <w:r>
        <w:rPr>
          <w:noProof/>
        </w:rPr>
        <w:fldChar w:fldCharType="separate"/>
      </w:r>
      <w:r>
        <w:rPr>
          <w:noProof/>
        </w:rPr>
        <w:t>439</w:t>
      </w:r>
      <w:r>
        <w:rPr>
          <w:noProof/>
        </w:rPr>
        <w:fldChar w:fldCharType="end"/>
      </w:r>
    </w:p>
    <w:p w14:paraId="5AF7E228" w14:textId="10B3B04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45 \h </w:instrText>
      </w:r>
      <w:r>
        <w:rPr>
          <w:noProof/>
        </w:rPr>
      </w:r>
      <w:r>
        <w:rPr>
          <w:noProof/>
        </w:rPr>
        <w:fldChar w:fldCharType="separate"/>
      </w:r>
      <w:r>
        <w:rPr>
          <w:noProof/>
        </w:rPr>
        <w:t>439</w:t>
      </w:r>
      <w:r>
        <w:rPr>
          <w:noProof/>
        </w:rPr>
        <w:fldChar w:fldCharType="end"/>
      </w:r>
    </w:p>
    <w:p w14:paraId="72ABEDF3" w14:textId="2AEE4F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46261246 \h </w:instrText>
      </w:r>
      <w:r>
        <w:rPr>
          <w:noProof/>
        </w:rPr>
      </w:r>
      <w:r>
        <w:rPr>
          <w:noProof/>
        </w:rPr>
        <w:fldChar w:fldCharType="separate"/>
      </w:r>
      <w:r>
        <w:rPr>
          <w:noProof/>
        </w:rPr>
        <w:t>440</w:t>
      </w:r>
      <w:r>
        <w:rPr>
          <w:noProof/>
        </w:rPr>
        <w:fldChar w:fldCharType="end"/>
      </w:r>
    </w:p>
    <w:p w14:paraId="48D476D1" w14:textId="1F6F799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46261247 \h </w:instrText>
      </w:r>
      <w:r>
        <w:rPr>
          <w:noProof/>
        </w:rPr>
      </w:r>
      <w:r>
        <w:rPr>
          <w:noProof/>
        </w:rPr>
        <w:fldChar w:fldCharType="separate"/>
      </w:r>
      <w:r>
        <w:rPr>
          <w:noProof/>
        </w:rPr>
        <w:t>440</w:t>
      </w:r>
      <w:r>
        <w:rPr>
          <w:noProof/>
        </w:rPr>
        <w:fldChar w:fldCharType="end"/>
      </w:r>
    </w:p>
    <w:p w14:paraId="19DF0D5D" w14:textId="3E752C8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Se Key Management Function Address</w:t>
      </w:r>
      <w:r>
        <w:rPr>
          <w:noProof/>
        </w:rPr>
        <w:tab/>
      </w:r>
      <w:r>
        <w:rPr>
          <w:noProof/>
        </w:rPr>
        <w:fldChar w:fldCharType="begin" w:fldLock="1"/>
      </w:r>
      <w:r>
        <w:rPr>
          <w:noProof/>
        </w:rPr>
        <w:instrText xml:space="preserve"> PAGEREF _Toc146261248 \h </w:instrText>
      </w:r>
      <w:r>
        <w:rPr>
          <w:noProof/>
        </w:rPr>
      </w:r>
      <w:r>
        <w:rPr>
          <w:noProof/>
        </w:rPr>
        <w:fldChar w:fldCharType="separate"/>
      </w:r>
      <w:r>
        <w:rPr>
          <w:noProof/>
        </w:rPr>
        <w:t>440</w:t>
      </w:r>
      <w:r>
        <w:rPr>
          <w:noProof/>
        </w:rPr>
        <w:fldChar w:fldCharType="end"/>
      </w:r>
    </w:p>
    <w:p w14:paraId="1D106FAB" w14:textId="7193325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46261249 \h </w:instrText>
      </w:r>
      <w:r>
        <w:rPr>
          <w:noProof/>
        </w:rPr>
      </w:r>
      <w:r>
        <w:rPr>
          <w:noProof/>
        </w:rPr>
        <w:fldChar w:fldCharType="separate"/>
      </w:r>
      <w:r>
        <w:rPr>
          <w:noProof/>
        </w:rPr>
        <w:t>440</w:t>
      </w:r>
      <w:r>
        <w:rPr>
          <w:noProof/>
        </w:rPr>
        <w:fldChar w:fldCharType="end"/>
      </w:r>
    </w:p>
    <w:p w14:paraId="1A98C685" w14:textId="45BE71F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50 \h </w:instrText>
      </w:r>
      <w:r>
        <w:rPr>
          <w:noProof/>
        </w:rPr>
      </w:r>
      <w:r>
        <w:rPr>
          <w:noProof/>
        </w:rPr>
        <w:fldChar w:fldCharType="separate"/>
      </w:r>
      <w:r>
        <w:rPr>
          <w:noProof/>
        </w:rPr>
        <w:t>440</w:t>
      </w:r>
      <w:r>
        <w:rPr>
          <w:noProof/>
        </w:rPr>
        <w:fldChar w:fldCharType="end"/>
      </w:r>
    </w:p>
    <w:p w14:paraId="72049629" w14:textId="13B6B62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ESM DATA TRANSPORT</w:t>
      </w:r>
      <w:r>
        <w:rPr>
          <w:noProof/>
        </w:rPr>
        <w:tab/>
      </w:r>
      <w:r>
        <w:rPr>
          <w:noProof/>
        </w:rPr>
        <w:fldChar w:fldCharType="begin" w:fldLock="1"/>
      </w:r>
      <w:r>
        <w:rPr>
          <w:noProof/>
        </w:rPr>
        <w:instrText xml:space="preserve"> PAGEREF _Toc146261251 \h </w:instrText>
      </w:r>
      <w:r>
        <w:rPr>
          <w:noProof/>
        </w:rPr>
      </w:r>
      <w:r>
        <w:rPr>
          <w:noProof/>
        </w:rPr>
        <w:fldChar w:fldCharType="separate"/>
      </w:r>
      <w:r>
        <w:rPr>
          <w:noProof/>
        </w:rPr>
        <w:t>441</w:t>
      </w:r>
      <w:r>
        <w:rPr>
          <w:noProof/>
        </w:rPr>
        <w:fldChar w:fldCharType="end"/>
      </w:r>
    </w:p>
    <w:p w14:paraId="3501856D" w14:textId="3544D0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252 \h </w:instrText>
      </w:r>
      <w:r>
        <w:rPr>
          <w:noProof/>
        </w:rPr>
      </w:r>
      <w:r>
        <w:rPr>
          <w:noProof/>
        </w:rPr>
        <w:fldChar w:fldCharType="separate"/>
      </w:r>
      <w:r>
        <w:rPr>
          <w:noProof/>
        </w:rPr>
        <w:t>441</w:t>
      </w:r>
      <w:r>
        <w:rPr>
          <w:noProof/>
        </w:rPr>
        <w:fldChar w:fldCharType="end"/>
      </w:r>
    </w:p>
    <w:p w14:paraId="16687B0B" w14:textId="1B7FCC9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5.2</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46261253 \h </w:instrText>
      </w:r>
      <w:r>
        <w:rPr>
          <w:noProof/>
        </w:rPr>
      </w:r>
      <w:r>
        <w:rPr>
          <w:noProof/>
        </w:rPr>
        <w:fldChar w:fldCharType="separate"/>
      </w:r>
      <w:r>
        <w:rPr>
          <w:noProof/>
        </w:rPr>
        <w:t>441</w:t>
      </w:r>
      <w:r>
        <w:rPr>
          <w:noProof/>
        </w:rPr>
        <w:fldChar w:fldCharType="end"/>
      </w:r>
    </w:p>
    <w:p w14:paraId="414523AC" w14:textId="01D2A64C"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46261254 \h </w:instrText>
      </w:r>
      <w:r>
        <w:rPr>
          <w:noProof/>
        </w:rPr>
      </w:r>
      <w:r>
        <w:rPr>
          <w:noProof/>
        </w:rPr>
        <w:fldChar w:fldCharType="separate"/>
      </w:r>
      <w:r>
        <w:rPr>
          <w:noProof/>
        </w:rPr>
        <w:t>441</w:t>
      </w:r>
      <w:r>
        <w:rPr>
          <w:noProof/>
        </w:rPr>
        <w:fldChar w:fldCharType="end"/>
      </w:r>
    </w:p>
    <w:p w14:paraId="14764CB0" w14:textId="04C7EFD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61255 \h </w:instrText>
      </w:r>
      <w:r>
        <w:rPr>
          <w:noProof/>
        </w:rPr>
      </w:r>
      <w:r>
        <w:rPr>
          <w:noProof/>
        </w:rPr>
        <w:fldChar w:fldCharType="separate"/>
      </w:r>
      <w:r>
        <w:rPr>
          <w:noProof/>
        </w:rPr>
        <w:t>441</w:t>
      </w:r>
      <w:r>
        <w:rPr>
          <w:noProof/>
        </w:rPr>
        <w:fldChar w:fldCharType="end"/>
      </w:r>
    </w:p>
    <w:p w14:paraId="1968AF31" w14:textId="68276BEB"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46261256 \h </w:instrText>
      </w:r>
      <w:r>
        <w:rPr>
          <w:noProof/>
        </w:rPr>
      </w:r>
      <w:r>
        <w:rPr>
          <w:noProof/>
        </w:rPr>
        <w:fldChar w:fldCharType="separate"/>
      </w:r>
      <w:r>
        <w:rPr>
          <w:noProof/>
        </w:rPr>
        <w:t>442</w:t>
      </w:r>
      <w:r>
        <w:rPr>
          <w:noProof/>
        </w:rPr>
        <w:fldChar w:fldCharType="end"/>
      </w:r>
    </w:p>
    <w:p w14:paraId="6015A791" w14:textId="63B53F52"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 and EPS bearer identity</w:t>
      </w:r>
      <w:r>
        <w:rPr>
          <w:noProof/>
        </w:rPr>
        <w:tab/>
      </w:r>
      <w:r>
        <w:rPr>
          <w:noProof/>
        </w:rPr>
        <w:fldChar w:fldCharType="begin" w:fldLock="1"/>
      </w:r>
      <w:r>
        <w:rPr>
          <w:noProof/>
        </w:rPr>
        <w:instrText xml:space="preserve"> PAGEREF _Toc146261257 \h </w:instrText>
      </w:r>
      <w:r>
        <w:rPr>
          <w:noProof/>
        </w:rPr>
      </w:r>
      <w:r>
        <w:rPr>
          <w:noProof/>
        </w:rPr>
        <w:fldChar w:fldCharType="separate"/>
      </w:r>
      <w:r>
        <w:rPr>
          <w:noProof/>
        </w:rPr>
        <w:t>443</w:t>
      </w:r>
      <w:r>
        <w:rPr>
          <w:noProof/>
        </w:rPr>
        <w:fldChar w:fldCharType="end"/>
      </w:r>
    </w:p>
    <w:p w14:paraId="39CA4B6E" w14:textId="6BB3836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46261258 \h </w:instrText>
      </w:r>
      <w:r>
        <w:rPr>
          <w:noProof/>
        </w:rPr>
      </w:r>
      <w:r>
        <w:rPr>
          <w:noProof/>
        </w:rPr>
        <w:fldChar w:fldCharType="separate"/>
      </w:r>
      <w:r>
        <w:rPr>
          <w:noProof/>
        </w:rPr>
        <w:t>443</w:t>
      </w:r>
      <w:r>
        <w:rPr>
          <w:noProof/>
        </w:rPr>
        <w:fldChar w:fldCharType="end"/>
      </w:r>
    </w:p>
    <w:p w14:paraId="20BC8810" w14:textId="27AF071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46261259 \h </w:instrText>
      </w:r>
      <w:r>
        <w:rPr>
          <w:noProof/>
        </w:rPr>
      </w:r>
      <w:r>
        <w:rPr>
          <w:noProof/>
        </w:rPr>
        <w:fldChar w:fldCharType="separate"/>
      </w:r>
      <w:r>
        <w:rPr>
          <w:noProof/>
        </w:rPr>
        <w:t>443</w:t>
      </w:r>
      <w:r>
        <w:rPr>
          <w:noProof/>
        </w:rPr>
        <w:fldChar w:fldCharType="end"/>
      </w:r>
    </w:p>
    <w:p w14:paraId="7BBCA420" w14:textId="63A0DEA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46261260 \h </w:instrText>
      </w:r>
      <w:r>
        <w:rPr>
          <w:noProof/>
        </w:rPr>
      </w:r>
      <w:r>
        <w:rPr>
          <w:noProof/>
        </w:rPr>
        <w:fldChar w:fldCharType="separate"/>
      </w:r>
      <w:r>
        <w:rPr>
          <w:noProof/>
        </w:rPr>
        <w:t>444</w:t>
      </w:r>
      <w:r>
        <w:rPr>
          <w:noProof/>
        </w:rPr>
        <w:fldChar w:fldCharType="end"/>
      </w:r>
    </w:p>
    <w:p w14:paraId="0EF1696C" w14:textId="458023A5"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46261261 \h </w:instrText>
      </w:r>
      <w:r>
        <w:rPr>
          <w:noProof/>
        </w:rPr>
      </w:r>
      <w:r>
        <w:rPr>
          <w:noProof/>
        </w:rPr>
        <w:fldChar w:fldCharType="separate"/>
      </w:r>
      <w:r>
        <w:rPr>
          <w:noProof/>
        </w:rPr>
        <w:t>444</w:t>
      </w:r>
      <w:r>
        <w:rPr>
          <w:noProof/>
        </w:rPr>
        <w:fldChar w:fldCharType="end"/>
      </w:r>
    </w:p>
    <w:p w14:paraId="5E660935" w14:textId="239F7D63"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46261262 \h </w:instrText>
      </w:r>
      <w:r>
        <w:rPr>
          <w:noProof/>
        </w:rPr>
      </w:r>
      <w:r>
        <w:rPr>
          <w:noProof/>
        </w:rPr>
        <w:fldChar w:fldCharType="separate"/>
      </w:r>
      <w:r>
        <w:rPr>
          <w:noProof/>
        </w:rPr>
        <w:t>444</w:t>
      </w:r>
      <w:r>
        <w:rPr>
          <w:noProof/>
        </w:rPr>
        <w:fldChar w:fldCharType="end"/>
      </w:r>
    </w:p>
    <w:p w14:paraId="0B7C2035" w14:textId="349E9EFC"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NAS message</w:t>
      </w:r>
      <w:r>
        <w:rPr>
          <w:noProof/>
        </w:rPr>
        <w:tab/>
      </w:r>
      <w:r>
        <w:rPr>
          <w:noProof/>
        </w:rPr>
        <w:fldChar w:fldCharType="begin" w:fldLock="1"/>
      </w:r>
      <w:r>
        <w:rPr>
          <w:noProof/>
        </w:rPr>
        <w:instrText xml:space="preserve"> PAGEREF _Toc146261263 \h </w:instrText>
      </w:r>
      <w:r>
        <w:rPr>
          <w:noProof/>
        </w:rPr>
      </w:r>
      <w:r>
        <w:rPr>
          <w:noProof/>
        </w:rPr>
        <w:fldChar w:fldCharType="separate"/>
      </w:r>
      <w:r>
        <w:rPr>
          <w:noProof/>
        </w:rPr>
        <w:t>444</w:t>
      </w:r>
      <w:r>
        <w:rPr>
          <w:noProof/>
        </w:rPr>
        <w:fldChar w:fldCharType="end"/>
      </w:r>
    </w:p>
    <w:p w14:paraId="33EC3E96" w14:textId="15244B70"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46261264 \h </w:instrText>
      </w:r>
      <w:r>
        <w:rPr>
          <w:noProof/>
        </w:rPr>
      </w:r>
      <w:r>
        <w:rPr>
          <w:noProof/>
        </w:rPr>
        <w:fldChar w:fldCharType="separate"/>
      </w:r>
      <w:r>
        <w:rPr>
          <w:noProof/>
        </w:rPr>
        <w:t>444</w:t>
      </w:r>
      <w:r>
        <w:rPr>
          <w:noProof/>
        </w:rPr>
        <w:fldChar w:fldCharType="end"/>
      </w:r>
    </w:p>
    <w:p w14:paraId="0929D637" w14:textId="20895FF2"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46261265 \h </w:instrText>
      </w:r>
      <w:r>
        <w:rPr>
          <w:noProof/>
        </w:rPr>
      </w:r>
      <w:r>
        <w:rPr>
          <w:noProof/>
        </w:rPr>
        <w:fldChar w:fldCharType="separate"/>
      </w:r>
      <w:r>
        <w:rPr>
          <w:noProof/>
        </w:rPr>
        <w:t>446</w:t>
      </w:r>
      <w:r>
        <w:rPr>
          <w:noProof/>
        </w:rPr>
        <w:fldChar w:fldCharType="end"/>
      </w:r>
    </w:p>
    <w:p w14:paraId="250BA7AA" w14:textId="5DDF75D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1266 \h </w:instrText>
      </w:r>
      <w:r>
        <w:rPr>
          <w:noProof/>
        </w:rPr>
      </w:r>
      <w:r>
        <w:rPr>
          <w:noProof/>
        </w:rPr>
        <w:fldChar w:fldCharType="separate"/>
      </w:r>
      <w:r>
        <w:rPr>
          <w:noProof/>
        </w:rPr>
        <w:t>446</w:t>
      </w:r>
      <w:r>
        <w:rPr>
          <w:noProof/>
        </w:rPr>
        <w:fldChar w:fldCharType="end"/>
      </w:r>
    </w:p>
    <w:p w14:paraId="4B2BFAA0" w14:textId="0192EFD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9.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46261267 \h </w:instrText>
      </w:r>
      <w:r>
        <w:rPr>
          <w:noProof/>
        </w:rPr>
      </w:r>
      <w:r>
        <w:rPr>
          <w:noProof/>
        </w:rPr>
        <w:fldChar w:fldCharType="separate"/>
      </w:r>
      <w:r>
        <w:rPr>
          <w:noProof/>
        </w:rPr>
        <w:t>447</w:t>
      </w:r>
      <w:r>
        <w:rPr>
          <w:noProof/>
        </w:rPr>
        <w:fldChar w:fldCharType="end"/>
      </w:r>
    </w:p>
    <w:p w14:paraId="713AAC1B" w14:textId="7639BCD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46261268 \h </w:instrText>
      </w:r>
      <w:r>
        <w:rPr>
          <w:noProof/>
        </w:rPr>
      </w:r>
      <w:r>
        <w:rPr>
          <w:noProof/>
        </w:rPr>
        <w:fldChar w:fldCharType="separate"/>
      </w:r>
      <w:r>
        <w:rPr>
          <w:noProof/>
        </w:rPr>
        <w:t>447</w:t>
      </w:r>
      <w:r>
        <w:rPr>
          <w:noProof/>
        </w:rPr>
        <w:fldChar w:fldCharType="end"/>
      </w:r>
    </w:p>
    <w:p w14:paraId="72E97BCB" w14:textId="21A783A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0A</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1269 \h </w:instrText>
      </w:r>
      <w:r>
        <w:rPr>
          <w:noProof/>
        </w:rPr>
      </w:r>
      <w:r>
        <w:rPr>
          <w:noProof/>
        </w:rPr>
        <w:fldChar w:fldCharType="separate"/>
      </w:r>
      <w:r>
        <w:rPr>
          <w:noProof/>
        </w:rPr>
        <w:t>447</w:t>
      </w:r>
      <w:r>
        <w:rPr>
          <w:noProof/>
        </w:rPr>
        <w:fldChar w:fldCharType="end"/>
      </w:r>
    </w:p>
    <w:p w14:paraId="023F21D9" w14:textId="41989F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1270 \h </w:instrText>
      </w:r>
      <w:r>
        <w:rPr>
          <w:noProof/>
        </w:rPr>
      </w:r>
      <w:r>
        <w:rPr>
          <w:noProof/>
        </w:rPr>
        <w:fldChar w:fldCharType="separate"/>
      </w:r>
      <w:r>
        <w:rPr>
          <w:noProof/>
        </w:rPr>
        <w:t>447</w:t>
      </w:r>
      <w:r>
        <w:rPr>
          <w:noProof/>
        </w:rPr>
        <w:fldChar w:fldCharType="end"/>
      </w:r>
    </w:p>
    <w:p w14:paraId="4B022220" w14:textId="5F3D85B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2</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46261271 \h </w:instrText>
      </w:r>
      <w:r>
        <w:rPr>
          <w:noProof/>
        </w:rPr>
      </w:r>
      <w:r>
        <w:rPr>
          <w:noProof/>
        </w:rPr>
        <w:fldChar w:fldCharType="separate"/>
      </w:r>
      <w:r>
        <w:rPr>
          <w:noProof/>
        </w:rPr>
        <w:t>448</w:t>
      </w:r>
      <w:r>
        <w:rPr>
          <w:noProof/>
        </w:rPr>
        <w:fldChar w:fldCharType="end"/>
      </w:r>
    </w:p>
    <w:p w14:paraId="2BE40A7B" w14:textId="11C43F0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3</w:t>
      </w:r>
      <w:r>
        <w:rPr>
          <w:rFonts w:asciiTheme="minorHAnsi" w:eastAsiaTheme="minorEastAsia" w:hAnsiTheme="minorHAnsi" w:cstheme="minorBidi"/>
          <w:noProof/>
          <w:kern w:val="2"/>
          <w:sz w:val="22"/>
          <w:szCs w:val="22"/>
          <w:lang w:eastAsia="en-GB"/>
          <w14:ligatures w14:val="standardContextual"/>
        </w:rPr>
        <w:tab/>
      </w:r>
      <w:r>
        <w:rPr>
          <w:noProof/>
        </w:rPr>
        <w:t>Mobile identity</w:t>
      </w:r>
      <w:r>
        <w:rPr>
          <w:noProof/>
        </w:rPr>
        <w:tab/>
      </w:r>
      <w:r>
        <w:rPr>
          <w:noProof/>
        </w:rPr>
        <w:fldChar w:fldCharType="begin" w:fldLock="1"/>
      </w:r>
      <w:r>
        <w:rPr>
          <w:noProof/>
        </w:rPr>
        <w:instrText xml:space="preserve"> PAGEREF _Toc146261272 \h </w:instrText>
      </w:r>
      <w:r>
        <w:rPr>
          <w:noProof/>
        </w:rPr>
      </w:r>
      <w:r>
        <w:rPr>
          <w:noProof/>
        </w:rPr>
        <w:fldChar w:fldCharType="separate"/>
      </w:r>
      <w:r>
        <w:rPr>
          <w:noProof/>
        </w:rPr>
        <w:t>448</w:t>
      </w:r>
      <w:r>
        <w:rPr>
          <w:noProof/>
        </w:rPr>
        <w:fldChar w:fldCharType="end"/>
      </w:r>
    </w:p>
    <w:p w14:paraId="6672EDE4" w14:textId="3E009A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4</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46261273 \h </w:instrText>
      </w:r>
      <w:r>
        <w:rPr>
          <w:noProof/>
        </w:rPr>
      </w:r>
      <w:r>
        <w:rPr>
          <w:noProof/>
        </w:rPr>
        <w:fldChar w:fldCharType="separate"/>
      </w:r>
      <w:r>
        <w:rPr>
          <w:noProof/>
        </w:rPr>
        <w:t>448</w:t>
      </w:r>
      <w:r>
        <w:rPr>
          <w:noProof/>
        </w:rPr>
        <w:fldChar w:fldCharType="end"/>
      </w:r>
    </w:p>
    <w:p w14:paraId="621D4288" w14:textId="3696380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5</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46261274 \h </w:instrText>
      </w:r>
      <w:r>
        <w:rPr>
          <w:noProof/>
        </w:rPr>
      </w:r>
      <w:r>
        <w:rPr>
          <w:noProof/>
        </w:rPr>
        <w:fldChar w:fldCharType="separate"/>
      </w:r>
      <w:r>
        <w:rPr>
          <w:noProof/>
        </w:rPr>
        <w:t>448</w:t>
      </w:r>
      <w:r>
        <w:rPr>
          <w:noProof/>
        </w:rPr>
        <w:fldChar w:fldCharType="end"/>
      </w:r>
    </w:p>
    <w:p w14:paraId="178E3B2B" w14:textId="0674098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6</w:t>
      </w:r>
      <w:r>
        <w:rPr>
          <w:rFonts w:asciiTheme="minorHAnsi" w:eastAsiaTheme="minorEastAsia" w:hAnsiTheme="minorHAnsi" w:cstheme="minorBidi"/>
          <w:noProof/>
          <w:kern w:val="2"/>
          <w:sz w:val="22"/>
          <w:szCs w:val="22"/>
          <w:lang w:eastAsia="en-GB"/>
          <w14:ligatures w14:val="standardContextual"/>
        </w:rPr>
        <w:tab/>
      </w:r>
      <w:r>
        <w:rPr>
          <w:noProof/>
        </w:rPr>
        <w:t>NAS security parameters from E-UTRA</w:t>
      </w:r>
      <w:r>
        <w:rPr>
          <w:noProof/>
        </w:rPr>
        <w:tab/>
      </w:r>
      <w:r>
        <w:rPr>
          <w:noProof/>
        </w:rPr>
        <w:fldChar w:fldCharType="begin" w:fldLock="1"/>
      </w:r>
      <w:r>
        <w:rPr>
          <w:noProof/>
        </w:rPr>
        <w:instrText xml:space="preserve"> PAGEREF _Toc146261275 \h </w:instrText>
      </w:r>
      <w:r>
        <w:rPr>
          <w:noProof/>
        </w:rPr>
      </w:r>
      <w:r>
        <w:rPr>
          <w:noProof/>
        </w:rPr>
        <w:fldChar w:fldCharType="separate"/>
      </w:r>
      <w:r>
        <w:rPr>
          <w:noProof/>
        </w:rPr>
        <w:t>448</w:t>
      </w:r>
      <w:r>
        <w:rPr>
          <w:noProof/>
        </w:rPr>
        <w:fldChar w:fldCharType="end"/>
      </w:r>
    </w:p>
    <w:p w14:paraId="46809957" w14:textId="2716FA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7</w:t>
      </w:r>
      <w:r>
        <w:rPr>
          <w:rFonts w:asciiTheme="minorHAnsi" w:eastAsiaTheme="minorEastAsia" w:hAnsiTheme="minorHAnsi" w:cstheme="minorBidi"/>
          <w:noProof/>
          <w:kern w:val="2"/>
          <w:sz w:val="22"/>
          <w:szCs w:val="22"/>
          <w:lang w:eastAsia="en-GB"/>
          <w14:ligatures w14:val="standardContextual"/>
        </w:rPr>
        <w:tab/>
      </w:r>
      <w:r>
        <w:rPr>
          <w:noProof/>
        </w:rPr>
        <w:t>NAS security parameters to E-UTRA</w:t>
      </w:r>
      <w:r>
        <w:rPr>
          <w:noProof/>
        </w:rPr>
        <w:tab/>
      </w:r>
      <w:r>
        <w:rPr>
          <w:noProof/>
        </w:rPr>
        <w:fldChar w:fldCharType="begin" w:fldLock="1"/>
      </w:r>
      <w:r>
        <w:rPr>
          <w:noProof/>
        </w:rPr>
        <w:instrText xml:space="preserve"> PAGEREF _Toc146261276 \h </w:instrText>
      </w:r>
      <w:r>
        <w:rPr>
          <w:noProof/>
        </w:rPr>
      </w:r>
      <w:r>
        <w:rPr>
          <w:noProof/>
        </w:rPr>
        <w:fldChar w:fldCharType="separate"/>
      </w:r>
      <w:r>
        <w:rPr>
          <w:noProof/>
        </w:rPr>
        <w:t>449</w:t>
      </w:r>
      <w:r>
        <w:rPr>
          <w:noProof/>
        </w:rPr>
        <w:fldChar w:fldCharType="end"/>
      </w:r>
    </w:p>
    <w:p w14:paraId="4E878BB3" w14:textId="6CB4927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8</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46261277 \h </w:instrText>
      </w:r>
      <w:r>
        <w:rPr>
          <w:noProof/>
        </w:rPr>
      </w:r>
      <w:r>
        <w:rPr>
          <w:noProof/>
        </w:rPr>
        <w:fldChar w:fldCharType="separate"/>
      </w:r>
      <w:r>
        <w:rPr>
          <w:noProof/>
        </w:rPr>
        <w:t>449</w:t>
      </w:r>
      <w:r>
        <w:rPr>
          <w:noProof/>
        </w:rPr>
        <w:fldChar w:fldCharType="end"/>
      </w:r>
    </w:p>
    <w:p w14:paraId="41073DD9" w14:textId="55830E4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9</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46261278 \h </w:instrText>
      </w:r>
      <w:r>
        <w:rPr>
          <w:noProof/>
        </w:rPr>
      </w:r>
      <w:r>
        <w:rPr>
          <w:noProof/>
        </w:rPr>
        <w:fldChar w:fldCharType="separate"/>
      </w:r>
      <w:r>
        <w:rPr>
          <w:noProof/>
        </w:rPr>
        <w:t>449</w:t>
      </w:r>
      <w:r>
        <w:rPr>
          <w:noProof/>
        </w:rPr>
        <w:fldChar w:fldCharType="end"/>
      </w:r>
    </w:p>
    <w:p w14:paraId="4DDC9648" w14:textId="598D89C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10</w:t>
      </w:r>
      <w:r>
        <w:rPr>
          <w:rFonts w:asciiTheme="minorHAnsi" w:eastAsiaTheme="minorEastAsia" w:hAnsiTheme="minorHAnsi" w:cstheme="minorBidi"/>
          <w:noProof/>
          <w:kern w:val="2"/>
          <w:sz w:val="22"/>
          <w:szCs w:val="22"/>
          <w:lang w:eastAsia="en-GB"/>
          <w14:ligatures w14:val="standardContextual"/>
        </w:rPr>
        <w:tab/>
      </w:r>
      <w:r>
        <w:rPr>
          <w:noProof/>
        </w:rPr>
        <w:t>Supported codec list</w:t>
      </w:r>
      <w:r>
        <w:rPr>
          <w:noProof/>
        </w:rPr>
        <w:tab/>
      </w:r>
      <w:r>
        <w:rPr>
          <w:noProof/>
        </w:rPr>
        <w:fldChar w:fldCharType="begin" w:fldLock="1"/>
      </w:r>
      <w:r>
        <w:rPr>
          <w:noProof/>
        </w:rPr>
        <w:instrText xml:space="preserve"> PAGEREF _Toc146261279 \h </w:instrText>
      </w:r>
      <w:r>
        <w:rPr>
          <w:noProof/>
        </w:rPr>
      </w:r>
      <w:r>
        <w:rPr>
          <w:noProof/>
        </w:rPr>
        <w:fldChar w:fldCharType="separate"/>
      </w:r>
      <w:r>
        <w:rPr>
          <w:noProof/>
        </w:rPr>
        <w:t>450</w:t>
      </w:r>
      <w:r>
        <w:rPr>
          <w:noProof/>
        </w:rPr>
        <w:fldChar w:fldCharType="end"/>
      </w:r>
    </w:p>
    <w:p w14:paraId="227E29F1" w14:textId="049ED11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9.3</w:t>
      </w:r>
      <w:r>
        <w:rPr>
          <w:rFonts w:asciiTheme="minorHAnsi" w:eastAsiaTheme="minorEastAsia" w:hAnsiTheme="minorHAnsi" w:cstheme="minorBidi"/>
          <w:noProof/>
          <w:kern w:val="2"/>
          <w:sz w:val="22"/>
          <w:szCs w:val="22"/>
          <w:lang w:eastAsia="en-GB"/>
          <w14:ligatures w14:val="standardContextual"/>
        </w:rPr>
        <w:tab/>
      </w:r>
      <w:r>
        <w:rPr>
          <w:noProof/>
        </w:rPr>
        <w:t>EPS Mobility Management (EMM) information elements</w:t>
      </w:r>
      <w:r>
        <w:rPr>
          <w:noProof/>
        </w:rPr>
        <w:tab/>
      </w:r>
      <w:r>
        <w:rPr>
          <w:noProof/>
        </w:rPr>
        <w:fldChar w:fldCharType="begin" w:fldLock="1"/>
      </w:r>
      <w:r>
        <w:rPr>
          <w:noProof/>
        </w:rPr>
        <w:instrText xml:space="preserve"> PAGEREF _Toc146261280 \h </w:instrText>
      </w:r>
      <w:r>
        <w:rPr>
          <w:noProof/>
        </w:rPr>
      </w:r>
      <w:r>
        <w:rPr>
          <w:noProof/>
        </w:rPr>
        <w:fldChar w:fldCharType="separate"/>
      </w:r>
      <w:r>
        <w:rPr>
          <w:noProof/>
        </w:rPr>
        <w:t>450</w:t>
      </w:r>
      <w:r>
        <w:rPr>
          <w:noProof/>
        </w:rPr>
        <w:fldChar w:fldCharType="end"/>
      </w:r>
    </w:p>
    <w:p w14:paraId="5D1BB799" w14:textId="6362FDC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0A</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46261281 \h </w:instrText>
      </w:r>
      <w:r>
        <w:rPr>
          <w:noProof/>
        </w:rPr>
      </w:r>
      <w:r>
        <w:rPr>
          <w:noProof/>
        </w:rPr>
        <w:fldChar w:fldCharType="separate"/>
      </w:r>
      <w:r>
        <w:rPr>
          <w:noProof/>
        </w:rPr>
        <w:t>450</w:t>
      </w:r>
      <w:r>
        <w:rPr>
          <w:noProof/>
        </w:rPr>
        <w:fldChar w:fldCharType="end"/>
      </w:r>
    </w:p>
    <w:p w14:paraId="0B5F5981" w14:textId="70EF52E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0B</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46261282 \h </w:instrText>
      </w:r>
      <w:r>
        <w:rPr>
          <w:noProof/>
        </w:rPr>
      </w:r>
      <w:r>
        <w:rPr>
          <w:noProof/>
        </w:rPr>
        <w:fldChar w:fldCharType="separate"/>
      </w:r>
      <w:r>
        <w:rPr>
          <w:noProof/>
        </w:rPr>
        <w:t>450</w:t>
      </w:r>
      <w:r>
        <w:rPr>
          <w:noProof/>
        </w:rPr>
        <w:fldChar w:fldCharType="end"/>
      </w:r>
    </w:p>
    <w:p w14:paraId="63F95312" w14:textId="7E95C8D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46261283 \h </w:instrText>
      </w:r>
      <w:r>
        <w:rPr>
          <w:noProof/>
        </w:rPr>
      </w:r>
      <w:r>
        <w:rPr>
          <w:noProof/>
        </w:rPr>
        <w:fldChar w:fldCharType="separate"/>
      </w:r>
      <w:r>
        <w:rPr>
          <w:noProof/>
        </w:rPr>
        <w:t>451</w:t>
      </w:r>
      <w:r>
        <w:rPr>
          <w:noProof/>
        </w:rPr>
        <w:fldChar w:fldCharType="end"/>
      </w:r>
    </w:p>
    <w:p w14:paraId="6EF4D5FE" w14:textId="7C794D4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46261284 \h </w:instrText>
      </w:r>
      <w:r>
        <w:rPr>
          <w:noProof/>
        </w:rPr>
      </w:r>
      <w:r>
        <w:rPr>
          <w:noProof/>
        </w:rPr>
        <w:fldChar w:fldCharType="separate"/>
      </w:r>
      <w:r>
        <w:rPr>
          <w:noProof/>
        </w:rPr>
        <w:t>451</w:t>
      </w:r>
      <w:r>
        <w:rPr>
          <w:noProof/>
        </w:rPr>
        <w:fldChar w:fldCharType="end"/>
      </w:r>
    </w:p>
    <w:p w14:paraId="41C26629" w14:textId="3409B48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46261285 \h </w:instrText>
      </w:r>
      <w:r>
        <w:rPr>
          <w:noProof/>
        </w:rPr>
      </w:r>
      <w:r>
        <w:rPr>
          <w:noProof/>
        </w:rPr>
        <w:fldChar w:fldCharType="separate"/>
      </w:r>
      <w:r>
        <w:rPr>
          <w:noProof/>
        </w:rPr>
        <w:t>451</w:t>
      </w:r>
      <w:r>
        <w:rPr>
          <w:noProof/>
        </w:rPr>
        <w:fldChar w:fldCharType="end"/>
      </w:r>
    </w:p>
    <w:p w14:paraId="59D61A85" w14:textId="041CADC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46261286 \h </w:instrText>
      </w:r>
      <w:r>
        <w:rPr>
          <w:noProof/>
        </w:rPr>
      </w:r>
      <w:r>
        <w:rPr>
          <w:noProof/>
        </w:rPr>
        <w:fldChar w:fldCharType="separate"/>
      </w:r>
      <w:r>
        <w:rPr>
          <w:noProof/>
        </w:rPr>
        <w:t>451</w:t>
      </w:r>
      <w:r>
        <w:rPr>
          <w:noProof/>
        </w:rPr>
        <w:fldChar w:fldCharType="end"/>
      </w:r>
    </w:p>
    <w:p w14:paraId="05C4422D" w14:textId="44259B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w:t>
      </w:r>
      <w:r>
        <w:rPr>
          <w:noProof/>
          <w:lang w:eastAsia="ko-KR"/>
        </w:rPr>
        <w:t>4A</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46261287 \h </w:instrText>
      </w:r>
      <w:r>
        <w:rPr>
          <w:noProof/>
        </w:rPr>
      </w:r>
      <w:r>
        <w:rPr>
          <w:noProof/>
        </w:rPr>
        <w:fldChar w:fldCharType="separate"/>
      </w:r>
      <w:r>
        <w:rPr>
          <w:noProof/>
        </w:rPr>
        <w:t>452</w:t>
      </w:r>
      <w:r>
        <w:rPr>
          <w:noProof/>
        </w:rPr>
        <w:fldChar w:fldCharType="end"/>
      </w:r>
    </w:p>
    <w:p w14:paraId="552B745D" w14:textId="2AC3D0B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4B</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46261288 \h </w:instrText>
      </w:r>
      <w:r>
        <w:rPr>
          <w:noProof/>
        </w:rPr>
      </w:r>
      <w:r>
        <w:rPr>
          <w:noProof/>
        </w:rPr>
        <w:fldChar w:fldCharType="separate"/>
      </w:r>
      <w:r>
        <w:rPr>
          <w:noProof/>
        </w:rPr>
        <w:t>452</w:t>
      </w:r>
      <w:r>
        <w:rPr>
          <w:noProof/>
        </w:rPr>
        <w:fldChar w:fldCharType="end"/>
      </w:r>
    </w:p>
    <w:p w14:paraId="7F1C0094" w14:textId="3F0F67E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46261289 \h </w:instrText>
      </w:r>
      <w:r>
        <w:rPr>
          <w:noProof/>
        </w:rPr>
      </w:r>
      <w:r>
        <w:rPr>
          <w:noProof/>
        </w:rPr>
        <w:fldChar w:fldCharType="separate"/>
      </w:r>
      <w:r>
        <w:rPr>
          <w:noProof/>
        </w:rPr>
        <w:t>452</w:t>
      </w:r>
      <w:r>
        <w:rPr>
          <w:noProof/>
        </w:rPr>
        <w:fldChar w:fldCharType="end"/>
      </w:r>
    </w:p>
    <w:p w14:paraId="704F2413" w14:textId="491F618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46261290 \h </w:instrText>
      </w:r>
      <w:r>
        <w:rPr>
          <w:noProof/>
        </w:rPr>
      </w:r>
      <w:r>
        <w:rPr>
          <w:noProof/>
        </w:rPr>
        <w:fldChar w:fldCharType="separate"/>
      </w:r>
      <w:r>
        <w:rPr>
          <w:noProof/>
        </w:rPr>
        <w:t>453</w:t>
      </w:r>
      <w:r>
        <w:rPr>
          <w:noProof/>
        </w:rPr>
        <w:fldChar w:fldCharType="end"/>
      </w:r>
    </w:p>
    <w:p w14:paraId="2727E5EA" w14:textId="3CF17DB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7</w:t>
      </w:r>
      <w:r>
        <w:rPr>
          <w:rFonts w:asciiTheme="minorHAnsi" w:eastAsiaTheme="minorEastAsia" w:hAnsiTheme="minorHAnsi" w:cstheme="minorBidi"/>
          <w:noProof/>
          <w:kern w:val="2"/>
          <w:sz w:val="22"/>
          <w:szCs w:val="22"/>
          <w:lang w:eastAsia="en-GB"/>
          <w14:ligatures w14:val="standardContextual"/>
        </w:rPr>
        <w:tab/>
      </w:r>
      <w:r>
        <w:rPr>
          <w:noProof/>
        </w:rPr>
        <w:t>Detach type</w:t>
      </w:r>
      <w:r>
        <w:rPr>
          <w:noProof/>
        </w:rPr>
        <w:tab/>
      </w:r>
      <w:r>
        <w:rPr>
          <w:noProof/>
        </w:rPr>
        <w:fldChar w:fldCharType="begin" w:fldLock="1"/>
      </w:r>
      <w:r>
        <w:rPr>
          <w:noProof/>
        </w:rPr>
        <w:instrText xml:space="preserve"> PAGEREF _Toc146261291 \h </w:instrText>
      </w:r>
      <w:r>
        <w:rPr>
          <w:noProof/>
        </w:rPr>
      </w:r>
      <w:r>
        <w:rPr>
          <w:noProof/>
        </w:rPr>
        <w:fldChar w:fldCharType="separate"/>
      </w:r>
      <w:r>
        <w:rPr>
          <w:noProof/>
        </w:rPr>
        <w:t>453</w:t>
      </w:r>
      <w:r>
        <w:rPr>
          <w:noProof/>
        </w:rPr>
        <w:fldChar w:fldCharType="end"/>
      </w:r>
    </w:p>
    <w:p w14:paraId="40AC02F9" w14:textId="157BD7C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8</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46261292 \h </w:instrText>
      </w:r>
      <w:r>
        <w:rPr>
          <w:noProof/>
        </w:rPr>
      </w:r>
      <w:r>
        <w:rPr>
          <w:noProof/>
        </w:rPr>
        <w:fldChar w:fldCharType="separate"/>
      </w:r>
      <w:r>
        <w:rPr>
          <w:noProof/>
        </w:rPr>
        <w:t>454</w:t>
      </w:r>
      <w:r>
        <w:rPr>
          <w:noProof/>
        </w:rPr>
        <w:fldChar w:fldCharType="end"/>
      </w:r>
    </w:p>
    <w:p w14:paraId="21FAD071" w14:textId="3DD5BB4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9</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46261293 \h </w:instrText>
      </w:r>
      <w:r>
        <w:rPr>
          <w:noProof/>
        </w:rPr>
      </w:r>
      <w:r>
        <w:rPr>
          <w:noProof/>
        </w:rPr>
        <w:fldChar w:fldCharType="separate"/>
      </w:r>
      <w:r>
        <w:rPr>
          <w:noProof/>
        </w:rPr>
        <w:t>454</w:t>
      </w:r>
      <w:r>
        <w:rPr>
          <w:noProof/>
        </w:rPr>
        <w:fldChar w:fldCharType="end"/>
      </w:r>
    </w:p>
    <w:p w14:paraId="2E1B4B8E" w14:textId="2929721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0</w:t>
      </w:r>
      <w:r>
        <w:rPr>
          <w:rFonts w:asciiTheme="minorHAnsi" w:eastAsiaTheme="minorEastAsia" w:hAnsiTheme="minorHAnsi" w:cstheme="minorBidi"/>
          <w:noProof/>
          <w:kern w:val="2"/>
          <w:sz w:val="22"/>
          <w:szCs w:val="22"/>
          <w:lang w:eastAsia="en-GB"/>
          <w14:ligatures w14:val="standardContextual"/>
        </w:rPr>
        <w:tab/>
      </w:r>
      <w:r>
        <w:rPr>
          <w:noProof/>
        </w:rPr>
        <w:t>EPS attach result</w:t>
      </w:r>
      <w:r>
        <w:rPr>
          <w:noProof/>
        </w:rPr>
        <w:tab/>
      </w:r>
      <w:r>
        <w:rPr>
          <w:noProof/>
        </w:rPr>
        <w:fldChar w:fldCharType="begin" w:fldLock="1"/>
      </w:r>
      <w:r>
        <w:rPr>
          <w:noProof/>
        </w:rPr>
        <w:instrText xml:space="preserve"> PAGEREF _Toc146261294 \h </w:instrText>
      </w:r>
      <w:r>
        <w:rPr>
          <w:noProof/>
        </w:rPr>
      </w:r>
      <w:r>
        <w:rPr>
          <w:noProof/>
        </w:rPr>
        <w:fldChar w:fldCharType="separate"/>
      </w:r>
      <w:r>
        <w:rPr>
          <w:noProof/>
        </w:rPr>
        <w:t>455</w:t>
      </w:r>
      <w:r>
        <w:rPr>
          <w:noProof/>
        </w:rPr>
        <w:fldChar w:fldCharType="end"/>
      </w:r>
    </w:p>
    <w:p w14:paraId="682E4B85" w14:textId="11497EF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9.3.11</w:t>
      </w:r>
      <w:r>
        <w:rPr>
          <w:rFonts w:asciiTheme="minorHAnsi" w:eastAsiaTheme="minorEastAsia" w:hAnsiTheme="minorHAnsi" w:cstheme="minorBidi"/>
          <w:noProof/>
          <w:kern w:val="2"/>
          <w:sz w:val="22"/>
          <w:szCs w:val="22"/>
          <w:lang w:eastAsia="en-GB"/>
          <w14:ligatures w14:val="standardContextual"/>
        </w:rPr>
        <w:tab/>
      </w:r>
      <w:r>
        <w:rPr>
          <w:noProof/>
        </w:rPr>
        <w:t>EPS attach type</w:t>
      </w:r>
      <w:r>
        <w:rPr>
          <w:noProof/>
        </w:rPr>
        <w:tab/>
      </w:r>
      <w:r>
        <w:rPr>
          <w:noProof/>
        </w:rPr>
        <w:fldChar w:fldCharType="begin" w:fldLock="1"/>
      </w:r>
      <w:r>
        <w:rPr>
          <w:noProof/>
        </w:rPr>
        <w:instrText xml:space="preserve"> PAGEREF _Toc146261295 \h </w:instrText>
      </w:r>
      <w:r>
        <w:rPr>
          <w:noProof/>
        </w:rPr>
      </w:r>
      <w:r>
        <w:rPr>
          <w:noProof/>
        </w:rPr>
        <w:fldChar w:fldCharType="separate"/>
      </w:r>
      <w:r>
        <w:rPr>
          <w:noProof/>
        </w:rPr>
        <w:t>456</w:t>
      </w:r>
      <w:r>
        <w:rPr>
          <w:noProof/>
        </w:rPr>
        <w:fldChar w:fldCharType="end"/>
      </w:r>
    </w:p>
    <w:p w14:paraId="53140B5A" w14:textId="7687C6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2</w:t>
      </w:r>
      <w:r>
        <w:rPr>
          <w:rFonts w:asciiTheme="minorHAnsi" w:eastAsiaTheme="minorEastAsia" w:hAnsiTheme="minorHAnsi" w:cstheme="minorBidi"/>
          <w:noProof/>
          <w:kern w:val="2"/>
          <w:sz w:val="22"/>
          <w:szCs w:val="22"/>
          <w:lang w:eastAsia="en-GB"/>
          <w14:ligatures w14:val="standardContextual"/>
        </w:rPr>
        <w:tab/>
      </w:r>
      <w:r>
        <w:rPr>
          <w:noProof/>
        </w:rPr>
        <w:t>EPS mobile identity</w:t>
      </w:r>
      <w:r>
        <w:rPr>
          <w:noProof/>
        </w:rPr>
        <w:tab/>
      </w:r>
      <w:r>
        <w:rPr>
          <w:noProof/>
        </w:rPr>
        <w:fldChar w:fldCharType="begin" w:fldLock="1"/>
      </w:r>
      <w:r>
        <w:rPr>
          <w:noProof/>
        </w:rPr>
        <w:instrText xml:space="preserve"> PAGEREF _Toc146261296 \h </w:instrText>
      </w:r>
      <w:r>
        <w:rPr>
          <w:noProof/>
        </w:rPr>
      </w:r>
      <w:r>
        <w:rPr>
          <w:noProof/>
        </w:rPr>
        <w:fldChar w:fldCharType="separate"/>
      </w:r>
      <w:r>
        <w:rPr>
          <w:noProof/>
        </w:rPr>
        <w:t>456</w:t>
      </w:r>
      <w:r>
        <w:rPr>
          <w:noProof/>
        </w:rPr>
        <w:fldChar w:fldCharType="end"/>
      </w:r>
    </w:p>
    <w:p w14:paraId="430453F6" w14:textId="78B02C8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2A</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46261297 \h </w:instrText>
      </w:r>
      <w:r>
        <w:rPr>
          <w:noProof/>
        </w:rPr>
      </w:r>
      <w:r>
        <w:rPr>
          <w:noProof/>
        </w:rPr>
        <w:fldChar w:fldCharType="separate"/>
      </w:r>
      <w:r>
        <w:rPr>
          <w:noProof/>
        </w:rPr>
        <w:t>458</w:t>
      </w:r>
      <w:r>
        <w:rPr>
          <w:noProof/>
        </w:rPr>
        <w:fldChar w:fldCharType="end"/>
      </w:r>
    </w:p>
    <w:p w14:paraId="1815DD29" w14:textId="355E24C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3</w:t>
      </w:r>
      <w:r>
        <w:rPr>
          <w:rFonts w:asciiTheme="minorHAnsi" w:eastAsiaTheme="minorEastAsia" w:hAnsiTheme="minorHAnsi" w:cstheme="minorBidi"/>
          <w:noProof/>
          <w:kern w:val="2"/>
          <w:sz w:val="22"/>
          <w:szCs w:val="22"/>
          <w:lang w:eastAsia="en-GB"/>
          <w14:ligatures w14:val="standardContextual"/>
        </w:rPr>
        <w:tab/>
      </w:r>
      <w:r>
        <w:rPr>
          <w:noProof/>
        </w:rPr>
        <w:t>EPS update result</w:t>
      </w:r>
      <w:r>
        <w:rPr>
          <w:noProof/>
        </w:rPr>
        <w:tab/>
      </w:r>
      <w:r>
        <w:rPr>
          <w:noProof/>
        </w:rPr>
        <w:fldChar w:fldCharType="begin" w:fldLock="1"/>
      </w:r>
      <w:r>
        <w:rPr>
          <w:noProof/>
        </w:rPr>
        <w:instrText xml:space="preserve"> PAGEREF _Toc146261298 \h </w:instrText>
      </w:r>
      <w:r>
        <w:rPr>
          <w:noProof/>
        </w:rPr>
      </w:r>
      <w:r>
        <w:rPr>
          <w:noProof/>
        </w:rPr>
        <w:fldChar w:fldCharType="separate"/>
      </w:r>
      <w:r>
        <w:rPr>
          <w:noProof/>
        </w:rPr>
        <w:t>463</w:t>
      </w:r>
      <w:r>
        <w:rPr>
          <w:noProof/>
        </w:rPr>
        <w:fldChar w:fldCharType="end"/>
      </w:r>
    </w:p>
    <w:p w14:paraId="19D22ABD" w14:textId="409F446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4</w:t>
      </w:r>
      <w:r>
        <w:rPr>
          <w:rFonts w:asciiTheme="minorHAnsi" w:eastAsiaTheme="minorEastAsia" w:hAnsiTheme="minorHAnsi" w:cstheme="minorBidi"/>
          <w:noProof/>
          <w:kern w:val="2"/>
          <w:sz w:val="22"/>
          <w:szCs w:val="22"/>
          <w:lang w:eastAsia="en-GB"/>
          <w14:ligatures w14:val="standardContextual"/>
        </w:rPr>
        <w:tab/>
      </w:r>
      <w:r>
        <w:rPr>
          <w:noProof/>
        </w:rPr>
        <w:t>EPS update type</w:t>
      </w:r>
      <w:r>
        <w:rPr>
          <w:noProof/>
        </w:rPr>
        <w:tab/>
      </w:r>
      <w:r>
        <w:rPr>
          <w:noProof/>
        </w:rPr>
        <w:fldChar w:fldCharType="begin" w:fldLock="1"/>
      </w:r>
      <w:r>
        <w:rPr>
          <w:noProof/>
        </w:rPr>
        <w:instrText xml:space="preserve"> PAGEREF _Toc146261299 \h </w:instrText>
      </w:r>
      <w:r>
        <w:rPr>
          <w:noProof/>
        </w:rPr>
      </w:r>
      <w:r>
        <w:rPr>
          <w:noProof/>
        </w:rPr>
        <w:fldChar w:fldCharType="separate"/>
      </w:r>
      <w:r>
        <w:rPr>
          <w:noProof/>
        </w:rPr>
        <w:t>464</w:t>
      </w:r>
      <w:r>
        <w:rPr>
          <w:noProof/>
        </w:rPr>
        <w:fldChar w:fldCharType="end"/>
      </w:r>
    </w:p>
    <w:p w14:paraId="2EBE5B05" w14:textId="22DA872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5</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46261300 \h </w:instrText>
      </w:r>
      <w:r>
        <w:rPr>
          <w:noProof/>
        </w:rPr>
      </w:r>
      <w:r>
        <w:rPr>
          <w:noProof/>
        </w:rPr>
        <w:fldChar w:fldCharType="separate"/>
      </w:r>
      <w:r>
        <w:rPr>
          <w:noProof/>
        </w:rPr>
        <w:t>464</w:t>
      </w:r>
      <w:r>
        <w:rPr>
          <w:noProof/>
        </w:rPr>
        <w:fldChar w:fldCharType="end"/>
      </w:r>
    </w:p>
    <w:p w14:paraId="57B697CC" w14:textId="73564D6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6</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46261301 \h </w:instrText>
      </w:r>
      <w:r>
        <w:rPr>
          <w:noProof/>
        </w:rPr>
      </w:r>
      <w:r>
        <w:rPr>
          <w:noProof/>
        </w:rPr>
        <w:fldChar w:fldCharType="separate"/>
      </w:r>
      <w:r>
        <w:rPr>
          <w:noProof/>
        </w:rPr>
        <w:t>465</w:t>
      </w:r>
      <w:r>
        <w:rPr>
          <w:noProof/>
        </w:rPr>
        <w:fldChar w:fldCharType="end"/>
      </w:r>
    </w:p>
    <w:p w14:paraId="12EA43CE" w14:textId="55CEA80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6A</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46261302 \h </w:instrText>
      </w:r>
      <w:r>
        <w:rPr>
          <w:noProof/>
        </w:rPr>
      </w:r>
      <w:r>
        <w:rPr>
          <w:noProof/>
        </w:rPr>
        <w:fldChar w:fldCharType="separate"/>
      </w:r>
      <w:r>
        <w:rPr>
          <w:noProof/>
        </w:rPr>
        <w:t>465</w:t>
      </w:r>
      <w:r>
        <w:rPr>
          <w:noProof/>
        </w:rPr>
        <w:fldChar w:fldCharType="end"/>
      </w:r>
    </w:p>
    <w:p w14:paraId="4037EF62" w14:textId="3315492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6B</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46261303 \h </w:instrText>
      </w:r>
      <w:r>
        <w:rPr>
          <w:noProof/>
        </w:rPr>
      </w:r>
      <w:r>
        <w:rPr>
          <w:noProof/>
        </w:rPr>
        <w:fldChar w:fldCharType="separate"/>
      </w:r>
      <w:r>
        <w:rPr>
          <w:noProof/>
        </w:rPr>
        <w:t>465</w:t>
      </w:r>
      <w:r>
        <w:rPr>
          <w:noProof/>
        </w:rPr>
        <w:fldChar w:fldCharType="end"/>
      </w:r>
    </w:p>
    <w:p w14:paraId="3CE74942" w14:textId="28FDE54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7</w:t>
      </w:r>
      <w:r>
        <w:rPr>
          <w:rFonts w:asciiTheme="minorHAnsi" w:eastAsiaTheme="minorEastAsia" w:hAnsiTheme="minorHAnsi" w:cstheme="minorBidi"/>
          <w:noProof/>
          <w:kern w:val="2"/>
          <w:sz w:val="22"/>
          <w:szCs w:val="22"/>
          <w:lang w:eastAsia="en-GB"/>
          <w14:ligatures w14:val="standardContextual"/>
        </w:rPr>
        <w:tab/>
      </w:r>
      <w:r>
        <w:rPr>
          <w:noProof/>
        </w:rPr>
        <w:t>Identity type 2</w:t>
      </w:r>
      <w:r>
        <w:rPr>
          <w:noProof/>
        </w:rPr>
        <w:tab/>
      </w:r>
      <w:r>
        <w:rPr>
          <w:noProof/>
        </w:rPr>
        <w:fldChar w:fldCharType="begin" w:fldLock="1"/>
      </w:r>
      <w:r>
        <w:rPr>
          <w:noProof/>
        </w:rPr>
        <w:instrText xml:space="preserve"> PAGEREF _Toc146261304 \h </w:instrText>
      </w:r>
      <w:r>
        <w:rPr>
          <w:noProof/>
        </w:rPr>
      </w:r>
      <w:r>
        <w:rPr>
          <w:noProof/>
        </w:rPr>
        <w:fldChar w:fldCharType="separate"/>
      </w:r>
      <w:r>
        <w:rPr>
          <w:noProof/>
        </w:rPr>
        <w:t>465</w:t>
      </w:r>
      <w:r>
        <w:rPr>
          <w:noProof/>
        </w:rPr>
        <w:fldChar w:fldCharType="end"/>
      </w:r>
    </w:p>
    <w:p w14:paraId="0FF24DD5" w14:textId="3DC584B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46261305 \h </w:instrText>
      </w:r>
      <w:r>
        <w:rPr>
          <w:noProof/>
        </w:rPr>
      </w:r>
      <w:r>
        <w:rPr>
          <w:noProof/>
        </w:rPr>
        <w:fldChar w:fldCharType="separate"/>
      </w:r>
      <w:r>
        <w:rPr>
          <w:noProof/>
        </w:rPr>
        <w:t>465</w:t>
      </w:r>
      <w:r>
        <w:rPr>
          <w:noProof/>
        </w:rPr>
        <w:fldChar w:fldCharType="end"/>
      </w:r>
    </w:p>
    <w:p w14:paraId="5DA0AA96" w14:textId="69969F0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9</w:t>
      </w:r>
      <w:r>
        <w:rPr>
          <w:rFonts w:asciiTheme="minorHAnsi" w:eastAsiaTheme="minorEastAsia" w:hAnsiTheme="minorHAnsi" w:cstheme="minorBidi"/>
          <w:noProof/>
          <w:kern w:val="2"/>
          <w:sz w:val="22"/>
          <w:szCs w:val="22"/>
          <w:lang w:eastAsia="en-GB"/>
          <w14:ligatures w14:val="standardContextual"/>
        </w:rPr>
        <w:tab/>
      </w:r>
      <w:r>
        <w:rPr>
          <w:noProof/>
        </w:rPr>
        <w:t>KSI and sequence number</w:t>
      </w:r>
      <w:r>
        <w:rPr>
          <w:noProof/>
        </w:rPr>
        <w:tab/>
      </w:r>
      <w:r>
        <w:rPr>
          <w:noProof/>
        </w:rPr>
        <w:fldChar w:fldCharType="begin" w:fldLock="1"/>
      </w:r>
      <w:r>
        <w:rPr>
          <w:noProof/>
        </w:rPr>
        <w:instrText xml:space="preserve"> PAGEREF _Toc146261306 \h </w:instrText>
      </w:r>
      <w:r>
        <w:rPr>
          <w:noProof/>
        </w:rPr>
      </w:r>
      <w:r>
        <w:rPr>
          <w:noProof/>
        </w:rPr>
        <w:fldChar w:fldCharType="separate"/>
      </w:r>
      <w:r>
        <w:rPr>
          <w:noProof/>
        </w:rPr>
        <w:t>465</w:t>
      </w:r>
      <w:r>
        <w:rPr>
          <w:noProof/>
        </w:rPr>
        <w:fldChar w:fldCharType="end"/>
      </w:r>
    </w:p>
    <w:p w14:paraId="77BD1DE5" w14:textId="4FEFB48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0</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46261307 \h </w:instrText>
      </w:r>
      <w:r>
        <w:rPr>
          <w:noProof/>
        </w:rPr>
      </w:r>
      <w:r>
        <w:rPr>
          <w:noProof/>
        </w:rPr>
        <w:fldChar w:fldCharType="separate"/>
      </w:r>
      <w:r>
        <w:rPr>
          <w:noProof/>
        </w:rPr>
        <w:t>466</w:t>
      </w:r>
      <w:r>
        <w:rPr>
          <w:noProof/>
        </w:rPr>
        <w:fldChar w:fldCharType="end"/>
      </w:r>
    </w:p>
    <w:p w14:paraId="2D30DF7E" w14:textId="5B5E1A1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0A</w:t>
      </w:r>
      <w:r>
        <w:rPr>
          <w:rFonts w:asciiTheme="minorHAnsi" w:eastAsiaTheme="minorEastAsia" w:hAnsiTheme="minorHAnsi" w:cstheme="minorBidi"/>
          <w:noProof/>
          <w:kern w:val="2"/>
          <w:sz w:val="22"/>
          <w:szCs w:val="22"/>
          <w:lang w:eastAsia="en-GB"/>
          <w14:ligatures w14:val="standardContextual"/>
        </w:rPr>
        <w:tab/>
      </w:r>
      <w:r>
        <w:rPr>
          <w:noProof/>
          <w:lang w:eastAsia="zh-CN"/>
        </w:rPr>
        <w:t>MS network feature support</w:t>
      </w:r>
      <w:r>
        <w:rPr>
          <w:noProof/>
        </w:rPr>
        <w:tab/>
      </w:r>
      <w:r>
        <w:rPr>
          <w:noProof/>
        </w:rPr>
        <w:fldChar w:fldCharType="begin" w:fldLock="1"/>
      </w:r>
      <w:r>
        <w:rPr>
          <w:noProof/>
        </w:rPr>
        <w:instrText xml:space="preserve"> PAGEREF _Toc146261308 \h </w:instrText>
      </w:r>
      <w:r>
        <w:rPr>
          <w:noProof/>
        </w:rPr>
      </w:r>
      <w:r>
        <w:rPr>
          <w:noProof/>
        </w:rPr>
        <w:fldChar w:fldCharType="separate"/>
      </w:r>
      <w:r>
        <w:rPr>
          <w:noProof/>
        </w:rPr>
        <w:t>466</w:t>
      </w:r>
      <w:r>
        <w:rPr>
          <w:noProof/>
        </w:rPr>
        <w:fldChar w:fldCharType="end"/>
      </w:r>
    </w:p>
    <w:p w14:paraId="46FA9DA5" w14:textId="20D6987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1</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46261309 \h </w:instrText>
      </w:r>
      <w:r>
        <w:rPr>
          <w:noProof/>
        </w:rPr>
      </w:r>
      <w:r>
        <w:rPr>
          <w:noProof/>
        </w:rPr>
        <w:fldChar w:fldCharType="separate"/>
      </w:r>
      <w:r>
        <w:rPr>
          <w:noProof/>
        </w:rPr>
        <w:t>466</w:t>
      </w:r>
      <w:r>
        <w:rPr>
          <w:noProof/>
        </w:rPr>
        <w:fldChar w:fldCharType="end"/>
      </w:r>
    </w:p>
    <w:p w14:paraId="177E979D" w14:textId="480DBC2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2</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46261310 \h </w:instrText>
      </w:r>
      <w:r>
        <w:rPr>
          <w:noProof/>
        </w:rPr>
      </w:r>
      <w:r>
        <w:rPr>
          <w:noProof/>
        </w:rPr>
        <w:fldChar w:fldCharType="separate"/>
      </w:r>
      <w:r>
        <w:rPr>
          <w:noProof/>
        </w:rPr>
        <w:t>466</w:t>
      </w:r>
      <w:r>
        <w:rPr>
          <w:noProof/>
        </w:rPr>
        <w:fldChar w:fldCharType="end"/>
      </w:r>
    </w:p>
    <w:p w14:paraId="6E8B1F40" w14:textId="17E36A7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3</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46261311 \h </w:instrText>
      </w:r>
      <w:r>
        <w:rPr>
          <w:noProof/>
        </w:rPr>
      </w:r>
      <w:r>
        <w:rPr>
          <w:noProof/>
        </w:rPr>
        <w:fldChar w:fldCharType="separate"/>
      </w:r>
      <w:r>
        <w:rPr>
          <w:noProof/>
        </w:rPr>
        <w:t>467</w:t>
      </w:r>
      <w:r>
        <w:rPr>
          <w:noProof/>
        </w:rPr>
        <w:fldChar w:fldCharType="end"/>
      </w:r>
    </w:p>
    <w:p w14:paraId="6A3AC372" w14:textId="2116DCD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4</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46261312 \h </w:instrText>
      </w:r>
      <w:r>
        <w:rPr>
          <w:noProof/>
        </w:rPr>
      </w:r>
      <w:r>
        <w:rPr>
          <w:noProof/>
        </w:rPr>
        <w:fldChar w:fldCharType="separate"/>
      </w:r>
      <w:r>
        <w:rPr>
          <w:noProof/>
        </w:rPr>
        <w:t>468</w:t>
      </w:r>
      <w:r>
        <w:rPr>
          <w:noProof/>
        </w:rPr>
        <w:fldChar w:fldCharType="end"/>
      </w:r>
    </w:p>
    <w:p w14:paraId="6B68ED83" w14:textId="0E6CEEA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4A</w:t>
      </w:r>
      <w:r>
        <w:rPr>
          <w:rFonts w:asciiTheme="minorHAnsi" w:eastAsiaTheme="minorEastAsia" w:hAnsiTheme="minorHAnsi" w:cstheme="minorBidi"/>
          <w:noProof/>
          <w:kern w:val="2"/>
          <w:sz w:val="22"/>
          <w:szCs w:val="22"/>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46261313 \h </w:instrText>
      </w:r>
      <w:r>
        <w:rPr>
          <w:noProof/>
        </w:rPr>
      </w:r>
      <w:r>
        <w:rPr>
          <w:noProof/>
        </w:rPr>
        <w:fldChar w:fldCharType="separate"/>
      </w:r>
      <w:r>
        <w:rPr>
          <w:noProof/>
        </w:rPr>
        <w:t>468</w:t>
      </w:r>
      <w:r>
        <w:rPr>
          <w:noProof/>
        </w:rPr>
        <w:fldChar w:fldCharType="end"/>
      </w:r>
    </w:p>
    <w:p w14:paraId="336CB985" w14:textId="5302008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5</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46261314 \h </w:instrText>
      </w:r>
      <w:r>
        <w:rPr>
          <w:noProof/>
        </w:rPr>
      </w:r>
      <w:r>
        <w:rPr>
          <w:noProof/>
        </w:rPr>
        <w:fldChar w:fldCharType="separate"/>
      </w:r>
      <w:r>
        <w:rPr>
          <w:noProof/>
        </w:rPr>
        <w:t>468</w:t>
      </w:r>
      <w:r>
        <w:rPr>
          <w:noProof/>
        </w:rPr>
        <w:fldChar w:fldCharType="end"/>
      </w:r>
    </w:p>
    <w:p w14:paraId="6D15F1C4" w14:textId="58EBB4D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5A</w:t>
      </w:r>
      <w:r>
        <w:rPr>
          <w:rFonts w:asciiTheme="minorHAnsi" w:eastAsiaTheme="minorEastAsia" w:hAnsiTheme="minorHAnsi" w:cstheme="minorBidi"/>
          <w:noProof/>
          <w:kern w:val="2"/>
          <w:sz w:val="22"/>
          <w:szCs w:val="22"/>
          <w:lang w:eastAsia="en-GB"/>
          <w14:ligatures w14:val="standardContextual"/>
        </w:rPr>
        <w:tab/>
      </w:r>
      <w:r>
        <w:rPr>
          <w:noProof/>
        </w:rPr>
        <w:t>Paging identity</w:t>
      </w:r>
      <w:r>
        <w:rPr>
          <w:noProof/>
        </w:rPr>
        <w:tab/>
      </w:r>
      <w:r>
        <w:rPr>
          <w:noProof/>
        </w:rPr>
        <w:fldChar w:fldCharType="begin" w:fldLock="1"/>
      </w:r>
      <w:r>
        <w:rPr>
          <w:noProof/>
        </w:rPr>
        <w:instrText xml:space="preserve"> PAGEREF _Toc146261315 \h </w:instrText>
      </w:r>
      <w:r>
        <w:rPr>
          <w:noProof/>
        </w:rPr>
      </w:r>
      <w:r>
        <w:rPr>
          <w:noProof/>
        </w:rPr>
        <w:fldChar w:fldCharType="separate"/>
      </w:r>
      <w:r>
        <w:rPr>
          <w:noProof/>
        </w:rPr>
        <w:t>469</w:t>
      </w:r>
      <w:r>
        <w:rPr>
          <w:noProof/>
        </w:rPr>
        <w:fldChar w:fldCharType="end"/>
      </w:r>
    </w:p>
    <w:p w14:paraId="7DE8CCDB" w14:textId="54B1576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6</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46261316 \h </w:instrText>
      </w:r>
      <w:r>
        <w:rPr>
          <w:noProof/>
        </w:rPr>
      </w:r>
      <w:r>
        <w:rPr>
          <w:noProof/>
        </w:rPr>
        <w:fldChar w:fldCharType="separate"/>
      </w:r>
      <w:r>
        <w:rPr>
          <w:noProof/>
        </w:rPr>
        <w:t>469</w:t>
      </w:r>
      <w:r>
        <w:rPr>
          <w:noProof/>
        </w:rPr>
        <w:fldChar w:fldCharType="end"/>
      </w:r>
    </w:p>
    <w:p w14:paraId="6707FA0C" w14:textId="6251B4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6A</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46261317 \h </w:instrText>
      </w:r>
      <w:r>
        <w:rPr>
          <w:noProof/>
        </w:rPr>
      </w:r>
      <w:r>
        <w:rPr>
          <w:noProof/>
        </w:rPr>
        <w:fldChar w:fldCharType="separate"/>
      </w:r>
      <w:r>
        <w:rPr>
          <w:noProof/>
        </w:rPr>
        <w:t>469</w:t>
      </w:r>
      <w:r>
        <w:rPr>
          <w:noProof/>
        </w:rPr>
        <w:fldChar w:fldCharType="end"/>
      </w:r>
    </w:p>
    <w:p w14:paraId="38108E61" w14:textId="7BED9BE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27</w:t>
      </w:r>
      <w:r>
        <w:rPr>
          <w:rFonts w:asciiTheme="minorHAnsi" w:eastAsiaTheme="minorEastAsia" w:hAnsiTheme="minorHAnsi" w:cstheme="minorBidi"/>
          <w:noProof/>
          <w:kern w:val="2"/>
          <w:sz w:val="22"/>
          <w:szCs w:val="22"/>
          <w:lang w:eastAsia="en-GB"/>
          <w14:ligatures w14:val="standardContextual"/>
        </w:rPr>
        <w:tab/>
      </w:r>
      <w:r>
        <w:rPr>
          <w:noProof/>
          <w:lang w:eastAsia="ko-KR"/>
        </w:rPr>
        <w:t>Service type</w:t>
      </w:r>
      <w:r>
        <w:rPr>
          <w:noProof/>
        </w:rPr>
        <w:tab/>
      </w:r>
      <w:r>
        <w:rPr>
          <w:noProof/>
        </w:rPr>
        <w:fldChar w:fldCharType="begin" w:fldLock="1"/>
      </w:r>
      <w:r>
        <w:rPr>
          <w:noProof/>
        </w:rPr>
        <w:instrText xml:space="preserve"> PAGEREF _Toc146261318 \h </w:instrText>
      </w:r>
      <w:r>
        <w:rPr>
          <w:noProof/>
        </w:rPr>
      </w:r>
      <w:r>
        <w:rPr>
          <w:noProof/>
        </w:rPr>
        <w:fldChar w:fldCharType="separate"/>
      </w:r>
      <w:r>
        <w:rPr>
          <w:noProof/>
        </w:rPr>
        <w:t>470</w:t>
      </w:r>
      <w:r>
        <w:rPr>
          <w:noProof/>
        </w:rPr>
        <w:fldChar w:fldCharType="end"/>
      </w:r>
    </w:p>
    <w:p w14:paraId="6E32E7EB" w14:textId="51E1723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8</w:t>
      </w:r>
      <w:r>
        <w:rPr>
          <w:rFonts w:asciiTheme="minorHAnsi" w:eastAsiaTheme="minorEastAsia" w:hAnsiTheme="minorHAnsi" w:cstheme="minorBidi"/>
          <w:noProof/>
          <w:kern w:val="2"/>
          <w:sz w:val="22"/>
          <w:szCs w:val="22"/>
          <w:lang w:eastAsia="en-GB"/>
          <w14:ligatures w14:val="standardContextual"/>
        </w:rPr>
        <w:tab/>
      </w:r>
      <w:r>
        <w:rPr>
          <w:noProof/>
        </w:rPr>
        <w:t>Short MAC</w:t>
      </w:r>
      <w:r>
        <w:rPr>
          <w:noProof/>
        </w:rPr>
        <w:tab/>
      </w:r>
      <w:r>
        <w:rPr>
          <w:noProof/>
        </w:rPr>
        <w:fldChar w:fldCharType="begin" w:fldLock="1"/>
      </w:r>
      <w:r>
        <w:rPr>
          <w:noProof/>
        </w:rPr>
        <w:instrText xml:space="preserve"> PAGEREF _Toc146261319 \h </w:instrText>
      </w:r>
      <w:r>
        <w:rPr>
          <w:noProof/>
        </w:rPr>
      </w:r>
      <w:r>
        <w:rPr>
          <w:noProof/>
        </w:rPr>
        <w:fldChar w:fldCharType="separate"/>
      </w:r>
      <w:r>
        <w:rPr>
          <w:noProof/>
        </w:rPr>
        <w:t>471</w:t>
      </w:r>
      <w:r>
        <w:rPr>
          <w:noProof/>
        </w:rPr>
        <w:fldChar w:fldCharType="end"/>
      </w:r>
    </w:p>
    <w:p w14:paraId="31F8038E" w14:textId="2D1BB0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9</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46261320 \h </w:instrText>
      </w:r>
      <w:r>
        <w:rPr>
          <w:noProof/>
        </w:rPr>
      </w:r>
      <w:r>
        <w:rPr>
          <w:noProof/>
        </w:rPr>
        <w:fldChar w:fldCharType="separate"/>
      </w:r>
      <w:r>
        <w:rPr>
          <w:noProof/>
        </w:rPr>
        <w:t>471</w:t>
      </w:r>
      <w:r>
        <w:rPr>
          <w:noProof/>
        </w:rPr>
        <w:fldChar w:fldCharType="end"/>
      </w:r>
    </w:p>
    <w:p w14:paraId="12AD28B1" w14:textId="6C9954D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0</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46261321 \h </w:instrText>
      </w:r>
      <w:r>
        <w:rPr>
          <w:noProof/>
        </w:rPr>
      </w:r>
      <w:r>
        <w:rPr>
          <w:noProof/>
        </w:rPr>
        <w:fldChar w:fldCharType="separate"/>
      </w:r>
      <w:r>
        <w:rPr>
          <w:noProof/>
        </w:rPr>
        <w:t>471</w:t>
      </w:r>
      <w:r>
        <w:rPr>
          <w:noProof/>
        </w:rPr>
        <w:fldChar w:fldCharType="end"/>
      </w:r>
    </w:p>
    <w:p w14:paraId="17FEDA6E" w14:textId="53F8205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1</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46261322 \h </w:instrText>
      </w:r>
      <w:r>
        <w:rPr>
          <w:noProof/>
        </w:rPr>
      </w:r>
      <w:r>
        <w:rPr>
          <w:noProof/>
        </w:rPr>
        <w:fldChar w:fldCharType="separate"/>
      </w:r>
      <w:r>
        <w:rPr>
          <w:noProof/>
        </w:rPr>
        <w:t>471</w:t>
      </w:r>
      <w:r>
        <w:rPr>
          <w:noProof/>
        </w:rPr>
        <w:fldChar w:fldCharType="end"/>
      </w:r>
    </w:p>
    <w:p w14:paraId="270E766B" w14:textId="0F9A66D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2</w:t>
      </w:r>
      <w:r>
        <w:rPr>
          <w:rFonts w:asciiTheme="minorHAnsi" w:eastAsiaTheme="minorEastAsia" w:hAnsiTheme="minorHAnsi" w:cstheme="minorBidi"/>
          <w:noProof/>
          <w:kern w:val="2"/>
          <w:sz w:val="22"/>
          <w:szCs w:val="22"/>
          <w:lang w:eastAsia="en-GB"/>
          <w14:ligatures w14:val="standardContextual"/>
        </w:rPr>
        <w:tab/>
      </w:r>
      <w:r>
        <w:rPr>
          <w:noProof/>
        </w:rPr>
        <w:t>Tracking area identity</w:t>
      </w:r>
      <w:r>
        <w:rPr>
          <w:noProof/>
        </w:rPr>
        <w:tab/>
      </w:r>
      <w:r>
        <w:rPr>
          <w:noProof/>
        </w:rPr>
        <w:fldChar w:fldCharType="begin" w:fldLock="1"/>
      </w:r>
      <w:r>
        <w:rPr>
          <w:noProof/>
        </w:rPr>
        <w:instrText xml:space="preserve"> PAGEREF _Toc146261323 \h </w:instrText>
      </w:r>
      <w:r>
        <w:rPr>
          <w:noProof/>
        </w:rPr>
      </w:r>
      <w:r>
        <w:rPr>
          <w:noProof/>
        </w:rPr>
        <w:fldChar w:fldCharType="separate"/>
      </w:r>
      <w:r>
        <w:rPr>
          <w:noProof/>
        </w:rPr>
        <w:t>471</w:t>
      </w:r>
      <w:r>
        <w:rPr>
          <w:noProof/>
        </w:rPr>
        <w:fldChar w:fldCharType="end"/>
      </w:r>
    </w:p>
    <w:p w14:paraId="70E1B325" w14:textId="30B4F02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3</w:t>
      </w:r>
      <w:r>
        <w:rPr>
          <w:rFonts w:asciiTheme="minorHAnsi" w:eastAsiaTheme="minorEastAsia" w:hAnsiTheme="minorHAnsi" w:cstheme="minorBidi"/>
          <w:noProof/>
          <w:kern w:val="2"/>
          <w:sz w:val="22"/>
          <w:szCs w:val="22"/>
          <w:lang w:eastAsia="en-GB"/>
          <w14:ligatures w14:val="standardContextual"/>
        </w:rPr>
        <w:tab/>
      </w:r>
      <w:r>
        <w:rPr>
          <w:noProof/>
        </w:rPr>
        <w:t>Tracking area identity list</w:t>
      </w:r>
      <w:r>
        <w:rPr>
          <w:noProof/>
        </w:rPr>
        <w:tab/>
      </w:r>
      <w:r>
        <w:rPr>
          <w:noProof/>
        </w:rPr>
        <w:fldChar w:fldCharType="begin" w:fldLock="1"/>
      </w:r>
      <w:r>
        <w:rPr>
          <w:noProof/>
        </w:rPr>
        <w:instrText xml:space="preserve"> PAGEREF _Toc146261324 \h </w:instrText>
      </w:r>
      <w:r>
        <w:rPr>
          <w:noProof/>
        </w:rPr>
      </w:r>
      <w:r>
        <w:rPr>
          <w:noProof/>
        </w:rPr>
        <w:fldChar w:fldCharType="separate"/>
      </w:r>
      <w:r>
        <w:rPr>
          <w:noProof/>
        </w:rPr>
        <w:t>472</w:t>
      </w:r>
      <w:r>
        <w:rPr>
          <w:noProof/>
        </w:rPr>
        <w:fldChar w:fldCharType="end"/>
      </w:r>
    </w:p>
    <w:p w14:paraId="1DA28F33" w14:textId="17870A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4</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46261325 \h </w:instrText>
      </w:r>
      <w:r>
        <w:rPr>
          <w:noProof/>
        </w:rPr>
      </w:r>
      <w:r>
        <w:rPr>
          <w:noProof/>
        </w:rPr>
        <w:fldChar w:fldCharType="separate"/>
      </w:r>
      <w:r>
        <w:rPr>
          <w:noProof/>
        </w:rPr>
        <w:t>477</w:t>
      </w:r>
      <w:r>
        <w:rPr>
          <w:noProof/>
        </w:rPr>
        <w:fldChar w:fldCharType="end"/>
      </w:r>
    </w:p>
    <w:p w14:paraId="005C5BA4" w14:textId="2E4CCD2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5</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46261326 \h </w:instrText>
      </w:r>
      <w:r>
        <w:rPr>
          <w:noProof/>
        </w:rPr>
      </w:r>
      <w:r>
        <w:rPr>
          <w:noProof/>
        </w:rPr>
        <w:fldChar w:fldCharType="separate"/>
      </w:r>
      <w:r>
        <w:rPr>
          <w:noProof/>
        </w:rPr>
        <w:t>484</w:t>
      </w:r>
      <w:r>
        <w:rPr>
          <w:noProof/>
        </w:rPr>
        <w:fldChar w:fldCharType="end"/>
      </w:r>
    </w:p>
    <w:p w14:paraId="72345A52" w14:textId="23D73B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6</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46261327 \h </w:instrText>
      </w:r>
      <w:r>
        <w:rPr>
          <w:noProof/>
        </w:rPr>
      </w:r>
      <w:r>
        <w:rPr>
          <w:noProof/>
        </w:rPr>
        <w:fldChar w:fldCharType="separate"/>
      </w:r>
      <w:r>
        <w:rPr>
          <w:noProof/>
        </w:rPr>
        <w:t>484</w:t>
      </w:r>
      <w:r>
        <w:rPr>
          <w:noProof/>
        </w:rPr>
        <w:fldChar w:fldCharType="end"/>
      </w:r>
    </w:p>
    <w:p w14:paraId="5D7A0163" w14:textId="749A21B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7</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61328 \h </w:instrText>
      </w:r>
      <w:r>
        <w:rPr>
          <w:noProof/>
        </w:rPr>
      </w:r>
      <w:r>
        <w:rPr>
          <w:noProof/>
        </w:rPr>
        <w:fldChar w:fldCharType="separate"/>
      </w:r>
      <w:r>
        <w:rPr>
          <w:noProof/>
        </w:rPr>
        <w:t>489</w:t>
      </w:r>
      <w:r>
        <w:rPr>
          <w:noProof/>
        </w:rPr>
        <w:fldChar w:fldCharType="end"/>
      </w:r>
    </w:p>
    <w:p w14:paraId="2C941619" w14:textId="1D7DCEE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7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46261329 \h </w:instrText>
      </w:r>
      <w:r>
        <w:rPr>
          <w:noProof/>
        </w:rPr>
      </w:r>
      <w:r>
        <w:rPr>
          <w:noProof/>
        </w:rPr>
        <w:fldChar w:fldCharType="separate"/>
      </w:r>
      <w:r>
        <w:rPr>
          <w:noProof/>
        </w:rPr>
        <w:t>489</w:t>
      </w:r>
      <w:r>
        <w:rPr>
          <w:noProof/>
        </w:rPr>
        <w:fldChar w:fldCharType="end"/>
      </w:r>
    </w:p>
    <w:p w14:paraId="48207C79" w14:textId="61C676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8</w:t>
      </w:r>
      <w:r>
        <w:rPr>
          <w:rFonts w:asciiTheme="minorHAnsi" w:eastAsiaTheme="minorEastAsia" w:hAnsiTheme="minorHAnsi" w:cstheme="minorBidi"/>
          <w:noProof/>
          <w:kern w:val="2"/>
          <w:sz w:val="22"/>
          <w:szCs w:val="22"/>
          <w:lang w:eastAsia="en-GB"/>
          <w14:ligatures w14:val="standardContextual"/>
        </w:rPr>
        <w:tab/>
      </w:r>
      <w:r>
        <w:rPr>
          <w:noProof/>
        </w:rPr>
        <w:t>CLI</w:t>
      </w:r>
      <w:r>
        <w:rPr>
          <w:noProof/>
        </w:rPr>
        <w:tab/>
      </w:r>
      <w:r>
        <w:rPr>
          <w:noProof/>
        </w:rPr>
        <w:fldChar w:fldCharType="begin" w:fldLock="1"/>
      </w:r>
      <w:r>
        <w:rPr>
          <w:noProof/>
        </w:rPr>
        <w:instrText xml:space="preserve"> PAGEREF _Toc146261330 \h </w:instrText>
      </w:r>
      <w:r>
        <w:rPr>
          <w:noProof/>
        </w:rPr>
      </w:r>
      <w:r>
        <w:rPr>
          <w:noProof/>
        </w:rPr>
        <w:fldChar w:fldCharType="separate"/>
      </w:r>
      <w:r>
        <w:rPr>
          <w:noProof/>
        </w:rPr>
        <w:t>491</w:t>
      </w:r>
      <w:r>
        <w:rPr>
          <w:noProof/>
        </w:rPr>
        <w:fldChar w:fldCharType="end"/>
      </w:r>
    </w:p>
    <w:p w14:paraId="2153FB0F" w14:textId="501C60F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9</w:t>
      </w:r>
      <w:r>
        <w:rPr>
          <w:rFonts w:asciiTheme="minorHAnsi" w:eastAsiaTheme="minorEastAsia" w:hAnsiTheme="minorHAnsi" w:cstheme="minorBidi"/>
          <w:noProof/>
          <w:kern w:val="2"/>
          <w:sz w:val="22"/>
          <w:szCs w:val="22"/>
          <w:lang w:eastAsia="en-GB"/>
          <w14:ligatures w14:val="standardContextual"/>
        </w:rPr>
        <w:tab/>
      </w:r>
      <w:r>
        <w:rPr>
          <w:noProof/>
        </w:rPr>
        <w:t>SS Code</w:t>
      </w:r>
      <w:r>
        <w:rPr>
          <w:noProof/>
        </w:rPr>
        <w:tab/>
      </w:r>
      <w:r>
        <w:rPr>
          <w:noProof/>
        </w:rPr>
        <w:fldChar w:fldCharType="begin" w:fldLock="1"/>
      </w:r>
      <w:r>
        <w:rPr>
          <w:noProof/>
        </w:rPr>
        <w:instrText xml:space="preserve"> PAGEREF _Toc146261331 \h </w:instrText>
      </w:r>
      <w:r>
        <w:rPr>
          <w:noProof/>
        </w:rPr>
      </w:r>
      <w:r>
        <w:rPr>
          <w:noProof/>
        </w:rPr>
        <w:fldChar w:fldCharType="separate"/>
      </w:r>
      <w:r>
        <w:rPr>
          <w:noProof/>
        </w:rPr>
        <w:t>491</w:t>
      </w:r>
      <w:r>
        <w:rPr>
          <w:noProof/>
        </w:rPr>
        <w:fldChar w:fldCharType="end"/>
      </w:r>
    </w:p>
    <w:p w14:paraId="2DD344C5" w14:textId="672C66D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0</w:t>
      </w:r>
      <w:r>
        <w:rPr>
          <w:rFonts w:asciiTheme="minorHAnsi" w:eastAsiaTheme="minorEastAsia" w:hAnsiTheme="minorHAnsi" w:cstheme="minorBidi"/>
          <w:noProof/>
          <w:kern w:val="2"/>
          <w:sz w:val="22"/>
          <w:szCs w:val="22"/>
          <w:lang w:eastAsia="en-GB"/>
          <w14:ligatures w14:val="standardContextual"/>
        </w:rPr>
        <w:tab/>
      </w:r>
      <w:r>
        <w:rPr>
          <w:noProof/>
        </w:rPr>
        <w:t>LCS indicator</w:t>
      </w:r>
      <w:r>
        <w:rPr>
          <w:noProof/>
        </w:rPr>
        <w:tab/>
      </w:r>
      <w:r>
        <w:rPr>
          <w:noProof/>
        </w:rPr>
        <w:fldChar w:fldCharType="begin" w:fldLock="1"/>
      </w:r>
      <w:r>
        <w:rPr>
          <w:noProof/>
        </w:rPr>
        <w:instrText xml:space="preserve"> PAGEREF _Toc146261332 \h </w:instrText>
      </w:r>
      <w:r>
        <w:rPr>
          <w:noProof/>
        </w:rPr>
      </w:r>
      <w:r>
        <w:rPr>
          <w:noProof/>
        </w:rPr>
        <w:fldChar w:fldCharType="separate"/>
      </w:r>
      <w:r>
        <w:rPr>
          <w:noProof/>
        </w:rPr>
        <w:t>492</w:t>
      </w:r>
      <w:r>
        <w:rPr>
          <w:noProof/>
        </w:rPr>
        <w:fldChar w:fldCharType="end"/>
      </w:r>
    </w:p>
    <w:p w14:paraId="1D01F6A3" w14:textId="6FCB7FC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1</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46261333 \h </w:instrText>
      </w:r>
      <w:r>
        <w:rPr>
          <w:noProof/>
        </w:rPr>
      </w:r>
      <w:r>
        <w:rPr>
          <w:noProof/>
        </w:rPr>
        <w:fldChar w:fldCharType="separate"/>
      </w:r>
      <w:r>
        <w:rPr>
          <w:noProof/>
        </w:rPr>
        <w:t>492</w:t>
      </w:r>
      <w:r>
        <w:rPr>
          <w:noProof/>
        </w:rPr>
        <w:fldChar w:fldCharType="end"/>
      </w:r>
    </w:p>
    <w:p w14:paraId="6F5F801D" w14:textId="650206E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2</w:t>
      </w:r>
      <w:r>
        <w:rPr>
          <w:rFonts w:asciiTheme="minorHAnsi" w:eastAsiaTheme="minorEastAsia" w:hAnsiTheme="minorHAnsi" w:cstheme="minorBidi"/>
          <w:noProof/>
          <w:kern w:val="2"/>
          <w:sz w:val="22"/>
          <w:szCs w:val="22"/>
          <w:lang w:eastAsia="en-GB"/>
          <w14:ligatures w14:val="standardContextual"/>
        </w:rPr>
        <w:tab/>
      </w:r>
      <w:r>
        <w:rPr>
          <w:noProof/>
        </w:rPr>
        <w:t>Generic message container type</w:t>
      </w:r>
      <w:r>
        <w:rPr>
          <w:noProof/>
        </w:rPr>
        <w:tab/>
      </w:r>
      <w:r>
        <w:rPr>
          <w:noProof/>
        </w:rPr>
        <w:fldChar w:fldCharType="begin" w:fldLock="1"/>
      </w:r>
      <w:r>
        <w:rPr>
          <w:noProof/>
        </w:rPr>
        <w:instrText xml:space="preserve"> PAGEREF _Toc146261334 \h </w:instrText>
      </w:r>
      <w:r>
        <w:rPr>
          <w:noProof/>
        </w:rPr>
      </w:r>
      <w:r>
        <w:rPr>
          <w:noProof/>
        </w:rPr>
        <w:fldChar w:fldCharType="separate"/>
      </w:r>
      <w:r>
        <w:rPr>
          <w:noProof/>
        </w:rPr>
        <w:t>493</w:t>
      </w:r>
      <w:r>
        <w:rPr>
          <w:noProof/>
        </w:rPr>
        <w:fldChar w:fldCharType="end"/>
      </w:r>
    </w:p>
    <w:p w14:paraId="3DC2BB84" w14:textId="2CF1865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3</w:t>
      </w:r>
      <w:r>
        <w:rPr>
          <w:rFonts w:asciiTheme="minorHAnsi" w:eastAsiaTheme="minorEastAsia" w:hAnsiTheme="minorHAnsi" w:cstheme="minorBidi"/>
          <w:noProof/>
          <w:kern w:val="2"/>
          <w:sz w:val="22"/>
          <w:szCs w:val="22"/>
          <w:lang w:eastAsia="en-GB"/>
          <w14:ligatures w14:val="standardContextual"/>
        </w:rPr>
        <w:tab/>
      </w:r>
      <w:r>
        <w:rPr>
          <w:noProof/>
        </w:rPr>
        <w:t>Generic message container</w:t>
      </w:r>
      <w:r>
        <w:rPr>
          <w:noProof/>
        </w:rPr>
        <w:tab/>
      </w:r>
      <w:r>
        <w:rPr>
          <w:noProof/>
        </w:rPr>
        <w:fldChar w:fldCharType="begin" w:fldLock="1"/>
      </w:r>
      <w:r>
        <w:rPr>
          <w:noProof/>
        </w:rPr>
        <w:instrText xml:space="preserve"> PAGEREF _Toc146261335 \h </w:instrText>
      </w:r>
      <w:r>
        <w:rPr>
          <w:noProof/>
        </w:rPr>
      </w:r>
      <w:r>
        <w:rPr>
          <w:noProof/>
        </w:rPr>
        <w:fldChar w:fldCharType="separate"/>
      </w:r>
      <w:r>
        <w:rPr>
          <w:noProof/>
        </w:rPr>
        <w:t>493</w:t>
      </w:r>
      <w:r>
        <w:rPr>
          <w:noProof/>
        </w:rPr>
        <w:fldChar w:fldCharType="end"/>
      </w:r>
    </w:p>
    <w:p w14:paraId="72A08ED7" w14:textId="3404468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4</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46261336 \h </w:instrText>
      </w:r>
      <w:r>
        <w:rPr>
          <w:noProof/>
        </w:rPr>
      </w:r>
      <w:r>
        <w:rPr>
          <w:noProof/>
        </w:rPr>
        <w:fldChar w:fldCharType="separate"/>
      </w:r>
      <w:r>
        <w:rPr>
          <w:noProof/>
        </w:rPr>
        <w:t>494</w:t>
      </w:r>
      <w:r>
        <w:rPr>
          <w:noProof/>
        </w:rPr>
        <w:fldChar w:fldCharType="end"/>
      </w:r>
    </w:p>
    <w:p w14:paraId="1494D0C9" w14:textId="177C77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5</w:t>
      </w:r>
      <w:r>
        <w:rPr>
          <w:rFonts w:asciiTheme="minorHAnsi" w:eastAsiaTheme="minorEastAsia" w:hAnsiTheme="minorHAnsi" w:cstheme="minorBidi"/>
          <w:noProof/>
          <w:kern w:val="2"/>
          <w:sz w:val="22"/>
          <w:szCs w:val="22"/>
          <w:lang w:eastAsia="en-GB"/>
          <w14:ligatures w14:val="standardContextual"/>
        </w:rPr>
        <w:tab/>
      </w:r>
      <w:r>
        <w:rPr>
          <w:noProof/>
        </w:rPr>
        <w:t>GUTI type</w:t>
      </w:r>
      <w:r>
        <w:rPr>
          <w:noProof/>
        </w:rPr>
        <w:tab/>
      </w:r>
      <w:r>
        <w:rPr>
          <w:noProof/>
        </w:rPr>
        <w:fldChar w:fldCharType="begin" w:fldLock="1"/>
      </w:r>
      <w:r>
        <w:rPr>
          <w:noProof/>
        </w:rPr>
        <w:instrText xml:space="preserve"> PAGEREF _Toc146261337 \h </w:instrText>
      </w:r>
      <w:r>
        <w:rPr>
          <w:noProof/>
        </w:rPr>
      </w:r>
      <w:r>
        <w:rPr>
          <w:noProof/>
        </w:rPr>
        <w:fldChar w:fldCharType="separate"/>
      </w:r>
      <w:r>
        <w:rPr>
          <w:noProof/>
        </w:rPr>
        <w:t>494</w:t>
      </w:r>
      <w:r>
        <w:rPr>
          <w:noProof/>
        </w:rPr>
        <w:fldChar w:fldCharType="end"/>
      </w:r>
    </w:p>
    <w:p w14:paraId="2C1A5A1B" w14:textId="71FA39D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61338 \h </w:instrText>
      </w:r>
      <w:r>
        <w:rPr>
          <w:noProof/>
        </w:rPr>
      </w:r>
      <w:r>
        <w:rPr>
          <w:noProof/>
        </w:rPr>
        <w:fldChar w:fldCharType="separate"/>
      </w:r>
      <w:r>
        <w:rPr>
          <w:noProof/>
        </w:rPr>
        <w:t>494</w:t>
      </w:r>
      <w:r>
        <w:rPr>
          <w:noProof/>
        </w:rPr>
        <w:fldChar w:fldCharType="end"/>
      </w:r>
    </w:p>
    <w:p w14:paraId="09FF824C" w14:textId="5A9378B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 plane service type</w:t>
      </w:r>
      <w:r>
        <w:rPr>
          <w:noProof/>
        </w:rPr>
        <w:tab/>
      </w:r>
      <w:r>
        <w:rPr>
          <w:noProof/>
        </w:rPr>
        <w:fldChar w:fldCharType="begin" w:fldLock="1"/>
      </w:r>
      <w:r>
        <w:rPr>
          <w:noProof/>
        </w:rPr>
        <w:instrText xml:space="preserve"> PAGEREF _Toc146261339 \h </w:instrText>
      </w:r>
      <w:r>
        <w:rPr>
          <w:noProof/>
        </w:rPr>
      </w:r>
      <w:r>
        <w:rPr>
          <w:noProof/>
        </w:rPr>
        <w:fldChar w:fldCharType="separate"/>
      </w:r>
      <w:r>
        <w:rPr>
          <w:noProof/>
        </w:rPr>
        <w:t>494</w:t>
      </w:r>
      <w:r>
        <w:rPr>
          <w:noProof/>
        </w:rPr>
        <w:fldChar w:fldCharType="end"/>
      </w:r>
    </w:p>
    <w:p w14:paraId="2A3651D6" w14:textId="45D87D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61340 \h </w:instrText>
      </w:r>
      <w:r>
        <w:rPr>
          <w:noProof/>
        </w:rPr>
      </w:r>
      <w:r>
        <w:rPr>
          <w:noProof/>
        </w:rPr>
        <w:fldChar w:fldCharType="separate"/>
      </w:r>
      <w:r>
        <w:rPr>
          <w:noProof/>
        </w:rPr>
        <w:t>495</w:t>
      </w:r>
      <w:r>
        <w:rPr>
          <w:noProof/>
        </w:rPr>
        <w:fldChar w:fldCharType="end"/>
      </w:r>
    </w:p>
    <w:p w14:paraId="00EE4960" w14:textId="556B9C4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9</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46261341 \h </w:instrText>
      </w:r>
      <w:r>
        <w:rPr>
          <w:noProof/>
        </w:rPr>
      </w:r>
      <w:r>
        <w:rPr>
          <w:noProof/>
        </w:rPr>
        <w:fldChar w:fldCharType="separate"/>
      </w:r>
      <w:r>
        <w:rPr>
          <w:noProof/>
        </w:rPr>
        <w:t>495</w:t>
      </w:r>
      <w:r>
        <w:rPr>
          <w:noProof/>
        </w:rPr>
        <w:fldChar w:fldCharType="end"/>
      </w:r>
    </w:p>
    <w:p w14:paraId="5081980E" w14:textId="1E2AAAF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0</w:t>
      </w:r>
      <w:r>
        <w:rPr>
          <w:rFonts w:asciiTheme="minorHAnsi" w:eastAsiaTheme="minorEastAsia" w:hAnsiTheme="minorHAnsi" w:cstheme="minorBidi"/>
          <w:noProof/>
          <w:kern w:val="2"/>
          <w:sz w:val="22"/>
          <w:szCs w:val="22"/>
          <w:lang w:eastAsia="en-GB"/>
          <w14:ligatures w14:val="standardContextual"/>
        </w:rPr>
        <w:tab/>
      </w:r>
      <w:r>
        <w:rPr>
          <w:noProof/>
        </w:rPr>
        <w:t>Hash</w:t>
      </w:r>
      <w:r w:rsidRPr="00B16717">
        <w:rPr>
          <w:noProof/>
          <w:vertAlign w:val="subscript"/>
        </w:rPr>
        <w:t>MME</w:t>
      </w:r>
      <w:r>
        <w:rPr>
          <w:noProof/>
        </w:rPr>
        <w:tab/>
      </w:r>
      <w:r>
        <w:rPr>
          <w:noProof/>
        </w:rPr>
        <w:fldChar w:fldCharType="begin" w:fldLock="1"/>
      </w:r>
      <w:r>
        <w:rPr>
          <w:noProof/>
        </w:rPr>
        <w:instrText xml:space="preserve"> PAGEREF _Toc146261342 \h </w:instrText>
      </w:r>
      <w:r>
        <w:rPr>
          <w:noProof/>
        </w:rPr>
      </w:r>
      <w:r>
        <w:rPr>
          <w:noProof/>
        </w:rPr>
        <w:fldChar w:fldCharType="separate"/>
      </w:r>
      <w:r>
        <w:rPr>
          <w:noProof/>
        </w:rPr>
        <w:t>495</w:t>
      </w:r>
      <w:r>
        <w:rPr>
          <w:noProof/>
        </w:rPr>
        <w:fldChar w:fldCharType="end"/>
      </w:r>
    </w:p>
    <w:p w14:paraId="16B32310" w14:textId="0DAFDE6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1</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46261343 \h </w:instrText>
      </w:r>
      <w:r>
        <w:rPr>
          <w:noProof/>
        </w:rPr>
      </w:r>
      <w:r>
        <w:rPr>
          <w:noProof/>
        </w:rPr>
        <w:fldChar w:fldCharType="separate"/>
      </w:r>
      <w:r>
        <w:rPr>
          <w:noProof/>
        </w:rPr>
        <w:t>496</w:t>
      </w:r>
      <w:r>
        <w:rPr>
          <w:noProof/>
        </w:rPr>
        <w:fldChar w:fldCharType="end"/>
      </w:r>
    </w:p>
    <w:p w14:paraId="7154D0CF" w14:textId="1E5A91B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46261344 \h </w:instrText>
      </w:r>
      <w:r>
        <w:rPr>
          <w:noProof/>
        </w:rPr>
      </w:r>
      <w:r>
        <w:rPr>
          <w:noProof/>
        </w:rPr>
        <w:fldChar w:fldCharType="separate"/>
      </w:r>
      <w:r>
        <w:rPr>
          <w:noProof/>
        </w:rPr>
        <w:t>496</w:t>
      </w:r>
      <w:r>
        <w:rPr>
          <w:noProof/>
        </w:rPr>
        <w:fldChar w:fldCharType="end"/>
      </w:r>
    </w:p>
    <w:p w14:paraId="5DDB97A6" w14:textId="229F2C6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3</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46261345 \h </w:instrText>
      </w:r>
      <w:r>
        <w:rPr>
          <w:noProof/>
        </w:rPr>
      </w:r>
      <w:r>
        <w:rPr>
          <w:noProof/>
        </w:rPr>
        <w:fldChar w:fldCharType="separate"/>
      </w:r>
      <w:r>
        <w:rPr>
          <w:noProof/>
        </w:rPr>
        <w:t>497</w:t>
      </w:r>
      <w:r>
        <w:rPr>
          <w:noProof/>
        </w:rPr>
        <w:fldChar w:fldCharType="end"/>
      </w:r>
    </w:p>
    <w:p w14:paraId="4C559E49" w14:textId="69ABD5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4</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46261346 \h </w:instrText>
      </w:r>
      <w:r>
        <w:rPr>
          <w:noProof/>
        </w:rPr>
      </w:r>
      <w:r>
        <w:rPr>
          <w:noProof/>
        </w:rPr>
        <w:fldChar w:fldCharType="separate"/>
      </w:r>
      <w:r>
        <w:rPr>
          <w:noProof/>
        </w:rPr>
        <w:t>501</w:t>
      </w:r>
      <w:r>
        <w:rPr>
          <w:noProof/>
        </w:rPr>
        <w:fldChar w:fldCharType="end"/>
      </w:r>
    </w:p>
    <w:p w14:paraId="0BA62E57" w14:textId="3FA9F89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55</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46261347 \h </w:instrText>
      </w:r>
      <w:r>
        <w:rPr>
          <w:noProof/>
        </w:rPr>
      </w:r>
      <w:r>
        <w:rPr>
          <w:noProof/>
        </w:rPr>
        <w:fldChar w:fldCharType="separate"/>
      </w:r>
      <w:r>
        <w:rPr>
          <w:noProof/>
        </w:rPr>
        <w:t>501</w:t>
      </w:r>
      <w:r>
        <w:rPr>
          <w:noProof/>
        </w:rPr>
        <w:fldChar w:fldCharType="end"/>
      </w:r>
    </w:p>
    <w:p w14:paraId="014C6E97" w14:textId="3027547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6</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46261348 \h </w:instrText>
      </w:r>
      <w:r>
        <w:rPr>
          <w:noProof/>
        </w:rPr>
      </w:r>
      <w:r>
        <w:rPr>
          <w:noProof/>
        </w:rPr>
        <w:fldChar w:fldCharType="separate"/>
      </w:r>
      <w:r>
        <w:rPr>
          <w:noProof/>
        </w:rPr>
        <w:t>501</w:t>
      </w:r>
      <w:r>
        <w:rPr>
          <w:noProof/>
        </w:rPr>
        <w:fldChar w:fldCharType="end"/>
      </w:r>
    </w:p>
    <w:p w14:paraId="6C3B460F" w14:textId="6B4209F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7</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46261349 \h </w:instrText>
      </w:r>
      <w:r>
        <w:rPr>
          <w:noProof/>
        </w:rPr>
      </w:r>
      <w:r>
        <w:rPr>
          <w:noProof/>
        </w:rPr>
        <w:fldChar w:fldCharType="separate"/>
      </w:r>
      <w:r>
        <w:rPr>
          <w:noProof/>
        </w:rPr>
        <w:t>506</w:t>
      </w:r>
      <w:r>
        <w:rPr>
          <w:noProof/>
        </w:rPr>
        <w:fldChar w:fldCharType="end"/>
      </w:r>
    </w:p>
    <w:p w14:paraId="38FB97ED" w14:textId="6446A6F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8</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w:t>
      </w:r>
      <w:r>
        <w:rPr>
          <w:noProof/>
        </w:rPr>
        <w:tab/>
      </w:r>
      <w:r>
        <w:rPr>
          <w:noProof/>
        </w:rPr>
        <w:fldChar w:fldCharType="begin" w:fldLock="1"/>
      </w:r>
      <w:r>
        <w:rPr>
          <w:noProof/>
        </w:rPr>
        <w:instrText xml:space="preserve"> PAGEREF _Toc146261350 \h </w:instrText>
      </w:r>
      <w:r>
        <w:rPr>
          <w:noProof/>
        </w:rPr>
      </w:r>
      <w:r>
        <w:rPr>
          <w:noProof/>
        </w:rPr>
        <w:fldChar w:fldCharType="separate"/>
      </w:r>
      <w:r>
        <w:rPr>
          <w:noProof/>
        </w:rPr>
        <w:t>507</w:t>
      </w:r>
      <w:r>
        <w:rPr>
          <w:noProof/>
        </w:rPr>
        <w:fldChar w:fldCharType="end"/>
      </w:r>
    </w:p>
    <w:p w14:paraId="27002276" w14:textId="3F87F16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9</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46261351 \h </w:instrText>
      </w:r>
      <w:r>
        <w:rPr>
          <w:noProof/>
        </w:rPr>
      </w:r>
      <w:r>
        <w:rPr>
          <w:noProof/>
        </w:rPr>
        <w:fldChar w:fldCharType="separate"/>
      </w:r>
      <w:r>
        <w:rPr>
          <w:noProof/>
        </w:rPr>
        <w:t>508</w:t>
      </w:r>
      <w:r>
        <w:rPr>
          <w:noProof/>
        </w:rPr>
        <w:fldChar w:fldCharType="end"/>
      </w:r>
    </w:p>
    <w:p w14:paraId="4B36C7A8" w14:textId="7EC01EB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0</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61352 \h </w:instrText>
      </w:r>
      <w:r>
        <w:rPr>
          <w:noProof/>
        </w:rPr>
      </w:r>
      <w:r>
        <w:rPr>
          <w:noProof/>
        </w:rPr>
        <w:fldChar w:fldCharType="separate"/>
      </w:r>
      <w:r>
        <w:rPr>
          <w:noProof/>
        </w:rPr>
        <w:t>508</w:t>
      </w:r>
      <w:r>
        <w:rPr>
          <w:noProof/>
        </w:rPr>
        <w:fldChar w:fldCharType="end"/>
      </w:r>
    </w:p>
    <w:p w14:paraId="0F965A1E" w14:textId="0C34F44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1</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46261353 \h </w:instrText>
      </w:r>
      <w:r>
        <w:rPr>
          <w:noProof/>
        </w:rPr>
      </w:r>
      <w:r>
        <w:rPr>
          <w:noProof/>
        </w:rPr>
        <w:fldChar w:fldCharType="separate"/>
      </w:r>
      <w:r>
        <w:rPr>
          <w:noProof/>
        </w:rPr>
        <w:t>508</w:t>
      </w:r>
      <w:r>
        <w:rPr>
          <w:noProof/>
        </w:rPr>
        <w:fldChar w:fldCharType="end"/>
      </w:r>
    </w:p>
    <w:p w14:paraId="160BDB76" w14:textId="6B337E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2</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46261354 \h </w:instrText>
      </w:r>
      <w:r>
        <w:rPr>
          <w:noProof/>
        </w:rPr>
      </w:r>
      <w:r>
        <w:rPr>
          <w:noProof/>
        </w:rPr>
        <w:fldChar w:fldCharType="separate"/>
      </w:r>
      <w:r>
        <w:rPr>
          <w:noProof/>
        </w:rPr>
        <w:t>509</w:t>
      </w:r>
      <w:r>
        <w:rPr>
          <w:noProof/>
        </w:rPr>
        <w:fldChar w:fldCharType="end"/>
      </w:r>
    </w:p>
    <w:p w14:paraId="5FEEF7EF" w14:textId="1656ECE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3</w:t>
      </w:r>
      <w:r>
        <w:rPr>
          <w:rFonts w:asciiTheme="minorHAnsi" w:eastAsiaTheme="minorEastAsia" w:hAnsiTheme="minorHAnsi" w:cstheme="minorBidi"/>
          <w:noProof/>
          <w:kern w:val="2"/>
          <w:sz w:val="22"/>
          <w:szCs w:val="22"/>
          <w:lang w:eastAsia="en-GB"/>
          <w14:ligatures w14:val="standardContextual"/>
        </w:rPr>
        <w:tab/>
      </w:r>
      <w:r>
        <w:rPr>
          <w:noProof/>
        </w:rPr>
        <w:t>NB-S1 DRX parameter</w:t>
      </w:r>
      <w:r>
        <w:rPr>
          <w:noProof/>
        </w:rPr>
        <w:tab/>
      </w:r>
      <w:r>
        <w:rPr>
          <w:noProof/>
        </w:rPr>
        <w:fldChar w:fldCharType="begin" w:fldLock="1"/>
      </w:r>
      <w:r>
        <w:rPr>
          <w:noProof/>
        </w:rPr>
        <w:instrText xml:space="preserve"> PAGEREF _Toc146261355 \h </w:instrText>
      </w:r>
      <w:r>
        <w:rPr>
          <w:noProof/>
        </w:rPr>
      </w:r>
      <w:r>
        <w:rPr>
          <w:noProof/>
        </w:rPr>
        <w:fldChar w:fldCharType="separate"/>
      </w:r>
      <w:r>
        <w:rPr>
          <w:noProof/>
        </w:rPr>
        <w:t>510</w:t>
      </w:r>
      <w:r>
        <w:rPr>
          <w:noProof/>
        </w:rPr>
        <w:fldChar w:fldCharType="end"/>
      </w:r>
    </w:p>
    <w:p w14:paraId="6DAA8342" w14:textId="48C9C4E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4</w:t>
      </w:r>
      <w:r>
        <w:rPr>
          <w:rFonts w:asciiTheme="minorHAnsi" w:eastAsiaTheme="minorEastAsia" w:hAnsiTheme="minorHAnsi" w:cstheme="minorBidi"/>
          <w:noProof/>
          <w:kern w:val="2"/>
          <w:sz w:val="22"/>
          <w:szCs w:val="22"/>
          <w:lang w:eastAsia="en-GB"/>
          <w14:ligatures w14:val="standardContextual"/>
        </w:rPr>
        <w:tab/>
      </w:r>
      <w:r>
        <w:rPr>
          <w:noProof/>
        </w:rPr>
        <w:t>IMSI offset</w:t>
      </w:r>
      <w:r>
        <w:rPr>
          <w:noProof/>
        </w:rPr>
        <w:tab/>
      </w:r>
      <w:r>
        <w:rPr>
          <w:noProof/>
        </w:rPr>
        <w:fldChar w:fldCharType="begin" w:fldLock="1"/>
      </w:r>
      <w:r>
        <w:rPr>
          <w:noProof/>
        </w:rPr>
        <w:instrText xml:space="preserve"> PAGEREF _Toc146261356 \h </w:instrText>
      </w:r>
      <w:r>
        <w:rPr>
          <w:noProof/>
        </w:rPr>
      </w:r>
      <w:r>
        <w:rPr>
          <w:noProof/>
        </w:rPr>
        <w:fldChar w:fldCharType="separate"/>
      </w:r>
      <w:r>
        <w:rPr>
          <w:noProof/>
        </w:rPr>
        <w:t>511</w:t>
      </w:r>
      <w:r>
        <w:rPr>
          <w:noProof/>
        </w:rPr>
        <w:fldChar w:fldCharType="end"/>
      </w:r>
    </w:p>
    <w:p w14:paraId="417A6959" w14:textId="2576A2E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9.9.3.65</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46261357 \h </w:instrText>
      </w:r>
      <w:r>
        <w:rPr>
          <w:noProof/>
        </w:rPr>
      </w:r>
      <w:r>
        <w:rPr>
          <w:noProof/>
        </w:rPr>
        <w:fldChar w:fldCharType="separate"/>
      </w:r>
      <w:r>
        <w:rPr>
          <w:noProof/>
        </w:rPr>
        <w:t>511</w:t>
      </w:r>
      <w:r>
        <w:rPr>
          <w:noProof/>
        </w:rPr>
        <w:fldChar w:fldCharType="end"/>
      </w:r>
    </w:p>
    <w:p w14:paraId="1028443E" w14:textId="57DC8F9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61358 \h </w:instrText>
      </w:r>
      <w:r>
        <w:rPr>
          <w:noProof/>
        </w:rPr>
      </w:r>
      <w:r>
        <w:rPr>
          <w:noProof/>
        </w:rPr>
        <w:fldChar w:fldCharType="separate"/>
      </w:r>
      <w:r>
        <w:rPr>
          <w:noProof/>
        </w:rPr>
        <w:t>512</w:t>
      </w:r>
      <w:r>
        <w:rPr>
          <w:noProof/>
        </w:rPr>
        <w:fldChar w:fldCharType="end"/>
      </w:r>
    </w:p>
    <w:p w14:paraId="73CEA7E2" w14:textId="5693479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67</w:t>
      </w:r>
      <w:r>
        <w:rPr>
          <w:rFonts w:asciiTheme="minorHAnsi" w:eastAsiaTheme="minorEastAsia" w:hAnsiTheme="minorHAnsi" w:cstheme="minorBidi"/>
          <w:noProof/>
          <w:kern w:val="2"/>
          <w:sz w:val="22"/>
          <w:szCs w:val="22"/>
          <w:lang w:eastAsia="en-GB"/>
          <w14:ligatures w14:val="standardContextual"/>
        </w:rPr>
        <w:tab/>
      </w:r>
      <w:r>
        <w:rPr>
          <w:noProof/>
          <w:lang w:eastAsia="ko-KR"/>
        </w:rPr>
        <w:t>EPS additional request result</w:t>
      </w:r>
      <w:r>
        <w:rPr>
          <w:noProof/>
        </w:rPr>
        <w:tab/>
      </w:r>
      <w:r>
        <w:rPr>
          <w:noProof/>
        </w:rPr>
        <w:fldChar w:fldCharType="begin" w:fldLock="1"/>
      </w:r>
      <w:r>
        <w:rPr>
          <w:noProof/>
        </w:rPr>
        <w:instrText xml:space="preserve"> PAGEREF _Toc146261359 \h </w:instrText>
      </w:r>
      <w:r>
        <w:rPr>
          <w:noProof/>
        </w:rPr>
      </w:r>
      <w:r>
        <w:rPr>
          <w:noProof/>
        </w:rPr>
        <w:fldChar w:fldCharType="separate"/>
      </w:r>
      <w:r>
        <w:rPr>
          <w:noProof/>
        </w:rPr>
        <w:t>513</w:t>
      </w:r>
      <w:r>
        <w:rPr>
          <w:noProof/>
        </w:rPr>
        <w:fldChar w:fldCharType="end"/>
      </w:r>
    </w:p>
    <w:p w14:paraId="5A0B6D21" w14:textId="2AF1FA9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9.4</w:t>
      </w:r>
      <w:r>
        <w:rPr>
          <w:rFonts w:asciiTheme="minorHAnsi" w:eastAsiaTheme="minorEastAsia" w:hAnsiTheme="minorHAnsi" w:cstheme="minorBidi"/>
          <w:noProof/>
          <w:kern w:val="2"/>
          <w:sz w:val="22"/>
          <w:szCs w:val="22"/>
          <w:lang w:eastAsia="en-GB"/>
          <w14:ligatures w14:val="standardContextual"/>
        </w:rPr>
        <w:tab/>
      </w:r>
      <w:r>
        <w:rPr>
          <w:noProof/>
        </w:rPr>
        <w:t>EPS Session Management (ESM) information elements</w:t>
      </w:r>
      <w:r>
        <w:rPr>
          <w:noProof/>
        </w:rPr>
        <w:tab/>
      </w:r>
      <w:r>
        <w:rPr>
          <w:noProof/>
        </w:rPr>
        <w:fldChar w:fldCharType="begin" w:fldLock="1"/>
      </w:r>
      <w:r>
        <w:rPr>
          <w:noProof/>
        </w:rPr>
        <w:instrText xml:space="preserve"> PAGEREF _Toc146261360 \h </w:instrText>
      </w:r>
      <w:r>
        <w:rPr>
          <w:noProof/>
        </w:rPr>
      </w:r>
      <w:r>
        <w:rPr>
          <w:noProof/>
        </w:rPr>
        <w:fldChar w:fldCharType="separate"/>
      </w:r>
      <w:r>
        <w:rPr>
          <w:noProof/>
        </w:rPr>
        <w:t>514</w:t>
      </w:r>
      <w:r>
        <w:rPr>
          <w:noProof/>
        </w:rPr>
        <w:fldChar w:fldCharType="end"/>
      </w:r>
    </w:p>
    <w:p w14:paraId="036677B7" w14:textId="3453BF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46261361 \h </w:instrText>
      </w:r>
      <w:r>
        <w:rPr>
          <w:noProof/>
        </w:rPr>
      </w:r>
      <w:r>
        <w:rPr>
          <w:noProof/>
        </w:rPr>
        <w:fldChar w:fldCharType="separate"/>
      </w:r>
      <w:r>
        <w:rPr>
          <w:noProof/>
        </w:rPr>
        <w:t>514</w:t>
      </w:r>
      <w:r>
        <w:rPr>
          <w:noProof/>
        </w:rPr>
        <w:fldChar w:fldCharType="end"/>
      </w:r>
    </w:p>
    <w:p w14:paraId="0D0B4A1A" w14:textId="5E2737F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w:t>
      </w:r>
      <w:r>
        <w:rPr>
          <w:rFonts w:asciiTheme="minorHAnsi" w:eastAsiaTheme="minorEastAsia" w:hAnsiTheme="minorHAnsi" w:cstheme="minorBidi"/>
          <w:noProof/>
          <w:kern w:val="2"/>
          <w:sz w:val="22"/>
          <w:szCs w:val="22"/>
          <w:lang w:eastAsia="en-GB"/>
          <w14:ligatures w14:val="standardContextual"/>
        </w:rPr>
        <w:tab/>
      </w:r>
      <w:r>
        <w:rPr>
          <w:noProof/>
        </w:rPr>
        <w:t>APN aggregate maximum bit rate</w:t>
      </w:r>
      <w:r>
        <w:rPr>
          <w:noProof/>
        </w:rPr>
        <w:tab/>
      </w:r>
      <w:r>
        <w:rPr>
          <w:noProof/>
        </w:rPr>
        <w:fldChar w:fldCharType="begin" w:fldLock="1"/>
      </w:r>
      <w:r>
        <w:rPr>
          <w:noProof/>
        </w:rPr>
        <w:instrText xml:space="preserve"> PAGEREF _Toc146261362 \h </w:instrText>
      </w:r>
      <w:r>
        <w:rPr>
          <w:noProof/>
        </w:rPr>
      </w:r>
      <w:r>
        <w:rPr>
          <w:noProof/>
        </w:rPr>
        <w:fldChar w:fldCharType="separate"/>
      </w:r>
      <w:r>
        <w:rPr>
          <w:noProof/>
        </w:rPr>
        <w:t>514</w:t>
      </w:r>
      <w:r>
        <w:rPr>
          <w:noProof/>
        </w:rPr>
        <w:fldChar w:fldCharType="end"/>
      </w:r>
    </w:p>
    <w:p w14:paraId="052677C7" w14:textId="07EBCBC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A</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46261363 \h </w:instrText>
      </w:r>
      <w:r>
        <w:rPr>
          <w:noProof/>
        </w:rPr>
      </w:r>
      <w:r>
        <w:rPr>
          <w:noProof/>
        </w:rPr>
        <w:fldChar w:fldCharType="separate"/>
      </w:r>
      <w:r>
        <w:rPr>
          <w:noProof/>
        </w:rPr>
        <w:t>517</w:t>
      </w:r>
      <w:r>
        <w:rPr>
          <w:noProof/>
        </w:rPr>
        <w:fldChar w:fldCharType="end"/>
      </w:r>
    </w:p>
    <w:p w14:paraId="2FCDC6D7" w14:textId="3739732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3</w:t>
      </w:r>
      <w:r>
        <w:rPr>
          <w:rFonts w:asciiTheme="minorHAnsi" w:eastAsiaTheme="minorEastAsia" w:hAnsiTheme="minorHAnsi" w:cstheme="minorBidi"/>
          <w:noProof/>
          <w:kern w:val="2"/>
          <w:sz w:val="22"/>
          <w:szCs w:val="22"/>
          <w:lang w:eastAsia="en-GB"/>
          <w14:ligatures w14:val="standardContextual"/>
        </w:rPr>
        <w:tab/>
      </w:r>
      <w:r>
        <w:rPr>
          <w:noProof/>
        </w:rPr>
        <w:t>EPS quality of service</w:t>
      </w:r>
      <w:r>
        <w:rPr>
          <w:noProof/>
        </w:rPr>
        <w:tab/>
      </w:r>
      <w:r>
        <w:rPr>
          <w:noProof/>
        </w:rPr>
        <w:fldChar w:fldCharType="begin" w:fldLock="1"/>
      </w:r>
      <w:r>
        <w:rPr>
          <w:noProof/>
        </w:rPr>
        <w:instrText xml:space="preserve"> PAGEREF _Toc146261364 \h </w:instrText>
      </w:r>
      <w:r>
        <w:rPr>
          <w:noProof/>
        </w:rPr>
      </w:r>
      <w:r>
        <w:rPr>
          <w:noProof/>
        </w:rPr>
        <w:fldChar w:fldCharType="separate"/>
      </w:r>
      <w:r>
        <w:rPr>
          <w:noProof/>
        </w:rPr>
        <w:t>517</w:t>
      </w:r>
      <w:r>
        <w:rPr>
          <w:noProof/>
        </w:rPr>
        <w:fldChar w:fldCharType="end"/>
      </w:r>
    </w:p>
    <w:p w14:paraId="0451ECC4" w14:textId="3970AD6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4</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46261365 \h </w:instrText>
      </w:r>
      <w:r>
        <w:rPr>
          <w:noProof/>
        </w:rPr>
      </w:r>
      <w:r>
        <w:rPr>
          <w:noProof/>
        </w:rPr>
        <w:fldChar w:fldCharType="separate"/>
      </w:r>
      <w:r>
        <w:rPr>
          <w:noProof/>
        </w:rPr>
        <w:t>523</w:t>
      </w:r>
      <w:r>
        <w:rPr>
          <w:noProof/>
        </w:rPr>
        <w:fldChar w:fldCharType="end"/>
      </w:r>
    </w:p>
    <w:p w14:paraId="55F4D9B1" w14:textId="24E93B2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5</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46261366 \h </w:instrText>
      </w:r>
      <w:r>
        <w:rPr>
          <w:noProof/>
        </w:rPr>
      </w:r>
      <w:r>
        <w:rPr>
          <w:noProof/>
        </w:rPr>
        <w:fldChar w:fldCharType="separate"/>
      </w:r>
      <w:r>
        <w:rPr>
          <w:noProof/>
        </w:rPr>
        <w:t>526</w:t>
      </w:r>
      <w:r>
        <w:rPr>
          <w:noProof/>
        </w:rPr>
        <w:fldChar w:fldCharType="end"/>
      </w:r>
    </w:p>
    <w:p w14:paraId="2D5047E0" w14:textId="16FC9F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6</w:t>
      </w:r>
      <w:r>
        <w:rPr>
          <w:rFonts w:asciiTheme="minorHAnsi" w:eastAsiaTheme="minorEastAsia" w:hAnsiTheme="minorHAnsi" w:cstheme="minorBidi"/>
          <w:noProof/>
          <w:kern w:val="2"/>
          <w:sz w:val="22"/>
          <w:szCs w:val="22"/>
          <w:lang w:eastAsia="en-GB"/>
          <w14:ligatures w14:val="standardContextual"/>
        </w:rPr>
        <w:tab/>
      </w:r>
      <w:r>
        <w:rPr>
          <w:noProof/>
        </w:rPr>
        <w:t>Linked EPS bearer identity</w:t>
      </w:r>
      <w:r>
        <w:rPr>
          <w:noProof/>
        </w:rPr>
        <w:tab/>
      </w:r>
      <w:r>
        <w:rPr>
          <w:noProof/>
        </w:rPr>
        <w:fldChar w:fldCharType="begin" w:fldLock="1"/>
      </w:r>
      <w:r>
        <w:rPr>
          <w:noProof/>
        </w:rPr>
        <w:instrText xml:space="preserve"> PAGEREF _Toc146261367 \h </w:instrText>
      </w:r>
      <w:r>
        <w:rPr>
          <w:noProof/>
        </w:rPr>
      </w:r>
      <w:r>
        <w:rPr>
          <w:noProof/>
        </w:rPr>
        <w:fldChar w:fldCharType="separate"/>
      </w:r>
      <w:r>
        <w:rPr>
          <w:noProof/>
        </w:rPr>
        <w:t>526</w:t>
      </w:r>
      <w:r>
        <w:rPr>
          <w:noProof/>
        </w:rPr>
        <w:fldChar w:fldCharType="end"/>
      </w:r>
    </w:p>
    <w:p w14:paraId="7BE2176A" w14:textId="1BC5051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7</w:t>
      </w:r>
      <w:r>
        <w:rPr>
          <w:rFonts w:asciiTheme="minorHAnsi" w:eastAsiaTheme="minorEastAsia" w:hAnsiTheme="minorHAnsi" w:cstheme="minorBidi"/>
          <w:noProof/>
          <w:kern w:val="2"/>
          <w:sz w:val="22"/>
          <w:szCs w:val="22"/>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46261368 \h </w:instrText>
      </w:r>
      <w:r>
        <w:rPr>
          <w:noProof/>
        </w:rPr>
      </w:r>
      <w:r>
        <w:rPr>
          <w:noProof/>
        </w:rPr>
        <w:fldChar w:fldCharType="separate"/>
      </w:r>
      <w:r>
        <w:rPr>
          <w:noProof/>
        </w:rPr>
        <w:t>527</w:t>
      </w:r>
      <w:r>
        <w:rPr>
          <w:noProof/>
        </w:rPr>
        <w:fldChar w:fldCharType="end"/>
      </w:r>
    </w:p>
    <w:p w14:paraId="2BA942CF" w14:textId="08B82A2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7A</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46261369 \h </w:instrText>
      </w:r>
      <w:r>
        <w:rPr>
          <w:noProof/>
        </w:rPr>
      </w:r>
      <w:r>
        <w:rPr>
          <w:noProof/>
        </w:rPr>
        <w:fldChar w:fldCharType="separate"/>
      </w:r>
      <w:r>
        <w:rPr>
          <w:noProof/>
        </w:rPr>
        <w:t>527</w:t>
      </w:r>
      <w:r>
        <w:rPr>
          <w:noProof/>
        </w:rPr>
        <w:fldChar w:fldCharType="end"/>
      </w:r>
    </w:p>
    <w:p w14:paraId="1774B813" w14:textId="56556A0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8</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61370 \h </w:instrText>
      </w:r>
      <w:r>
        <w:rPr>
          <w:noProof/>
        </w:rPr>
      </w:r>
      <w:r>
        <w:rPr>
          <w:noProof/>
        </w:rPr>
        <w:fldChar w:fldCharType="separate"/>
      </w:r>
      <w:r>
        <w:rPr>
          <w:noProof/>
        </w:rPr>
        <w:t>528</w:t>
      </w:r>
      <w:r>
        <w:rPr>
          <w:noProof/>
        </w:rPr>
        <w:fldChar w:fldCharType="end"/>
      </w:r>
    </w:p>
    <w:p w14:paraId="73C65F35" w14:textId="57DDBA9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9</w:t>
      </w:r>
      <w:r>
        <w:rPr>
          <w:rFonts w:asciiTheme="minorHAnsi" w:eastAsiaTheme="minorEastAsia" w:hAnsiTheme="minorHAnsi" w:cstheme="minorBidi"/>
          <w:noProof/>
          <w:kern w:val="2"/>
          <w:sz w:val="22"/>
          <w:szCs w:val="22"/>
          <w:lang w:eastAsia="en-GB"/>
          <w14:ligatures w14:val="standardContextual"/>
        </w:rPr>
        <w:tab/>
      </w:r>
      <w:r>
        <w:rPr>
          <w:noProof/>
        </w:rPr>
        <w:t>PDN address</w:t>
      </w:r>
      <w:r>
        <w:rPr>
          <w:noProof/>
        </w:rPr>
        <w:tab/>
      </w:r>
      <w:r>
        <w:rPr>
          <w:noProof/>
        </w:rPr>
        <w:fldChar w:fldCharType="begin" w:fldLock="1"/>
      </w:r>
      <w:r>
        <w:rPr>
          <w:noProof/>
        </w:rPr>
        <w:instrText xml:space="preserve"> PAGEREF _Toc146261371 \h </w:instrText>
      </w:r>
      <w:r>
        <w:rPr>
          <w:noProof/>
        </w:rPr>
      </w:r>
      <w:r>
        <w:rPr>
          <w:noProof/>
        </w:rPr>
        <w:fldChar w:fldCharType="separate"/>
      </w:r>
      <w:r>
        <w:rPr>
          <w:noProof/>
        </w:rPr>
        <w:t>528</w:t>
      </w:r>
      <w:r>
        <w:rPr>
          <w:noProof/>
        </w:rPr>
        <w:fldChar w:fldCharType="end"/>
      </w:r>
    </w:p>
    <w:p w14:paraId="1C3F57D6" w14:textId="60E5C32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0</w:t>
      </w:r>
      <w:r>
        <w:rPr>
          <w:rFonts w:asciiTheme="minorHAnsi" w:eastAsiaTheme="minorEastAsia" w:hAnsiTheme="minorHAnsi" w:cstheme="minorBidi"/>
          <w:noProof/>
          <w:kern w:val="2"/>
          <w:sz w:val="22"/>
          <w:szCs w:val="22"/>
          <w:lang w:eastAsia="en-GB"/>
          <w14:ligatures w14:val="standardContextual"/>
        </w:rPr>
        <w:tab/>
      </w:r>
      <w:r>
        <w:rPr>
          <w:noProof/>
        </w:rPr>
        <w:t>PDN type</w:t>
      </w:r>
      <w:r>
        <w:rPr>
          <w:noProof/>
        </w:rPr>
        <w:tab/>
      </w:r>
      <w:r>
        <w:rPr>
          <w:noProof/>
        </w:rPr>
        <w:fldChar w:fldCharType="begin" w:fldLock="1"/>
      </w:r>
      <w:r>
        <w:rPr>
          <w:noProof/>
        </w:rPr>
        <w:instrText xml:space="preserve"> PAGEREF _Toc146261372 \h </w:instrText>
      </w:r>
      <w:r>
        <w:rPr>
          <w:noProof/>
        </w:rPr>
      </w:r>
      <w:r>
        <w:rPr>
          <w:noProof/>
        </w:rPr>
        <w:fldChar w:fldCharType="separate"/>
      </w:r>
      <w:r>
        <w:rPr>
          <w:noProof/>
        </w:rPr>
        <w:t>529</w:t>
      </w:r>
      <w:r>
        <w:rPr>
          <w:noProof/>
        </w:rPr>
        <w:fldChar w:fldCharType="end"/>
      </w:r>
    </w:p>
    <w:p w14:paraId="45196FA7" w14:textId="57832A4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373 \h </w:instrText>
      </w:r>
      <w:r>
        <w:rPr>
          <w:noProof/>
        </w:rPr>
      </w:r>
      <w:r>
        <w:rPr>
          <w:noProof/>
        </w:rPr>
        <w:fldChar w:fldCharType="separate"/>
      </w:r>
      <w:r>
        <w:rPr>
          <w:noProof/>
        </w:rPr>
        <w:t>530</w:t>
      </w:r>
      <w:r>
        <w:rPr>
          <w:noProof/>
        </w:rPr>
        <w:fldChar w:fldCharType="end"/>
      </w:r>
    </w:p>
    <w:p w14:paraId="7BDD3B5F" w14:textId="0840CBB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2</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46261374 \h </w:instrText>
      </w:r>
      <w:r>
        <w:rPr>
          <w:noProof/>
        </w:rPr>
      </w:r>
      <w:r>
        <w:rPr>
          <w:noProof/>
        </w:rPr>
        <w:fldChar w:fldCharType="separate"/>
      </w:r>
      <w:r>
        <w:rPr>
          <w:noProof/>
        </w:rPr>
        <w:t>530</w:t>
      </w:r>
      <w:r>
        <w:rPr>
          <w:noProof/>
        </w:rPr>
        <w:fldChar w:fldCharType="end"/>
      </w:r>
    </w:p>
    <w:p w14:paraId="713BA651" w14:textId="7890282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3</w:t>
      </w:r>
      <w:r>
        <w:rPr>
          <w:rFonts w:asciiTheme="minorHAnsi" w:eastAsiaTheme="minorEastAsia" w:hAnsiTheme="minorHAnsi" w:cstheme="minorBidi"/>
          <w:noProof/>
          <w:kern w:val="2"/>
          <w:sz w:val="22"/>
          <w:szCs w:val="22"/>
          <w:lang w:eastAsia="en-GB"/>
          <w14:ligatures w14:val="standardContextual"/>
        </w:rPr>
        <w:tab/>
      </w:r>
      <w:r>
        <w:rPr>
          <w:noProof/>
        </w:rPr>
        <w:t>Radio priority</w:t>
      </w:r>
      <w:r>
        <w:rPr>
          <w:noProof/>
        </w:rPr>
        <w:tab/>
      </w:r>
      <w:r>
        <w:rPr>
          <w:noProof/>
        </w:rPr>
        <w:fldChar w:fldCharType="begin" w:fldLock="1"/>
      </w:r>
      <w:r>
        <w:rPr>
          <w:noProof/>
        </w:rPr>
        <w:instrText xml:space="preserve"> PAGEREF _Toc146261375 \h </w:instrText>
      </w:r>
      <w:r>
        <w:rPr>
          <w:noProof/>
        </w:rPr>
      </w:r>
      <w:r>
        <w:rPr>
          <w:noProof/>
        </w:rPr>
        <w:fldChar w:fldCharType="separate"/>
      </w:r>
      <w:r>
        <w:rPr>
          <w:noProof/>
        </w:rPr>
        <w:t>530</w:t>
      </w:r>
      <w:r>
        <w:rPr>
          <w:noProof/>
        </w:rPr>
        <w:fldChar w:fldCharType="end"/>
      </w:r>
    </w:p>
    <w:p w14:paraId="1868668B" w14:textId="598681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3A</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61376 \h </w:instrText>
      </w:r>
      <w:r>
        <w:rPr>
          <w:noProof/>
        </w:rPr>
      </w:r>
      <w:r>
        <w:rPr>
          <w:noProof/>
        </w:rPr>
        <w:fldChar w:fldCharType="separate"/>
      </w:r>
      <w:r>
        <w:rPr>
          <w:noProof/>
        </w:rPr>
        <w:t>530</w:t>
      </w:r>
      <w:r>
        <w:rPr>
          <w:noProof/>
        </w:rPr>
        <w:fldChar w:fldCharType="end"/>
      </w:r>
    </w:p>
    <w:p w14:paraId="7832925F" w14:textId="40C0524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4</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46261377 \h </w:instrText>
      </w:r>
      <w:r>
        <w:rPr>
          <w:noProof/>
        </w:rPr>
      </w:r>
      <w:r>
        <w:rPr>
          <w:noProof/>
        </w:rPr>
        <w:fldChar w:fldCharType="separate"/>
      </w:r>
      <w:r>
        <w:rPr>
          <w:noProof/>
        </w:rPr>
        <w:t>531</w:t>
      </w:r>
      <w:r>
        <w:rPr>
          <w:noProof/>
        </w:rPr>
        <w:fldChar w:fldCharType="end"/>
      </w:r>
    </w:p>
    <w:p w14:paraId="47264956" w14:textId="1EBC5E9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5</w:t>
      </w:r>
      <w:r>
        <w:rPr>
          <w:rFonts w:asciiTheme="minorHAnsi" w:eastAsiaTheme="minorEastAsia" w:hAnsiTheme="minorHAnsi" w:cstheme="minorBidi"/>
          <w:noProof/>
          <w:kern w:val="2"/>
          <w:sz w:val="22"/>
          <w:szCs w:val="22"/>
          <w:lang w:eastAsia="en-GB"/>
          <w14:ligatures w14:val="standardContextual"/>
        </w:rPr>
        <w:tab/>
      </w:r>
      <w:r>
        <w:rPr>
          <w:noProof/>
        </w:rPr>
        <w:t>Traffic flow aggregate description</w:t>
      </w:r>
      <w:r>
        <w:rPr>
          <w:noProof/>
        </w:rPr>
        <w:tab/>
      </w:r>
      <w:r>
        <w:rPr>
          <w:noProof/>
        </w:rPr>
        <w:fldChar w:fldCharType="begin" w:fldLock="1"/>
      </w:r>
      <w:r>
        <w:rPr>
          <w:noProof/>
        </w:rPr>
        <w:instrText xml:space="preserve"> PAGEREF _Toc146261378 \h </w:instrText>
      </w:r>
      <w:r>
        <w:rPr>
          <w:noProof/>
        </w:rPr>
      </w:r>
      <w:r>
        <w:rPr>
          <w:noProof/>
        </w:rPr>
        <w:fldChar w:fldCharType="separate"/>
      </w:r>
      <w:r>
        <w:rPr>
          <w:noProof/>
        </w:rPr>
        <w:t>531</w:t>
      </w:r>
      <w:r>
        <w:rPr>
          <w:noProof/>
        </w:rPr>
        <w:fldChar w:fldCharType="end"/>
      </w:r>
    </w:p>
    <w:p w14:paraId="22D847C7" w14:textId="08601C6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6</w:t>
      </w:r>
      <w:r>
        <w:rPr>
          <w:rFonts w:asciiTheme="minorHAnsi" w:eastAsiaTheme="minorEastAsia" w:hAnsiTheme="minorHAnsi" w:cstheme="minorBidi"/>
          <w:noProof/>
          <w:kern w:val="2"/>
          <w:sz w:val="22"/>
          <w:szCs w:val="22"/>
          <w:lang w:eastAsia="en-GB"/>
          <w14:ligatures w14:val="standardContextual"/>
        </w:rPr>
        <w:tab/>
      </w:r>
      <w:r>
        <w:rPr>
          <w:noProof/>
        </w:rPr>
        <w:t>Traffic flow template</w:t>
      </w:r>
      <w:r>
        <w:rPr>
          <w:noProof/>
        </w:rPr>
        <w:tab/>
      </w:r>
      <w:r>
        <w:rPr>
          <w:noProof/>
        </w:rPr>
        <w:fldChar w:fldCharType="begin" w:fldLock="1"/>
      </w:r>
      <w:r>
        <w:rPr>
          <w:noProof/>
        </w:rPr>
        <w:instrText xml:space="preserve"> PAGEREF _Toc146261379 \h </w:instrText>
      </w:r>
      <w:r>
        <w:rPr>
          <w:noProof/>
        </w:rPr>
      </w:r>
      <w:r>
        <w:rPr>
          <w:noProof/>
        </w:rPr>
        <w:fldChar w:fldCharType="separate"/>
      </w:r>
      <w:r>
        <w:rPr>
          <w:noProof/>
        </w:rPr>
        <w:t>531</w:t>
      </w:r>
      <w:r>
        <w:rPr>
          <w:noProof/>
        </w:rPr>
        <w:fldChar w:fldCharType="end"/>
      </w:r>
    </w:p>
    <w:p w14:paraId="5E466778" w14:textId="62A1DE2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9.4.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46261380 \h </w:instrText>
      </w:r>
      <w:r>
        <w:rPr>
          <w:noProof/>
        </w:rPr>
      </w:r>
      <w:r>
        <w:rPr>
          <w:noProof/>
        </w:rPr>
        <w:fldChar w:fldCharType="separate"/>
      </w:r>
      <w:r>
        <w:rPr>
          <w:noProof/>
        </w:rPr>
        <w:t>531</w:t>
      </w:r>
      <w:r>
        <w:rPr>
          <w:noProof/>
        </w:rPr>
        <w:fldChar w:fldCharType="end"/>
      </w:r>
    </w:p>
    <w:p w14:paraId="4DFC600D" w14:textId="52953B5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acceptability</w:t>
      </w:r>
      <w:r>
        <w:rPr>
          <w:noProof/>
        </w:rPr>
        <w:tab/>
      </w:r>
      <w:r>
        <w:rPr>
          <w:noProof/>
        </w:rPr>
        <w:fldChar w:fldCharType="begin" w:fldLock="1"/>
      </w:r>
      <w:r>
        <w:rPr>
          <w:noProof/>
        </w:rPr>
        <w:instrText xml:space="preserve"> PAGEREF _Toc146261381 \h </w:instrText>
      </w:r>
      <w:r>
        <w:rPr>
          <w:noProof/>
        </w:rPr>
      </w:r>
      <w:r>
        <w:rPr>
          <w:noProof/>
        </w:rPr>
        <w:fldChar w:fldCharType="separate"/>
      </w:r>
      <w:r>
        <w:rPr>
          <w:noProof/>
        </w:rPr>
        <w:t>531</w:t>
      </w:r>
      <w:r>
        <w:rPr>
          <w:noProof/>
        </w:rPr>
        <w:fldChar w:fldCharType="end"/>
      </w:r>
    </w:p>
    <w:p w14:paraId="65FDBD6B" w14:textId="748DE34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382 \h </w:instrText>
      </w:r>
      <w:r>
        <w:rPr>
          <w:noProof/>
        </w:rPr>
      </w:r>
      <w:r>
        <w:rPr>
          <w:noProof/>
        </w:rPr>
        <w:fldChar w:fldCharType="separate"/>
      </w:r>
      <w:r>
        <w:rPr>
          <w:noProof/>
        </w:rPr>
        <w:t>531</w:t>
      </w:r>
      <w:r>
        <w:rPr>
          <w:noProof/>
        </w:rPr>
        <w:fldChar w:fldCharType="end"/>
      </w:r>
    </w:p>
    <w:p w14:paraId="5258A4E3" w14:textId="0B41A99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0</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46261383 \h </w:instrText>
      </w:r>
      <w:r>
        <w:rPr>
          <w:noProof/>
        </w:rPr>
      </w:r>
      <w:r>
        <w:rPr>
          <w:noProof/>
        </w:rPr>
        <w:fldChar w:fldCharType="separate"/>
      </w:r>
      <w:r>
        <w:rPr>
          <w:noProof/>
        </w:rPr>
        <w:t>532</w:t>
      </w:r>
      <w:r>
        <w:rPr>
          <w:noProof/>
        </w:rPr>
        <w:fldChar w:fldCharType="end"/>
      </w:r>
    </w:p>
    <w:p w14:paraId="2DBA6B56" w14:textId="370D56F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1</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46261384 \h </w:instrText>
      </w:r>
      <w:r>
        <w:rPr>
          <w:noProof/>
        </w:rPr>
      </w:r>
      <w:r>
        <w:rPr>
          <w:noProof/>
        </w:rPr>
        <w:fldChar w:fldCharType="separate"/>
      </w:r>
      <w:r>
        <w:rPr>
          <w:noProof/>
        </w:rPr>
        <w:t>533</w:t>
      </w:r>
      <w:r>
        <w:rPr>
          <w:noProof/>
        </w:rPr>
        <w:fldChar w:fldCharType="end"/>
      </w:r>
    </w:p>
    <w:p w14:paraId="63B49809" w14:textId="619F195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46261385 \h </w:instrText>
      </w:r>
      <w:r>
        <w:rPr>
          <w:noProof/>
        </w:rPr>
      </w:r>
      <w:r>
        <w:rPr>
          <w:noProof/>
        </w:rPr>
        <w:fldChar w:fldCharType="separate"/>
      </w:r>
      <w:r>
        <w:rPr>
          <w:noProof/>
        </w:rPr>
        <w:t>534</w:t>
      </w:r>
      <w:r>
        <w:rPr>
          <w:noProof/>
        </w:rPr>
        <w:fldChar w:fldCharType="end"/>
      </w:r>
    </w:p>
    <w:p w14:paraId="22396A49" w14:textId="6E17335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46261386 \h </w:instrText>
      </w:r>
      <w:r>
        <w:rPr>
          <w:noProof/>
        </w:rPr>
      </w:r>
      <w:r>
        <w:rPr>
          <w:noProof/>
        </w:rPr>
        <w:fldChar w:fldCharType="separate"/>
      </w:r>
      <w:r>
        <w:rPr>
          <w:noProof/>
        </w:rPr>
        <w:t>538</w:t>
      </w:r>
      <w:r>
        <w:rPr>
          <w:noProof/>
        </w:rPr>
        <w:fldChar w:fldCharType="end"/>
      </w:r>
    </w:p>
    <w:p w14:paraId="0FAF4445" w14:textId="4F445BF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4</w:t>
      </w:r>
      <w:r>
        <w:rPr>
          <w:rFonts w:asciiTheme="minorHAnsi" w:eastAsiaTheme="minorEastAsia" w:hAnsiTheme="minorHAnsi" w:cstheme="minorBidi"/>
          <w:noProof/>
          <w:kern w:val="2"/>
          <w:sz w:val="22"/>
          <w:szCs w:val="22"/>
          <w:lang w:eastAsia="en-GB"/>
          <w14:ligatures w14:val="standardContextual"/>
        </w:rPr>
        <w:tab/>
      </w:r>
      <w:r>
        <w:rPr>
          <w:noProof/>
        </w:rPr>
        <w:t>User data container</w:t>
      </w:r>
      <w:r>
        <w:rPr>
          <w:noProof/>
        </w:rPr>
        <w:tab/>
      </w:r>
      <w:r>
        <w:rPr>
          <w:noProof/>
        </w:rPr>
        <w:fldChar w:fldCharType="begin" w:fldLock="1"/>
      </w:r>
      <w:r>
        <w:rPr>
          <w:noProof/>
        </w:rPr>
        <w:instrText xml:space="preserve"> PAGEREF _Toc146261387 \h </w:instrText>
      </w:r>
      <w:r>
        <w:rPr>
          <w:noProof/>
        </w:rPr>
      </w:r>
      <w:r>
        <w:rPr>
          <w:noProof/>
        </w:rPr>
        <w:fldChar w:fldCharType="separate"/>
      </w:r>
      <w:r>
        <w:rPr>
          <w:noProof/>
        </w:rPr>
        <w:t>538</w:t>
      </w:r>
      <w:r>
        <w:rPr>
          <w:noProof/>
        </w:rPr>
        <w:fldChar w:fldCharType="end"/>
      </w:r>
    </w:p>
    <w:p w14:paraId="51DAC50F" w14:textId="5BE608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5</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46261388 \h </w:instrText>
      </w:r>
      <w:r>
        <w:rPr>
          <w:noProof/>
        </w:rPr>
      </w:r>
      <w:r>
        <w:rPr>
          <w:noProof/>
        </w:rPr>
        <w:fldChar w:fldCharType="separate"/>
      </w:r>
      <w:r>
        <w:rPr>
          <w:noProof/>
        </w:rPr>
        <w:t>539</w:t>
      </w:r>
      <w:r>
        <w:rPr>
          <w:noProof/>
        </w:rPr>
        <w:fldChar w:fldCharType="end"/>
      </w:r>
    </w:p>
    <w:p w14:paraId="50C6C0EA" w14:textId="54C8F08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389 \h </w:instrText>
      </w:r>
      <w:r>
        <w:rPr>
          <w:noProof/>
        </w:rPr>
      </w:r>
      <w:r>
        <w:rPr>
          <w:noProof/>
        </w:rPr>
        <w:fldChar w:fldCharType="separate"/>
      </w:r>
      <w:r>
        <w:rPr>
          <w:noProof/>
        </w:rPr>
        <w:t>539</w:t>
      </w:r>
      <w:r>
        <w:rPr>
          <w:noProof/>
        </w:rPr>
        <w:fldChar w:fldCharType="end"/>
      </w:r>
    </w:p>
    <w:p w14:paraId="73E3C37F" w14:textId="3AC3BD0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7</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 status</w:t>
      </w:r>
      <w:r>
        <w:rPr>
          <w:noProof/>
        </w:rPr>
        <w:tab/>
      </w:r>
      <w:r>
        <w:rPr>
          <w:noProof/>
        </w:rPr>
        <w:fldChar w:fldCharType="begin" w:fldLock="1"/>
      </w:r>
      <w:r>
        <w:rPr>
          <w:noProof/>
        </w:rPr>
        <w:instrText xml:space="preserve"> PAGEREF _Toc146261390 \h </w:instrText>
      </w:r>
      <w:r>
        <w:rPr>
          <w:noProof/>
        </w:rPr>
      </w:r>
      <w:r>
        <w:rPr>
          <w:noProof/>
        </w:rPr>
        <w:fldChar w:fldCharType="separate"/>
      </w:r>
      <w:r>
        <w:rPr>
          <w:noProof/>
        </w:rPr>
        <w:t>539</w:t>
      </w:r>
      <w:r>
        <w:rPr>
          <w:noProof/>
        </w:rPr>
        <w:fldChar w:fldCharType="end"/>
      </w:r>
    </w:p>
    <w:p w14:paraId="03CFCDF6" w14:textId="3833A2B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8</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46261391 \h </w:instrText>
      </w:r>
      <w:r>
        <w:rPr>
          <w:noProof/>
        </w:rPr>
      </w:r>
      <w:r>
        <w:rPr>
          <w:noProof/>
        </w:rPr>
        <w:fldChar w:fldCharType="separate"/>
      </w:r>
      <w:r>
        <w:rPr>
          <w:noProof/>
        </w:rPr>
        <w:t>540</w:t>
      </w:r>
      <w:r>
        <w:rPr>
          <w:noProof/>
        </w:rPr>
        <w:fldChar w:fldCharType="end"/>
      </w:r>
    </w:p>
    <w:p w14:paraId="561CFC5B" w14:textId="0383F69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9</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46261392 \h </w:instrText>
      </w:r>
      <w:r>
        <w:rPr>
          <w:noProof/>
        </w:rPr>
      </w:r>
      <w:r>
        <w:rPr>
          <w:noProof/>
        </w:rPr>
        <w:fldChar w:fldCharType="separate"/>
      </w:r>
      <w:r>
        <w:rPr>
          <w:noProof/>
        </w:rPr>
        <w:t>540</w:t>
      </w:r>
      <w:r>
        <w:rPr>
          <w:noProof/>
        </w:rPr>
        <w:fldChar w:fldCharType="end"/>
      </w:r>
    </w:p>
    <w:p w14:paraId="310A0C6C" w14:textId="0832D1B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30</w:t>
      </w:r>
      <w:r>
        <w:rPr>
          <w:rFonts w:asciiTheme="minorHAnsi" w:eastAsiaTheme="minorEastAsia" w:hAnsiTheme="minorHAnsi" w:cstheme="minorBidi"/>
          <w:noProof/>
          <w:kern w:val="2"/>
          <w:sz w:val="22"/>
          <w:szCs w:val="22"/>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46261393 \h </w:instrText>
      </w:r>
      <w:r>
        <w:rPr>
          <w:noProof/>
        </w:rPr>
      </w:r>
      <w:r>
        <w:rPr>
          <w:noProof/>
        </w:rPr>
        <w:fldChar w:fldCharType="separate"/>
      </w:r>
      <w:r>
        <w:rPr>
          <w:noProof/>
        </w:rPr>
        <w:t>542</w:t>
      </w:r>
      <w:r>
        <w:rPr>
          <w:noProof/>
        </w:rPr>
        <w:fldChar w:fldCharType="end"/>
      </w:r>
    </w:p>
    <w:p w14:paraId="698B4B25" w14:textId="26D5203A"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46261394 \h </w:instrText>
      </w:r>
      <w:r>
        <w:rPr>
          <w:noProof/>
        </w:rPr>
      </w:r>
      <w:r>
        <w:rPr>
          <w:noProof/>
        </w:rPr>
        <w:fldChar w:fldCharType="separate"/>
      </w:r>
      <w:r>
        <w:rPr>
          <w:noProof/>
        </w:rPr>
        <w:t>543</w:t>
      </w:r>
      <w:r>
        <w:rPr>
          <w:noProof/>
        </w:rPr>
        <w:fldChar w:fldCharType="end"/>
      </w:r>
    </w:p>
    <w:p w14:paraId="1FCEC853" w14:textId="04A63BD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1395 \h </w:instrText>
      </w:r>
      <w:r>
        <w:rPr>
          <w:noProof/>
        </w:rPr>
      </w:r>
      <w:r>
        <w:rPr>
          <w:noProof/>
        </w:rPr>
        <w:fldChar w:fldCharType="separate"/>
      </w:r>
      <w:r>
        <w:rPr>
          <w:noProof/>
        </w:rPr>
        <w:t>543</w:t>
      </w:r>
      <w:r>
        <w:rPr>
          <w:noProof/>
        </w:rPr>
        <w:fldChar w:fldCharType="end"/>
      </w:r>
    </w:p>
    <w:p w14:paraId="5AE7D19F" w14:textId="681EC517"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EPS mobility management</w:t>
      </w:r>
      <w:r>
        <w:rPr>
          <w:noProof/>
        </w:rPr>
        <w:tab/>
      </w:r>
      <w:r>
        <w:rPr>
          <w:noProof/>
        </w:rPr>
        <w:fldChar w:fldCharType="begin" w:fldLock="1"/>
      </w:r>
      <w:r>
        <w:rPr>
          <w:noProof/>
        </w:rPr>
        <w:instrText xml:space="preserve"> PAGEREF _Toc146261396 \h </w:instrText>
      </w:r>
      <w:r>
        <w:rPr>
          <w:noProof/>
        </w:rPr>
      </w:r>
      <w:r>
        <w:rPr>
          <w:noProof/>
        </w:rPr>
        <w:fldChar w:fldCharType="separate"/>
      </w:r>
      <w:r>
        <w:rPr>
          <w:noProof/>
        </w:rPr>
        <w:t>544</w:t>
      </w:r>
      <w:r>
        <w:rPr>
          <w:noProof/>
        </w:rPr>
        <w:fldChar w:fldCharType="end"/>
      </w:r>
    </w:p>
    <w:p w14:paraId="0A61A6D1" w14:textId="29785E8A"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EPS session management</w:t>
      </w:r>
      <w:r>
        <w:rPr>
          <w:noProof/>
        </w:rPr>
        <w:tab/>
      </w:r>
      <w:r>
        <w:rPr>
          <w:noProof/>
        </w:rPr>
        <w:fldChar w:fldCharType="begin" w:fldLock="1"/>
      </w:r>
      <w:r>
        <w:rPr>
          <w:noProof/>
        </w:rPr>
        <w:instrText xml:space="preserve"> PAGEREF _Toc146261397 \h </w:instrText>
      </w:r>
      <w:r>
        <w:rPr>
          <w:noProof/>
        </w:rPr>
      </w:r>
      <w:r>
        <w:rPr>
          <w:noProof/>
        </w:rPr>
        <w:fldChar w:fldCharType="separate"/>
      </w:r>
      <w:r>
        <w:rPr>
          <w:noProof/>
        </w:rPr>
        <w:t>555</w:t>
      </w:r>
      <w:r>
        <w:rPr>
          <w:noProof/>
        </w:rPr>
        <w:fldChar w:fldCharType="end"/>
      </w:r>
    </w:p>
    <w:p w14:paraId="5F496289" w14:textId="271EB5CB"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 Cause values for EPS mobility management</w:t>
      </w:r>
      <w:r>
        <w:rPr>
          <w:noProof/>
        </w:rPr>
        <w:tab/>
      </w:r>
      <w:r>
        <w:rPr>
          <w:noProof/>
        </w:rPr>
        <w:fldChar w:fldCharType="begin" w:fldLock="1"/>
      </w:r>
      <w:r>
        <w:rPr>
          <w:noProof/>
        </w:rPr>
        <w:instrText xml:space="preserve"> PAGEREF _Toc146261398 \h </w:instrText>
      </w:r>
      <w:r>
        <w:rPr>
          <w:noProof/>
        </w:rPr>
      </w:r>
      <w:r>
        <w:rPr>
          <w:noProof/>
        </w:rPr>
        <w:fldChar w:fldCharType="separate"/>
      </w:r>
      <w:r>
        <w:rPr>
          <w:noProof/>
        </w:rPr>
        <w:t>557</w:t>
      </w:r>
      <w:r>
        <w:rPr>
          <w:noProof/>
        </w:rPr>
        <w:fldChar w:fldCharType="end"/>
      </w:r>
    </w:p>
    <w:p w14:paraId="1D560DF8" w14:textId="5B2C92B1"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46261399 \h </w:instrText>
      </w:r>
      <w:r>
        <w:rPr>
          <w:noProof/>
        </w:rPr>
      </w:r>
      <w:r>
        <w:rPr>
          <w:noProof/>
        </w:rPr>
        <w:fldChar w:fldCharType="separate"/>
      </w:r>
      <w:r>
        <w:rPr>
          <w:noProof/>
        </w:rPr>
        <w:t>557</w:t>
      </w:r>
      <w:r>
        <w:rPr>
          <w:noProof/>
        </w:rPr>
        <w:fldChar w:fldCharType="end"/>
      </w:r>
    </w:p>
    <w:p w14:paraId="0962A1AA" w14:textId="5D64CE68"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46261400 \h </w:instrText>
      </w:r>
      <w:r>
        <w:rPr>
          <w:noProof/>
        </w:rPr>
      </w:r>
      <w:r>
        <w:rPr>
          <w:noProof/>
        </w:rPr>
        <w:fldChar w:fldCharType="separate"/>
      </w:r>
      <w:r>
        <w:rPr>
          <w:noProof/>
        </w:rPr>
        <w:t>557</w:t>
      </w:r>
      <w:r>
        <w:rPr>
          <w:noProof/>
        </w:rPr>
        <w:fldChar w:fldCharType="end"/>
      </w:r>
    </w:p>
    <w:p w14:paraId="27E09D93" w14:textId="71D930FE"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46261401 \h </w:instrText>
      </w:r>
      <w:r>
        <w:rPr>
          <w:noProof/>
        </w:rPr>
      </w:r>
      <w:r>
        <w:rPr>
          <w:noProof/>
        </w:rPr>
        <w:fldChar w:fldCharType="separate"/>
      </w:r>
      <w:r>
        <w:rPr>
          <w:noProof/>
        </w:rPr>
        <w:t>558</w:t>
      </w:r>
      <w:r>
        <w:rPr>
          <w:noProof/>
        </w:rPr>
        <w:fldChar w:fldCharType="end"/>
      </w:r>
    </w:p>
    <w:p w14:paraId="6F09C752" w14:textId="25FC15C1"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46261402 \h </w:instrText>
      </w:r>
      <w:r>
        <w:rPr>
          <w:noProof/>
        </w:rPr>
      </w:r>
      <w:r>
        <w:rPr>
          <w:noProof/>
        </w:rPr>
        <w:fldChar w:fldCharType="separate"/>
      </w:r>
      <w:r>
        <w:rPr>
          <w:noProof/>
        </w:rPr>
        <w:t>559</w:t>
      </w:r>
      <w:r>
        <w:rPr>
          <w:noProof/>
        </w:rPr>
        <w:fldChar w:fldCharType="end"/>
      </w:r>
    </w:p>
    <w:p w14:paraId="65309A76" w14:textId="0949763A"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46261403 \h </w:instrText>
      </w:r>
      <w:r>
        <w:rPr>
          <w:noProof/>
        </w:rPr>
      </w:r>
      <w:r>
        <w:rPr>
          <w:noProof/>
        </w:rPr>
        <w:fldChar w:fldCharType="separate"/>
      </w:r>
      <w:r>
        <w:rPr>
          <w:noProof/>
        </w:rPr>
        <w:t>560</w:t>
      </w:r>
      <w:r>
        <w:rPr>
          <w:noProof/>
        </w:rPr>
        <w:fldChar w:fldCharType="end"/>
      </w:r>
    </w:p>
    <w:p w14:paraId="14A27C82" w14:textId="4A7712A9"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Cause values for EPS session management</w:t>
      </w:r>
      <w:r>
        <w:rPr>
          <w:noProof/>
        </w:rPr>
        <w:tab/>
      </w:r>
      <w:r>
        <w:rPr>
          <w:noProof/>
        </w:rPr>
        <w:fldChar w:fldCharType="begin" w:fldLock="1"/>
      </w:r>
      <w:r>
        <w:rPr>
          <w:noProof/>
        </w:rPr>
        <w:instrText xml:space="preserve"> PAGEREF _Toc146261404 \h </w:instrText>
      </w:r>
      <w:r>
        <w:rPr>
          <w:noProof/>
        </w:rPr>
      </w:r>
      <w:r>
        <w:rPr>
          <w:noProof/>
        </w:rPr>
        <w:fldChar w:fldCharType="separate"/>
      </w:r>
      <w:r>
        <w:rPr>
          <w:noProof/>
        </w:rPr>
        <w:t>561</w:t>
      </w:r>
      <w:r>
        <w:rPr>
          <w:noProof/>
        </w:rPr>
        <w:fldChar w:fldCharType="end"/>
      </w:r>
    </w:p>
    <w:p w14:paraId="388F4053" w14:textId="538C633A"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46261405 \h </w:instrText>
      </w:r>
      <w:r>
        <w:rPr>
          <w:noProof/>
        </w:rPr>
      </w:r>
      <w:r>
        <w:rPr>
          <w:noProof/>
        </w:rPr>
        <w:fldChar w:fldCharType="separate"/>
      </w:r>
      <w:r>
        <w:rPr>
          <w:noProof/>
        </w:rPr>
        <w:t>561</w:t>
      </w:r>
      <w:r>
        <w:rPr>
          <w:noProof/>
        </w:rPr>
        <w:fldChar w:fldCharType="end"/>
      </w:r>
    </w:p>
    <w:p w14:paraId="6AA3735C" w14:textId="237DCBEC"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 class</w:t>
      </w:r>
      <w:r>
        <w:rPr>
          <w:noProof/>
        </w:rPr>
        <w:tab/>
      </w:r>
      <w:r>
        <w:rPr>
          <w:noProof/>
        </w:rPr>
        <w:fldChar w:fldCharType="begin" w:fldLock="1"/>
      </w:r>
      <w:r>
        <w:rPr>
          <w:noProof/>
        </w:rPr>
        <w:instrText xml:space="preserve"> PAGEREF _Toc146261406 \h </w:instrText>
      </w:r>
      <w:r>
        <w:rPr>
          <w:noProof/>
        </w:rPr>
      </w:r>
      <w:r>
        <w:rPr>
          <w:noProof/>
        </w:rPr>
        <w:fldChar w:fldCharType="separate"/>
      </w:r>
      <w:r>
        <w:rPr>
          <w:noProof/>
        </w:rPr>
        <w:t>564</w:t>
      </w:r>
      <w:r>
        <w:rPr>
          <w:noProof/>
        </w:rPr>
        <w:fldChar w:fldCharType="end"/>
      </w:r>
    </w:p>
    <w:p w14:paraId="1B8D8E01" w14:textId="29A95AB6"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Annex C (normative): Storage of EMM information</w:t>
      </w:r>
      <w:r>
        <w:rPr>
          <w:noProof/>
        </w:rPr>
        <w:tab/>
      </w:r>
      <w:r>
        <w:rPr>
          <w:noProof/>
        </w:rPr>
        <w:fldChar w:fldCharType="begin" w:fldLock="1"/>
      </w:r>
      <w:r>
        <w:rPr>
          <w:noProof/>
        </w:rPr>
        <w:instrText xml:space="preserve"> PAGEREF _Toc146261407 \h </w:instrText>
      </w:r>
      <w:r>
        <w:rPr>
          <w:noProof/>
        </w:rPr>
      </w:r>
      <w:r>
        <w:rPr>
          <w:noProof/>
        </w:rPr>
        <w:fldChar w:fldCharType="separate"/>
      </w:r>
      <w:r>
        <w:rPr>
          <w:noProof/>
        </w:rPr>
        <w:t>565</w:t>
      </w:r>
      <w:r>
        <w:rPr>
          <w:noProof/>
        </w:rPr>
        <w:fldChar w:fldCharType="end"/>
      </w:r>
    </w:p>
    <w:p w14:paraId="208D8053" w14:textId="4D9F5549"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Annex D (normative): Establishment cause (S1 mode only)</w:t>
      </w:r>
      <w:r>
        <w:rPr>
          <w:noProof/>
        </w:rPr>
        <w:tab/>
      </w:r>
      <w:r>
        <w:rPr>
          <w:noProof/>
        </w:rPr>
        <w:fldChar w:fldCharType="begin" w:fldLock="1"/>
      </w:r>
      <w:r>
        <w:rPr>
          <w:noProof/>
        </w:rPr>
        <w:instrText xml:space="preserve"> PAGEREF _Toc146261408 \h </w:instrText>
      </w:r>
      <w:r>
        <w:rPr>
          <w:noProof/>
        </w:rPr>
      </w:r>
      <w:r>
        <w:rPr>
          <w:noProof/>
        </w:rPr>
        <w:fldChar w:fldCharType="separate"/>
      </w:r>
      <w:r>
        <w:rPr>
          <w:noProof/>
        </w:rPr>
        <w:t>566</w:t>
      </w:r>
      <w:r>
        <w:rPr>
          <w:noProof/>
        </w:rPr>
        <w:fldChar w:fldCharType="end"/>
      </w:r>
    </w:p>
    <w:p w14:paraId="6F80C053" w14:textId="68264D74"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Mapping of NAS procedure to RRC establishment cause (S1 mode only)</w:t>
      </w:r>
      <w:r>
        <w:rPr>
          <w:noProof/>
        </w:rPr>
        <w:tab/>
      </w:r>
      <w:r>
        <w:rPr>
          <w:noProof/>
        </w:rPr>
        <w:fldChar w:fldCharType="begin" w:fldLock="1"/>
      </w:r>
      <w:r>
        <w:rPr>
          <w:noProof/>
        </w:rPr>
        <w:instrText xml:space="preserve"> PAGEREF _Toc146261409 \h </w:instrText>
      </w:r>
      <w:r>
        <w:rPr>
          <w:noProof/>
        </w:rPr>
      </w:r>
      <w:r>
        <w:rPr>
          <w:noProof/>
        </w:rPr>
        <w:fldChar w:fldCharType="separate"/>
      </w:r>
      <w:r>
        <w:rPr>
          <w:noProof/>
        </w:rPr>
        <w:t>566</w:t>
      </w:r>
      <w:r>
        <w:rPr>
          <w:noProof/>
        </w:rPr>
        <w:fldChar w:fldCharType="end"/>
      </w:r>
    </w:p>
    <w:p w14:paraId="395F17A1" w14:textId="3AD5DFF5"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 Guidelines for enhancements to MS network capability IE and UE network capability IE</w:t>
      </w:r>
      <w:r>
        <w:rPr>
          <w:noProof/>
        </w:rPr>
        <w:tab/>
      </w:r>
      <w:r>
        <w:rPr>
          <w:noProof/>
        </w:rPr>
        <w:fldChar w:fldCharType="begin" w:fldLock="1"/>
      </w:r>
      <w:r>
        <w:rPr>
          <w:noProof/>
        </w:rPr>
        <w:instrText xml:space="preserve"> PAGEREF _Toc146261410 \h </w:instrText>
      </w:r>
      <w:r>
        <w:rPr>
          <w:noProof/>
        </w:rPr>
      </w:r>
      <w:r>
        <w:rPr>
          <w:noProof/>
        </w:rPr>
        <w:fldChar w:fldCharType="separate"/>
      </w:r>
      <w:r>
        <w:rPr>
          <w:noProof/>
        </w:rPr>
        <w:t>575</w:t>
      </w:r>
      <w:r>
        <w:rPr>
          <w:noProof/>
        </w:rPr>
        <w:fldChar w:fldCharType="end"/>
      </w:r>
    </w:p>
    <w:p w14:paraId="101A4F7C" w14:textId="3245ED4E"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F</w:t>
      </w:r>
      <w:r>
        <w:rPr>
          <w:noProof/>
        </w:rPr>
        <w:t xml:space="preserve"> (normative): </w:t>
      </w:r>
      <w:r>
        <w:rPr>
          <w:noProof/>
          <w:lang w:eastAsia="ko-KR"/>
        </w:rPr>
        <w:t>Application specific Congestion control for Data Communication (ACDC)</w:t>
      </w:r>
      <w:r>
        <w:rPr>
          <w:noProof/>
        </w:rPr>
        <w:tab/>
      </w:r>
      <w:r>
        <w:rPr>
          <w:noProof/>
        </w:rPr>
        <w:fldChar w:fldCharType="begin" w:fldLock="1"/>
      </w:r>
      <w:r>
        <w:rPr>
          <w:noProof/>
        </w:rPr>
        <w:instrText xml:space="preserve"> PAGEREF _Toc146261411 \h </w:instrText>
      </w:r>
      <w:r>
        <w:rPr>
          <w:noProof/>
        </w:rPr>
      </w:r>
      <w:r>
        <w:rPr>
          <w:noProof/>
        </w:rPr>
        <w:fldChar w:fldCharType="separate"/>
      </w:r>
      <w:r>
        <w:rPr>
          <w:noProof/>
        </w:rPr>
        <w:t>576</w:t>
      </w:r>
      <w:r>
        <w:rPr>
          <w:noProof/>
        </w:rPr>
        <w:fldChar w:fldCharType="end"/>
      </w:r>
    </w:p>
    <w:p w14:paraId="5C681346" w14:textId="736B7A5E"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 Change history</w:t>
      </w:r>
      <w:r>
        <w:rPr>
          <w:noProof/>
        </w:rPr>
        <w:tab/>
      </w:r>
      <w:r>
        <w:rPr>
          <w:noProof/>
        </w:rPr>
        <w:fldChar w:fldCharType="begin" w:fldLock="1"/>
      </w:r>
      <w:r>
        <w:rPr>
          <w:noProof/>
        </w:rPr>
        <w:instrText xml:space="preserve"> PAGEREF _Toc146261412 \h </w:instrText>
      </w:r>
      <w:r>
        <w:rPr>
          <w:noProof/>
        </w:rPr>
      </w:r>
      <w:r>
        <w:rPr>
          <w:noProof/>
        </w:rPr>
        <w:fldChar w:fldCharType="separate"/>
      </w:r>
      <w:r>
        <w:rPr>
          <w:noProof/>
        </w:rPr>
        <w:t>577</w:t>
      </w:r>
      <w:r>
        <w:rPr>
          <w:noProof/>
        </w:rPr>
        <w:fldChar w:fldCharType="end"/>
      </w:r>
    </w:p>
    <w:p w14:paraId="39DBD121" w14:textId="1FB84C5C" w:rsidR="00080512" w:rsidRPr="006A6394" w:rsidRDefault="004D3578">
      <w:r w:rsidRPr="006A6394">
        <w:rPr>
          <w:noProof/>
          <w:sz w:val="22"/>
        </w:rPr>
        <w:fldChar w:fldCharType="end"/>
      </w:r>
    </w:p>
    <w:p w14:paraId="06DA2EBC" w14:textId="4B07F48F" w:rsidR="00080512" w:rsidRPr="006A6394" w:rsidRDefault="00080512" w:rsidP="00295835">
      <w:pPr>
        <w:pStyle w:val="Heading1"/>
      </w:pPr>
      <w:r w:rsidRPr="006A6394">
        <w:br w:type="page"/>
      </w:r>
      <w:bookmarkStart w:id="15" w:name="foreword"/>
      <w:bookmarkStart w:id="16" w:name="_Toc146260381"/>
      <w:bookmarkEnd w:id="15"/>
      <w:r w:rsidRPr="006A6394">
        <w:lastRenderedPageBreak/>
        <w:t>Foreword</w:t>
      </w:r>
      <w:bookmarkEnd w:id="16"/>
    </w:p>
    <w:p w14:paraId="4F9B7309" w14:textId="38AA6D95" w:rsidR="00080512" w:rsidRPr="006A6394" w:rsidRDefault="00080512">
      <w:r w:rsidRPr="006A6394">
        <w:t xml:space="preserve">This Technical </w:t>
      </w:r>
      <w:bookmarkStart w:id="17" w:name="spectype3"/>
      <w:r w:rsidRPr="006A6394">
        <w:t>Specification</w:t>
      </w:r>
      <w:bookmarkEnd w:id="17"/>
      <w:r w:rsidRPr="006A6394">
        <w:t xml:space="preserve"> has been produced by the 3</w:t>
      </w:r>
      <w:r w:rsidR="00F04712" w:rsidRPr="006A6394">
        <w:t>rd</w:t>
      </w:r>
      <w:r w:rsidRPr="006A6394">
        <w:t xml:space="preserve"> Generation Partnership Project (3GPP).</w:t>
      </w:r>
    </w:p>
    <w:p w14:paraId="1998F89D" w14:textId="77777777" w:rsidR="00080512" w:rsidRPr="006A6394" w:rsidRDefault="00080512">
      <w:r w:rsidRPr="006A6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6A6394" w:rsidRDefault="00080512">
      <w:pPr>
        <w:pStyle w:val="B1"/>
      </w:pPr>
      <w:r w:rsidRPr="006A6394">
        <w:t>Version x.y.z</w:t>
      </w:r>
    </w:p>
    <w:p w14:paraId="68FB530B" w14:textId="77777777" w:rsidR="00080512" w:rsidRPr="006A6394" w:rsidRDefault="00080512">
      <w:pPr>
        <w:pStyle w:val="B1"/>
      </w:pPr>
      <w:r w:rsidRPr="006A6394">
        <w:t>where:</w:t>
      </w:r>
    </w:p>
    <w:p w14:paraId="0CADBA18" w14:textId="77777777" w:rsidR="00080512" w:rsidRPr="006A6394" w:rsidRDefault="00080512">
      <w:pPr>
        <w:pStyle w:val="B2"/>
      </w:pPr>
      <w:r w:rsidRPr="006A6394">
        <w:t>x</w:t>
      </w:r>
      <w:r w:rsidRPr="006A6394">
        <w:tab/>
        <w:t>the first digit:</w:t>
      </w:r>
    </w:p>
    <w:p w14:paraId="7FC8F02C" w14:textId="77777777" w:rsidR="00080512" w:rsidRPr="006A6394" w:rsidRDefault="00080512">
      <w:pPr>
        <w:pStyle w:val="B3"/>
      </w:pPr>
      <w:r w:rsidRPr="006A6394">
        <w:t>1</w:t>
      </w:r>
      <w:r w:rsidRPr="006A6394">
        <w:tab/>
        <w:t>presented to TSG for information;</w:t>
      </w:r>
    </w:p>
    <w:p w14:paraId="5AB2D6CC" w14:textId="77777777" w:rsidR="00080512" w:rsidRPr="006A6394" w:rsidRDefault="00080512">
      <w:pPr>
        <w:pStyle w:val="B3"/>
      </w:pPr>
      <w:r w:rsidRPr="006A6394">
        <w:t>2</w:t>
      </w:r>
      <w:r w:rsidRPr="006A6394">
        <w:tab/>
        <w:t>presented to TSG for approval;</w:t>
      </w:r>
    </w:p>
    <w:p w14:paraId="19E7320B" w14:textId="77777777" w:rsidR="00080512" w:rsidRPr="006A6394" w:rsidRDefault="00080512">
      <w:pPr>
        <w:pStyle w:val="B3"/>
      </w:pPr>
      <w:r w:rsidRPr="006A6394">
        <w:t>3</w:t>
      </w:r>
      <w:r w:rsidRPr="006A6394">
        <w:tab/>
        <w:t>or greater indicates TSG approved document under change control.</w:t>
      </w:r>
    </w:p>
    <w:p w14:paraId="557792FB" w14:textId="77777777" w:rsidR="00080512" w:rsidRPr="006A6394" w:rsidRDefault="00080512">
      <w:pPr>
        <w:pStyle w:val="B2"/>
      </w:pPr>
      <w:r w:rsidRPr="006A6394">
        <w:t>y</w:t>
      </w:r>
      <w:r w:rsidRPr="006A6394">
        <w:tab/>
        <w:t>the second digit is incremented for all changes of substance, i.e. technical enhancements, corrections, updates, etc.</w:t>
      </w:r>
    </w:p>
    <w:p w14:paraId="674E8FDB" w14:textId="77777777" w:rsidR="00080512" w:rsidRPr="006A6394" w:rsidRDefault="00080512">
      <w:pPr>
        <w:pStyle w:val="B2"/>
      </w:pPr>
      <w:r w:rsidRPr="006A6394">
        <w:t>z</w:t>
      </w:r>
      <w:r w:rsidRPr="006A6394">
        <w:tab/>
        <w:t>the third digit is incremented when editorial only changes have been incorporated in the document.</w:t>
      </w:r>
    </w:p>
    <w:p w14:paraId="13A92EF0" w14:textId="77777777" w:rsidR="008C384C" w:rsidRPr="006A6394" w:rsidRDefault="008C384C" w:rsidP="008C384C">
      <w:r w:rsidRPr="006A6394">
        <w:t xml:space="preserve">In </w:t>
      </w:r>
      <w:r w:rsidR="0074026F" w:rsidRPr="006A6394">
        <w:t>the present</w:t>
      </w:r>
      <w:r w:rsidRPr="006A6394">
        <w:t xml:space="preserve"> document, modal verbs have the following meanings:</w:t>
      </w:r>
    </w:p>
    <w:p w14:paraId="5C7A78DD" w14:textId="16C47D0E" w:rsidR="008C384C" w:rsidRPr="006A6394" w:rsidRDefault="008C384C" w:rsidP="00774DA4">
      <w:pPr>
        <w:pStyle w:val="EX"/>
      </w:pPr>
      <w:r w:rsidRPr="006A6394">
        <w:rPr>
          <w:b/>
        </w:rPr>
        <w:t>shall</w:t>
      </w:r>
      <w:r w:rsidR="00431B51" w:rsidRPr="006A6394">
        <w:tab/>
      </w:r>
      <w:r w:rsidRPr="006A6394">
        <w:t>indicates a mandatory requirement to do something</w:t>
      </w:r>
    </w:p>
    <w:p w14:paraId="617BA1A8" w14:textId="77777777" w:rsidR="008C384C" w:rsidRPr="006A6394" w:rsidRDefault="008C384C" w:rsidP="00774DA4">
      <w:pPr>
        <w:pStyle w:val="EX"/>
      </w:pPr>
      <w:r w:rsidRPr="006A6394">
        <w:rPr>
          <w:b/>
        </w:rPr>
        <w:t>shall not</w:t>
      </w:r>
      <w:r w:rsidRPr="006A6394">
        <w:tab/>
        <w:t>indicates an interdiction (</w:t>
      </w:r>
      <w:r w:rsidR="001F1132" w:rsidRPr="006A6394">
        <w:t>prohibition</w:t>
      </w:r>
      <w:r w:rsidRPr="006A6394">
        <w:t>) to do something</w:t>
      </w:r>
    </w:p>
    <w:p w14:paraId="5EF58F08" w14:textId="77777777" w:rsidR="00BA19ED" w:rsidRPr="006A6394" w:rsidRDefault="00BA19ED" w:rsidP="00A27486">
      <w:r w:rsidRPr="006A6394">
        <w:t>The constructions "shall" and "shall not" are confined to the context of normative provisions, and do not appear in Technical Reports.</w:t>
      </w:r>
    </w:p>
    <w:p w14:paraId="0D7D206B" w14:textId="77777777" w:rsidR="00C1496A" w:rsidRPr="006A6394" w:rsidRDefault="00C1496A" w:rsidP="00A27486">
      <w:r w:rsidRPr="006A6394">
        <w:t xml:space="preserve">The constructions "must" and "must not" are not used as substitutes for "shall" and "shall not". Their use is avoided insofar as possible, and </w:t>
      </w:r>
      <w:r w:rsidR="001F1132" w:rsidRPr="006A6394">
        <w:t xml:space="preserve">they </w:t>
      </w:r>
      <w:r w:rsidRPr="006A6394">
        <w:t xml:space="preserve">are </w:t>
      </w:r>
      <w:r w:rsidR="001F1132" w:rsidRPr="006A6394">
        <w:t>not</w:t>
      </w:r>
      <w:r w:rsidRPr="006A6394">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6A6394" w:rsidRDefault="008C384C" w:rsidP="00774DA4">
      <w:pPr>
        <w:pStyle w:val="EX"/>
      </w:pPr>
      <w:r w:rsidRPr="006A6394">
        <w:rPr>
          <w:b/>
        </w:rPr>
        <w:t>should</w:t>
      </w:r>
      <w:r w:rsidR="00431B51" w:rsidRPr="006A6394">
        <w:tab/>
      </w:r>
      <w:r w:rsidRPr="006A6394">
        <w:t>indicates a recommendation to do something</w:t>
      </w:r>
    </w:p>
    <w:p w14:paraId="1036B52C" w14:textId="77777777" w:rsidR="008C384C" w:rsidRPr="006A6394" w:rsidRDefault="008C384C" w:rsidP="00774DA4">
      <w:pPr>
        <w:pStyle w:val="EX"/>
      </w:pPr>
      <w:r w:rsidRPr="006A6394">
        <w:rPr>
          <w:b/>
        </w:rPr>
        <w:t>should not</w:t>
      </w:r>
      <w:r w:rsidRPr="006A6394">
        <w:tab/>
        <w:t>indicates a recommendation not to do something</w:t>
      </w:r>
    </w:p>
    <w:p w14:paraId="1DD10ABD" w14:textId="1E570110" w:rsidR="008C384C" w:rsidRPr="006A6394" w:rsidRDefault="008C384C" w:rsidP="00774DA4">
      <w:pPr>
        <w:pStyle w:val="EX"/>
      </w:pPr>
      <w:r w:rsidRPr="006A6394">
        <w:rPr>
          <w:b/>
        </w:rPr>
        <w:t>may</w:t>
      </w:r>
      <w:r w:rsidR="00431B51" w:rsidRPr="006A6394">
        <w:tab/>
      </w:r>
      <w:r w:rsidRPr="006A6394">
        <w:t>indicates permission to do something</w:t>
      </w:r>
    </w:p>
    <w:p w14:paraId="7795BF83" w14:textId="77777777" w:rsidR="008C384C" w:rsidRPr="006A6394" w:rsidRDefault="008C384C" w:rsidP="00774DA4">
      <w:pPr>
        <w:pStyle w:val="EX"/>
      </w:pPr>
      <w:r w:rsidRPr="006A6394">
        <w:rPr>
          <w:b/>
        </w:rPr>
        <w:t>need not</w:t>
      </w:r>
      <w:r w:rsidRPr="006A6394">
        <w:tab/>
        <w:t>indicates permission not to do something</w:t>
      </w:r>
    </w:p>
    <w:p w14:paraId="46E0F009" w14:textId="77777777" w:rsidR="008C384C" w:rsidRPr="006A6394" w:rsidRDefault="008C384C" w:rsidP="00A27486">
      <w:r w:rsidRPr="006A6394">
        <w:t>The construction "may not" is ambiguous</w:t>
      </w:r>
      <w:r w:rsidR="001F1132" w:rsidRPr="006A6394">
        <w:t xml:space="preserve"> </w:t>
      </w:r>
      <w:r w:rsidRPr="006A6394">
        <w:t xml:space="preserve">and </w:t>
      </w:r>
      <w:r w:rsidR="00774DA4" w:rsidRPr="006A6394">
        <w:t>is not</w:t>
      </w:r>
      <w:r w:rsidR="00F9008D" w:rsidRPr="006A6394">
        <w:t xml:space="preserve"> </w:t>
      </w:r>
      <w:r w:rsidRPr="006A6394">
        <w:t>used in normative elements.</w:t>
      </w:r>
      <w:r w:rsidR="001F1132" w:rsidRPr="006A6394">
        <w:t xml:space="preserve"> The </w:t>
      </w:r>
      <w:r w:rsidR="003765B8" w:rsidRPr="006A6394">
        <w:t xml:space="preserve">unambiguous </w:t>
      </w:r>
      <w:r w:rsidR="001F1132" w:rsidRPr="006A6394">
        <w:t>construction</w:t>
      </w:r>
      <w:r w:rsidR="003765B8" w:rsidRPr="006A6394">
        <w:t>s</w:t>
      </w:r>
      <w:r w:rsidR="001F1132" w:rsidRPr="006A6394">
        <w:t xml:space="preserve"> "might not" </w:t>
      </w:r>
      <w:r w:rsidR="003765B8" w:rsidRPr="006A6394">
        <w:t>or "shall not" are</w:t>
      </w:r>
      <w:r w:rsidR="001F1132" w:rsidRPr="006A6394">
        <w:t xml:space="preserve"> used </w:t>
      </w:r>
      <w:r w:rsidR="003765B8" w:rsidRPr="006A6394">
        <w:t xml:space="preserve">instead, depending upon the </w:t>
      </w:r>
      <w:r w:rsidR="001F1132" w:rsidRPr="006A6394">
        <w:t>meaning intended.</w:t>
      </w:r>
    </w:p>
    <w:p w14:paraId="3E657564" w14:textId="7BA157AE" w:rsidR="008C384C" w:rsidRPr="006A6394" w:rsidRDefault="008C384C" w:rsidP="00774DA4">
      <w:pPr>
        <w:pStyle w:val="EX"/>
      </w:pPr>
      <w:r w:rsidRPr="006A6394">
        <w:rPr>
          <w:b/>
        </w:rPr>
        <w:t>can</w:t>
      </w:r>
      <w:r w:rsidR="00431B51" w:rsidRPr="006A6394">
        <w:tab/>
      </w:r>
      <w:r w:rsidRPr="006A6394">
        <w:t>indicates</w:t>
      </w:r>
      <w:r w:rsidR="00774DA4" w:rsidRPr="006A6394">
        <w:t xml:space="preserve"> that something is possible</w:t>
      </w:r>
    </w:p>
    <w:p w14:paraId="55555B4A" w14:textId="5AEF625D" w:rsidR="00774DA4" w:rsidRPr="006A6394" w:rsidRDefault="00774DA4" w:rsidP="00774DA4">
      <w:pPr>
        <w:pStyle w:val="EX"/>
      </w:pPr>
      <w:r w:rsidRPr="006A6394">
        <w:rPr>
          <w:b/>
        </w:rPr>
        <w:t>cannot</w:t>
      </w:r>
      <w:r w:rsidR="00431B51" w:rsidRPr="006A6394">
        <w:tab/>
      </w:r>
      <w:r w:rsidRPr="006A6394">
        <w:t>indicates that something is impossible</w:t>
      </w:r>
    </w:p>
    <w:p w14:paraId="469BF72E" w14:textId="77777777" w:rsidR="00774DA4" w:rsidRPr="006A6394" w:rsidRDefault="00774DA4" w:rsidP="00A27486">
      <w:r w:rsidRPr="006A6394">
        <w:t xml:space="preserve">The constructions "can" and "cannot" </w:t>
      </w:r>
      <w:r w:rsidR="00F9008D" w:rsidRPr="006A6394">
        <w:t xml:space="preserve">are not </w:t>
      </w:r>
      <w:r w:rsidRPr="006A6394">
        <w:t>substitute</w:t>
      </w:r>
      <w:r w:rsidR="003765B8" w:rsidRPr="006A6394">
        <w:t>s</w:t>
      </w:r>
      <w:r w:rsidRPr="006A6394">
        <w:t xml:space="preserve"> for "may" and "need not".</w:t>
      </w:r>
    </w:p>
    <w:p w14:paraId="68667C9F" w14:textId="2D76BDA0" w:rsidR="00774DA4" w:rsidRPr="006A6394" w:rsidRDefault="00774DA4" w:rsidP="00774DA4">
      <w:pPr>
        <w:pStyle w:val="EX"/>
      </w:pPr>
      <w:r w:rsidRPr="006A6394">
        <w:rPr>
          <w:b/>
        </w:rPr>
        <w:t>will</w:t>
      </w:r>
      <w:r w:rsidR="00431B51" w:rsidRPr="006A6394">
        <w:tab/>
      </w:r>
      <w:r w:rsidRPr="006A6394">
        <w:t xml:space="preserve">indicates that something is certain </w:t>
      </w:r>
      <w:r w:rsidR="003765B8" w:rsidRPr="006A6394">
        <w:t xml:space="preserve">or </w:t>
      </w:r>
      <w:r w:rsidRPr="006A6394">
        <w:t xml:space="preserve">expected to happen </w:t>
      </w:r>
      <w:r w:rsidR="003765B8" w:rsidRPr="006A6394">
        <w:t xml:space="preserve">as a result of action taken by an </w:t>
      </w:r>
      <w:r w:rsidRPr="006A6394">
        <w:t>agency the behaviour of which is outside the scope of the present document</w:t>
      </w:r>
    </w:p>
    <w:p w14:paraId="3EC7C298" w14:textId="4BE1B5D6" w:rsidR="00774DA4" w:rsidRPr="006A6394" w:rsidRDefault="00774DA4" w:rsidP="00774DA4">
      <w:pPr>
        <w:pStyle w:val="EX"/>
      </w:pPr>
      <w:r w:rsidRPr="006A6394">
        <w:rPr>
          <w:b/>
        </w:rPr>
        <w:t>will not</w:t>
      </w:r>
      <w:r w:rsidR="00431B51" w:rsidRPr="006A6394">
        <w:tab/>
      </w:r>
      <w:r w:rsidRPr="006A6394">
        <w:t xml:space="preserve">indicates that something is certain </w:t>
      </w:r>
      <w:r w:rsidR="003765B8" w:rsidRPr="006A6394">
        <w:t xml:space="preserve">or expected not </w:t>
      </w:r>
      <w:r w:rsidRPr="006A6394">
        <w:t xml:space="preserve">to happen </w:t>
      </w:r>
      <w:r w:rsidR="003765B8" w:rsidRPr="006A6394">
        <w:t xml:space="preserve">as a result of action taken </w:t>
      </w:r>
      <w:r w:rsidRPr="006A6394">
        <w:t xml:space="preserve">by </w:t>
      </w:r>
      <w:r w:rsidR="003765B8" w:rsidRPr="006A6394">
        <w:t xml:space="preserve">an </w:t>
      </w:r>
      <w:r w:rsidRPr="006A6394">
        <w:t>agency the behaviour of which is outside the scope of the present document</w:t>
      </w:r>
    </w:p>
    <w:p w14:paraId="10810B1A" w14:textId="77777777" w:rsidR="001F1132" w:rsidRPr="006A6394" w:rsidRDefault="001F1132" w:rsidP="00774DA4">
      <w:pPr>
        <w:pStyle w:val="EX"/>
      </w:pPr>
      <w:r w:rsidRPr="006A6394">
        <w:rPr>
          <w:b/>
        </w:rPr>
        <w:t>might</w:t>
      </w:r>
      <w:r w:rsidRPr="006A6394">
        <w:tab/>
        <w:t xml:space="preserve">indicates a likelihood that something will happen as a result of </w:t>
      </w:r>
      <w:r w:rsidR="003765B8" w:rsidRPr="006A6394">
        <w:t xml:space="preserve">action taken by </w:t>
      </w:r>
      <w:r w:rsidRPr="006A6394">
        <w:t>some agency the behaviour of which is outside the scope of the present document</w:t>
      </w:r>
    </w:p>
    <w:p w14:paraId="41939BAB" w14:textId="77777777" w:rsidR="003765B8" w:rsidRPr="006A6394" w:rsidRDefault="003765B8" w:rsidP="003765B8">
      <w:pPr>
        <w:pStyle w:val="EX"/>
      </w:pPr>
      <w:r w:rsidRPr="006A6394">
        <w:rPr>
          <w:b/>
        </w:rPr>
        <w:lastRenderedPageBreak/>
        <w:t>might not</w:t>
      </w:r>
      <w:r w:rsidRPr="006A6394">
        <w:tab/>
        <w:t>indicates a likelihood that something will not happen as a result of action taken by some agency the behaviour of which is outside the scope of the present document</w:t>
      </w:r>
    </w:p>
    <w:p w14:paraId="56C7C3F0" w14:textId="77777777" w:rsidR="001F1132" w:rsidRPr="006A6394" w:rsidRDefault="001F1132" w:rsidP="001F1132">
      <w:r w:rsidRPr="006A6394">
        <w:t>In addition:</w:t>
      </w:r>
    </w:p>
    <w:p w14:paraId="48B4BFB4" w14:textId="77777777" w:rsidR="00774DA4" w:rsidRPr="006A6394" w:rsidRDefault="00774DA4" w:rsidP="00774DA4">
      <w:pPr>
        <w:pStyle w:val="EX"/>
      </w:pPr>
      <w:r w:rsidRPr="006A6394">
        <w:rPr>
          <w:b/>
        </w:rPr>
        <w:t>is</w:t>
      </w:r>
      <w:r w:rsidRPr="006A6394">
        <w:tab/>
        <w:t>(or any other verb in the indicative</w:t>
      </w:r>
      <w:r w:rsidR="001F1132" w:rsidRPr="006A6394">
        <w:t xml:space="preserve"> mood</w:t>
      </w:r>
      <w:r w:rsidRPr="006A6394">
        <w:t>) indicates a statement of fact</w:t>
      </w:r>
    </w:p>
    <w:p w14:paraId="592B3D59" w14:textId="77777777" w:rsidR="00647114" w:rsidRPr="006A6394" w:rsidRDefault="00647114" w:rsidP="00774DA4">
      <w:pPr>
        <w:pStyle w:val="EX"/>
      </w:pPr>
      <w:r w:rsidRPr="006A6394">
        <w:rPr>
          <w:b/>
        </w:rPr>
        <w:t>is not</w:t>
      </w:r>
      <w:r w:rsidRPr="006A6394">
        <w:tab/>
        <w:t>(or any other negative verb in the indicative</w:t>
      </w:r>
      <w:r w:rsidR="001F1132" w:rsidRPr="006A6394">
        <w:t xml:space="preserve"> mood</w:t>
      </w:r>
      <w:r w:rsidRPr="006A6394">
        <w:t>) indicates a statement of fact</w:t>
      </w:r>
    </w:p>
    <w:p w14:paraId="6ADD5AD1" w14:textId="77777777" w:rsidR="00774DA4" w:rsidRPr="006A6394" w:rsidRDefault="00647114" w:rsidP="00A27486">
      <w:r w:rsidRPr="006A6394">
        <w:t>The constructions "is" and "is not" do not indicate requirements.</w:t>
      </w:r>
    </w:p>
    <w:p w14:paraId="7D01828A" w14:textId="77777777" w:rsidR="00D40C70" w:rsidRPr="006A6394" w:rsidRDefault="00D40C70" w:rsidP="00295835">
      <w:pPr>
        <w:pStyle w:val="Heading1"/>
      </w:pPr>
      <w:bookmarkStart w:id="18" w:name="introduction"/>
      <w:bookmarkStart w:id="19" w:name="_Toc20217751"/>
      <w:bookmarkStart w:id="20" w:name="_Toc27743635"/>
      <w:bookmarkStart w:id="21" w:name="_Toc35959206"/>
      <w:bookmarkStart w:id="22" w:name="_Toc45202637"/>
      <w:bookmarkStart w:id="23" w:name="_Toc45700013"/>
      <w:bookmarkStart w:id="24" w:name="_Toc51919749"/>
      <w:bookmarkStart w:id="25" w:name="_Toc68250809"/>
      <w:bookmarkStart w:id="26" w:name="_Toc146260382"/>
      <w:bookmarkEnd w:id="18"/>
      <w:r w:rsidRPr="006A6394">
        <w:t>1</w:t>
      </w:r>
      <w:r w:rsidRPr="006A6394">
        <w:tab/>
        <w:t>Scope</w:t>
      </w:r>
      <w:bookmarkEnd w:id="19"/>
      <w:bookmarkEnd w:id="20"/>
      <w:bookmarkEnd w:id="21"/>
      <w:bookmarkEnd w:id="22"/>
      <w:bookmarkEnd w:id="23"/>
      <w:bookmarkEnd w:id="24"/>
      <w:bookmarkEnd w:id="25"/>
      <w:bookmarkEnd w:id="26"/>
    </w:p>
    <w:p w14:paraId="3DF9F479" w14:textId="77777777" w:rsidR="00D40C70" w:rsidRPr="006A6394" w:rsidRDefault="00D40C70" w:rsidP="00D40C70">
      <w:r w:rsidRPr="006A6394">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6A6394" w:rsidRDefault="00D40C70" w:rsidP="00D40C70">
      <w:r w:rsidRPr="006A6394">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6A6394" w:rsidRDefault="00D40C70" w:rsidP="00D40C70">
      <w:r w:rsidRPr="006A6394">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6A6394" w:rsidRDefault="00D40C70" w:rsidP="00D40C70">
      <w:r w:rsidRPr="006A6394">
        <w:t>For both NAS protocols the present document specifies procedures for the support of inter-system mobility between E</w:t>
      </w:r>
      <w:r w:rsidRPr="006A6394">
        <w:noBreakHyphen/>
        <w:t>UTRAN and other 3GPP or non-3GPP access networks:</w:t>
      </w:r>
    </w:p>
    <w:p w14:paraId="40AA30E4" w14:textId="77777777" w:rsidR="00D40C70" w:rsidRPr="006A6394" w:rsidRDefault="00D40C70" w:rsidP="00D40C70">
      <w:pPr>
        <w:pStyle w:val="B1"/>
      </w:pPr>
      <w:r w:rsidRPr="006A6394">
        <w:t>-</w:t>
      </w:r>
      <w:r w:rsidRPr="006A6394">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6A6394" w:rsidRDefault="00D40C70" w:rsidP="00D40C70">
      <w:pPr>
        <w:pStyle w:val="B1"/>
      </w:pPr>
      <w:r w:rsidRPr="006A6394">
        <w:t>-</w:t>
      </w:r>
      <w:r w:rsidRPr="006A6394">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6A6394" w:rsidRDefault="00D40C70" w:rsidP="00D40C70">
      <w:r w:rsidRPr="006A6394">
        <w:t>The present document is applicable to the UE and to the Mobility Management Entity (MME) in the EPS.</w:t>
      </w:r>
    </w:p>
    <w:p w14:paraId="7A22F428" w14:textId="77777777" w:rsidR="00D40C70" w:rsidRPr="006A6394" w:rsidRDefault="00D40C70" w:rsidP="00D40C70">
      <w:r w:rsidRPr="006A6394">
        <w:t>The present document is also applicable to the relay node in the EPS (see 3GPP TS 23.401 [10]).</w:t>
      </w:r>
    </w:p>
    <w:p w14:paraId="29FD8AAF" w14:textId="77777777" w:rsidR="00D40C70" w:rsidRPr="006A6394" w:rsidRDefault="00D40C70" w:rsidP="00D40C70">
      <w:r w:rsidRPr="006A6394">
        <w:t>The present document also specifies NAS signalling enhancement for the support of efficient transport of IP, non-IP, Ethernet and SMS data of CIoT capable devices.</w:t>
      </w:r>
    </w:p>
    <w:p w14:paraId="7EBE21A1" w14:textId="77777777" w:rsidR="00D40C70" w:rsidRPr="006A6394" w:rsidRDefault="00D40C70" w:rsidP="00295835">
      <w:pPr>
        <w:pStyle w:val="Heading1"/>
      </w:pPr>
      <w:bookmarkStart w:id="27" w:name="_Toc20217752"/>
      <w:bookmarkStart w:id="28" w:name="_Toc27743636"/>
      <w:bookmarkStart w:id="29" w:name="_Toc35959207"/>
      <w:bookmarkStart w:id="30" w:name="_Toc45202638"/>
      <w:bookmarkStart w:id="31" w:name="_Toc45700014"/>
      <w:bookmarkStart w:id="32" w:name="_Toc51919750"/>
      <w:bookmarkStart w:id="33" w:name="_Toc68250810"/>
      <w:bookmarkStart w:id="34" w:name="_Toc146260383"/>
      <w:r w:rsidRPr="006A6394">
        <w:t>2</w:t>
      </w:r>
      <w:r w:rsidRPr="006A6394">
        <w:tab/>
        <w:t>References</w:t>
      </w:r>
      <w:bookmarkEnd w:id="27"/>
      <w:bookmarkEnd w:id="28"/>
      <w:bookmarkEnd w:id="29"/>
      <w:bookmarkEnd w:id="30"/>
      <w:bookmarkEnd w:id="31"/>
      <w:bookmarkEnd w:id="32"/>
      <w:bookmarkEnd w:id="33"/>
      <w:bookmarkEnd w:id="34"/>
    </w:p>
    <w:p w14:paraId="5F1D1752" w14:textId="77777777" w:rsidR="00D40C70" w:rsidRPr="006A6394" w:rsidRDefault="00D40C70" w:rsidP="00D40C70">
      <w:r w:rsidRPr="006A6394">
        <w:t>The following documents contain provisions which, through reference in this text, constitute provisions of the present document.</w:t>
      </w:r>
    </w:p>
    <w:p w14:paraId="7A148C1D" w14:textId="77777777" w:rsidR="00D40C70" w:rsidRPr="006A6394" w:rsidRDefault="00D40C70" w:rsidP="00D40C70">
      <w:pPr>
        <w:pStyle w:val="B1"/>
      </w:pPr>
      <w:r w:rsidRPr="006A6394">
        <w:t>-</w:t>
      </w:r>
      <w:r w:rsidRPr="006A6394">
        <w:tab/>
        <w:t>References are either specific (identified by date of publication, edition number, version number, etc.) or non</w:t>
      </w:r>
      <w:r w:rsidRPr="006A6394">
        <w:noBreakHyphen/>
        <w:t>specific.</w:t>
      </w:r>
    </w:p>
    <w:p w14:paraId="015020E3" w14:textId="77777777" w:rsidR="00D40C70" w:rsidRPr="006A6394" w:rsidRDefault="00D40C70" w:rsidP="00D40C70">
      <w:pPr>
        <w:pStyle w:val="B1"/>
      </w:pPr>
      <w:r w:rsidRPr="006A6394">
        <w:t>-</w:t>
      </w:r>
      <w:r w:rsidRPr="006A6394">
        <w:tab/>
        <w:t>For a specific reference, subsequent revisions do not apply.</w:t>
      </w:r>
    </w:p>
    <w:p w14:paraId="7A0A4AC0" w14:textId="77777777" w:rsidR="00D40C70" w:rsidRPr="006A6394" w:rsidRDefault="00D40C70" w:rsidP="00D40C70">
      <w:pPr>
        <w:pStyle w:val="B1"/>
      </w:pPr>
      <w:r w:rsidRPr="006A6394">
        <w:t>-</w:t>
      </w:r>
      <w:r w:rsidRPr="006A6394">
        <w:tab/>
        <w:t xml:space="preserve">For a non-specific reference, the latest version applies. In the case of a reference to a 3GPP document (including a GSM document), a non-specific reference implicitly refers to the latest version of that document </w:t>
      </w:r>
      <w:r w:rsidRPr="006A6394">
        <w:rPr>
          <w:i/>
          <w:iCs/>
        </w:rPr>
        <w:t>in the same Release as the present document</w:t>
      </w:r>
      <w:r w:rsidRPr="006A6394">
        <w:t>.</w:t>
      </w:r>
    </w:p>
    <w:p w14:paraId="77E2A0FB" w14:textId="77777777" w:rsidR="00D40C70" w:rsidRPr="006A6394" w:rsidRDefault="00D40C70" w:rsidP="00D40C70">
      <w:pPr>
        <w:pStyle w:val="EX"/>
      </w:pPr>
      <w:r w:rsidRPr="006A6394">
        <w:t>[1]</w:t>
      </w:r>
      <w:r w:rsidRPr="006A6394">
        <w:tab/>
        <w:t>3GPP TR 21.905: "Vocabulary for 3GPP Specifications".</w:t>
      </w:r>
    </w:p>
    <w:p w14:paraId="4C46C4E1" w14:textId="77777777" w:rsidR="00D40C70" w:rsidRPr="006A6394" w:rsidRDefault="00D40C70" w:rsidP="00D40C70">
      <w:pPr>
        <w:pStyle w:val="EX"/>
      </w:pPr>
      <w:r w:rsidRPr="006A6394">
        <w:t>[1A]</w:t>
      </w:r>
      <w:r w:rsidRPr="006A6394">
        <w:tab/>
        <w:t>3GPP TS 22.011: "Service accessibility".</w:t>
      </w:r>
    </w:p>
    <w:p w14:paraId="51FBC3C7" w14:textId="77777777" w:rsidR="00D40C70" w:rsidRPr="006A6394" w:rsidRDefault="00D40C70" w:rsidP="00D40C70">
      <w:pPr>
        <w:pStyle w:val="EX"/>
      </w:pPr>
      <w:r w:rsidRPr="006A6394">
        <w:lastRenderedPageBreak/>
        <w:t>[1B]</w:t>
      </w:r>
      <w:r w:rsidRPr="006A6394">
        <w:tab/>
      </w:r>
      <w:r w:rsidRPr="006A6394">
        <w:rPr>
          <w:lang w:eastAsia="ja-JP"/>
        </w:rPr>
        <w:t>Void.</w:t>
      </w:r>
    </w:p>
    <w:p w14:paraId="4292938B" w14:textId="77777777" w:rsidR="00D40C70" w:rsidRPr="006A6394" w:rsidRDefault="00D40C70" w:rsidP="00D40C70">
      <w:pPr>
        <w:pStyle w:val="EX"/>
      </w:pPr>
      <w:r w:rsidRPr="006A6394">
        <w:t>[1C]</w:t>
      </w:r>
      <w:r w:rsidRPr="006A6394">
        <w:tab/>
        <w:t>3GPP TS 22.278: "Service requirements for the Evolved Packet System (EPS)".</w:t>
      </w:r>
    </w:p>
    <w:p w14:paraId="0C3304B4" w14:textId="77777777" w:rsidR="00D40C70" w:rsidRPr="006A6394" w:rsidRDefault="00D40C70" w:rsidP="00D40C70">
      <w:pPr>
        <w:pStyle w:val="EX"/>
      </w:pPr>
      <w:r w:rsidRPr="006A6394">
        <w:t>[2]</w:t>
      </w:r>
      <w:r w:rsidRPr="006A6394">
        <w:tab/>
        <w:t>3GPP TS 23.003: "Numbering, addressing and identification".</w:t>
      </w:r>
    </w:p>
    <w:p w14:paraId="1C4832A0" w14:textId="77777777" w:rsidR="00D40C70" w:rsidRPr="006A6394" w:rsidRDefault="00D40C70" w:rsidP="00D40C70">
      <w:pPr>
        <w:pStyle w:val="EX"/>
      </w:pPr>
      <w:r w:rsidRPr="006A6394">
        <w:t>[3]</w:t>
      </w:r>
      <w:r w:rsidRPr="006A6394">
        <w:tab/>
        <w:t>3GPP TS 23.038: "Alphabets and language-specific information".</w:t>
      </w:r>
    </w:p>
    <w:p w14:paraId="18CAF7AC" w14:textId="77777777" w:rsidR="00D40C70" w:rsidRPr="006A6394" w:rsidRDefault="00D40C70" w:rsidP="00D40C70">
      <w:pPr>
        <w:pStyle w:val="EX"/>
      </w:pPr>
      <w:r w:rsidRPr="006A6394">
        <w:t>[4]</w:t>
      </w:r>
      <w:r w:rsidRPr="006A6394">
        <w:tab/>
        <w:t>3GPP TS 23.060: "General Packet Radio Service (GPRS); Service Description; Stage 2".</w:t>
      </w:r>
    </w:p>
    <w:p w14:paraId="3D8C4944" w14:textId="77777777" w:rsidR="00D40C70" w:rsidRPr="006A6394" w:rsidRDefault="00D40C70" w:rsidP="00D40C70">
      <w:pPr>
        <w:pStyle w:val="EX"/>
      </w:pPr>
      <w:r w:rsidRPr="006A6394">
        <w:t>[5]</w:t>
      </w:r>
      <w:r w:rsidRPr="006A6394">
        <w:tab/>
        <w:t>3GPP TS 23.107: "Quality of Service (QoS) concept and architecture".</w:t>
      </w:r>
    </w:p>
    <w:p w14:paraId="49E38FFE" w14:textId="77777777" w:rsidR="00D40C70" w:rsidRPr="006A6394" w:rsidRDefault="00D40C70" w:rsidP="00D40C70">
      <w:pPr>
        <w:pStyle w:val="EX"/>
      </w:pPr>
      <w:r w:rsidRPr="006A6394">
        <w:t>[6]</w:t>
      </w:r>
      <w:r w:rsidRPr="006A6394">
        <w:tab/>
        <w:t>3GPP TS 23.122: "Non-Access-Stratum functions related to Mobile Station (MS) in idle mode".</w:t>
      </w:r>
    </w:p>
    <w:p w14:paraId="3A17D865" w14:textId="77777777" w:rsidR="00D40C70" w:rsidRPr="006A6394" w:rsidRDefault="00D40C70" w:rsidP="00D40C70">
      <w:pPr>
        <w:pStyle w:val="EX"/>
      </w:pPr>
      <w:r w:rsidRPr="006A6394">
        <w:t>[7]</w:t>
      </w:r>
      <w:r w:rsidRPr="006A6394">
        <w:tab/>
        <w:t>3GPP TS 23.203: "Policy and charging control architecture".</w:t>
      </w:r>
    </w:p>
    <w:p w14:paraId="3FD55B5B" w14:textId="77777777" w:rsidR="00D40C70" w:rsidRPr="006A6394" w:rsidRDefault="00D40C70" w:rsidP="00D40C70">
      <w:pPr>
        <w:pStyle w:val="EX"/>
      </w:pPr>
      <w:r w:rsidRPr="006A6394">
        <w:t>[8]</w:t>
      </w:r>
      <w:r w:rsidRPr="006A6394">
        <w:tab/>
        <w:t>3GPP TS 23.216: "Single Radio Voice Call Continuity (SRVCC); Stage 2".</w:t>
      </w:r>
    </w:p>
    <w:p w14:paraId="771E8287" w14:textId="77777777" w:rsidR="00D40C70" w:rsidRPr="006A6394" w:rsidRDefault="00D40C70" w:rsidP="00D40C70">
      <w:pPr>
        <w:pStyle w:val="EX"/>
      </w:pPr>
      <w:r w:rsidRPr="006A6394">
        <w:t>[8A]</w:t>
      </w:r>
      <w:r w:rsidRPr="006A6394">
        <w:tab/>
        <w:t>3GPP TS 23.221: "Architectural requirements".</w:t>
      </w:r>
    </w:p>
    <w:p w14:paraId="68827864" w14:textId="77777777" w:rsidR="00D40C70" w:rsidRPr="006A6394" w:rsidRDefault="00D40C70" w:rsidP="00D40C70">
      <w:pPr>
        <w:pStyle w:val="EX"/>
      </w:pPr>
      <w:r w:rsidRPr="006A6394">
        <w:t>[8B]</w:t>
      </w:r>
      <w:r w:rsidRPr="006A6394">
        <w:tab/>
        <w:t>3GPP TS 23.251: "Network Sharing; Architecture and Functional Description".</w:t>
      </w:r>
    </w:p>
    <w:p w14:paraId="70517E33" w14:textId="77777777" w:rsidR="00D40C70" w:rsidRPr="006A6394" w:rsidRDefault="00D40C70" w:rsidP="00D40C70">
      <w:pPr>
        <w:pStyle w:val="EX"/>
      </w:pPr>
      <w:r w:rsidRPr="006A6394">
        <w:t>[9]</w:t>
      </w:r>
      <w:r w:rsidRPr="006A6394">
        <w:tab/>
        <w:t>3GPP TS 23.272: "</w:t>
      </w:r>
      <w:r w:rsidRPr="006A6394">
        <w:rPr>
          <w:lang w:eastAsia="ja-JP"/>
        </w:rPr>
        <w:t>Circuit Switched Fallback in Evolved Packet System; Stage 2</w:t>
      </w:r>
      <w:r w:rsidRPr="006A6394">
        <w:t>"</w:t>
      </w:r>
      <w:r w:rsidRPr="006A6394">
        <w:rPr>
          <w:lang w:eastAsia="ja-JP"/>
        </w:rPr>
        <w:t>.</w:t>
      </w:r>
    </w:p>
    <w:p w14:paraId="01635D9F" w14:textId="77777777" w:rsidR="00D40C70" w:rsidRPr="006A6394" w:rsidRDefault="00D40C70" w:rsidP="00D40C70">
      <w:pPr>
        <w:pStyle w:val="EX"/>
      </w:pPr>
      <w:r w:rsidRPr="006A6394">
        <w:t>[10]</w:t>
      </w:r>
      <w:r w:rsidRPr="006A6394">
        <w:tab/>
        <w:t>3GPP TS 23.401: "GPRS enhancements for E-UTRAN access".</w:t>
      </w:r>
    </w:p>
    <w:p w14:paraId="5C0B503C" w14:textId="77777777" w:rsidR="00D40C70" w:rsidRPr="006A6394" w:rsidRDefault="00D40C70" w:rsidP="00D40C70">
      <w:pPr>
        <w:pStyle w:val="EX"/>
      </w:pPr>
      <w:r w:rsidRPr="006A6394">
        <w:t>[11]</w:t>
      </w:r>
      <w:r w:rsidRPr="006A6394">
        <w:tab/>
        <w:t>3GPP TS 23.402: "GPRS architecture enhancements for non-3GPP accesses".</w:t>
      </w:r>
    </w:p>
    <w:p w14:paraId="391205D5" w14:textId="77777777" w:rsidR="00D40C70" w:rsidRPr="006A6394" w:rsidRDefault="00D40C70" w:rsidP="00D40C70">
      <w:pPr>
        <w:pStyle w:val="EX"/>
      </w:pPr>
      <w:r w:rsidRPr="006A6394">
        <w:t>[11A]</w:t>
      </w:r>
      <w:r w:rsidRPr="006A6394">
        <w:tab/>
        <w:t>3GPP TS 23.682: "Architecture enhancements to facilitate communications with packet data networks and applications".</w:t>
      </w:r>
    </w:p>
    <w:p w14:paraId="0376A13D" w14:textId="77777777" w:rsidR="00D40C70" w:rsidRPr="006A6394" w:rsidRDefault="00D40C70" w:rsidP="00D40C70">
      <w:pPr>
        <w:pStyle w:val="EX"/>
      </w:pPr>
      <w:r w:rsidRPr="006A6394">
        <w:t>[12]</w:t>
      </w:r>
      <w:r w:rsidRPr="006A6394">
        <w:tab/>
        <w:t>3GPP TS 24.007: "Mobile radio interface signalling layer 3; General aspects".</w:t>
      </w:r>
    </w:p>
    <w:p w14:paraId="79144100" w14:textId="77777777" w:rsidR="00D40C70" w:rsidRPr="006A6394" w:rsidRDefault="00D40C70" w:rsidP="00D40C70">
      <w:pPr>
        <w:pStyle w:val="EX"/>
      </w:pPr>
      <w:r w:rsidRPr="006A6394">
        <w:t>[13]</w:t>
      </w:r>
      <w:r w:rsidRPr="006A6394">
        <w:tab/>
        <w:t>3GPP TS 24.008: "Mobile Radio Interface Layer 3 specification; Core Network Protocols; Stage 3".</w:t>
      </w:r>
    </w:p>
    <w:p w14:paraId="190EA4C6" w14:textId="77777777" w:rsidR="00D40C70" w:rsidRPr="006A6394" w:rsidRDefault="00D40C70" w:rsidP="00D40C70">
      <w:pPr>
        <w:pStyle w:val="EX"/>
      </w:pPr>
      <w:r w:rsidRPr="006A6394">
        <w:t>[13A]</w:t>
      </w:r>
      <w:r w:rsidRPr="006A6394">
        <w:tab/>
        <w:t>3GPP TS 24.011: "Point-to-Point Short Message Service (SMS) support on mobile radio interface".</w:t>
      </w:r>
    </w:p>
    <w:p w14:paraId="61D3F880" w14:textId="77777777" w:rsidR="00D40C70" w:rsidRPr="006A6394" w:rsidRDefault="00D40C70" w:rsidP="00D40C70">
      <w:pPr>
        <w:pStyle w:val="EX"/>
      </w:pPr>
      <w:r w:rsidRPr="006A6394">
        <w:t>[13B]</w:t>
      </w:r>
      <w:r w:rsidRPr="006A6394">
        <w:tab/>
        <w:t>3GPP TS 24.167: "3GPP IMS Management Object (MO); Stage 3".</w:t>
      </w:r>
    </w:p>
    <w:p w14:paraId="1BF125A9" w14:textId="77777777" w:rsidR="00D40C70" w:rsidRPr="006A6394" w:rsidRDefault="00D40C70" w:rsidP="00D40C70">
      <w:pPr>
        <w:pStyle w:val="EX"/>
      </w:pPr>
      <w:r w:rsidRPr="006A6394">
        <w:t>[13C]</w:t>
      </w:r>
      <w:r w:rsidRPr="006A6394">
        <w:tab/>
        <w:t>3GPP TS 24.171: "NAS Signalling for Control Plane LCS in Evolved Packet System (EPS)".</w:t>
      </w:r>
    </w:p>
    <w:p w14:paraId="0D3E9219" w14:textId="77777777" w:rsidR="00D40C70" w:rsidRPr="006A6394" w:rsidRDefault="00D40C70" w:rsidP="00D40C70">
      <w:pPr>
        <w:pStyle w:val="EX"/>
      </w:pPr>
      <w:r w:rsidRPr="006A6394">
        <w:t>[13D]</w:t>
      </w:r>
      <w:r w:rsidRPr="006A6394">
        <w:tab/>
        <w:t>3GPP TS 24.229: "IP multimedia call control protocol based on Session Initiation Protocol (SIP) and Session Description Protocol (SDP); Stage 3".</w:t>
      </w:r>
    </w:p>
    <w:p w14:paraId="34778A6C" w14:textId="77777777" w:rsidR="00D40C70" w:rsidRPr="006A6394" w:rsidRDefault="00D40C70" w:rsidP="00D40C70">
      <w:pPr>
        <w:pStyle w:val="EX"/>
      </w:pPr>
      <w:r w:rsidRPr="006A6394">
        <w:t>[13E]</w:t>
      </w:r>
      <w:r w:rsidRPr="006A6394">
        <w:tab/>
        <w:t xml:space="preserve">3GPP TS 24.173: "IMS Multimedia telephony </w:t>
      </w:r>
      <w:r w:rsidRPr="006A6394">
        <w:rPr>
          <w:lang w:eastAsia="zh-CN"/>
        </w:rPr>
        <w:t xml:space="preserve">communication </w:t>
      </w:r>
      <w:r w:rsidRPr="006A6394">
        <w:t>service and supplementary services; Stage 3".</w:t>
      </w:r>
    </w:p>
    <w:p w14:paraId="126DC905" w14:textId="76BE13B6" w:rsidR="00D35EC6" w:rsidRDefault="00D35EC6" w:rsidP="00D35EC6">
      <w:pPr>
        <w:pStyle w:val="EX"/>
      </w:pPr>
      <w:r>
        <w:t>[13F]</w:t>
      </w:r>
      <w:r>
        <w:tab/>
        <w:t>3GPP TS 24.174: "Support of multi-device and multi-identity in the IP Multimedia Subsystem (IMS); Stage 3".</w:t>
      </w:r>
    </w:p>
    <w:p w14:paraId="690613B2" w14:textId="77777777" w:rsidR="00D40C70" w:rsidRPr="006A6394" w:rsidRDefault="00D40C70" w:rsidP="00D40C70">
      <w:pPr>
        <w:pStyle w:val="EX"/>
      </w:pPr>
      <w:r w:rsidRPr="006A6394">
        <w:t>[14]</w:t>
      </w:r>
      <w:r w:rsidRPr="006A6394">
        <w:tab/>
        <w:t>3GPP TS 24.303: "Mobility Management based on DSMIPv6; User Equipment (UE) to network protocols; Stage 3".</w:t>
      </w:r>
    </w:p>
    <w:p w14:paraId="292E71ED" w14:textId="77777777" w:rsidR="00D40C70" w:rsidRPr="006A6394" w:rsidRDefault="00D40C70" w:rsidP="00D40C70">
      <w:pPr>
        <w:pStyle w:val="EX"/>
      </w:pPr>
      <w:r w:rsidRPr="006A6394">
        <w:t>[15]</w:t>
      </w:r>
      <w:r w:rsidRPr="006A6394">
        <w:tab/>
        <w:t>3GPP TS 24.304: "Mobility management based on Mobile IPv4; User Equipment (UE) - foreign agent interface; Stage 3".</w:t>
      </w:r>
    </w:p>
    <w:p w14:paraId="75D557E7" w14:textId="77777777" w:rsidR="00D40C70" w:rsidRPr="006A6394" w:rsidRDefault="00D40C70" w:rsidP="00D40C70">
      <w:pPr>
        <w:pStyle w:val="EX"/>
        <w:rPr>
          <w:lang w:eastAsia="ja-JP"/>
        </w:rPr>
      </w:pPr>
      <w:r w:rsidRPr="006A6394">
        <w:rPr>
          <w:lang w:eastAsia="ja-JP"/>
        </w:rPr>
        <w:t>[15A]</w:t>
      </w:r>
      <w:r w:rsidRPr="006A6394">
        <w:rPr>
          <w:lang w:eastAsia="ja-JP"/>
        </w:rPr>
        <w:tab/>
        <w:t>3GPP TS 24.368: "Non-Access Stratum (NAS) configuration Management Object (MO)".</w:t>
      </w:r>
    </w:p>
    <w:p w14:paraId="149A2BB6" w14:textId="77777777" w:rsidR="00D40C70" w:rsidRPr="006A6394" w:rsidRDefault="00D40C70" w:rsidP="00D40C70">
      <w:pPr>
        <w:pStyle w:val="EX"/>
      </w:pPr>
      <w:r w:rsidRPr="006A6394">
        <w:t>[15B]</w:t>
      </w:r>
      <w:r w:rsidRPr="006A6394">
        <w:tab/>
      </w:r>
      <w:r w:rsidRPr="006A6394">
        <w:rPr>
          <w:lang w:eastAsia="zh-CN"/>
        </w:rPr>
        <w:t>3GPP TS 25.304: "</w:t>
      </w:r>
      <w:r w:rsidRPr="006A6394">
        <w:t>User Equipment (UE) procedures in idle mode and procedures for cell reselection in connected mode".</w:t>
      </w:r>
    </w:p>
    <w:p w14:paraId="798BA314" w14:textId="77777777" w:rsidR="00D40C70" w:rsidRPr="006A6394" w:rsidRDefault="00D40C70" w:rsidP="00D40C70">
      <w:pPr>
        <w:pStyle w:val="EX"/>
      </w:pPr>
      <w:r w:rsidRPr="006A6394">
        <w:t>[15C]</w:t>
      </w:r>
      <w:r w:rsidRPr="006A6394">
        <w:tab/>
        <w:t>3GPP TS 29.002: "Mobile Application Part (MAP) specification".</w:t>
      </w:r>
    </w:p>
    <w:p w14:paraId="7CFC3EC8" w14:textId="77777777" w:rsidR="00D40C70" w:rsidRPr="006A6394" w:rsidRDefault="00D40C70" w:rsidP="00D40C70">
      <w:pPr>
        <w:pStyle w:val="EX"/>
      </w:pPr>
      <w:r w:rsidRPr="006A6394">
        <w:t>[15D]</w:t>
      </w:r>
      <w:r w:rsidRPr="006A6394">
        <w:tab/>
        <w:t>3GPP TS 24.341: "Support of SMS over IP networks; Stage 3".</w:t>
      </w:r>
    </w:p>
    <w:p w14:paraId="74017D0F" w14:textId="77777777" w:rsidR="00D40C70" w:rsidRPr="006A6394" w:rsidRDefault="00D40C70" w:rsidP="00D40C70">
      <w:pPr>
        <w:pStyle w:val="EX"/>
      </w:pPr>
      <w:r w:rsidRPr="006A6394">
        <w:lastRenderedPageBreak/>
        <w:t>[16]</w:t>
      </w:r>
      <w:r w:rsidRPr="006A6394">
        <w:tab/>
        <w:t>3GPP TS 29.061: "Interworking between the Public Land Mobile Network (PLMN) supporting packet based services and Packet Data Networks (PDN)".</w:t>
      </w:r>
    </w:p>
    <w:p w14:paraId="782792C5" w14:textId="77777777" w:rsidR="00D40C70" w:rsidRPr="006A6394" w:rsidRDefault="00D40C70" w:rsidP="00D40C70">
      <w:pPr>
        <w:pStyle w:val="EX"/>
        <w:rPr>
          <w:lang w:eastAsia="zh-CN"/>
        </w:rPr>
      </w:pPr>
      <w:r w:rsidRPr="006A6394">
        <w:t>[</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6</w:t>
        </w:r>
        <w:r w:rsidRPr="006A6394">
          <w:rPr>
            <w:lang w:eastAsia="zh-CN"/>
          </w:rPr>
          <w:t>A</w:t>
        </w:r>
      </w:smartTag>
      <w:r w:rsidRPr="006A6394">
        <w:t>]</w:t>
      </w:r>
      <w:r w:rsidRPr="006A6394">
        <w:tab/>
        <w:t>3GPP TS 29.</w:t>
      </w:r>
      <w:r w:rsidRPr="006A6394">
        <w:rPr>
          <w:lang w:eastAsia="zh-CN"/>
        </w:rPr>
        <w:t>118</w:t>
      </w:r>
      <w:r w:rsidRPr="006A6394">
        <w:t>: "Mobility Management Entity (MME) – Visitor Location Register (VLR)</w:t>
      </w:r>
      <w:r w:rsidRPr="006A6394">
        <w:rPr>
          <w:lang w:eastAsia="zh-CN"/>
        </w:rPr>
        <w:t xml:space="preserve"> </w:t>
      </w:r>
      <w:r w:rsidRPr="006A6394">
        <w:t>SGs interface specification".</w:t>
      </w:r>
    </w:p>
    <w:p w14:paraId="2136862E" w14:textId="77777777" w:rsidR="00D40C70" w:rsidRPr="006A6394" w:rsidRDefault="00D40C70" w:rsidP="00D40C70">
      <w:pPr>
        <w:pStyle w:val="EX"/>
      </w:pPr>
      <w:r w:rsidRPr="006A6394">
        <w:t>[16B]</w:t>
      </w:r>
      <w:r w:rsidRPr="006A6394">
        <w:tab/>
        <w:t>3GPP TS 29.212: "</w:t>
      </w:r>
      <w:r w:rsidRPr="006A6394">
        <w:rPr>
          <w:lang w:eastAsia="ja-JP"/>
        </w:rPr>
        <w:t>Policy and Charging Control (PCC); Reference points</w:t>
      </w:r>
      <w:r w:rsidRPr="006A6394">
        <w:t>".</w:t>
      </w:r>
    </w:p>
    <w:p w14:paraId="43C65ADE" w14:textId="77777777" w:rsidR="00D40C70" w:rsidRPr="006A6394" w:rsidRDefault="00D40C70" w:rsidP="00D40C70">
      <w:pPr>
        <w:pStyle w:val="EX"/>
      </w:pPr>
      <w:r w:rsidRPr="006A6394">
        <w:t>[16C]</w:t>
      </w:r>
      <w:r w:rsidRPr="006A6394">
        <w:tab/>
        <w:t>3GPP TS 29.272: "Evolved Packet System (EPS); Mobility Management Entity (MME) and Serving GPRS Support Node (SGSN) related interfaces based on Diameter protocol".</w:t>
      </w:r>
    </w:p>
    <w:p w14:paraId="2B98CD6B" w14:textId="77777777" w:rsidR="00D40C70" w:rsidRPr="006A6394" w:rsidRDefault="00D40C70" w:rsidP="00D40C70">
      <w:pPr>
        <w:pStyle w:val="EX"/>
      </w:pPr>
      <w:r w:rsidRPr="006A6394">
        <w:t>[16D]</w:t>
      </w:r>
      <w:r w:rsidRPr="006A6394">
        <w:tab/>
        <w:t>3GPP TS 29.274: "Evolved Packet System (EPS); Evolved General Packet Radio Service (GPRS) Tunnelling Protocol for Control plane (GTPv2-C); Stage 3".</w:t>
      </w:r>
    </w:p>
    <w:p w14:paraId="200D4263" w14:textId="77777777" w:rsidR="00D40C70" w:rsidRPr="006A6394" w:rsidRDefault="00D40C70" w:rsidP="00D40C70">
      <w:pPr>
        <w:pStyle w:val="EX"/>
        <w:rPr>
          <w:lang w:eastAsia="ja-JP"/>
        </w:rPr>
      </w:pPr>
      <w:r w:rsidRPr="006A6394">
        <w:t>[17]</w:t>
      </w:r>
      <w:r w:rsidRPr="006A6394">
        <w:tab/>
        <w:t>3GPP TS </w:t>
      </w:r>
      <w:r w:rsidRPr="006A6394">
        <w:rPr>
          <w:lang w:eastAsia="ja-JP"/>
        </w:rPr>
        <w:t>31</w:t>
      </w:r>
      <w:r w:rsidRPr="006A6394">
        <w:t>.</w:t>
      </w:r>
      <w:r w:rsidRPr="006A6394">
        <w:rPr>
          <w:lang w:eastAsia="ja-JP"/>
        </w:rPr>
        <w:t>102</w:t>
      </w:r>
      <w:r w:rsidRPr="006A6394">
        <w:t>: "Characteristics of the Universal Subscriber Identity Module (USIM) application".</w:t>
      </w:r>
    </w:p>
    <w:p w14:paraId="37B89281" w14:textId="77777777" w:rsidR="00D40C70" w:rsidRPr="006A6394" w:rsidRDefault="00D40C70" w:rsidP="00D40C70">
      <w:pPr>
        <w:pStyle w:val="EX"/>
      </w:pPr>
      <w:r w:rsidRPr="006A6394">
        <w:t>[18]</w:t>
      </w:r>
      <w:r w:rsidRPr="006A6394">
        <w:tab/>
        <w:t>3GPP TS 33.102: "3G security; Security architecture".</w:t>
      </w:r>
    </w:p>
    <w:p w14:paraId="3ED91DBB" w14:textId="77777777" w:rsidR="00D40C70" w:rsidRPr="006A6394" w:rsidRDefault="00D40C70" w:rsidP="00D40C70">
      <w:pPr>
        <w:pStyle w:val="EX"/>
      </w:pPr>
      <w:r w:rsidRPr="006A6394">
        <w:t>[19]</w:t>
      </w:r>
      <w:r w:rsidRPr="006A6394">
        <w:tab/>
        <w:t>3GPP TS 33.401: "3GPP System Architecture Evolution; Security architecture".</w:t>
      </w:r>
    </w:p>
    <w:p w14:paraId="2A56519F" w14:textId="77777777" w:rsidR="00D40C70" w:rsidRPr="006A6394" w:rsidRDefault="00D40C70" w:rsidP="00D40C70">
      <w:pPr>
        <w:pStyle w:val="EX"/>
        <w:rPr>
          <w:lang w:eastAsia="zh-CN"/>
        </w:rPr>
      </w:pPr>
      <w:r w:rsidRPr="006A6394">
        <w:rPr>
          <w:lang w:eastAsia="zh-CN"/>
        </w:rPr>
        <w:t>[20]</w:t>
      </w:r>
      <w:r w:rsidRPr="006A6394">
        <w:rPr>
          <w:lang w:eastAsia="zh-CN"/>
        </w:rPr>
        <w:tab/>
        <w:t>3GPP TS 36.300: "Evolved Universal Terrestrial Radio Access (E-UTRA) and Evolved Universal Terrestrial Radio Access Network (E-UTRAN); Overall description".</w:t>
      </w:r>
    </w:p>
    <w:p w14:paraId="4C860D90" w14:textId="77777777" w:rsidR="00D40C70" w:rsidRPr="006A6394" w:rsidRDefault="00D40C70" w:rsidP="00D40C70">
      <w:pPr>
        <w:pStyle w:val="EX"/>
      </w:pPr>
      <w:r w:rsidRPr="006A6394">
        <w:t>[21]</w:t>
      </w:r>
      <w:r w:rsidRPr="006A6394">
        <w:tab/>
        <w:t>3GPP TS 36.304: "Evolved Universal Terrestrial Radio Access (E-UTRA); User Equipment (UE) procedures in idle mode".</w:t>
      </w:r>
    </w:p>
    <w:p w14:paraId="4DC32E1F" w14:textId="77777777" w:rsidR="00D40C70" w:rsidRPr="006A6394" w:rsidRDefault="00D40C70" w:rsidP="00D40C70">
      <w:pPr>
        <w:pStyle w:val="EX"/>
      </w:pPr>
      <w:r w:rsidRPr="006A6394">
        <w:t>[22]</w:t>
      </w:r>
      <w:r w:rsidRPr="006A6394">
        <w:tab/>
        <w:t>3GPP TS 36.331: "Evolved Universal Terrestrial Radio Access (E-UTRA); Radio Resource Control (RRC) protocol specification".</w:t>
      </w:r>
    </w:p>
    <w:p w14:paraId="53CD28D0" w14:textId="77777777" w:rsidR="00D40C70" w:rsidRPr="006A6394" w:rsidRDefault="00D40C70" w:rsidP="00D40C70">
      <w:pPr>
        <w:pStyle w:val="EX"/>
      </w:pPr>
      <w:r w:rsidRPr="006A6394">
        <w:t>[22A]</w:t>
      </w:r>
      <w:r w:rsidRPr="006A6394">
        <w:tab/>
        <w:t>3GPP TS 36.355: "Evolved Universal Terrestrial Radio Access (E-UTRA); LTE Positioning Protocol (LPP)".</w:t>
      </w:r>
    </w:p>
    <w:p w14:paraId="00A38D55" w14:textId="77777777" w:rsidR="00D40C70" w:rsidRPr="006A6394" w:rsidRDefault="00D40C70" w:rsidP="00D40C70">
      <w:pPr>
        <w:pStyle w:val="EX"/>
        <w:rPr>
          <w:lang w:eastAsia="zh-CN"/>
        </w:rPr>
      </w:pPr>
      <w:r w:rsidRPr="006A6394">
        <w:rPr>
          <w:lang w:eastAsia="zh-CN"/>
        </w:rPr>
        <w:t>[23]</w:t>
      </w:r>
      <w:r w:rsidRPr="006A6394">
        <w:rPr>
          <w:lang w:eastAsia="zh-CN"/>
        </w:rPr>
        <w:tab/>
        <w:t>3GPP TS 36.413: "Evolved Universal Terrestrial Access Network (E-UTRAN); S1 Application Protocol (S1AP)".</w:t>
      </w:r>
    </w:p>
    <w:p w14:paraId="1D719A39" w14:textId="77777777" w:rsidR="00D40C70" w:rsidRPr="006A6394" w:rsidRDefault="00D40C70" w:rsidP="00D40C70">
      <w:pPr>
        <w:pStyle w:val="EX"/>
      </w:pPr>
      <w:r w:rsidRPr="006A6394">
        <w:t>[23A]</w:t>
      </w:r>
      <w:r w:rsidRPr="006A6394">
        <w:tab/>
        <w:t>3GPP TS 45.008: "Radio Access Network; Radio subsystem link control".</w:t>
      </w:r>
    </w:p>
    <w:p w14:paraId="2A3633DB" w14:textId="77777777" w:rsidR="00D40C70" w:rsidRPr="006A6394" w:rsidRDefault="00D40C70" w:rsidP="00D40C70">
      <w:pPr>
        <w:pStyle w:val="EX"/>
      </w:pPr>
      <w:r w:rsidRPr="006A6394">
        <w:t>[24]</w:t>
      </w:r>
      <w:r w:rsidRPr="006A6394">
        <w:tab/>
        <w:t>Void.</w:t>
      </w:r>
    </w:p>
    <w:p w14:paraId="7C7031E8" w14:textId="77777777" w:rsidR="00D40C70" w:rsidRPr="006A6394" w:rsidRDefault="00D40C70" w:rsidP="00D40C70">
      <w:pPr>
        <w:pStyle w:val="EX"/>
        <w:rPr>
          <w:lang w:eastAsia="zh-CN"/>
        </w:rPr>
      </w:pPr>
      <w:r w:rsidRPr="006A6394">
        <w:rPr>
          <w:lang w:eastAsia="zh-CN"/>
        </w:rPr>
        <w:t>[24A]</w:t>
      </w:r>
      <w:r w:rsidRPr="006A6394">
        <w:rPr>
          <w:lang w:eastAsia="zh-CN"/>
        </w:rPr>
        <w:tab/>
        <w:t xml:space="preserve">IETF RFC 3633: </w:t>
      </w:r>
      <w:r w:rsidRPr="006A6394">
        <w:t>"</w:t>
      </w:r>
      <w:r w:rsidRPr="006A6394">
        <w:rPr>
          <w:lang w:eastAsia="zh-CN"/>
        </w:rPr>
        <w:t>IPv6 Prefix Options for Dynamic Host Configuration Protocol (DHCP) version 6</w:t>
      </w:r>
      <w:r w:rsidRPr="006A6394">
        <w:t>".</w:t>
      </w:r>
    </w:p>
    <w:p w14:paraId="77379590" w14:textId="77777777" w:rsidR="00D40C70" w:rsidRPr="006A6394" w:rsidRDefault="00D40C70" w:rsidP="00D40C70">
      <w:pPr>
        <w:pStyle w:val="EX"/>
      </w:pPr>
      <w:r w:rsidRPr="006A6394">
        <w:t>[25]</w:t>
      </w:r>
      <w:r w:rsidRPr="006A6394">
        <w:tab/>
        <w:t>Void.</w:t>
      </w:r>
    </w:p>
    <w:p w14:paraId="2A71BCB6" w14:textId="77777777" w:rsidR="00D40C70" w:rsidRPr="006A6394" w:rsidRDefault="00D40C70" w:rsidP="00D40C70">
      <w:pPr>
        <w:pStyle w:val="EX"/>
      </w:pPr>
      <w:r w:rsidRPr="006A6394">
        <w:t>[26]</w:t>
      </w:r>
      <w:r w:rsidRPr="006A6394">
        <w:tab/>
        <w:t>Void.</w:t>
      </w:r>
    </w:p>
    <w:p w14:paraId="68614E48" w14:textId="77777777" w:rsidR="00D40C70" w:rsidRPr="006A6394" w:rsidRDefault="00D40C70" w:rsidP="00D40C70">
      <w:pPr>
        <w:pStyle w:val="EX"/>
      </w:pPr>
      <w:r w:rsidRPr="006A6394">
        <w:t>[27]</w:t>
      </w:r>
      <w:r w:rsidRPr="006A6394">
        <w:tab/>
        <w:t>Void.</w:t>
      </w:r>
    </w:p>
    <w:p w14:paraId="78051AE3" w14:textId="77777777" w:rsidR="00D40C70" w:rsidRPr="006A6394" w:rsidRDefault="00D40C70" w:rsidP="00D40C70">
      <w:pPr>
        <w:pStyle w:val="EX"/>
      </w:pPr>
      <w:r w:rsidRPr="006A6394">
        <w:t>[28]</w:t>
      </w:r>
      <w:r w:rsidRPr="006A6394">
        <w:tab/>
        <w:t>Void.</w:t>
      </w:r>
    </w:p>
    <w:p w14:paraId="76E56488" w14:textId="77777777" w:rsidR="00D40C70" w:rsidRPr="006A6394" w:rsidRDefault="00D40C70" w:rsidP="00D40C70">
      <w:pPr>
        <w:pStyle w:val="EX"/>
        <w:rPr>
          <w:noProof/>
        </w:rPr>
      </w:pPr>
      <w:r w:rsidRPr="006A6394">
        <w:t>[29]</w:t>
      </w:r>
      <w:r w:rsidRPr="006A6394">
        <w:tab/>
        <w:t>ISO/IEC 10646: "Information technology – Universal Multiple-Octet Coded Character Set (UCS)".</w:t>
      </w:r>
    </w:p>
    <w:p w14:paraId="594EAF2A" w14:textId="77777777" w:rsidR="00D40C70" w:rsidRPr="006A6394" w:rsidRDefault="00D40C70" w:rsidP="00D40C70">
      <w:pPr>
        <w:pStyle w:val="EX"/>
      </w:pPr>
      <w:r w:rsidRPr="006A6394">
        <w:t>[30]</w:t>
      </w:r>
      <w:r w:rsidRPr="006A6394">
        <w:tab/>
        <w:t>ITU-T Recommendation E.212: "The international identification plan for mobile terminals and mobile users".</w:t>
      </w:r>
    </w:p>
    <w:p w14:paraId="3AA2BE8B" w14:textId="77777777" w:rsidR="00D40C70" w:rsidRPr="006A6394" w:rsidRDefault="00D40C70" w:rsidP="00D40C70">
      <w:pPr>
        <w:pStyle w:val="EX"/>
      </w:pPr>
      <w:r w:rsidRPr="006A6394">
        <w:t>[31]</w:t>
      </w:r>
      <w:r w:rsidRPr="006A6394">
        <w:tab/>
      </w:r>
      <w:r w:rsidRPr="006A6394">
        <w:rPr>
          <w:lang w:eastAsia="zh-CN"/>
        </w:rPr>
        <w:t>3GPP TS 23.303: "Proximity-based services (ProSe); Stage 2".</w:t>
      </w:r>
    </w:p>
    <w:p w14:paraId="10749DA3" w14:textId="77777777" w:rsidR="00D40C70" w:rsidRPr="006A6394" w:rsidRDefault="00D40C70" w:rsidP="00D40C70">
      <w:pPr>
        <w:pStyle w:val="EX"/>
        <w:rPr>
          <w:lang w:eastAsia="zh-CN"/>
        </w:rPr>
      </w:pPr>
      <w:r w:rsidRPr="006A6394">
        <w:t>[32]</w:t>
      </w:r>
      <w:r w:rsidRPr="006A6394">
        <w:tab/>
        <w:t>3GPP TS 24.334: "Proximity-services (ProSe) User Equipment (UE) to Proximity-services (ProSe) Function Protocol aspects; Stage 3".</w:t>
      </w:r>
    </w:p>
    <w:p w14:paraId="64D02019" w14:textId="77777777" w:rsidR="00D40C70" w:rsidRPr="006A6394" w:rsidRDefault="00D40C70" w:rsidP="00D40C70">
      <w:pPr>
        <w:pStyle w:val="EX"/>
        <w:rPr>
          <w:lang w:eastAsia="zh-CN"/>
        </w:rPr>
      </w:pPr>
      <w:r w:rsidRPr="006A6394">
        <w:t>[</w:t>
      </w:r>
      <w:r w:rsidRPr="006A6394">
        <w:rPr>
          <w:lang w:eastAsia="zh-CN"/>
        </w:rPr>
        <w:t>33</w:t>
      </w:r>
      <w:r w:rsidRPr="006A6394">
        <w:t>]</w:t>
      </w:r>
      <w:r w:rsidRPr="006A6394">
        <w:tab/>
      </w:r>
      <w:r w:rsidRPr="006A6394">
        <w:rPr>
          <w:lang w:eastAsia="zh-CN"/>
        </w:rPr>
        <w:t>3GPP TS 23.380: "IMS restoration procedures".</w:t>
      </w:r>
    </w:p>
    <w:p w14:paraId="1F6C4D87" w14:textId="77777777" w:rsidR="00D40C70" w:rsidRPr="006A6394" w:rsidRDefault="00D40C70" w:rsidP="00D40C70">
      <w:pPr>
        <w:pStyle w:val="EX"/>
        <w:rPr>
          <w:lang w:eastAsia="ko-KR"/>
        </w:rPr>
      </w:pPr>
      <w:r w:rsidRPr="006A6394">
        <w:t>[34]</w:t>
      </w:r>
      <w:r w:rsidRPr="006A6394">
        <w:tab/>
        <w:t>3GPP TS 23.161: "Network-Based IP Flow Mobility (NBIFOM); Stage 2".</w:t>
      </w:r>
    </w:p>
    <w:p w14:paraId="18E703D8" w14:textId="77777777" w:rsidR="00D40C70" w:rsidRPr="006A6394" w:rsidRDefault="00D40C70" w:rsidP="00D40C70">
      <w:pPr>
        <w:pStyle w:val="EX"/>
        <w:rPr>
          <w:lang w:eastAsia="zh-CN"/>
        </w:rPr>
      </w:pPr>
      <w:r w:rsidRPr="006A6394">
        <w:lastRenderedPageBreak/>
        <w:t>[</w:t>
      </w:r>
      <w:r w:rsidRPr="006A6394">
        <w:rPr>
          <w:lang w:eastAsia="ko-KR"/>
        </w:rPr>
        <w:t>35</w:t>
      </w:r>
      <w:r w:rsidRPr="006A6394">
        <w:t>]</w:t>
      </w:r>
      <w:r w:rsidRPr="006A6394">
        <w:tab/>
      </w:r>
      <w:r w:rsidRPr="006A6394">
        <w:rPr>
          <w:lang w:eastAsia="zh-CN"/>
        </w:rPr>
        <w:t>3GPP TS 2</w:t>
      </w:r>
      <w:r w:rsidRPr="006A6394">
        <w:rPr>
          <w:lang w:eastAsia="ko-KR"/>
        </w:rPr>
        <w:t>4</w:t>
      </w:r>
      <w:r w:rsidRPr="006A6394">
        <w:rPr>
          <w:lang w:eastAsia="zh-CN"/>
        </w:rPr>
        <w:t>.</w:t>
      </w:r>
      <w:r w:rsidRPr="006A6394">
        <w:rPr>
          <w:lang w:eastAsia="ko-KR"/>
        </w:rPr>
        <w:t>105</w:t>
      </w:r>
      <w:r w:rsidRPr="006A6394">
        <w:rPr>
          <w:lang w:eastAsia="zh-CN"/>
        </w:rPr>
        <w:t>: "</w:t>
      </w:r>
      <w:r w:rsidRPr="006A6394">
        <w:rPr>
          <w:lang w:eastAsia="ko-KR"/>
        </w:rPr>
        <w:t>Application specific Congestion control for Data Communication (ACDC) Management Object (MO)</w:t>
      </w:r>
      <w:r w:rsidRPr="006A6394">
        <w:rPr>
          <w:lang w:eastAsia="zh-CN"/>
        </w:rPr>
        <w:t>".</w:t>
      </w:r>
    </w:p>
    <w:p w14:paraId="718B3A1A" w14:textId="77777777" w:rsidR="00D40C70" w:rsidRPr="006A6394" w:rsidRDefault="00D40C70" w:rsidP="00D40C70">
      <w:pPr>
        <w:pStyle w:val="EX"/>
      </w:pPr>
      <w:r w:rsidRPr="006A6394">
        <w:rPr>
          <w:lang w:eastAsia="zh-CN"/>
        </w:rPr>
        <w:t>[36]</w:t>
      </w:r>
      <w:r w:rsidRPr="006A6394">
        <w:rPr>
          <w:lang w:eastAsia="zh-CN"/>
        </w:rPr>
        <w:tab/>
      </w:r>
      <w:r w:rsidRPr="006A6394">
        <w:t>3GPP TS 24.</w:t>
      </w:r>
      <w:r w:rsidRPr="006A6394">
        <w:rPr>
          <w:lang w:eastAsia="zh-CN"/>
        </w:rPr>
        <w:t>161</w:t>
      </w:r>
      <w:r w:rsidRPr="006A6394">
        <w:t>: "Network-Based IP Flow Mobility (NBIFOM); Stage 3".</w:t>
      </w:r>
    </w:p>
    <w:p w14:paraId="0540DFF9" w14:textId="77777777" w:rsidR="00D40C70" w:rsidRPr="006A6394" w:rsidRDefault="00D40C70" w:rsidP="00D40C70">
      <w:pPr>
        <w:pStyle w:val="EX"/>
      </w:pPr>
      <w:r w:rsidRPr="006A6394">
        <w:t>[37]</w:t>
      </w:r>
      <w:r w:rsidRPr="006A6394">
        <w:tab/>
        <w:t>IETF RFC 5795: "The RObust Header Compression (ROHC) Framework".</w:t>
      </w:r>
    </w:p>
    <w:p w14:paraId="24DD15EC" w14:textId="77777777" w:rsidR="00D40C70" w:rsidRPr="006A6394" w:rsidRDefault="00D40C70" w:rsidP="00D40C70">
      <w:pPr>
        <w:pStyle w:val="EX"/>
      </w:pPr>
      <w:r w:rsidRPr="006A6394">
        <w:t>[38]</w:t>
      </w:r>
      <w:r w:rsidRPr="006A6394">
        <w:tab/>
        <w:t>3GPP TS 36.323: "Evolved Universal Terrestrial Radio Access (E-UTRA); Packet Data Convergence Protocol (PDCP) specification".</w:t>
      </w:r>
    </w:p>
    <w:p w14:paraId="509EB6A1" w14:textId="77777777" w:rsidR="00D40C70" w:rsidRPr="006A6394" w:rsidRDefault="00D40C70" w:rsidP="00D40C70">
      <w:pPr>
        <w:pStyle w:val="EX"/>
      </w:pPr>
      <w:r w:rsidRPr="006A6394">
        <w:t>[39]</w:t>
      </w:r>
      <w:r w:rsidRPr="006A6394">
        <w:tab/>
        <w:t>IETF RFC </w:t>
      </w:r>
      <w:r w:rsidRPr="006A6394">
        <w:rPr>
          <w:noProof/>
          <w:lang w:eastAsia="ja-JP"/>
        </w:rPr>
        <w:t>6846</w:t>
      </w:r>
      <w:r w:rsidRPr="006A6394">
        <w:t>: "RObust Header Compression (ROHC): A Profile for TCP/IP (ROHC-TCP)".</w:t>
      </w:r>
    </w:p>
    <w:p w14:paraId="73D12BA8" w14:textId="77777777" w:rsidR="00D40C70" w:rsidRPr="006A6394" w:rsidRDefault="00D40C70" w:rsidP="00D40C70">
      <w:pPr>
        <w:pStyle w:val="EX"/>
      </w:pPr>
      <w:r w:rsidRPr="006A6394">
        <w:t>[40]</w:t>
      </w:r>
      <w:r w:rsidRPr="006A6394">
        <w:tab/>
        <w:t>IETF RFC 3095: "RObust Header Compression (ROHC): Framework and four profiles: RTP, UDP, ESP and uncompressed".</w:t>
      </w:r>
    </w:p>
    <w:p w14:paraId="3A84BED2" w14:textId="77777777" w:rsidR="00D40C70" w:rsidRPr="006A6394" w:rsidRDefault="00D40C70" w:rsidP="00D40C70">
      <w:pPr>
        <w:pStyle w:val="EX"/>
      </w:pPr>
      <w:r w:rsidRPr="006A6394">
        <w:t>[41]</w:t>
      </w:r>
      <w:r w:rsidRPr="006A6394">
        <w:tab/>
        <w:t>IETF RFC 3843: "RObust Header Compression (ROHC): A Compression Profile for IP".</w:t>
      </w:r>
    </w:p>
    <w:p w14:paraId="1199629F" w14:textId="77777777" w:rsidR="00D40C70" w:rsidRPr="006A6394" w:rsidRDefault="00D40C70" w:rsidP="00D40C70">
      <w:pPr>
        <w:pStyle w:val="EX"/>
      </w:pPr>
      <w:r w:rsidRPr="006A6394">
        <w:t>[42]</w:t>
      </w:r>
      <w:r w:rsidRPr="006A6394">
        <w:tab/>
        <w:t>IETF RFC 4815: "RObust Header Compression (ROHC): Corrections and Clarifications to RFC 3095".</w:t>
      </w:r>
    </w:p>
    <w:p w14:paraId="4469298E" w14:textId="77777777" w:rsidR="00D40C70" w:rsidRPr="006A6394" w:rsidRDefault="00D40C70" w:rsidP="00D40C70">
      <w:pPr>
        <w:pStyle w:val="EX"/>
      </w:pPr>
      <w:r w:rsidRPr="006A6394">
        <w:t>[43]</w:t>
      </w:r>
      <w:r w:rsidRPr="006A6394">
        <w:tab/>
        <w:t>IETF RFC 5225: "RObust Header Compression (ROHC) Version 2: Profiles for RTP, UDP, IP, ESP and UDP Lite".</w:t>
      </w:r>
    </w:p>
    <w:p w14:paraId="116C047B" w14:textId="77777777" w:rsidR="00D40C70" w:rsidRPr="006A6394" w:rsidRDefault="00D40C70" w:rsidP="00D40C70">
      <w:pPr>
        <w:pStyle w:val="EX"/>
        <w:rPr>
          <w:snapToGrid w:val="0"/>
        </w:rPr>
      </w:pPr>
      <w:r w:rsidRPr="006A6394">
        <w:rPr>
          <w:snapToGrid w:val="0"/>
        </w:rPr>
        <w:t>[44]</w:t>
      </w:r>
      <w:r w:rsidRPr="006A6394">
        <w:rPr>
          <w:snapToGrid w:val="0"/>
        </w:rPr>
        <w:tab/>
        <w:t>3GPP TS 36.306: "</w:t>
      </w:r>
      <w:r w:rsidRPr="006A6394">
        <w:rPr>
          <w:lang w:eastAsia="ja-JP"/>
        </w:rPr>
        <w:t>Evolved Universal Terrestrial Radio Access (E-UTRA); User Equipment (UE) radio access capabilities</w:t>
      </w:r>
      <w:r w:rsidRPr="006A6394">
        <w:rPr>
          <w:snapToGrid w:val="0"/>
        </w:rPr>
        <w:t>".</w:t>
      </w:r>
    </w:p>
    <w:p w14:paraId="77F498A1" w14:textId="77777777" w:rsidR="00D40C70" w:rsidRPr="006A6394" w:rsidRDefault="00D40C70" w:rsidP="00D40C70">
      <w:pPr>
        <w:pStyle w:val="EX"/>
      </w:pPr>
      <w:r w:rsidRPr="006A6394">
        <w:t>[45]</w:t>
      </w:r>
      <w:r w:rsidRPr="006A6394">
        <w:tab/>
        <w:t>3GPP TS 23.167: "IP Multimedia Subsystem (IMS) emergency sessions".</w:t>
      </w:r>
    </w:p>
    <w:p w14:paraId="7D90504C" w14:textId="77777777" w:rsidR="00D40C70" w:rsidRPr="006A6394" w:rsidRDefault="00D40C70" w:rsidP="00D40C70">
      <w:pPr>
        <w:pStyle w:val="EX"/>
      </w:pPr>
      <w:r w:rsidRPr="006A6394">
        <w:t>[46]</w:t>
      </w:r>
      <w:r w:rsidRPr="006A6394">
        <w:tab/>
        <w:t>3GPP TS 22.101: "Service aspects; Service principles".</w:t>
      </w:r>
    </w:p>
    <w:p w14:paraId="24655E89" w14:textId="77777777" w:rsidR="00D40C70" w:rsidRPr="006A6394" w:rsidRDefault="00D40C70" w:rsidP="00D40C70">
      <w:pPr>
        <w:pStyle w:val="EX"/>
      </w:pPr>
      <w:r w:rsidRPr="006A6394">
        <w:t>[47]</w:t>
      </w:r>
      <w:r w:rsidRPr="006A6394">
        <w:tab/>
        <w:t>3GPP TS 23.285: "</w:t>
      </w:r>
      <w:r w:rsidRPr="006A6394">
        <w:rPr>
          <w:rFonts w:eastAsia="Malgun Gothic"/>
          <w:lang w:eastAsia="ko-KR"/>
        </w:rPr>
        <w:t>A</w:t>
      </w:r>
      <w:r w:rsidRPr="006A6394">
        <w:rPr>
          <w:lang w:eastAsia="zh-CN"/>
        </w:rPr>
        <w:t>rchitecture enhancements for V2X services</w:t>
      </w:r>
      <w:r w:rsidRPr="006A6394">
        <w:t>".</w:t>
      </w:r>
    </w:p>
    <w:p w14:paraId="5FE86909" w14:textId="77777777" w:rsidR="00D40C70" w:rsidRPr="006A6394" w:rsidRDefault="00D40C70" w:rsidP="00D40C70">
      <w:pPr>
        <w:pStyle w:val="EX"/>
      </w:pPr>
      <w:r w:rsidRPr="006A6394">
        <w:t>[48]</w:t>
      </w:r>
      <w:r w:rsidRPr="006A6394">
        <w:tab/>
        <w:t>3GPP TS 24.302: "Access to the 3GPP Evolved Packet Core (EPC) via non-3GPP access networks; Stage 3".</w:t>
      </w:r>
    </w:p>
    <w:p w14:paraId="7212721B" w14:textId="77777777" w:rsidR="00D40C70" w:rsidRPr="006A6394" w:rsidRDefault="00D40C70" w:rsidP="00D40C70">
      <w:pPr>
        <w:pStyle w:val="EX"/>
      </w:pPr>
      <w:r w:rsidRPr="006A6394">
        <w:t>[49]</w:t>
      </w:r>
      <w:r w:rsidRPr="006A6394">
        <w:tab/>
        <w:t>3GPP TS 36.321: "Evolved Universal Terrestrial Radio Access (E-UTRA); Medium Access Control (MAC) protocol specification".</w:t>
      </w:r>
    </w:p>
    <w:p w14:paraId="48B06EF8" w14:textId="77777777" w:rsidR="00D40C70" w:rsidRPr="006A6394" w:rsidRDefault="00D40C70" w:rsidP="00D40C70">
      <w:pPr>
        <w:pStyle w:val="EX"/>
      </w:pPr>
      <w:r w:rsidRPr="006A6394">
        <w:t>[50]</w:t>
      </w:r>
      <w:r w:rsidRPr="006A6394">
        <w:tab/>
        <w:t>3GPP TS 24.623: "Extensive Markup Language (XML) Configuration Access Protocol (XCAP) over the Ut interface for Manipulating Supplementary Services".</w:t>
      </w:r>
    </w:p>
    <w:p w14:paraId="339DEEFF" w14:textId="77777777" w:rsidR="00D40C70" w:rsidRPr="006A6394" w:rsidRDefault="00D40C70" w:rsidP="00D40C70">
      <w:pPr>
        <w:pStyle w:val="EX"/>
        <w:rPr>
          <w:noProof/>
        </w:rPr>
      </w:pPr>
      <w:r w:rsidRPr="006A6394">
        <w:t>[51]</w:t>
      </w:r>
      <w:r w:rsidRPr="006A6394">
        <w:tab/>
        <w:t>3GPP TS 24.250: "Protocol for Reliable Data Service; Stage 3".</w:t>
      </w:r>
    </w:p>
    <w:p w14:paraId="4CE66A61" w14:textId="77777777" w:rsidR="00D40C70" w:rsidRPr="006A6394" w:rsidRDefault="00D40C70" w:rsidP="00D40C70">
      <w:pPr>
        <w:pStyle w:val="EX"/>
      </w:pPr>
      <w:r w:rsidRPr="006A6394">
        <w:t>[52]</w:t>
      </w:r>
      <w:r w:rsidRPr="006A6394">
        <w:tab/>
        <w:t>3GPP TR 38.913: "Study on Scenarios and Requirements for Next Generation Access Technologies".</w:t>
      </w:r>
    </w:p>
    <w:p w14:paraId="3E8BD87D" w14:textId="77777777" w:rsidR="00D40C70" w:rsidRPr="006A6394" w:rsidRDefault="00D40C70" w:rsidP="00D40C70">
      <w:pPr>
        <w:pStyle w:val="EX"/>
      </w:pPr>
      <w:r w:rsidRPr="006A6394">
        <w:t>[53]</w:t>
      </w:r>
      <w:r w:rsidRPr="006A6394">
        <w:tab/>
        <w:t>3GPP TS 38.323: "NR; Packet Data Convergence Protocol (PDCP) specification".</w:t>
      </w:r>
    </w:p>
    <w:p w14:paraId="15FD17AB" w14:textId="77777777" w:rsidR="00D40C70" w:rsidRPr="006A6394" w:rsidRDefault="00D40C70" w:rsidP="00D40C70">
      <w:pPr>
        <w:pStyle w:val="EX"/>
      </w:pPr>
      <w:r w:rsidRPr="006A6394">
        <w:t>[54]</w:t>
      </w:r>
      <w:r w:rsidRPr="006A6394">
        <w:tab/>
        <w:t>3GPP TS 24.501: "Non-Access-Stratum (NAS) protocol for 5G System (5GS); Stage 3".</w:t>
      </w:r>
    </w:p>
    <w:p w14:paraId="2981AFF2" w14:textId="77777777" w:rsidR="00D40C70" w:rsidRPr="006A6394" w:rsidRDefault="00D40C70" w:rsidP="00D40C70">
      <w:pPr>
        <w:pStyle w:val="EX"/>
      </w:pPr>
      <w:r w:rsidRPr="006A6394">
        <w:t>[55]</w:t>
      </w:r>
      <w:r w:rsidRPr="006A6394">
        <w:tab/>
        <w:t>IETF RFC 5031: "A Uniform Resource Name (URN) for Emergency and Other Well-Known Services".</w:t>
      </w:r>
    </w:p>
    <w:p w14:paraId="6F47B2EC" w14:textId="77777777" w:rsidR="00D40C70" w:rsidRPr="006A6394" w:rsidRDefault="00D40C70" w:rsidP="00D40C70">
      <w:pPr>
        <w:pStyle w:val="EX"/>
      </w:pPr>
      <w:r w:rsidRPr="006A6394">
        <w:t>[56]</w:t>
      </w:r>
      <w:r w:rsidRPr="006A6394">
        <w:tab/>
        <w:t>3GPP TS 33.501: "Security architecture and procedures for 5G System".</w:t>
      </w:r>
    </w:p>
    <w:p w14:paraId="2CA80A09" w14:textId="77777777" w:rsidR="00D40C70" w:rsidRPr="006A6394" w:rsidRDefault="00D40C70" w:rsidP="00D40C70">
      <w:pPr>
        <w:pStyle w:val="EX"/>
      </w:pPr>
      <w:r w:rsidRPr="006A6394">
        <w:t>[57]</w:t>
      </w:r>
      <w:r w:rsidRPr="006A6394">
        <w:tab/>
        <w:t>3GPP TS 23.040: "Technical realization of the Short Message Service (SMS)".</w:t>
      </w:r>
    </w:p>
    <w:p w14:paraId="4595D050" w14:textId="77777777" w:rsidR="00D40C70" w:rsidRPr="006A6394" w:rsidRDefault="00D40C70" w:rsidP="00D40C70">
      <w:pPr>
        <w:pStyle w:val="EX"/>
      </w:pPr>
      <w:r w:rsidRPr="006A6394">
        <w:t>[58]</w:t>
      </w:r>
      <w:r w:rsidRPr="006A6394">
        <w:tab/>
        <w:t>3GPP TS 23.501: "System Architecture for the 5G System; Stage 2".</w:t>
      </w:r>
    </w:p>
    <w:p w14:paraId="1F656D1F" w14:textId="12027790" w:rsidR="00D40C70" w:rsidRPr="006A6394" w:rsidRDefault="00D40C70" w:rsidP="00D40C70">
      <w:pPr>
        <w:pStyle w:val="EX"/>
      </w:pPr>
      <w:r w:rsidRPr="006A6394">
        <w:t>[59]</w:t>
      </w:r>
      <w:r w:rsidRPr="006A6394">
        <w:tab/>
        <w:t>3GPP TS 23.502: "Procedures for the 5G System".</w:t>
      </w:r>
    </w:p>
    <w:p w14:paraId="03B17F7F" w14:textId="4884345C" w:rsidR="002C7EC7" w:rsidRPr="006A6394" w:rsidRDefault="002C7EC7" w:rsidP="00D40C70">
      <w:pPr>
        <w:pStyle w:val="EX"/>
      </w:pPr>
      <w:r w:rsidRPr="006A6394">
        <w:t>[60]</w:t>
      </w:r>
      <w:r w:rsidRPr="006A6394">
        <w:tab/>
        <w:t>3GPP TS 23.256: "Support of Uncrewed Aerial Systems (UAS) connectivity, identification and tracking; Stage 2".</w:t>
      </w:r>
    </w:p>
    <w:p w14:paraId="2F215C9F" w14:textId="1A6460F8" w:rsidR="00C30744" w:rsidRPr="006A6394" w:rsidRDefault="00C30744" w:rsidP="00C30744">
      <w:pPr>
        <w:pStyle w:val="EX"/>
      </w:pPr>
      <w:bookmarkStart w:id="35" w:name="_Toc20217753"/>
      <w:bookmarkStart w:id="36" w:name="_Toc27743637"/>
      <w:bookmarkStart w:id="37" w:name="_Toc35959208"/>
      <w:bookmarkStart w:id="38" w:name="_Toc45202639"/>
      <w:bookmarkStart w:id="39" w:name="_Toc45700015"/>
      <w:bookmarkStart w:id="40" w:name="_Toc51919751"/>
      <w:bookmarkStart w:id="41" w:name="_Toc68250811"/>
      <w:r w:rsidRPr="006A6394">
        <w:t>[6</w:t>
      </w:r>
      <w:r>
        <w:t>1</w:t>
      </w:r>
      <w:r w:rsidRPr="006A6394">
        <w:t>]</w:t>
      </w:r>
      <w:r w:rsidRPr="006A6394">
        <w:tab/>
        <w:t>3GPP </w:t>
      </w:r>
      <w:r>
        <w:t>TS 24.193: "Access Traffic Steering, Switching and Splitting; Stage 3".</w:t>
      </w:r>
    </w:p>
    <w:p w14:paraId="111812DC" w14:textId="77777777" w:rsidR="00D40C70" w:rsidRPr="006A6394" w:rsidRDefault="00D40C70" w:rsidP="00295835">
      <w:pPr>
        <w:pStyle w:val="Heading1"/>
      </w:pPr>
      <w:bookmarkStart w:id="42" w:name="_Toc146260384"/>
      <w:r w:rsidRPr="006A6394">
        <w:lastRenderedPageBreak/>
        <w:t>3</w:t>
      </w:r>
      <w:r w:rsidRPr="006A6394">
        <w:tab/>
        <w:t>Definitions and abbreviations</w:t>
      </w:r>
      <w:bookmarkEnd w:id="35"/>
      <w:bookmarkEnd w:id="36"/>
      <w:bookmarkEnd w:id="37"/>
      <w:bookmarkEnd w:id="38"/>
      <w:bookmarkEnd w:id="39"/>
      <w:bookmarkEnd w:id="40"/>
      <w:bookmarkEnd w:id="41"/>
      <w:bookmarkEnd w:id="42"/>
    </w:p>
    <w:p w14:paraId="6398382B" w14:textId="77777777" w:rsidR="00D40C70" w:rsidRPr="006A6394" w:rsidRDefault="00D40C70" w:rsidP="00295835">
      <w:pPr>
        <w:pStyle w:val="Heading2"/>
      </w:pPr>
      <w:bookmarkStart w:id="43" w:name="_Toc20217754"/>
      <w:bookmarkStart w:id="44" w:name="_Toc27743638"/>
      <w:bookmarkStart w:id="45" w:name="_Toc35959209"/>
      <w:bookmarkStart w:id="46" w:name="_Toc45202640"/>
      <w:bookmarkStart w:id="47" w:name="_Toc45700016"/>
      <w:bookmarkStart w:id="48" w:name="_Toc51919752"/>
      <w:bookmarkStart w:id="49" w:name="_Toc68250812"/>
      <w:bookmarkStart w:id="50" w:name="_Toc146260385"/>
      <w:r w:rsidRPr="006A6394">
        <w:t>3.1</w:t>
      </w:r>
      <w:r w:rsidRPr="006A6394">
        <w:tab/>
        <w:t>Definitions</w:t>
      </w:r>
      <w:bookmarkEnd w:id="43"/>
      <w:bookmarkEnd w:id="44"/>
      <w:bookmarkEnd w:id="45"/>
      <w:bookmarkEnd w:id="46"/>
      <w:bookmarkEnd w:id="47"/>
      <w:bookmarkEnd w:id="48"/>
      <w:bookmarkEnd w:id="49"/>
      <w:bookmarkEnd w:id="50"/>
    </w:p>
    <w:p w14:paraId="61AFB6F1" w14:textId="77777777" w:rsidR="00D40C70" w:rsidRPr="006A6394" w:rsidRDefault="00D40C70" w:rsidP="00D40C70">
      <w:pPr>
        <w:rPr>
          <w:lang w:eastAsia="zh-CN"/>
        </w:rPr>
      </w:pPr>
      <w:r w:rsidRPr="006A6394">
        <w:t xml:space="preserve">For the purposes of the present document, the terms and definitions given in </w:t>
      </w:r>
      <w:bookmarkStart w:id="51" w:name="MCCQCTEMPBM_00000015"/>
      <w:r w:rsidRPr="006A6394">
        <w:t>3GPP TR</w:t>
      </w:r>
      <w:bookmarkEnd w:id="51"/>
      <w:r w:rsidRPr="006A6394">
        <w:t> 21.905 [1] and the following apply. A term defined in the present document takes precedence over the definition of the same term, if any, in 3GPP TR 21.905 [1].</w:t>
      </w:r>
    </w:p>
    <w:p w14:paraId="2D0A15EA" w14:textId="77777777" w:rsidR="00D40C70" w:rsidRPr="006A6394" w:rsidRDefault="00D40C70" w:rsidP="00D40C70">
      <w:r w:rsidRPr="006A6394">
        <w:t>The term "mobile station" (MS) in the present document is synonymous with the term "user equipment" (UE) as defined in 3GPP TR 21.905 [</w:t>
      </w:r>
      <w:r w:rsidRPr="006A6394">
        <w:rPr>
          <w:lang w:eastAsia="zh-CN"/>
        </w:rPr>
        <w:t>1</w:t>
      </w:r>
      <w:r w:rsidRPr="006A6394">
        <w:t>].</w:t>
      </w:r>
    </w:p>
    <w:p w14:paraId="76F78E17" w14:textId="77777777" w:rsidR="00D40C70" w:rsidRPr="006A6394" w:rsidRDefault="00D40C70" w:rsidP="00D40C70">
      <w:pPr>
        <w:rPr>
          <w:lang w:eastAsia="ko-KR"/>
        </w:rPr>
      </w:pPr>
      <w:r w:rsidRPr="006A6394">
        <w:rPr>
          <w:b/>
        </w:rPr>
        <w:t>1x 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cdma2000</w:t>
      </w:r>
      <w:r w:rsidRPr="006A6394">
        <w:rPr>
          <w:vertAlign w:val="superscript"/>
        </w:rPr>
        <w:t>®</w:t>
      </w:r>
      <w:r w:rsidRPr="006A6394">
        <w:rPr>
          <w:lang w:eastAsia="ko-KR"/>
        </w:rPr>
        <w:t xml:space="preserve"> 1x</w:t>
      </w:r>
      <w:r w:rsidRPr="006A6394">
        <w:t xml:space="preserve"> </w:t>
      </w:r>
      <w:r w:rsidRPr="006A6394">
        <w:rPr>
          <w:lang w:eastAsia="ko-KR"/>
        </w:rPr>
        <w:t>access network if</w:t>
      </w:r>
      <w:r w:rsidRPr="006A6394">
        <w:t xml:space="preserve"> the UE is served by E</w:t>
      </w:r>
      <w:r w:rsidRPr="006A6394">
        <w:noBreakHyphen/>
        <w:t>UTRAN</w:t>
      </w:r>
      <w:r w:rsidRPr="006A6394">
        <w:rPr>
          <w:lang w:eastAsia="ko-KR"/>
        </w:rPr>
        <w:t xml:space="preserve"> when a CS service is requested</w:t>
      </w:r>
      <w:r w:rsidRPr="006A6394">
        <w:t>.</w:t>
      </w:r>
    </w:p>
    <w:p w14:paraId="121311A1" w14:textId="77777777" w:rsidR="00D40C70" w:rsidRPr="006A6394" w:rsidRDefault="00D40C70" w:rsidP="00D40C70">
      <w:pPr>
        <w:rPr>
          <w:lang w:eastAsia="zh-CN"/>
        </w:rPr>
      </w:pPr>
      <w:r w:rsidRPr="006A6394">
        <w:rPr>
          <w:b/>
        </w:rPr>
        <w:t>Aggregate maximum bit rate:</w:t>
      </w:r>
      <w:r w:rsidRPr="006A6394">
        <w:t xml:space="preserve"> The maximum bit rate that limits the aggregate bit rate of a set of non-GBR bearers of a UE. Definition derived from </w:t>
      </w:r>
      <w:bookmarkStart w:id="52" w:name="MCCQCTEMPBM_00000014"/>
      <w:r w:rsidRPr="006A6394">
        <w:t>3GPP TS</w:t>
      </w:r>
      <w:bookmarkEnd w:id="52"/>
      <w:r w:rsidRPr="006A6394">
        <w:t> 23.401 [10].</w:t>
      </w:r>
    </w:p>
    <w:p w14:paraId="0097F7FA" w14:textId="77777777" w:rsidR="00D40C70" w:rsidRPr="006A6394" w:rsidRDefault="00D40C70" w:rsidP="00D40C70">
      <w:r w:rsidRPr="006A6394">
        <w:rPr>
          <w:b/>
          <w:lang w:eastAsia="zh-CN"/>
        </w:rPr>
        <w:t xml:space="preserve">APN based </w:t>
      </w:r>
      <w:r w:rsidRPr="006A6394">
        <w:rPr>
          <w:b/>
          <w:lang w:eastAsia="ja-JP"/>
        </w:rPr>
        <w:t>congestion control</w:t>
      </w:r>
      <w:r w:rsidRPr="006A6394">
        <w:rPr>
          <w:b/>
          <w:lang w:eastAsia="zh-CN"/>
        </w:rPr>
        <w:t>:</w:t>
      </w:r>
      <w:r w:rsidRPr="006A6394">
        <w:t xml:space="preserve"> Congestion control in session management where the network can </w:t>
      </w:r>
      <w:r w:rsidRPr="006A6394">
        <w:rPr>
          <w:lang w:eastAsia="ja-JP"/>
        </w:rPr>
        <w:t>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from UEs</w:t>
      </w:r>
      <w:r w:rsidRPr="006A6394">
        <w:rPr>
          <w:lang w:eastAsia="zh-CN"/>
        </w:rPr>
        <w:t xml:space="preserve"> or deactivate PDN connections when the associated APN is congested</w:t>
      </w:r>
      <w:r w:rsidRPr="006A6394">
        <w:rPr>
          <w:bCs/>
          <w:lang w:eastAsia="zh-CN"/>
        </w:rPr>
        <w:t>.</w:t>
      </w:r>
    </w:p>
    <w:p w14:paraId="6110E4EB" w14:textId="77777777" w:rsidR="00D40C70" w:rsidRPr="006A6394" w:rsidRDefault="00D40C70" w:rsidP="00D40C70">
      <w:r w:rsidRPr="006A6394">
        <w:rPr>
          <w:b/>
        </w:rPr>
        <w:t>Attached for emergency bearer services:</w:t>
      </w:r>
      <w:r w:rsidRPr="006A6394">
        <w:t xml:space="preserve"> </w:t>
      </w:r>
      <w:r w:rsidRPr="006A6394">
        <w:rPr>
          <w:bCs/>
        </w:rPr>
        <w:t>A UE is attached for emergency bearer services</w:t>
      </w:r>
      <w:r w:rsidRPr="006A6394">
        <w:t xml:space="preserve"> if it has only a PDN connection for emergency bearer services established.</w:t>
      </w:r>
    </w:p>
    <w:p w14:paraId="602B06ED" w14:textId="77777777" w:rsidR="00D40C70" w:rsidRPr="006A6394" w:rsidRDefault="00D40C70" w:rsidP="00D40C70">
      <w:r w:rsidRPr="006A6394">
        <w:rPr>
          <w:b/>
        </w:rPr>
        <w:t>Attached for access to RLOS:</w:t>
      </w:r>
      <w:r w:rsidRPr="006A6394">
        <w:t xml:space="preserve"> </w:t>
      </w:r>
      <w:r w:rsidRPr="006A6394">
        <w:rPr>
          <w:bCs/>
        </w:rPr>
        <w:t>A UE is attached for access to RLOS</w:t>
      </w:r>
      <w:r w:rsidRPr="006A6394">
        <w:t xml:space="preserve"> if the UE </w:t>
      </w:r>
      <w:r w:rsidRPr="006A6394">
        <w:rPr>
          <w:lang w:eastAsia="ja-JP"/>
        </w:rPr>
        <w:t>requested access to RLOS during the attach procedure and</w:t>
      </w:r>
      <w:r w:rsidRPr="006A6394">
        <w:t xml:space="preserve"> has a PDN connection for RLOS established after completion of attach procedure.</w:t>
      </w:r>
    </w:p>
    <w:p w14:paraId="2D5A7F2F" w14:textId="7E0EBBC1" w:rsidR="000068B4" w:rsidRPr="00C409FA" w:rsidRDefault="000068B4" w:rsidP="00C409FA">
      <w:pPr>
        <w:pStyle w:val="NO"/>
        <w:rPr>
          <w:lang w:val="en-US"/>
        </w:rPr>
      </w:pPr>
      <w:bookmarkStart w:id="53" w:name="_Hlk96588863"/>
      <w:r w:rsidRPr="00AA1F6E">
        <w:rPr>
          <w:lang w:val="en-US"/>
        </w:rPr>
        <w:t>NOTE</w:t>
      </w:r>
      <w:r w:rsidR="002251A0">
        <w:rPr>
          <w:lang w:val="en-US"/>
        </w:rPr>
        <w:t> 1</w:t>
      </w:r>
      <w:r w:rsidRPr="00AA1F6E">
        <w:rPr>
          <w:lang w:val="en-US"/>
        </w:rPr>
        <w:t>:</w:t>
      </w:r>
      <w:r>
        <w:rPr>
          <w:lang w:val="en-US"/>
        </w:rPr>
        <w:tab/>
      </w:r>
      <w:r w:rsidR="009F6098">
        <w:rPr>
          <w:lang w:val="en-US"/>
        </w:rPr>
        <w:t>void</w:t>
      </w:r>
      <w:r w:rsidRPr="00AA1F6E">
        <w:rPr>
          <w:lang w:val="en-US"/>
        </w:rPr>
        <w:t>.</w:t>
      </w:r>
      <w:bookmarkEnd w:id="53"/>
    </w:p>
    <w:p w14:paraId="1FFF0339" w14:textId="77777777" w:rsidR="00D40C70" w:rsidRPr="006A6394" w:rsidRDefault="00D40C70" w:rsidP="00D40C70">
      <w:r w:rsidRPr="006A6394">
        <w:rPr>
          <w:b/>
        </w:rPr>
        <w:t>Attached for EPS services with CP-CIoT EPS optimization:</w:t>
      </w:r>
      <w:r w:rsidRPr="006A6394">
        <w:t xml:space="preserve"> </w:t>
      </w:r>
      <w:r w:rsidRPr="006A6394">
        <w:rPr>
          <w:bCs/>
        </w:rPr>
        <w:t xml:space="preserve">A UE supporting CIoT EPS optimizations is attached for EPS services, and </w:t>
      </w:r>
      <w:r w:rsidRPr="006A6394">
        <w:rPr>
          <w:lang w:eastAsia="ko-KR"/>
        </w:rPr>
        <w:t xml:space="preserve">control plane CIoT EPS optimization along with one </w:t>
      </w:r>
      <w:r w:rsidRPr="006A6394">
        <w:t>or more other CIoT EPS optimizations have been accepted by the network.</w:t>
      </w:r>
    </w:p>
    <w:p w14:paraId="152B769B" w14:textId="77777777" w:rsidR="00D40C70" w:rsidRPr="006A6394" w:rsidRDefault="00D40C70" w:rsidP="00D40C70">
      <w:r w:rsidRPr="006A6394">
        <w:rPr>
          <w:b/>
        </w:rPr>
        <w:t>Attached for EPS services with User plane CIoT EPS optimization:</w:t>
      </w:r>
      <w:r w:rsidRPr="006A6394">
        <w:t xml:space="preserve"> </w:t>
      </w:r>
      <w:r w:rsidRPr="006A6394">
        <w:rPr>
          <w:bCs/>
        </w:rPr>
        <w:t>A UE supporting CIoT EPS optimizations is attached for EPS services, and</w:t>
      </w:r>
      <w:r w:rsidRPr="006A6394">
        <w:rPr>
          <w:lang w:eastAsia="ko-KR"/>
        </w:rPr>
        <w:t xml:space="preserve"> user plane CIoT EPS optimization along with one </w:t>
      </w:r>
      <w:r w:rsidRPr="006A6394">
        <w:t>or more other CIoT EPS optimizations have been accepted by the network.</w:t>
      </w:r>
    </w:p>
    <w:p w14:paraId="3F71C411" w14:textId="77777777" w:rsidR="00D40C70" w:rsidRPr="006A6394" w:rsidRDefault="00D40C70" w:rsidP="00D40C70">
      <w:r w:rsidRPr="006A6394">
        <w:rPr>
          <w:b/>
        </w:rPr>
        <w:t>Attached for EPS services with CIoT EPS optimization:</w:t>
      </w:r>
      <w:r w:rsidRPr="006A6394">
        <w:t xml:space="preserve"> </w:t>
      </w:r>
      <w:r w:rsidRPr="006A6394">
        <w:rPr>
          <w:bCs/>
        </w:rPr>
        <w:t>A UE is attached for EPS services with CP-CIoT EPS optimization or attached for EPS services with user plane CIoT EPS optimization.</w:t>
      </w:r>
    </w:p>
    <w:p w14:paraId="440717C4" w14:textId="77777777" w:rsidR="00840524" w:rsidRPr="00E66B91" w:rsidRDefault="00840524" w:rsidP="00840524">
      <w:r w:rsidRPr="00E66B91">
        <w:rPr>
          <w:b/>
          <w:bCs/>
        </w:rPr>
        <w:t>Chosen PLMN:</w:t>
      </w:r>
      <w:r w:rsidRPr="00E66B91">
        <w:rPr>
          <w:b/>
        </w:rPr>
        <w:t xml:space="preserve"> </w:t>
      </w:r>
      <w:r w:rsidRPr="00E66B91">
        <w:t>The same as selected PLMN as specified in 3GPP TS 23.122 [6].</w:t>
      </w:r>
    </w:p>
    <w:p w14:paraId="5F278AF9" w14:textId="77777777" w:rsidR="00840524" w:rsidRPr="00E66B91" w:rsidRDefault="00840524" w:rsidP="00840524">
      <w:r w:rsidRPr="00E66B91">
        <w:rPr>
          <w:b/>
        </w:rPr>
        <w:t>Control plane CIoT EPS optimization:</w:t>
      </w:r>
      <w:r w:rsidRPr="00E66B91">
        <w:t xml:space="preserve"> </w:t>
      </w:r>
      <w:r w:rsidRPr="00E66B91">
        <w:rPr>
          <w:bCs/>
        </w:rPr>
        <w:t>signalling optimizations to enable efficient transport of user data (IP, non-IP, Ethernet or SMS) over control plane via the MME including optional header compression of IP data</w:t>
      </w:r>
      <w:r w:rsidRPr="00E66B91">
        <w:t>.</w:t>
      </w:r>
    </w:p>
    <w:p w14:paraId="0A7B9D04" w14:textId="77777777" w:rsidR="00D40C70" w:rsidRPr="006A6394" w:rsidRDefault="00D40C70" w:rsidP="00D40C70">
      <w:r w:rsidRPr="006A6394">
        <w:rPr>
          <w:b/>
        </w:rPr>
        <w:t xml:space="preserve">CS fallback cancellation request: </w:t>
      </w:r>
      <w:r w:rsidRPr="006A6394">
        <w:t>A request received from the MM sublayer to cancel a mobile originating CS fallback.</w:t>
      </w:r>
    </w:p>
    <w:p w14:paraId="434357F4" w14:textId="77777777" w:rsidR="00D40C70" w:rsidRPr="006A6394" w:rsidRDefault="00D40C70" w:rsidP="00D40C70">
      <w:pPr>
        <w:rPr>
          <w:lang w:eastAsia="ko-KR"/>
        </w:rPr>
      </w:pPr>
      <w:r w:rsidRPr="006A6394">
        <w:rPr>
          <w:b/>
        </w:rPr>
        <w:t>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A/Gb or Iu mode</w:t>
      </w:r>
      <w:r w:rsidRPr="006A6394">
        <w:t xml:space="preserve"> </w:t>
      </w:r>
      <w:r w:rsidRPr="006A6394">
        <w:rPr>
          <w:lang w:eastAsia="ko-KR"/>
        </w:rPr>
        <w:t>if</w:t>
      </w:r>
      <w:r w:rsidRPr="006A6394">
        <w:t xml:space="preserve"> the UE is served by E</w:t>
      </w:r>
      <w:r w:rsidRPr="006A6394">
        <w:noBreakHyphen/>
        <w:t>UTRAN</w:t>
      </w:r>
      <w:r w:rsidRPr="006A6394">
        <w:rPr>
          <w:lang w:eastAsia="ko-KR"/>
        </w:rPr>
        <w:t xml:space="preserve"> when a CS service is requested.</w:t>
      </w:r>
    </w:p>
    <w:p w14:paraId="0991F9A5" w14:textId="77777777" w:rsidR="00D40C70" w:rsidRPr="006A6394" w:rsidRDefault="00D40C70" w:rsidP="00D40C70">
      <w:r w:rsidRPr="006A6394">
        <w:rPr>
          <w:b/>
          <w:lang w:eastAsia="zh-CN"/>
        </w:rPr>
        <w:t>CSG cell</w:t>
      </w:r>
      <w:r w:rsidRPr="006A6394">
        <w:rPr>
          <w:b/>
        </w:rPr>
        <w:t>:</w:t>
      </w:r>
      <w:r w:rsidRPr="006A6394">
        <w:t xml:space="preserve"> </w:t>
      </w:r>
      <w:r w:rsidRPr="006A6394">
        <w:rPr>
          <w:lang w:eastAsia="zh-CN"/>
        </w:rPr>
        <w:t>A cell in which only members of the CSG can get normal service</w:t>
      </w:r>
      <w:r w:rsidRPr="006A6394">
        <w:t>. Depending on local regulation, the CSG cell can provide emergency bearer services also to subscribers who are not member of the CSG. Definition derived from 3GPP TS 23.401 [10].</w:t>
      </w:r>
    </w:p>
    <w:p w14:paraId="4022E5CA" w14:textId="77777777" w:rsidR="00D40C70" w:rsidRPr="006A6394" w:rsidRDefault="00D40C70" w:rsidP="00D40C70">
      <w:r w:rsidRPr="006A6394">
        <w:rPr>
          <w:b/>
        </w:rPr>
        <w:t>CSG ID:</w:t>
      </w:r>
      <w:r w:rsidRPr="006A6394">
        <w:t xml:space="preserve"> A CSG ID is a unique identifier </w:t>
      </w:r>
      <w:r w:rsidRPr="006A6394">
        <w:rPr>
          <w:lang w:eastAsia="zh-CN"/>
        </w:rPr>
        <w:t xml:space="preserve">within the scope of one PLMN </w:t>
      </w:r>
      <w:r w:rsidRPr="006A6394">
        <w:t xml:space="preserve">defined in 3GPP TS 23.003 [2] </w:t>
      </w:r>
      <w:r w:rsidRPr="006A6394">
        <w:rPr>
          <w:lang w:eastAsia="zh-CN"/>
        </w:rPr>
        <w:t xml:space="preserve">which identifies a </w:t>
      </w:r>
      <w:r w:rsidRPr="006A6394">
        <w:t xml:space="preserve">Closed Subscriber Group (CSG) in the PLMN associated </w:t>
      </w:r>
      <w:r w:rsidRPr="006A6394">
        <w:rPr>
          <w:lang w:eastAsia="zh-CN"/>
        </w:rPr>
        <w:t>with</w:t>
      </w:r>
      <w:r w:rsidRPr="006A6394">
        <w:t xml:space="preserve"> a cell or group of cells to which access is restricted to </w:t>
      </w:r>
      <w:r w:rsidRPr="006A6394">
        <w:rPr>
          <w:lang w:eastAsia="zh-CN"/>
        </w:rPr>
        <w:t>members of the CSG</w:t>
      </w:r>
      <w:r w:rsidRPr="006A6394">
        <w:t>.</w:t>
      </w:r>
    </w:p>
    <w:p w14:paraId="15D64EBA" w14:textId="77777777" w:rsidR="00D40C70" w:rsidRPr="006A6394" w:rsidRDefault="00D40C70" w:rsidP="00D40C70">
      <w:r w:rsidRPr="006A6394">
        <w:rPr>
          <w:b/>
          <w:lang w:eastAsia="ja-JP"/>
        </w:rPr>
        <w:t>CSG selection</w:t>
      </w:r>
      <w:r w:rsidRPr="006A6394">
        <w:rPr>
          <w:lang w:eastAsia="ja-JP"/>
        </w:rPr>
        <w:t xml:space="preserve">: A UE supporting CSG selection selects CSG cell either automatically based on the list of allowed CSG identities or manually based on user selection of CSG on indication of list of available CSGs. </w:t>
      </w:r>
      <w:r w:rsidRPr="006A6394">
        <w:t>Definition derived from 3GPP TS 23.</w:t>
      </w:r>
      <w:r w:rsidRPr="006A6394">
        <w:rPr>
          <w:lang w:eastAsia="ja-JP"/>
        </w:rPr>
        <w:t>122</w:t>
      </w:r>
      <w:r w:rsidRPr="006A6394">
        <w:t> [</w:t>
      </w:r>
      <w:r w:rsidRPr="006A6394">
        <w:rPr>
          <w:lang w:eastAsia="ja-JP"/>
        </w:rPr>
        <w:t>6</w:t>
      </w:r>
      <w:r w:rsidRPr="006A6394">
        <w:t>].</w:t>
      </w:r>
    </w:p>
    <w:p w14:paraId="6630A5E9" w14:textId="77777777" w:rsidR="00F1031B" w:rsidRDefault="00F1031B" w:rsidP="00F1031B">
      <w:pPr>
        <w:rPr>
          <w:bCs/>
          <w:lang w:val="en-US"/>
        </w:rPr>
      </w:pPr>
      <w:r>
        <w:rPr>
          <w:b/>
          <w:lang w:val="en-US"/>
        </w:rPr>
        <w:lastRenderedPageBreak/>
        <w:t>Current TAI:</w:t>
      </w:r>
      <w:r w:rsidRPr="00542ACA">
        <w:rPr>
          <w:bCs/>
          <w:lang w:val="en-US"/>
        </w:rPr>
        <w:t xml:space="preserve"> </w:t>
      </w:r>
      <w:r>
        <w:rPr>
          <w:bCs/>
          <w:lang w:val="en-US"/>
        </w:rPr>
        <w:t>A TAI of a selected PLMN broadcast in the cell on which the UE is camping. If the cell is a satellite E-UTRA cell broadcasting multiple TACs of the selected PLMN, the UE NAS layer selects the current TAI from these multiple TACs of the selected PLMN as specified in clause 4.11.3.</w:t>
      </w:r>
    </w:p>
    <w:p w14:paraId="7359CD02" w14:textId="77777777" w:rsidR="00F1031B" w:rsidRPr="00C409FA" w:rsidRDefault="00F1031B" w:rsidP="00F1031B">
      <w:pPr>
        <w:pStyle w:val="NO"/>
        <w:rPr>
          <w:lang w:val="en-US"/>
        </w:rPr>
      </w:pPr>
      <w:r w:rsidRPr="00AA1F6E">
        <w:rPr>
          <w:lang w:val="en-US"/>
        </w:rPr>
        <w:t>NOTE</w:t>
      </w:r>
      <w:r>
        <w:rPr>
          <w:lang w:val="en-US"/>
        </w:rPr>
        <w:t> 1</w:t>
      </w:r>
      <w:r w:rsidRPr="00AA1F6E">
        <w:rPr>
          <w:lang w:val="en-US"/>
        </w:rPr>
        <w:t>:</w:t>
      </w:r>
      <w:r>
        <w:rPr>
          <w:lang w:val="en-US"/>
        </w:rPr>
        <w:tab/>
        <w:t>For the purpose of this definition,</w:t>
      </w:r>
      <w:r w:rsidRPr="00AA1F6E">
        <w:rPr>
          <w:lang w:val="en-US"/>
        </w:rPr>
        <w:t xml:space="preserve"> </w:t>
      </w:r>
      <w:r>
        <w:rPr>
          <w:lang w:val="en-US"/>
        </w:rPr>
        <w:t>the</w:t>
      </w:r>
      <w:r w:rsidRPr="00AA1F6E">
        <w:rPr>
          <w:lang w:val="en-US"/>
        </w:rPr>
        <w:t xml:space="preserv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p>
    <w:p w14:paraId="5996EEF7" w14:textId="77777777" w:rsidR="00D40C70" w:rsidRPr="006A6394" w:rsidRDefault="00D40C70" w:rsidP="00D40C70">
      <w:r w:rsidRPr="006A6394">
        <w:rPr>
          <w:b/>
        </w:rPr>
        <w:t>Dedicated bearer:</w:t>
      </w:r>
      <w:r w:rsidRPr="006A6394">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6A6394" w:rsidRDefault="00D40C70" w:rsidP="00D40C70">
      <w:r w:rsidRPr="006A6394">
        <w:rPr>
          <w:b/>
        </w:rPr>
        <w:t>Default bearer:</w:t>
      </w:r>
      <w:r w:rsidRPr="006A6394">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6A6394" w:rsidRDefault="00D40C70" w:rsidP="00D40C70">
      <w:r w:rsidRPr="006A6394">
        <w:rPr>
          <w:b/>
        </w:rPr>
        <w:t>Emergency EPS bearer context:</w:t>
      </w:r>
      <w:r w:rsidRPr="006A6394">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6A6394" w:rsidRDefault="00D40C70" w:rsidP="00D40C70">
      <w:r w:rsidRPr="006A6394">
        <w:rPr>
          <w:b/>
        </w:rPr>
        <w:t>EMM context:</w:t>
      </w:r>
      <w:r w:rsidRPr="006A6394">
        <w:t xml:space="preserve"> An EMM context is established in the UE and the MME when an attach procedure is successfully completed.</w:t>
      </w:r>
    </w:p>
    <w:p w14:paraId="4F6EDBA5" w14:textId="7788ED3B" w:rsidR="00D40C70" w:rsidRPr="006A6394" w:rsidRDefault="00D40C70" w:rsidP="00D40C70">
      <w:r w:rsidRPr="006A6394">
        <w:rPr>
          <w:b/>
        </w:rPr>
        <w:t>EMM-CONNECTED mode:</w:t>
      </w:r>
      <w:r w:rsidRPr="006A6394">
        <w:t xml:space="preserve"> A UE is in EMM-CONNECTED mode when a NAS signalling connection between UE and network is established</w:t>
      </w:r>
      <w:r w:rsidR="00B916F1">
        <w:t xml:space="preserve"> or after indication from the lower layers that the RRC connection has been resumed when the UE was in EMM-IDLE mode with suspend indication</w:t>
      </w:r>
      <w:r w:rsidRPr="006A6394">
        <w:t>. The term EMM-CONNECTED mode used in the present document corresponds to the term ECM-CONNECTED state used in 3GPP TS 23.401 [10].</w:t>
      </w:r>
    </w:p>
    <w:p w14:paraId="6AED2AB8" w14:textId="77777777" w:rsidR="00D40C70" w:rsidRPr="006A6394" w:rsidRDefault="00D40C70" w:rsidP="00D40C70">
      <w:r w:rsidRPr="006A6394">
        <w:rPr>
          <w:b/>
        </w:rPr>
        <w:t>EMM-IDLE mode:</w:t>
      </w:r>
      <w:r w:rsidRPr="006A63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6A6394" w:rsidRDefault="00D40C70" w:rsidP="00D40C70">
      <w:r w:rsidRPr="006A6394">
        <w:rPr>
          <w:b/>
        </w:rPr>
        <w:t>EPS security context:</w:t>
      </w:r>
      <w:r w:rsidRPr="006A6394">
        <w:t xml:space="preserve"> In the present specification, EPS security context is used as a synonym for EPS NAS security context specified in 3GPP TS 33.401 [19].</w:t>
      </w:r>
    </w:p>
    <w:p w14:paraId="61125C50" w14:textId="77777777" w:rsidR="00D40C70" w:rsidRPr="006A6394" w:rsidRDefault="00D40C70" w:rsidP="00D40C70">
      <w:r w:rsidRPr="006A6394">
        <w:rPr>
          <w:b/>
        </w:rPr>
        <w:t>EPS services:</w:t>
      </w:r>
      <w:r w:rsidRPr="006A6394">
        <w:t xml:space="preserve"> Services provided by PS domain. Within the context of this specification, EPS services is used </w:t>
      </w:r>
      <w:r w:rsidRPr="006A6394">
        <w:rPr>
          <w:lang w:eastAsia="ja-JP"/>
        </w:rPr>
        <w:t xml:space="preserve">as a synonym for </w:t>
      </w:r>
      <w:r w:rsidRPr="006A6394">
        <w:t>GPRS services in 3GPP TS 24.008 </w:t>
      </w:r>
      <w:r w:rsidRPr="006A6394">
        <w:rPr>
          <w:lang w:eastAsia="ja-JP"/>
        </w:rPr>
        <w:t>[13]</w:t>
      </w:r>
      <w:r w:rsidRPr="006A6394">
        <w:t>.</w:t>
      </w:r>
    </w:p>
    <w:p w14:paraId="186C5F01" w14:textId="77777777" w:rsidR="00D40C70" w:rsidRPr="006A6394" w:rsidRDefault="00D40C70" w:rsidP="00D40C70">
      <w:r w:rsidRPr="006A6394">
        <w:rPr>
          <w:b/>
        </w:rPr>
        <w:t>Evolved packet core network:</w:t>
      </w:r>
      <w:r w:rsidRPr="006A6394">
        <w:t xml:space="preserve"> The </w:t>
      </w:r>
      <w:r w:rsidRPr="006A6394">
        <w:rPr>
          <w:lang w:eastAsia="zh-CN"/>
        </w:rPr>
        <w:t xml:space="preserve">successor to the 3GPP Release 7 packet-switched </w:t>
      </w:r>
      <w:r w:rsidRPr="006A6394">
        <w:t>core network, developed by 3GPP within the framework of the 3GPP System Architecture Evolution</w:t>
      </w:r>
      <w:r w:rsidRPr="006A6394">
        <w:rPr>
          <w:lang w:eastAsia="zh-CN"/>
        </w:rPr>
        <w:t xml:space="preserve"> (SAE).</w:t>
      </w:r>
    </w:p>
    <w:p w14:paraId="10855919" w14:textId="77777777" w:rsidR="00D40C70" w:rsidRPr="006A6394" w:rsidRDefault="00D40C70" w:rsidP="00D40C70">
      <w:r w:rsidRPr="006A6394">
        <w:rPr>
          <w:b/>
        </w:rPr>
        <w:t>Evolved packet system:</w:t>
      </w:r>
      <w:r w:rsidRPr="006A6394">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6A6394" w:rsidRDefault="00D40C70" w:rsidP="00D40C70">
      <w:r w:rsidRPr="006A6394">
        <w:rPr>
          <w:b/>
        </w:rPr>
        <w:t>GBR bearer:</w:t>
      </w:r>
      <w:r w:rsidRPr="006A6394">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6A6394" w:rsidRDefault="00D40C70" w:rsidP="00D40C70">
      <w:r w:rsidRPr="006A6394">
        <w:rPr>
          <w:rFonts w:eastAsia="SimSun"/>
          <w:b/>
          <w:bCs/>
          <w:lang w:eastAsia="zh-CN"/>
        </w:rPr>
        <w:t xml:space="preserve">General NAS level mobility management congestion control: </w:t>
      </w:r>
      <w:r w:rsidRPr="006A6394">
        <w:rPr>
          <w:rFonts w:eastAsia="SimSun"/>
          <w:bCs/>
          <w:lang w:eastAsia="zh-CN"/>
        </w:rPr>
        <w:t>The type of congestion control that is applied at a general overload or congestion situation in the network, e.g. lack of processing resources.</w:t>
      </w:r>
    </w:p>
    <w:p w14:paraId="4D9D59A9" w14:textId="77777777" w:rsidR="00D40C70" w:rsidRPr="006A6394" w:rsidRDefault="00D40C70" w:rsidP="00D40C70">
      <w:pPr>
        <w:rPr>
          <w:lang w:eastAsia="ja-JP"/>
        </w:rPr>
      </w:pPr>
      <w:r w:rsidRPr="006A6394">
        <w:rPr>
          <w:rFonts w:eastAsia="SimSun"/>
          <w:b/>
          <w:bCs/>
          <w:lang w:eastAsia="zh-CN"/>
        </w:rPr>
        <w:t xml:space="preserve">Group </w:t>
      </w:r>
      <w:r w:rsidRPr="006A6394">
        <w:rPr>
          <w:b/>
          <w:bCs/>
          <w:lang w:eastAsia="ja-JP"/>
        </w:rPr>
        <w:t>specific</w:t>
      </w:r>
      <w:r w:rsidRPr="006A6394">
        <w:rPr>
          <w:rFonts w:eastAsia="SimSun"/>
          <w:b/>
          <w:bCs/>
          <w:lang w:eastAsia="zh-CN"/>
        </w:rPr>
        <w:t xml:space="preserve"> </w:t>
      </w:r>
      <w:r w:rsidRPr="006A6394">
        <w:rPr>
          <w:b/>
          <w:bCs/>
          <w:lang w:eastAsia="ja-JP"/>
        </w:rPr>
        <w:t xml:space="preserve">session management </w:t>
      </w:r>
      <w:r w:rsidRPr="006A6394">
        <w:rPr>
          <w:rFonts w:eastAsia="SimSun"/>
          <w:b/>
          <w:bCs/>
          <w:lang w:eastAsia="zh-CN"/>
        </w:rPr>
        <w:t xml:space="preserve">congestion control: </w:t>
      </w:r>
      <w:r w:rsidRPr="006A6394">
        <w:rPr>
          <w:rFonts w:eastAsia="SimSun"/>
          <w:bCs/>
          <w:lang w:eastAsia="zh-CN"/>
        </w:rPr>
        <w:t>Type of congestion control at session management level that is applied to reject session management requests from UEs belonging to a particular group</w:t>
      </w:r>
      <w:r w:rsidRPr="006A6394">
        <w:rPr>
          <w:lang w:eastAsia="zh-CN"/>
        </w:rPr>
        <w:t xml:space="preserve"> when one or more </w:t>
      </w:r>
      <w:r w:rsidRPr="006A6394">
        <w:rPr>
          <w:lang w:eastAsia="ja-JP"/>
        </w:rPr>
        <w:t>group</w:t>
      </w:r>
      <w:r w:rsidRPr="006A6394">
        <w:rPr>
          <w:lang w:eastAsia="zh-CN"/>
        </w:rPr>
        <w:t xml:space="preserve"> congestion criteria as specified in 3GPP TS 23.401 [10] are met</w:t>
      </w:r>
      <w:r w:rsidRPr="006A6394">
        <w:rPr>
          <w:lang w:eastAsia="ja-JP"/>
        </w:rPr>
        <w:t>.</w:t>
      </w:r>
    </w:p>
    <w:p w14:paraId="28858AC7" w14:textId="77777777" w:rsidR="00D40C70" w:rsidRPr="006A6394" w:rsidRDefault="00D40C70" w:rsidP="00D40C70">
      <w:r w:rsidRPr="006A6394">
        <w:rPr>
          <w:b/>
          <w:bCs/>
          <w:lang w:eastAsia="ko-KR"/>
        </w:rPr>
        <w:t>Highest ranked ACDC category</w:t>
      </w:r>
      <w:r w:rsidRPr="006A6394">
        <w:rPr>
          <w:rFonts w:eastAsia="SimSun"/>
          <w:b/>
          <w:bCs/>
          <w:lang w:eastAsia="zh-CN"/>
        </w:rPr>
        <w:t xml:space="preserve">: </w:t>
      </w:r>
      <w:r w:rsidRPr="006A6394">
        <w:rPr>
          <w:b/>
          <w:bCs/>
          <w:lang w:eastAsia="ko-KR"/>
        </w:rPr>
        <w:t>The</w:t>
      </w:r>
      <w:r w:rsidRPr="006A6394">
        <w:rPr>
          <w:bCs/>
          <w:lang w:eastAsia="ko-KR"/>
        </w:rPr>
        <w:t xml:space="preserve"> ACDC category with the lowest value </w:t>
      </w:r>
      <w:r w:rsidRPr="006A6394">
        <w:t xml:space="preserve">as </w:t>
      </w:r>
      <w:r w:rsidRPr="006A6394">
        <w:rPr>
          <w:lang w:eastAsia="ko-KR"/>
        </w:rPr>
        <w:t>defined</w:t>
      </w:r>
      <w:r w:rsidRPr="006A6394">
        <w:t xml:space="preserve"> in 3GPP TS </w:t>
      </w:r>
      <w:r w:rsidRPr="006A6394">
        <w:rPr>
          <w:lang w:eastAsia="ko-KR"/>
        </w:rPr>
        <w:t>24.105</w:t>
      </w:r>
      <w:r w:rsidRPr="006A6394">
        <w:t> [</w:t>
      </w:r>
      <w:r w:rsidRPr="006A6394">
        <w:rPr>
          <w:lang w:eastAsia="ko-KR"/>
        </w:rPr>
        <w:t>35</w:t>
      </w:r>
      <w:r w:rsidRPr="006A6394">
        <w:t>]</w:t>
      </w:r>
      <w:r w:rsidRPr="006A6394">
        <w:rPr>
          <w:rFonts w:eastAsia="SimSun"/>
          <w:bCs/>
          <w:lang w:eastAsia="zh-CN"/>
        </w:rPr>
        <w:t>.</w:t>
      </w:r>
    </w:p>
    <w:p w14:paraId="2629BABA" w14:textId="77777777" w:rsidR="00D40C70" w:rsidRPr="006A6394" w:rsidRDefault="00D40C70" w:rsidP="00D40C70">
      <w:r w:rsidRPr="006A6394">
        <w:rPr>
          <w:b/>
        </w:rPr>
        <w:t>Initial NAS message:</w:t>
      </w:r>
      <w:r w:rsidRPr="006A6394">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E66B91" w:rsidRDefault="00840524" w:rsidP="00840524">
      <w:r w:rsidRPr="00E66B91">
        <w:rPr>
          <w:b/>
        </w:rPr>
        <w:t>In NB-S1 mode:</w:t>
      </w:r>
      <w:r w:rsidRPr="00E66B91">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E66B91">
        <w:rPr>
          <w:lang w:eastAsia="zh-CN"/>
        </w:rPr>
        <w:t xml:space="preserve">36.300 [20], </w:t>
      </w:r>
      <w:r w:rsidRPr="00E66B91">
        <w:t>3GPP TS 36.331 [22], 3GPP TS 36.306 [44]).</w:t>
      </w:r>
    </w:p>
    <w:p w14:paraId="15BAE8B9" w14:textId="77777777" w:rsidR="00840524" w:rsidRPr="00E66B91" w:rsidRDefault="00840524" w:rsidP="00840524">
      <w:r w:rsidRPr="00E66B91">
        <w:rPr>
          <w:b/>
        </w:rPr>
        <w:t>In WB-S1 mode:</w:t>
      </w:r>
      <w:r w:rsidRPr="00E66B91">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E66B91" w:rsidRDefault="00840524" w:rsidP="00840524">
      <w:r w:rsidRPr="00E66B91">
        <w:rPr>
          <w:b/>
        </w:rPr>
        <w:lastRenderedPageBreak/>
        <w:t>In WB-S1/CE mode:</w:t>
      </w:r>
      <w:r w:rsidRPr="00E66B91">
        <w:t xml:space="preserve"> Indicates this paragraph applies only when a UE, which is a CE mode B capable UE (see 3GPP TS 36.306 [44]), is operating in CE mode A or B in WB-S1 mode.</w:t>
      </w:r>
    </w:p>
    <w:p w14:paraId="29ED4185" w14:textId="77777777" w:rsidR="00D40C70" w:rsidRPr="006A6394" w:rsidRDefault="00D40C70" w:rsidP="00D40C70">
      <w:r w:rsidRPr="006A6394">
        <w:rPr>
          <w:b/>
        </w:rPr>
        <w:t>IPv4v6 capability:</w:t>
      </w:r>
      <w:r w:rsidRPr="006A6394">
        <w:t xml:space="preserve"> Capability of the IP stack associated with a UE to support a dual stack configuration with both an IPv4 address and an IPv6 address allocated.</w:t>
      </w:r>
    </w:p>
    <w:p w14:paraId="0DF75DE4" w14:textId="77777777" w:rsidR="00D40C70" w:rsidRPr="006A6394" w:rsidRDefault="00D40C70" w:rsidP="00D40C70">
      <w:pPr>
        <w:rPr>
          <w:lang w:eastAsia="zh-CN"/>
        </w:rPr>
      </w:pPr>
      <w:r w:rsidRPr="006A6394">
        <w:rPr>
          <w:b/>
          <w:lang w:eastAsia="zh-CN"/>
        </w:rPr>
        <w:t xml:space="preserve">Kilobit: </w:t>
      </w:r>
      <w:r w:rsidRPr="006A6394">
        <w:rPr>
          <w:lang w:eastAsia="zh-CN"/>
        </w:rPr>
        <w:t>1000 bits.</w:t>
      </w:r>
    </w:p>
    <w:p w14:paraId="65D9ADBF" w14:textId="169D398B" w:rsidR="00D40C70" w:rsidRPr="006A6394" w:rsidRDefault="00D40C70" w:rsidP="00D40C70">
      <w:pPr>
        <w:rPr>
          <w:lang w:eastAsia="ja-JP"/>
        </w:rPr>
      </w:pPr>
      <w:r w:rsidRPr="006A6394">
        <w:rPr>
          <w:b/>
          <w:lang w:eastAsia="zh-CN"/>
        </w:rPr>
        <w:t>Last Visited Registered TAI:</w:t>
      </w:r>
      <w:r w:rsidRPr="006A6394">
        <w:rPr>
          <w:lang w:eastAsia="zh-CN"/>
        </w:rPr>
        <w:t xml:space="preserve"> A TAI which is contained in the TAI list that the UE registered to the network and which identifies the tracking area last visited by the UE.</w:t>
      </w:r>
      <w:r w:rsidR="000068B4" w:rsidRPr="00622A16">
        <w:t xml:space="preserve"> </w:t>
      </w:r>
      <w:r w:rsidR="000068B4" w:rsidRPr="00622A16">
        <w:rPr>
          <w:lang w:eastAsia="zh-CN"/>
        </w:rPr>
        <w:t xml:space="preserve">If the cell is a satellite cell broadcasting multiple TAIs, a TAI which is contained in the </w:t>
      </w:r>
      <w:r w:rsidR="000068B4">
        <w:rPr>
          <w:lang w:eastAsia="zh-CN"/>
        </w:rPr>
        <w:t xml:space="preserve">TAI list </w:t>
      </w:r>
      <w:r w:rsidR="000068B4" w:rsidRPr="00622A16">
        <w:rPr>
          <w:lang w:eastAsia="zh-CN"/>
        </w:rPr>
        <w:t>that the UE registered to the network and last selected by the UE as the current TAI.</w:t>
      </w:r>
    </w:p>
    <w:p w14:paraId="6AEB61E2" w14:textId="77777777" w:rsidR="00D40C70" w:rsidRPr="006A6394" w:rsidRDefault="00D40C70" w:rsidP="00D40C70">
      <w:pPr>
        <w:rPr>
          <w:lang w:eastAsia="ja-JP"/>
        </w:rPr>
      </w:pPr>
      <w:r w:rsidRPr="006A6394">
        <w:rPr>
          <w:b/>
          <w:lang w:eastAsia="ja-JP"/>
        </w:rPr>
        <w:t>Linked Bearer Identity:</w:t>
      </w:r>
      <w:r w:rsidRPr="006A6394">
        <w:rPr>
          <w:lang w:eastAsia="ja-JP"/>
        </w:rPr>
        <w:t xml:space="preserve"> This identity indicates to which default bearer the additional bearer resource is linked.</w:t>
      </w:r>
    </w:p>
    <w:p w14:paraId="631711B6" w14:textId="77777777" w:rsidR="00D40C70" w:rsidRPr="006A6394" w:rsidRDefault="00D40C70" w:rsidP="00D40C70">
      <w:r w:rsidRPr="006A6394">
        <w:rPr>
          <w:b/>
        </w:rPr>
        <w:t>LIPA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LIPA. The network authorizes an APN for using LIPA based on the subscription profile (</w:t>
      </w:r>
      <w:r w:rsidRPr="006A6394">
        <w:rPr>
          <w:lang w:eastAsia="zh-CN"/>
        </w:rPr>
        <w:t>see 3GPP TS 29.272 [16C]</w:t>
      </w:r>
      <w:r w:rsidRPr="006A6394">
        <w:t>) and subsequently the network considers this PDN connection a LIPA PDN connection.</w:t>
      </w:r>
    </w:p>
    <w:p w14:paraId="070F61A4" w14:textId="77777777" w:rsidR="00D40C70" w:rsidRPr="006A6394" w:rsidRDefault="00D40C70" w:rsidP="00D40C70">
      <w:pPr>
        <w:rPr>
          <w:lang w:eastAsia="ja-JP"/>
        </w:rPr>
      </w:pPr>
      <w:r w:rsidRPr="006A6394">
        <w:rPr>
          <w:b/>
          <w:lang w:eastAsia="ja-JP"/>
        </w:rPr>
        <w:t>Lower layer failure</w:t>
      </w:r>
      <w:r w:rsidRPr="006A6394">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6A6394" w:rsidRDefault="00D40C70" w:rsidP="00D40C70">
      <w:r w:rsidRPr="006A6394">
        <w:rPr>
          <w:b/>
        </w:rPr>
        <w:t>Mapped EPS security context:</w:t>
      </w:r>
      <w:r w:rsidRPr="006A6394">
        <w:t xml:space="preserve"> A mapped security context to be used in EPS. Definition derived from 3GPP TS 33.401 [19].</w:t>
      </w:r>
    </w:p>
    <w:p w14:paraId="445E040F" w14:textId="771A133E" w:rsidR="00D40C70" w:rsidRPr="006A6394" w:rsidRDefault="00D40C70" w:rsidP="00D40C70">
      <w:pPr>
        <w:rPr>
          <w:b/>
        </w:rPr>
      </w:pPr>
      <w:r w:rsidRPr="006A6394">
        <w:rPr>
          <w:b/>
        </w:rPr>
        <w:t>Mapped GUTI:</w:t>
      </w:r>
      <w:r w:rsidRPr="006A6394">
        <w:rPr>
          <w:bCs/>
        </w:rPr>
        <w:t xml:space="preserve"> A GUTI which is mapped from a P-TMSI and an RAI allocated </w:t>
      </w:r>
      <w:r w:rsidRPr="006A6394">
        <w:t xml:space="preserve">previously </w:t>
      </w:r>
      <w:r w:rsidRPr="006A6394">
        <w:rPr>
          <w:bCs/>
        </w:rPr>
        <w:t>by an SGSN</w:t>
      </w:r>
      <w:r w:rsidR="00C9560D" w:rsidRPr="006A6394">
        <w:rPr>
          <w:bCs/>
        </w:rPr>
        <w:t xml:space="preserve"> or a 5G-GUTI previously allocated by an AMF</w:t>
      </w:r>
      <w:r w:rsidRPr="006A6394">
        <w:rPr>
          <w:bCs/>
        </w:rPr>
        <w:t xml:space="preserve">. </w:t>
      </w:r>
      <w:r w:rsidRPr="006A6394">
        <w:t>Mapping rules are defined in 3GPP TS 23.003 [2]</w:t>
      </w:r>
      <w:r w:rsidRPr="006A6394">
        <w:rPr>
          <w:bCs/>
        </w:rPr>
        <w:t>. Definition derived from 3GPP TS 23.401 [10].</w:t>
      </w:r>
    </w:p>
    <w:p w14:paraId="65CE9C6C" w14:textId="77777777" w:rsidR="00D40C70" w:rsidRPr="006A6394" w:rsidRDefault="00D40C70" w:rsidP="00D40C70">
      <w:r w:rsidRPr="006A6394">
        <w:rPr>
          <w:b/>
        </w:rPr>
        <w:t>Megabit:</w:t>
      </w:r>
      <w:r w:rsidRPr="006A6394">
        <w:t xml:space="preserve"> 1,000,000 bits.</w:t>
      </w:r>
    </w:p>
    <w:p w14:paraId="4253C76E" w14:textId="77777777" w:rsidR="00D40C70" w:rsidRPr="006A6394" w:rsidRDefault="00D40C70" w:rsidP="00D40C70">
      <w:r w:rsidRPr="006A6394">
        <w:rPr>
          <w:b/>
        </w:rPr>
        <w:t>Message header:</w:t>
      </w:r>
      <w:r w:rsidRPr="006A6394">
        <w:t xml:space="preserve"> A standard L3 message header as defined in 3GPP TS 24.007 [12].</w:t>
      </w:r>
    </w:p>
    <w:p w14:paraId="2316ABE4" w14:textId="77777777" w:rsidR="00D40C70" w:rsidRPr="006A6394" w:rsidRDefault="00D40C70" w:rsidP="00D40C70">
      <w:r w:rsidRPr="006A6394">
        <w:rPr>
          <w:b/>
        </w:rPr>
        <w:t>MME area:</w:t>
      </w:r>
      <w:r w:rsidRPr="006A6394">
        <w:t xml:space="preserve"> An area containing tracking areas served by an MME.</w:t>
      </w:r>
    </w:p>
    <w:p w14:paraId="37CD1701" w14:textId="77777777" w:rsidR="00D40C70" w:rsidRPr="006A6394" w:rsidRDefault="00D40C70" w:rsidP="00D40C70">
      <w:r w:rsidRPr="006A6394">
        <w:rPr>
          <w:b/>
        </w:rPr>
        <w:t>MO MMTEL voice call is started</w:t>
      </w:r>
      <w:r w:rsidRPr="006A6394">
        <w:t xml:space="preserve">: the </w:t>
      </w:r>
      <w:r w:rsidRPr="006A6394">
        <w:rPr>
          <w:lang w:eastAsia="ja-JP"/>
        </w:rPr>
        <w:t>MO-</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oice-started indication, the </w:t>
      </w:r>
      <w:r w:rsidRPr="006A6394">
        <w:rPr>
          <w:lang w:eastAsia="ja-JP"/>
        </w:rPr>
        <w:t>MO-</w:t>
      </w:r>
      <w:r w:rsidRPr="006A6394">
        <w:rPr>
          <w:lang w:eastAsia="ko-KR"/>
        </w:rPr>
        <w:t>MMTEL-voice-ended indication has not been received.</w:t>
      </w:r>
    </w:p>
    <w:p w14:paraId="51F85EA6" w14:textId="77777777" w:rsidR="00D40C70" w:rsidRPr="006A6394" w:rsidRDefault="00D40C70" w:rsidP="00D40C70">
      <w:r w:rsidRPr="006A6394">
        <w:rPr>
          <w:b/>
        </w:rPr>
        <w:t>MO MMTEL video call is started</w:t>
      </w:r>
      <w:r w:rsidRPr="006A6394">
        <w:t xml:space="preserve">: the </w:t>
      </w:r>
      <w:r w:rsidRPr="006A6394">
        <w:rPr>
          <w:lang w:eastAsia="ja-JP"/>
        </w:rPr>
        <w:t>MO-</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ideo-started indication, the </w:t>
      </w:r>
      <w:r w:rsidRPr="006A6394">
        <w:rPr>
          <w:lang w:eastAsia="ja-JP"/>
        </w:rPr>
        <w:t>MO-</w:t>
      </w:r>
      <w:r w:rsidRPr="006A6394">
        <w:rPr>
          <w:lang w:eastAsia="ko-KR"/>
        </w:rPr>
        <w:t>MMTEL-video-ended indication has not been received.</w:t>
      </w:r>
    </w:p>
    <w:p w14:paraId="4053E59D" w14:textId="77777777" w:rsidR="00D40C70" w:rsidRPr="006A6394" w:rsidRDefault="00D40C70" w:rsidP="00D40C70">
      <w:pPr>
        <w:rPr>
          <w:lang w:eastAsia="ko-KR"/>
        </w:rPr>
      </w:pPr>
      <w:r w:rsidRPr="006A6394">
        <w:rPr>
          <w:b/>
        </w:rPr>
        <w:t>MO SMSoIP is started</w:t>
      </w:r>
      <w:r w:rsidRPr="006A6394">
        <w:t xml:space="preserve">: the </w:t>
      </w:r>
      <w:r w:rsidRPr="006A6394">
        <w:rPr>
          <w:lang w:eastAsia="ja-JP"/>
        </w:rPr>
        <w:t>MO-SMSoIP-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O-SMSoIP-attempt</w:t>
      </w:r>
      <w:r w:rsidRPr="006A6394">
        <w:rPr>
          <w:lang w:eastAsia="ko-KR"/>
        </w:rPr>
        <w:t xml:space="preserve">-started indication, the </w:t>
      </w:r>
      <w:r w:rsidRPr="006A6394">
        <w:rPr>
          <w:lang w:eastAsia="ja-JP"/>
        </w:rPr>
        <w:t>MO-SMSoIP-attempt</w:t>
      </w:r>
      <w:r w:rsidRPr="006A6394">
        <w:rPr>
          <w:lang w:eastAsia="ko-KR"/>
        </w:rPr>
        <w:t>-ended indication has not been received.</w:t>
      </w:r>
    </w:p>
    <w:p w14:paraId="66851E44" w14:textId="62AC1048" w:rsidR="000F5569" w:rsidRPr="006A6394" w:rsidRDefault="003D6D31" w:rsidP="000F5569">
      <w:pPr>
        <w:rPr>
          <w:bCs/>
        </w:rPr>
      </w:pPr>
      <w:r>
        <w:rPr>
          <w:b/>
        </w:rPr>
        <w:t xml:space="preserve">MUSIM </w:t>
      </w:r>
      <w:r w:rsidR="000F5569" w:rsidRPr="006A6394">
        <w:rPr>
          <w:b/>
        </w:rPr>
        <w:t>UE:</w:t>
      </w:r>
      <w:r w:rsidR="000F5569" w:rsidRPr="006A639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6A6394" w:rsidRDefault="00D40C70" w:rsidP="00D40C70">
      <w:r w:rsidRPr="006A6394">
        <w:rPr>
          <w:rFonts w:eastAsia="SimSun"/>
          <w:b/>
          <w:lang w:eastAsia="zh-CN"/>
        </w:rPr>
        <w:t xml:space="preserve">NAS level </w:t>
      </w:r>
      <w:r w:rsidRPr="006A6394">
        <w:rPr>
          <w:b/>
          <w:lang w:eastAsia="ja-JP"/>
        </w:rPr>
        <w:t xml:space="preserve">mobility management </w:t>
      </w:r>
      <w:r w:rsidRPr="006A6394">
        <w:rPr>
          <w:rFonts w:eastAsia="SimSun"/>
          <w:b/>
          <w:lang w:eastAsia="zh-CN"/>
        </w:rPr>
        <w:t xml:space="preserve">congestion control: </w:t>
      </w:r>
      <w:r w:rsidRPr="006A6394">
        <w:rPr>
          <w:rFonts w:eastAsia="SimSun"/>
          <w:lang w:eastAsia="zh-CN"/>
        </w:rPr>
        <w:t xml:space="preserve">Congestion </w:t>
      </w:r>
      <w:r w:rsidRPr="006A6394">
        <w:rPr>
          <w:lang w:eastAsia="ja-JP"/>
        </w:rPr>
        <w:t xml:space="preserve">control mechanism </w:t>
      </w:r>
      <w:r w:rsidRPr="006A6394">
        <w:rPr>
          <w:rFonts w:eastAsia="SimSun"/>
          <w:lang w:eastAsia="zh-CN"/>
        </w:rPr>
        <w:t>in the network in mobility management. "</w:t>
      </w:r>
      <w:r w:rsidRPr="006A6394">
        <w:rPr>
          <w:lang w:eastAsia="ja-JP"/>
        </w:rPr>
        <w:t>NAS level mobility management congestion control" consists of "subscribed APN based congestion control" and "general NAS level mobility management congestion control".</w:t>
      </w:r>
    </w:p>
    <w:p w14:paraId="2ADA0CF2" w14:textId="77777777" w:rsidR="00D40C70" w:rsidRPr="006A6394" w:rsidRDefault="00D40C70" w:rsidP="00D40C70">
      <w:r w:rsidRPr="006A6394">
        <w:rPr>
          <w:b/>
        </w:rPr>
        <w:t>NAS signalling connection:</w:t>
      </w:r>
      <w:r w:rsidRPr="006A6394">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6A6394">
        <w:rPr>
          <w:vertAlign w:val="superscript"/>
        </w:rPr>
        <w:t>®</w:t>
      </w:r>
      <w:r w:rsidRPr="006A6394">
        <w:t xml:space="preserve"> HRPD access to E</w:t>
      </w:r>
      <w:r w:rsidRPr="006A6394">
        <w:noBreakHyphen/>
        <w:t>UTRAN (see 3GPP TS 23.402 [11]), the NAS signalling connection can consist of a concatenation of an S101</w:t>
      </w:r>
      <w:r w:rsidRPr="006A6394">
        <w:noBreakHyphen/>
        <w:t>AP connection and a signalling tunnel over a cdma2000</w:t>
      </w:r>
      <w:r w:rsidRPr="006A6394">
        <w:rPr>
          <w:vertAlign w:val="superscript"/>
        </w:rPr>
        <w:t>®</w:t>
      </w:r>
      <w:r w:rsidRPr="006A6394">
        <w:t xml:space="preserve"> HRPD access network.</w:t>
      </w:r>
    </w:p>
    <w:p w14:paraId="0A2F6347" w14:textId="092521BB" w:rsidR="00D40C70" w:rsidRPr="006A6394" w:rsidRDefault="00D40C70" w:rsidP="00D40C70">
      <w:pPr>
        <w:pStyle w:val="NO"/>
      </w:pPr>
      <w:r w:rsidRPr="006A6394">
        <w:t>NOTE </w:t>
      </w:r>
      <w:r w:rsidR="002251A0">
        <w:t>2</w:t>
      </w:r>
      <w:r w:rsidRPr="006A6394">
        <w:t>:</w:t>
      </w:r>
      <w:r w:rsidRPr="006A6394">
        <w:tab/>
        <w:t>cdma2000</w:t>
      </w:r>
      <w:r w:rsidRPr="006A6394">
        <w:rPr>
          <w:vertAlign w:val="superscript"/>
        </w:rPr>
        <w:t>®</w:t>
      </w:r>
      <w:r w:rsidRPr="006A6394">
        <w:t xml:space="preserve"> is a registered trademark of the Telecommunications Industry Association (TIA-USA).</w:t>
      </w:r>
    </w:p>
    <w:p w14:paraId="57005995" w14:textId="77777777" w:rsidR="00D40C70" w:rsidRPr="006A6394" w:rsidRDefault="00D40C70" w:rsidP="00D40C70">
      <w:r w:rsidRPr="006A6394">
        <w:rPr>
          <w:b/>
        </w:rPr>
        <w:t xml:space="preserve">NAS </w:t>
      </w:r>
      <w:r w:rsidRPr="006A6394">
        <w:rPr>
          <w:b/>
          <w:lang w:eastAsia="ja-JP"/>
        </w:rPr>
        <w:t xml:space="preserve">signalling connection </w:t>
      </w:r>
      <w:r w:rsidRPr="006A6394">
        <w:rPr>
          <w:b/>
        </w:rPr>
        <w:t>recovery</w:t>
      </w:r>
      <w:r w:rsidRPr="006A6394">
        <w:t>: A mechanism initiated by the NAS to restore the NAS signalling connection on indication of "RRC connection failure" by the lower layers.</w:t>
      </w:r>
    </w:p>
    <w:p w14:paraId="43798B36" w14:textId="77777777" w:rsidR="00D40C70" w:rsidRPr="006A6394" w:rsidRDefault="00D40C70" w:rsidP="00D40C70">
      <w:r w:rsidRPr="006A6394">
        <w:rPr>
          <w:b/>
        </w:rPr>
        <w:lastRenderedPageBreak/>
        <w:t>Native GUTI:</w:t>
      </w:r>
      <w:r w:rsidRPr="006A6394">
        <w:t xml:space="preserve"> A GUTI previously allocated by an </w:t>
      </w:r>
      <w:smartTag w:uri="urn:schemas-microsoft-com:office:smarttags" w:element="stockticker">
        <w:r w:rsidRPr="006A6394">
          <w:t>MME</w:t>
        </w:r>
      </w:smartTag>
      <w:r w:rsidRPr="006A6394">
        <w:t>. Definition derived from 3GPP TS 23.401 [10].</w:t>
      </w:r>
    </w:p>
    <w:p w14:paraId="28DE678B" w14:textId="77777777" w:rsidR="00D40C70" w:rsidRPr="006A6394" w:rsidRDefault="00D40C70" w:rsidP="00D40C70">
      <w:r w:rsidRPr="006A6394">
        <w:rPr>
          <w:b/>
        </w:rPr>
        <w:t>Non-access stratum protocols</w:t>
      </w:r>
      <w:r w:rsidRPr="006A6394">
        <w:rPr>
          <w:b/>
          <w:snapToGrid w:val="0"/>
        </w:rPr>
        <w:t>:</w:t>
      </w:r>
      <w:r w:rsidRPr="006A6394">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6A6394" w:rsidRDefault="00D40C70" w:rsidP="00D40C70">
      <w:r w:rsidRPr="006A6394">
        <w:rPr>
          <w:b/>
        </w:rPr>
        <w:t>Non-emergency EPS bearer context:</w:t>
      </w:r>
      <w:r w:rsidRPr="006A6394">
        <w:t xml:space="preserve"> Any EPS bearer context which is not an </w:t>
      </w:r>
      <w:r w:rsidRPr="006A6394">
        <w:rPr>
          <w:bCs/>
        </w:rPr>
        <w:t>emergency EPS bearer context.</w:t>
      </w:r>
    </w:p>
    <w:p w14:paraId="131100C0" w14:textId="77777777" w:rsidR="00D40C70" w:rsidRPr="006A6394" w:rsidRDefault="00D40C70" w:rsidP="00D40C70">
      <w:r w:rsidRPr="006A6394">
        <w:rPr>
          <w:b/>
        </w:rPr>
        <w:t>Non-EPS services:</w:t>
      </w:r>
      <w:r w:rsidRPr="006A6394">
        <w:t xml:space="preserve"> Services provided by CS domain. Within the context of this specification, non-EPS services is used as a synonym for non-GPRS services in 3GPP TS 24.008 </w:t>
      </w:r>
      <w:r w:rsidRPr="006A6394">
        <w:rPr>
          <w:lang w:eastAsia="ja-JP"/>
        </w:rPr>
        <w:t>[13]</w:t>
      </w:r>
      <w:r w:rsidRPr="006A6394">
        <w:t>. A UE which camps on E-UTRAN can attach to both EPS services and non-EPS services.</w:t>
      </w:r>
    </w:p>
    <w:p w14:paraId="0E568DE9" w14:textId="77777777" w:rsidR="00D40C70" w:rsidRPr="006A6394" w:rsidRDefault="00D40C70" w:rsidP="00D40C70">
      <w:r w:rsidRPr="006A6394">
        <w:rPr>
          <w:b/>
        </w:rPr>
        <w:t>Non-GBR bearer:</w:t>
      </w:r>
      <w:r w:rsidRPr="006A6394">
        <w:t xml:space="preserve"> An EPS bearer that uses network resources that are not related to a guaranteed bit rate (GBR) value. Definition derived from 3GPP TS 23.401 [10].</w:t>
      </w:r>
    </w:p>
    <w:p w14:paraId="298ED40D" w14:textId="77777777" w:rsidR="00D40C70" w:rsidRPr="006A6394" w:rsidRDefault="00D40C70" w:rsidP="00D40C70">
      <w:r w:rsidRPr="006A6394">
        <w:rPr>
          <w:b/>
        </w:rPr>
        <w:t>PDN address:</w:t>
      </w:r>
      <w:r w:rsidRPr="006A6394">
        <w:t xml:space="preserve"> An IP address assigned to the UE by the Packet Data Network Gateway (PDN GW).</w:t>
      </w:r>
    </w:p>
    <w:p w14:paraId="6769B73C" w14:textId="77777777" w:rsidR="00D40C70" w:rsidRPr="006A6394" w:rsidRDefault="00D40C70" w:rsidP="00D40C70">
      <w:r w:rsidRPr="006A6394">
        <w:rPr>
          <w:b/>
        </w:rPr>
        <w:t xml:space="preserve">PDN connection for emergency bearer services: </w:t>
      </w:r>
      <w:r w:rsidRPr="006A6394">
        <w:t>A PDN connection with an emergency EPS bearer context or with a default PDP context activated with request type "emergency" or "handover of emergency bearer services".</w:t>
      </w:r>
    </w:p>
    <w:p w14:paraId="5DA761B2" w14:textId="77777777" w:rsidR="00D40C70" w:rsidRPr="006A6394" w:rsidRDefault="00D40C70" w:rsidP="00D40C70">
      <w:r w:rsidRPr="006A6394">
        <w:rPr>
          <w:b/>
        </w:rPr>
        <w:t xml:space="preserve">PDN connection for RLOS: </w:t>
      </w:r>
      <w:r w:rsidRPr="006A6394">
        <w:t>A PDN connection for which the default EPS bearer context was activated with request type "RLOS".</w:t>
      </w:r>
    </w:p>
    <w:p w14:paraId="795BCEE4" w14:textId="77777777" w:rsidR="00D40C70" w:rsidRPr="006A6394" w:rsidRDefault="00D40C70" w:rsidP="00D40C70">
      <w:r w:rsidRPr="006A6394">
        <w:rPr>
          <w:b/>
        </w:rPr>
        <w:t>Plain NAS message:</w:t>
      </w:r>
      <w:r w:rsidRPr="006A6394">
        <w:t xml:space="preserve"> A NAS message with a header including neither a message authentication code nor a sequence number.</w:t>
      </w:r>
    </w:p>
    <w:p w14:paraId="521CE9E0" w14:textId="77777777" w:rsidR="00D40C70" w:rsidRPr="006A6394" w:rsidRDefault="00D40C70" w:rsidP="00D40C70">
      <w:r w:rsidRPr="006A6394">
        <w:rPr>
          <w:b/>
        </w:rPr>
        <w:t>Persistent EPS bearer context:</w:t>
      </w:r>
      <w:r w:rsidRPr="006A63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6A6394" w:rsidRDefault="00D40C70" w:rsidP="00D40C70">
      <w:pPr>
        <w:pStyle w:val="NO"/>
      </w:pPr>
      <w:r w:rsidRPr="006A6394">
        <w:t>NOTE </w:t>
      </w:r>
      <w:r w:rsidR="002251A0">
        <w:t>3</w:t>
      </w:r>
      <w:r w:rsidRPr="006A6394">
        <w:t>:</w:t>
      </w:r>
      <w:r w:rsidRPr="006A6394">
        <w:tab/>
        <w:t>An example of a persistent</w:t>
      </w:r>
      <w:r w:rsidRPr="006A6394">
        <w:rPr>
          <w:lang w:eastAsia="ja-JP"/>
        </w:rPr>
        <w:t xml:space="preserve"> EPS bearer context is a non-emergency EPS bearer context</w:t>
      </w:r>
      <w:r w:rsidRPr="006A6394">
        <w:t xml:space="preserve"> with QCI = 1 </w:t>
      </w:r>
      <w:r w:rsidRPr="006A6394">
        <w:rPr>
          <w:lang w:eastAsia="ja-JP"/>
        </w:rPr>
        <w:t>where there is a radio bearer associated with that context</w:t>
      </w:r>
      <w:r w:rsidRPr="006A6394">
        <w:t>.</w:t>
      </w:r>
    </w:p>
    <w:p w14:paraId="0A5D33AF" w14:textId="77777777" w:rsidR="00D40C70" w:rsidRPr="006A6394" w:rsidRDefault="00D40C70" w:rsidP="00D40C70">
      <w:pPr>
        <w:rPr>
          <w:lang w:eastAsia="ja-JP"/>
        </w:rPr>
      </w:pPr>
      <w:r w:rsidRPr="006A6394">
        <w:rPr>
          <w:b/>
          <w:lang w:eastAsia="ja-JP"/>
        </w:rPr>
        <w:t>Procedure Transaction Identity:</w:t>
      </w:r>
      <w:r w:rsidRPr="006A6394">
        <w:t xml:space="preserve"> </w:t>
      </w:r>
      <w:r w:rsidRPr="006A6394">
        <w:rPr>
          <w:lang w:eastAsia="ja-JP"/>
        </w:rPr>
        <w:t xml:space="preserve">An identity which is dynamically allocated by the UE for the UE requested </w:t>
      </w:r>
      <w:r w:rsidRPr="006A6394">
        <w:rPr>
          <w:lang w:eastAsia="zh-CN"/>
        </w:rPr>
        <w:t xml:space="preserve">ESM </w:t>
      </w:r>
      <w:r w:rsidRPr="006A6394">
        <w:rPr>
          <w:lang w:eastAsia="ja-JP"/>
        </w:rPr>
        <w:t>procedures. The procedure transaction identity is released when the procedure is completed.</w:t>
      </w:r>
    </w:p>
    <w:p w14:paraId="349485E2" w14:textId="77777777" w:rsidR="00D40C70" w:rsidRPr="006A6394" w:rsidRDefault="00D40C70" w:rsidP="00D40C70">
      <w:r w:rsidRPr="006A6394">
        <w:rPr>
          <w:b/>
        </w:rPr>
        <w:t>RAT-related TMSI:</w:t>
      </w:r>
      <w:r w:rsidRPr="006A6394">
        <w:t xml:space="preserve"> When the UE is camping on an E-UTRAN cell, the RAT-related TMSI is the GUTI; when it is camping on a GERAN or UTRAN cell, the RAT-related TMSI is the P-TMSI.</w:t>
      </w:r>
    </w:p>
    <w:p w14:paraId="40E1099D" w14:textId="77777777" w:rsidR="00D40C70" w:rsidRPr="006A6394" w:rsidRDefault="00D40C70" w:rsidP="00D40C70">
      <w:r w:rsidRPr="006A6394">
        <w:rPr>
          <w:b/>
        </w:rPr>
        <w:t>Registered PLMN</w:t>
      </w:r>
      <w:r w:rsidRPr="006A6394">
        <w:t>: The PLMN on which the UE is registered. The identity of the registered PLMN is provided to the UE within the GUTI.</w:t>
      </w:r>
    </w:p>
    <w:p w14:paraId="143AB610" w14:textId="77777777" w:rsidR="00D40C70" w:rsidRPr="006A6394" w:rsidRDefault="00D40C70" w:rsidP="00D40C70">
      <w:r w:rsidRPr="006A6394">
        <w:rPr>
          <w:b/>
        </w:rPr>
        <w:t>Relay node:</w:t>
      </w:r>
      <w:r w:rsidRPr="006A6394">
        <w:t xml:space="preserve"> A network element in the E-UTRAN, w</w:t>
      </w:r>
      <w:r w:rsidRPr="006A6394">
        <w:rPr>
          <w:lang w:eastAsia="ja-JP"/>
        </w:rPr>
        <w:t xml:space="preserve">irelessly connected to an eNode B and providing relaying function to UEs served by the E-UTRAN. </w:t>
      </w:r>
      <w:r w:rsidRPr="006A6394">
        <w:t>Definition derived from 3GPP TS 23.401 [10].</w:t>
      </w:r>
    </w:p>
    <w:p w14:paraId="2B67381D" w14:textId="77777777" w:rsidR="00D40C70" w:rsidRPr="006A6394" w:rsidRDefault="00D40C70" w:rsidP="00D40C70">
      <w:r w:rsidRPr="006A6394">
        <w:rPr>
          <w:b/>
        </w:rPr>
        <w:t>Removal of eCall only mode restriction:</w:t>
      </w:r>
      <w:r w:rsidRPr="006A6394">
        <w:t xml:space="preserve"> All the limitations as described in 3GPP TS 22.101 [46] for the eCall only mode do not apply any more.</w:t>
      </w:r>
    </w:p>
    <w:p w14:paraId="31E08222" w14:textId="77777777" w:rsidR="00D40C70" w:rsidRPr="006A6394" w:rsidRDefault="00D40C70" w:rsidP="00D40C70">
      <w:r w:rsidRPr="006A6394">
        <w:rPr>
          <w:b/>
        </w:rPr>
        <w:t>RLOS EPS bearer context:</w:t>
      </w:r>
      <w:r w:rsidRPr="006A6394">
        <w:t xml:space="preserve"> A default RLOS EPS bearer context which was activated with request type "RLOS", or any dedicated EPS bearer context associated to this default EPS bearer context.</w:t>
      </w:r>
    </w:p>
    <w:p w14:paraId="0CED24C7" w14:textId="59FE51FF" w:rsidR="00D40C70" w:rsidRPr="006A6394" w:rsidRDefault="00D40C70" w:rsidP="00D40C70">
      <w:r w:rsidRPr="006A6394">
        <w:t xml:space="preserve">The label </w:t>
      </w:r>
      <w:r w:rsidRPr="006A6394">
        <w:rPr>
          <w:b/>
        </w:rPr>
        <w:t>(S1 mode only)</w:t>
      </w:r>
      <w:r w:rsidRPr="006A6394">
        <w:t xml:space="preserve"> indicates that this </w:t>
      </w:r>
      <w:r w:rsidR="00FB1684" w:rsidRPr="006A6394">
        <w:t>clause</w:t>
      </w:r>
      <w:r w:rsidRPr="006A6394">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t xml:space="preserve"> or the current serving satellite access network</w:t>
      </w:r>
      <w:r w:rsidRPr="006A6394">
        <w:t>.</w:t>
      </w:r>
    </w:p>
    <w:p w14:paraId="11F3BE39" w14:textId="1D057382" w:rsidR="00F55186" w:rsidRPr="00114B16" w:rsidRDefault="00F55186" w:rsidP="00D40C70">
      <w:pPr>
        <w:keepLines/>
        <w:rPr>
          <w:bCs/>
        </w:rPr>
      </w:pPr>
      <w:r w:rsidRPr="00F55186">
        <w:rPr>
          <w:b/>
        </w:rPr>
        <w:t xml:space="preserve">Satellite E-UTRAN RAT type: </w:t>
      </w:r>
      <w:r w:rsidRPr="00114B16">
        <w:rPr>
          <w:bCs/>
        </w:rPr>
        <w:t>In case of satellite E-UTRAN access, RAT types are used to distinguish different types of satellite E-UTRAN access, as defined in 3GPP</w:t>
      </w:r>
      <w:r w:rsidR="00456FD6" w:rsidRPr="00114B16">
        <w:rPr>
          <w:bCs/>
        </w:rPr>
        <w:t> </w:t>
      </w:r>
      <w:r w:rsidRPr="00114B16">
        <w:rPr>
          <w:bCs/>
        </w:rPr>
        <w:t>TS</w:t>
      </w:r>
      <w:r w:rsidR="00456FD6" w:rsidRPr="00114B16">
        <w:rPr>
          <w:bCs/>
        </w:rPr>
        <w:t> </w:t>
      </w:r>
      <w:r w:rsidRPr="00114B16">
        <w:rPr>
          <w:bCs/>
        </w:rPr>
        <w:t>38.413</w:t>
      </w:r>
      <w:r w:rsidR="00456FD6" w:rsidRPr="00114B16">
        <w:rPr>
          <w:bCs/>
        </w:rPr>
        <w:t> </w:t>
      </w:r>
      <w:r w:rsidRPr="00114B16">
        <w:rPr>
          <w:bCs/>
        </w:rPr>
        <w:t>[31]. In this version of the specification, the defined satellite E-UTRAN RAT types are "WB-E-UTRAN(LEO)", "WB-E-UTRAN(MEO)", " WB-E-UTRAN(GEO)", "NB-IoT(LEO)", "NB-IoT(MEO)", "NB-IoT(GEO)", "LTE-M(LEO)", "LTE-M(MEO)" and "LTE-M(GEO)".</w:t>
      </w:r>
    </w:p>
    <w:p w14:paraId="4129DBA3" w14:textId="4086E45E" w:rsidR="00D40C70" w:rsidRPr="006A6394" w:rsidRDefault="00D40C70" w:rsidP="00D40C70">
      <w:pPr>
        <w:keepLines/>
      </w:pPr>
      <w:r w:rsidRPr="006A6394">
        <w:rPr>
          <w:b/>
        </w:rPr>
        <w:t>SCEF PDN Connection:</w:t>
      </w:r>
      <w:r w:rsidRPr="006A6394">
        <w:t xml:space="preserve"> A PDN connection established between the UE and the Service Capability Exposure Function (SCEF) for transmitting the UE's non-IP data related to a specific application.</w:t>
      </w:r>
    </w:p>
    <w:p w14:paraId="7DDBC6D7" w14:textId="77777777" w:rsidR="00D40C70" w:rsidRPr="006A6394" w:rsidRDefault="00D40C70" w:rsidP="00D40C70">
      <w:pPr>
        <w:keepLines/>
      </w:pPr>
      <w:r w:rsidRPr="006A6394">
        <w:rPr>
          <w:b/>
        </w:rPr>
        <w:t>SGi PDN Connection:</w:t>
      </w:r>
      <w:r w:rsidRPr="006A6394">
        <w:t xml:space="preserve"> A PDN connection established between the UE and the Packet Gateway (P-GW) for transmitting the UE's IP, non-IP or Ethernet data related to a specific application.</w:t>
      </w:r>
    </w:p>
    <w:p w14:paraId="73682302" w14:textId="77777777" w:rsidR="00D40C70" w:rsidRPr="006A6394" w:rsidRDefault="00D40C70" w:rsidP="00D40C70">
      <w:r w:rsidRPr="006A6394">
        <w:rPr>
          <w:b/>
        </w:rPr>
        <w:lastRenderedPageBreak/>
        <w:t>S101 mode:</w:t>
      </w:r>
      <w:r w:rsidRPr="006A6394">
        <w:t xml:space="preserve"> Applies to a system that operates with a functional division that is in accordance with the use of an S101 interface. For the definition of the S101 reference point, see 3GPP TS 23.402 [11].</w:t>
      </w:r>
    </w:p>
    <w:p w14:paraId="7D13FC22" w14:textId="77777777" w:rsidR="00D40C70" w:rsidRPr="006A6394" w:rsidRDefault="00D40C70" w:rsidP="00D40C70">
      <w:r w:rsidRPr="006A6394">
        <w:rPr>
          <w:b/>
        </w:rPr>
        <w:t>SIPTO at the local network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SIPTO at the local network and it was activated such that the traffic of the PDN connection will be using an L-GW. The network authorizes an APN for using SIPTO at the local network based on the subscription profile (</w:t>
      </w:r>
      <w:r w:rsidRPr="006A6394">
        <w:rPr>
          <w:lang w:eastAsia="zh-CN"/>
        </w:rPr>
        <w:t>see 3GPP TS 29.272 [16C]</w:t>
      </w:r>
      <w:r w:rsidRPr="006A6394">
        <w:t>) and subsequently the network considers this PDN connection a SIPTO at the local network PDN connection. SIPTO at the local network PDN connection can be of IP, non-IP or Ethernet PDN type.</w:t>
      </w:r>
    </w:p>
    <w:p w14:paraId="02BCA0A9" w14:textId="77777777" w:rsidR="00D40C70" w:rsidRPr="006A6394" w:rsidRDefault="00D40C70" w:rsidP="00D40C70">
      <w:r w:rsidRPr="006A6394">
        <w:rPr>
          <w:b/>
        </w:rPr>
        <w:t>SIPTO at the local network PDN connection with a collocated L-GW</w:t>
      </w:r>
      <w:r w:rsidRPr="006A6394">
        <w:rPr>
          <w:b/>
          <w:lang w:eastAsia="zh-CN"/>
        </w:rPr>
        <w:t xml:space="preserve">: </w:t>
      </w:r>
      <w:r w:rsidRPr="006A6394">
        <w:t xml:space="preserve">A SIPTO at the local network PDN connection which is established to a </w:t>
      </w:r>
      <w:r w:rsidRPr="006A6394">
        <w:rPr>
          <w:lang w:eastAsia="ja-JP"/>
        </w:rPr>
        <w:t>L-GW function collocated with the (H)(e)NodeB</w:t>
      </w:r>
      <w:r w:rsidRPr="006A6394">
        <w:t xml:space="preserve">. The core-network entity (i.e. the MME or the SGSN) </w:t>
      </w:r>
      <w:r w:rsidRPr="006A6394">
        <w:rPr>
          <w:lang w:eastAsia="zh-CN"/>
        </w:rPr>
        <w:t>can be aware of whether the SIPTO at the local network PDN connection with a collocated L-GW is used when the PDN connection is established.</w:t>
      </w:r>
    </w:p>
    <w:p w14:paraId="196C340F" w14:textId="77777777" w:rsidR="00D40C70" w:rsidRPr="006A6394" w:rsidRDefault="00D40C70" w:rsidP="00D40C70">
      <w:r w:rsidRPr="006A6394">
        <w:rPr>
          <w:b/>
        </w:rPr>
        <w:t>SIPTO at the local network PDN connection with a stand-alone GW</w:t>
      </w:r>
      <w:r w:rsidRPr="006A6394">
        <w:rPr>
          <w:b/>
          <w:lang w:eastAsia="zh-CN"/>
        </w:rPr>
        <w:t xml:space="preserve">: </w:t>
      </w:r>
      <w:r w:rsidRPr="006A6394">
        <w:t xml:space="preserve">A SIPTO at the local network PDN connection which is established to a stand-alone GW (with collocated L-GW and S-GW). The core-network entity (i.e. the MME or the SGSN) </w:t>
      </w:r>
      <w:r w:rsidRPr="006A6394">
        <w:rPr>
          <w:lang w:eastAsia="zh-CN"/>
        </w:rPr>
        <w:t>can be aware of whether the SIPTO at the local network PDN connection with a stand-alone GW is used when the PDN connection is established.</w:t>
      </w:r>
    </w:p>
    <w:p w14:paraId="6715F3EC" w14:textId="77777777" w:rsidR="00D40C70" w:rsidRPr="006A6394" w:rsidRDefault="00D40C70" w:rsidP="00D40C70">
      <w:r w:rsidRPr="006A6394">
        <w:rPr>
          <w:b/>
        </w:rPr>
        <w:t>"SMS only":</w:t>
      </w:r>
      <w:r w:rsidRPr="006A6394">
        <w:t xml:space="preserve"> A subset of services which includes only Short Message Service. A UE camping on E-UTRAN can attach to both EPS services and "SMS only".</w:t>
      </w:r>
    </w:p>
    <w:p w14:paraId="500601FA" w14:textId="77777777" w:rsidR="00431B51" w:rsidRPr="006A6394" w:rsidRDefault="00D40C70" w:rsidP="00D40C70">
      <w:pPr>
        <w:rPr>
          <w:lang w:eastAsia="ko-KR"/>
        </w:rPr>
      </w:pPr>
      <w:r w:rsidRPr="006A6394">
        <w:rPr>
          <w:b/>
        </w:rPr>
        <w:t>SMS over NAS</w:t>
      </w:r>
      <w:r w:rsidRPr="006A6394">
        <w:t>: refers to SMS in MME or SMS over SGs</w:t>
      </w:r>
      <w:r w:rsidRPr="006A6394">
        <w:rPr>
          <w:lang w:eastAsia="ja-JP"/>
        </w:rPr>
        <w:t>.</w:t>
      </w:r>
    </w:p>
    <w:p w14:paraId="195ED1F1" w14:textId="1186C245" w:rsidR="00D40C70" w:rsidRPr="006A6394" w:rsidRDefault="00D40C70" w:rsidP="00D40C70">
      <w:pPr>
        <w:rPr>
          <w:lang w:eastAsia="ko-KR"/>
        </w:rPr>
      </w:pPr>
      <w:r w:rsidRPr="006A6394">
        <w:rPr>
          <w:b/>
        </w:rPr>
        <w:t>SMS over S102</w:t>
      </w:r>
      <w:r w:rsidRPr="006A6394">
        <w:t>: refers to SMS which uses 1xCS procedures in EPS as defined in 3GPP TS 23.272 [9]</w:t>
      </w:r>
      <w:r w:rsidRPr="006A6394">
        <w:rPr>
          <w:lang w:eastAsia="ko-KR"/>
        </w:rPr>
        <w:t>.</w:t>
      </w:r>
    </w:p>
    <w:p w14:paraId="65A8D122" w14:textId="77777777" w:rsidR="00D40C70" w:rsidRPr="006A6394" w:rsidRDefault="00D40C70" w:rsidP="00D40C70">
      <w:pPr>
        <w:rPr>
          <w:bCs/>
        </w:rPr>
      </w:pPr>
      <w:r w:rsidRPr="006A6394">
        <w:rPr>
          <w:b/>
        </w:rPr>
        <w:t xml:space="preserve">Subscribed APN based congestion control: </w:t>
      </w:r>
      <w:r w:rsidRPr="006A6394">
        <w:t xml:space="preserve">Congestion control in mobility management where the network can reject </w:t>
      </w:r>
      <w:r w:rsidRPr="006A6394">
        <w:rPr>
          <w:lang w:eastAsia="zh-CN"/>
        </w:rPr>
        <w:t>attach</w:t>
      </w:r>
      <w:r w:rsidRPr="006A6394">
        <w:t xml:space="preserve"> requests from UEs with a certain APN in the subscription.</w:t>
      </w:r>
    </w:p>
    <w:p w14:paraId="186BE33D" w14:textId="77777777" w:rsidR="00D40C70" w:rsidRPr="006A6394" w:rsidRDefault="00D40C70" w:rsidP="00D40C70">
      <w:r w:rsidRPr="006A6394">
        <w:rPr>
          <w:b/>
        </w:rPr>
        <w:t>TAI list:</w:t>
      </w:r>
      <w:r w:rsidRPr="006A6394">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6A6394" w:rsidRDefault="00D40C70" w:rsidP="00D40C70">
      <w:r w:rsidRPr="006A6394">
        <w:rPr>
          <w:b/>
        </w:rPr>
        <w:t>Traffic flow aggregate:</w:t>
      </w:r>
      <w:r w:rsidRPr="006A6394">
        <w:t xml:space="preserve"> A temporary aggregate of packet filters that are included in a UE requested bearer resource</w:t>
      </w:r>
      <w:r w:rsidRPr="006A6394">
        <w:rPr>
          <w:lang w:eastAsia="ko-KR"/>
        </w:rPr>
        <w:t xml:space="preserve"> allocation</w:t>
      </w:r>
      <w:r w:rsidRPr="006A6394">
        <w:t xml:space="preserve"> procedure </w:t>
      </w:r>
      <w:r w:rsidRPr="006A6394">
        <w:rPr>
          <w:lang w:eastAsia="ko-KR"/>
        </w:rPr>
        <w:t xml:space="preserve">or </w:t>
      </w:r>
      <w:r w:rsidRPr="006A6394">
        <w:t>a UE requested bearer resource modification procedure and that is inserted into a traffic flow template (TFT) for an EPS bearer context by the network once the UE requested bearer resource</w:t>
      </w:r>
      <w:r w:rsidRPr="006A6394">
        <w:rPr>
          <w:lang w:eastAsia="ko-KR"/>
        </w:rPr>
        <w:t xml:space="preserve"> allocation</w:t>
      </w:r>
      <w:r w:rsidRPr="006A6394">
        <w:t xml:space="preserve"> procedure </w:t>
      </w:r>
      <w:r w:rsidRPr="006A6394">
        <w:rPr>
          <w:lang w:eastAsia="ko-KR"/>
        </w:rPr>
        <w:t xml:space="preserve">or </w:t>
      </w:r>
      <w:r w:rsidRPr="006A6394">
        <w:t>UE requested bearer resource modification procedure is completed.</w:t>
      </w:r>
    </w:p>
    <w:p w14:paraId="63B74D71" w14:textId="77777777" w:rsidR="00D40C70" w:rsidRPr="006A6394" w:rsidRDefault="00D40C70" w:rsidP="00D40C70">
      <w:pPr>
        <w:rPr>
          <w:b/>
          <w:lang w:eastAsia="zh-CN"/>
        </w:rPr>
      </w:pPr>
      <w:r w:rsidRPr="006A6394">
        <w:rPr>
          <w:b/>
        </w:rPr>
        <w:t>UE configured for dual priority:</w:t>
      </w:r>
      <w:r w:rsidRPr="006A6394">
        <w:rPr>
          <w:lang w:eastAsia="zh-CN"/>
        </w:rPr>
        <w:t xml:space="preserve"> A UE </w:t>
      </w:r>
      <w:r w:rsidRPr="006A6394">
        <w:t>which provides dual priority support</w:t>
      </w:r>
      <w:r w:rsidRPr="006A6394">
        <w:rPr>
          <w:lang w:eastAsia="zh-CN"/>
        </w:rPr>
        <w:t xml:space="preserve"> is configured for NAS signalling low priority and also configured to override the NAS signalling low priority indicator (see 3GPP TS 24.368 [</w:t>
      </w:r>
      <w:r w:rsidRPr="006A6394">
        <w:t>15A</w:t>
      </w:r>
      <w:r w:rsidRPr="006A6394">
        <w:rPr>
          <w:lang w:eastAsia="zh-CN"/>
        </w:rPr>
        <w:t>], 3GPP TS 31.102 [</w:t>
      </w:r>
      <w:r w:rsidRPr="006A6394">
        <w:t>1</w:t>
      </w:r>
      <w:r w:rsidRPr="006A6394">
        <w:rPr>
          <w:lang w:eastAsia="zh-CN"/>
        </w:rPr>
        <w:t>7]).</w:t>
      </w:r>
    </w:p>
    <w:p w14:paraId="0A22CA96" w14:textId="77777777" w:rsidR="00D40C70" w:rsidRPr="006A6394" w:rsidRDefault="00D40C70" w:rsidP="00D40C70">
      <w:r w:rsidRPr="006A6394">
        <w:rPr>
          <w:b/>
        </w:rPr>
        <w:t xml:space="preserve">UE configured to use AC11 – 15 in selected PLMN: </w:t>
      </w:r>
      <w:r w:rsidRPr="006A6394">
        <w:t>A UE configured with at least one access class in the range 11-15 on the USIM, and the access class is applicable in the selected PLMN according to 3GPP TS 22.011 [1A].</w:t>
      </w:r>
    </w:p>
    <w:p w14:paraId="73C28A7F" w14:textId="699C72C5" w:rsidR="00D40C70" w:rsidRPr="006A6394" w:rsidRDefault="00D40C70" w:rsidP="00D40C70">
      <w:r w:rsidRPr="006A6394">
        <w:rPr>
          <w:b/>
        </w:rPr>
        <w:t>UE's availability for voice calls in the IMS:</w:t>
      </w:r>
      <w:r w:rsidRPr="006A6394">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6A6394">
        <w:t>clause</w:t>
      </w:r>
      <w:r w:rsidRPr="006A6394">
        <w:t> 4.3.1. If availability is indicated, the UE uses the IM CN Subsystem and can terminate or originate requests for SIP sessions including an audio component with codecs suited for voice.</w:t>
      </w:r>
    </w:p>
    <w:p w14:paraId="09481836" w14:textId="77777777" w:rsidR="00D40C70" w:rsidRPr="006A6394" w:rsidRDefault="00D40C70" w:rsidP="00D40C70">
      <w:r w:rsidRPr="006A6394">
        <w:rPr>
          <w:b/>
        </w:rPr>
        <w:t>UE's usage setting:</w:t>
      </w:r>
      <w:r w:rsidRPr="006A63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E66B91" w:rsidRDefault="00840524" w:rsidP="00840524">
      <w:r w:rsidRPr="00E66B91">
        <w:rPr>
          <w:b/>
        </w:rPr>
        <w:t>UE supporting CIoT EPS optimizations:</w:t>
      </w:r>
      <w:r w:rsidRPr="00E66B91">
        <w:t xml:space="preserve"> </w:t>
      </w:r>
      <w:r w:rsidRPr="00E66B91">
        <w:rPr>
          <w:lang w:eastAsia="ko-KR"/>
        </w:rPr>
        <w:t>A UE that supports control plane CIoT EPS optimization or user plane CIoT EPS optimization and one or more other CIoT EPS optimizations when the UE is in S1 mode.</w:t>
      </w:r>
    </w:p>
    <w:p w14:paraId="2DD57CA7" w14:textId="77777777" w:rsidR="00D40C70" w:rsidRPr="006A6394" w:rsidRDefault="00D40C70" w:rsidP="00D40C70">
      <w:r w:rsidRPr="006A6394">
        <w:rPr>
          <w:b/>
          <w:bCs/>
        </w:rPr>
        <w:t xml:space="preserve">UE using EPS services with control plane CIoT EPS optimization: </w:t>
      </w:r>
      <w:r w:rsidRPr="006A6394">
        <w:rPr>
          <w:bCs/>
        </w:rPr>
        <w:t>A</w:t>
      </w:r>
      <w:r w:rsidRPr="006A6394">
        <w:rPr>
          <w:b/>
          <w:bCs/>
        </w:rPr>
        <w:t xml:space="preserve"> </w:t>
      </w:r>
      <w:r w:rsidRPr="006A6394">
        <w:t>UE that is attached for EPS services with the control plane CIOT EPS optimization accepted by the network.</w:t>
      </w:r>
    </w:p>
    <w:p w14:paraId="5C98BFDB" w14:textId="1567B9B2" w:rsidR="00840524" w:rsidRPr="00E66B91" w:rsidRDefault="00840524" w:rsidP="00840524">
      <w:r w:rsidRPr="00E66B91">
        <w:rPr>
          <w:b/>
        </w:rPr>
        <w:lastRenderedPageBreak/>
        <w:t>User plane CIoT EPS optimization:</w:t>
      </w:r>
      <w:r w:rsidRPr="00E66B91">
        <w:t xml:space="preserve"> </w:t>
      </w:r>
      <w:r w:rsidR="00456FD6">
        <w:rPr>
          <w:bCs/>
        </w:rPr>
        <w:t>S</w:t>
      </w:r>
      <w:r w:rsidRPr="00E66B91">
        <w:rPr>
          <w:bCs/>
        </w:rPr>
        <w:t>ignalling optimizations to enable efficient transport of user data (IP, non-IP or Ethernet) over the user plane</w:t>
      </w:r>
      <w:r w:rsidRPr="00E66B91">
        <w:t>.</w:t>
      </w:r>
    </w:p>
    <w:p w14:paraId="721BCC83" w14:textId="77777777" w:rsidR="00D40C70" w:rsidRPr="006A6394" w:rsidRDefault="00D40C70" w:rsidP="00D40C70">
      <w:r w:rsidRPr="006A6394">
        <w:t>For the purposes of the present document, the following terms and definitions given in 3GPP TS 23.221 [8A] apply:</w:t>
      </w:r>
    </w:p>
    <w:p w14:paraId="2F81A01F" w14:textId="77777777" w:rsidR="00D40C70" w:rsidRPr="006A6394" w:rsidRDefault="00D40C70" w:rsidP="00D40C70">
      <w:pPr>
        <w:pStyle w:val="EX"/>
        <w:rPr>
          <w:b/>
          <w:bCs/>
          <w:lang w:eastAsia="zh-CN"/>
        </w:rPr>
      </w:pPr>
      <w:r w:rsidRPr="006A6394">
        <w:rPr>
          <w:b/>
        </w:rPr>
        <w:t>Restricted local operator services</w:t>
      </w:r>
    </w:p>
    <w:p w14:paraId="1AE899B5" w14:textId="77777777" w:rsidR="00D40C70" w:rsidRPr="006A6394" w:rsidRDefault="00D40C70" w:rsidP="00D40C70">
      <w:r w:rsidRPr="006A6394">
        <w:t>For the purposes of the present document, the following terms and definitions given in 3GPP TS 23.401 [10] apply:</w:t>
      </w:r>
    </w:p>
    <w:p w14:paraId="685D836D" w14:textId="77777777" w:rsidR="00D40C70" w:rsidRPr="006A6394" w:rsidRDefault="00D40C70" w:rsidP="00D40C70">
      <w:pPr>
        <w:pStyle w:val="EW"/>
        <w:rPr>
          <w:b/>
          <w:bCs/>
        </w:rPr>
      </w:pPr>
      <w:r w:rsidRPr="006A6394">
        <w:rPr>
          <w:b/>
          <w:bCs/>
        </w:rPr>
        <w:t>APN rate control status</w:t>
      </w:r>
    </w:p>
    <w:p w14:paraId="6687E228" w14:textId="77777777" w:rsidR="00D40C70" w:rsidRPr="006A6394" w:rsidRDefault="00D40C70" w:rsidP="00D40C70">
      <w:pPr>
        <w:pStyle w:val="EW"/>
        <w:rPr>
          <w:b/>
          <w:bCs/>
        </w:rPr>
      </w:pPr>
      <w:r w:rsidRPr="006A6394">
        <w:rPr>
          <w:b/>
          <w:bCs/>
        </w:rPr>
        <w:t>Cellular IoT (CIoT)</w:t>
      </w:r>
    </w:p>
    <w:p w14:paraId="05FC1883" w14:textId="77777777" w:rsidR="00D40C70" w:rsidRPr="006A6394" w:rsidRDefault="00D40C70" w:rsidP="00D40C70">
      <w:pPr>
        <w:pStyle w:val="EW"/>
        <w:rPr>
          <w:b/>
          <w:bCs/>
        </w:rPr>
      </w:pPr>
      <w:r w:rsidRPr="006A6394">
        <w:rPr>
          <w:b/>
          <w:bCs/>
        </w:rPr>
        <w:t>DCN-ID</w:t>
      </w:r>
    </w:p>
    <w:p w14:paraId="3345165C" w14:textId="77777777" w:rsidR="00D40C70" w:rsidRPr="006A6394" w:rsidRDefault="00D40C70" w:rsidP="00D40C70">
      <w:pPr>
        <w:pStyle w:val="EW"/>
        <w:rPr>
          <w:b/>
          <w:bCs/>
        </w:rPr>
      </w:pPr>
      <w:r w:rsidRPr="006A6394">
        <w:rPr>
          <w:b/>
          <w:bCs/>
        </w:rPr>
        <w:t>eCall only mode</w:t>
      </w:r>
    </w:p>
    <w:p w14:paraId="7C7786CF" w14:textId="77777777" w:rsidR="00D40C70" w:rsidRPr="006A6394" w:rsidRDefault="00D40C70" w:rsidP="00D40C70">
      <w:pPr>
        <w:pStyle w:val="EW"/>
        <w:rPr>
          <w:b/>
          <w:bCs/>
        </w:rPr>
      </w:pPr>
      <w:r w:rsidRPr="006A6394">
        <w:rPr>
          <w:b/>
          <w:bCs/>
        </w:rPr>
        <w:t>NarrowBand-IoT</w:t>
      </w:r>
    </w:p>
    <w:p w14:paraId="107BA6AB" w14:textId="77777777" w:rsidR="00D40C70" w:rsidRPr="006A6394" w:rsidRDefault="00D40C70" w:rsidP="00D40C70">
      <w:pPr>
        <w:pStyle w:val="EW"/>
        <w:rPr>
          <w:b/>
          <w:bCs/>
        </w:rPr>
      </w:pPr>
      <w:r w:rsidRPr="006A6394">
        <w:rPr>
          <w:b/>
          <w:bCs/>
        </w:rPr>
        <w:t>Dedicated core network</w:t>
      </w:r>
    </w:p>
    <w:p w14:paraId="72B59E26" w14:textId="77777777" w:rsidR="00D40C70" w:rsidRPr="006A6394" w:rsidRDefault="00D40C70" w:rsidP="00D40C70">
      <w:pPr>
        <w:pStyle w:val="EW"/>
        <w:rPr>
          <w:b/>
          <w:bCs/>
          <w:lang w:eastAsia="zh-CN"/>
        </w:rPr>
      </w:pPr>
      <w:r w:rsidRPr="006A6394">
        <w:rPr>
          <w:b/>
          <w:bCs/>
        </w:rPr>
        <w:t>PDN connection</w:t>
      </w:r>
    </w:p>
    <w:p w14:paraId="3C810234" w14:textId="77777777" w:rsidR="00D40C70" w:rsidRPr="006A6394" w:rsidRDefault="00D40C70" w:rsidP="00D40C70">
      <w:pPr>
        <w:pStyle w:val="EW"/>
        <w:rPr>
          <w:b/>
          <w:lang w:eastAsia="zh-CN"/>
        </w:rPr>
      </w:pPr>
      <w:r w:rsidRPr="006A6394">
        <w:rPr>
          <w:b/>
          <w:lang w:eastAsia="zh-CN"/>
        </w:rPr>
        <w:t>Service Gap Control</w:t>
      </w:r>
    </w:p>
    <w:p w14:paraId="3C3E5C08" w14:textId="77777777" w:rsidR="00D40C70" w:rsidRPr="006A6394" w:rsidRDefault="00D40C70" w:rsidP="00D40C70">
      <w:pPr>
        <w:pStyle w:val="EX"/>
        <w:rPr>
          <w:b/>
          <w:lang w:eastAsia="zh-CN"/>
        </w:rPr>
      </w:pPr>
      <w:r w:rsidRPr="006A6394">
        <w:rPr>
          <w:b/>
        </w:rPr>
        <w:t>UE paging probability information</w:t>
      </w:r>
    </w:p>
    <w:p w14:paraId="3F5D8243" w14:textId="77777777" w:rsidR="00D40C70" w:rsidRPr="006A6394" w:rsidRDefault="00D40C70" w:rsidP="00D40C70">
      <w:r w:rsidRPr="006A6394">
        <w:t>For the purposes of the present document, the following terms and definitions given in 3GPP TS 23.272 [9] apply:</w:t>
      </w:r>
    </w:p>
    <w:p w14:paraId="015B18A3" w14:textId="77777777" w:rsidR="00D40C70" w:rsidRPr="006A6394" w:rsidRDefault="00D40C70" w:rsidP="00D40C70">
      <w:pPr>
        <w:pStyle w:val="EW"/>
        <w:rPr>
          <w:b/>
          <w:bCs/>
        </w:rPr>
      </w:pPr>
      <w:r w:rsidRPr="006A6394">
        <w:rPr>
          <w:b/>
          <w:bCs/>
        </w:rPr>
        <w:t>CS fallback</w:t>
      </w:r>
    </w:p>
    <w:p w14:paraId="1ECCE5F5" w14:textId="77777777" w:rsidR="00D40C70" w:rsidRPr="006A6394" w:rsidRDefault="00D40C70" w:rsidP="00D40C70">
      <w:pPr>
        <w:pStyle w:val="EW"/>
        <w:rPr>
          <w:b/>
          <w:bCs/>
        </w:rPr>
      </w:pPr>
      <w:r w:rsidRPr="006A6394">
        <w:rPr>
          <w:b/>
          <w:bCs/>
        </w:rPr>
        <w:t>SMS in MME</w:t>
      </w:r>
    </w:p>
    <w:p w14:paraId="359E9916" w14:textId="77777777" w:rsidR="00D40C70" w:rsidRPr="006A6394" w:rsidRDefault="00D40C70" w:rsidP="00D40C70">
      <w:pPr>
        <w:pStyle w:val="EX"/>
        <w:rPr>
          <w:b/>
        </w:rPr>
      </w:pPr>
      <w:r w:rsidRPr="006A6394">
        <w:rPr>
          <w:b/>
        </w:rPr>
        <w:t>SMS over SGs</w:t>
      </w:r>
    </w:p>
    <w:p w14:paraId="20639EFF" w14:textId="77777777" w:rsidR="00D40C70" w:rsidRPr="006A6394" w:rsidRDefault="00D40C70" w:rsidP="00D40C70">
      <w:r w:rsidRPr="006A6394">
        <w:t>For the purposes of the present document, the following terms and definitions given in 3GPP TS 23.682 [11A] apply:</w:t>
      </w:r>
    </w:p>
    <w:p w14:paraId="28D76F0F" w14:textId="77777777" w:rsidR="00D40C70" w:rsidRPr="006A6394" w:rsidRDefault="00D40C70" w:rsidP="00D40C70">
      <w:pPr>
        <w:pStyle w:val="EX"/>
        <w:rPr>
          <w:b/>
        </w:rPr>
      </w:pPr>
      <w:r w:rsidRPr="006A6394">
        <w:rPr>
          <w:b/>
        </w:rPr>
        <w:t>SCEF</w:t>
      </w:r>
    </w:p>
    <w:p w14:paraId="6BCC64CB" w14:textId="77777777" w:rsidR="00D40C70" w:rsidRPr="006A6394" w:rsidRDefault="00D40C70" w:rsidP="00D40C70">
      <w:r w:rsidRPr="006A6394">
        <w:t>For the purposes of the present document, the following terms and definitions given in 3GPP TS 24.008 [13] apply:</w:t>
      </w:r>
    </w:p>
    <w:p w14:paraId="1B43B17D" w14:textId="77777777" w:rsidR="00D40C70" w:rsidRPr="00D838D3" w:rsidRDefault="00D40C70" w:rsidP="00D40C70">
      <w:pPr>
        <w:pStyle w:val="EW"/>
        <w:rPr>
          <w:b/>
          <w:bCs/>
          <w:lang w:val="fr-FR" w:eastAsia="zh-CN"/>
        </w:rPr>
      </w:pPr>
      <w:r w:rsidRPr="00D838D3">
        <w:rPr>
          <w:b/>
          <w:bCs/>
          <w:lang w:val="fr-FR" w:eastAsia="zh-CN"/>
        </w:rPr>
        <w:t>A/Gb mode</w:t>
      </w:r>
    </w:p>
    <w:p w14:paraId="0EFCD810" w14:textId="77777777" w:rsidR="00D40C70" w:rsidRPr="00D838D3" w:rsidRDefault="00D40C70" w:rsidP="00D40C70">
      <w:pPr>
        <w:pStyle w:val="EW"/>
        <w:rPr>
          <w:b/>
          <w:bCs/>
          <w:lang w:val="fr-FR"/>
        </w:rPr>
      </w:pPr>
      <w:r w:rsidRPr="00D838D3">
        <w:rPr>
          <w:b/>
          <w:bCs/>
          <w:lang w:val="fr-FR"/>
        </w:rPr>
        <w:t>Access domain selection</w:t>
      </w:r>
    </w:p>
    <w:p w14:paraId="14F99483" w14:textId="77777777" w:rsidR="00D40C70" w:rsidRPr="00D838D3" w:rsidRDefault="00D40C70" w:rsidP="00D40C70">
      <w:pPr>
        <w:pStyle w:val="EW"/>
        <w:rPr>
          <w:b/>
          <w:bCs/>
          <w:lang w:val="fr-FR"/>
        </w:rPr>
      </w:pPr>
      <w:r w:rsidRPr="00D838D3">
        <w:rPr>
          <w:b/>
          <w:bCs/>
          <w:lang w:val="fr-FR"/>
        </w:rPr>
        <w:t>Default PDP context</w:t>
      </w:r>
    </w:p>
    <w:p w14:paraId="45C32FFE" w14:textId="77777777" w:rsidR="00D40C70" w:rsidRPr="00D838D3" w:rsidRDefault="00D40C70" w:rsidP="00D40C70">
      <w:pPr>
        <w:pStyle w:val="EW"/>
        <w:rPr>
          <w:b/>
          <w:bCs/>
          <w:lang w:val="fr-FR" w:eastAsia="zh-CN"/>
        </w:rPr>
      </w:pPr>
      <w:r w:rsidRPr="00D838D3">
        <w:rPr>
          <w:b/>
          <w:bCs/>
          <w:lang w:val="fr-FR" w:eastAsia="zh-CN"/>
        </w:rPr>
        <w:t>Extended idle-mode DRX cycle</w:t>
      </w:r>
    </w:p>
    <w:p w14:paraId="6C150B46" w14:textId="77777777" w:rsidR="00D40C70" w:rsidRPr="00D838D3" w:rsidRDefault="00D40C70" w:rsidP="00D40C70">
      <w:pPr>
        <w:pStyle w:val="EW"/>
        <w:rPr>
          <w:b/>
          <w:bCs/>
          <w:lang w:val="fr-FR" w:eastAsia="zh-CN"/>
        </w:rPr>
      </w:pPr>
      <w:r w:rsidRPr="00D838D3">
        <w:rPr>
          <w:b/>
          <w:bCs/>
          <w:lang w:val="fr-FR" w:eastAsia="zh-CN"/>
        </w:rPr>
        <w:t>Iu mode</w:t>
      </w:r>
    </w:p>
    <w:p w14:paraId="20B31F32" w14:textId="12618DAD" w:rsidR="00217C20" w:rsidRDefault="00217C20" w:rsidP="00D40C70">
      <w:pPr>
        <w:pStyle w:val="EW"/>
        <w:rPr>
          <w:b/>
          <w:bCs/>
          <w:lang w:eastAsia="zh-CN"/>
        </w:rPr>
      </w:pPr>
      <w:r>
        <w:rPr>
          <w:b/>
          <w:bCs/>
          <w:lang w:eastAsia="zh-CN"/>
        </w:rPr>
        <w:t>Native P-TMSI</w:t>
      </w:r>
    </w:p>
    <w:p w14:paraId="7E5E5AC3" w14:textId="3AF694B1" w:rsidR="00D40C70" w:rsidRPr="006A6394" w:rsidRDefault="00D40C70" w:rsidP="00D40C70">
      <w:pPr>
        <w:pStyle w:val="EW"/>
        <w:rPr>
          <w:b/>
          <w:bCs/>
          <w:lang w:eastAsia="zh-CN"/>
        </w:rPr>
      </w:pPr>
      <w:r w:rsidRPr="006A6394">
        <w:rPr>
          <w:b/>
          <w:bCs/>
          <w:lang w:eastAsia="zh-CN"/>
        </w:rPr>
        <w:t>Power saving mode</w:t>
      </w:r>
    </w:p>
    <w:p w14:paraId="04CCDF0F" w14:textId="77777777" w:rsidR="00D40C70" w:rsidRPr="006A6394" w:rsidRDefault="00D40C70" w:rsidP="00D40C70">
      <w:pPr>
        <w:pStyle w:val="EW"/>
        <w:rPr>
          <w:b/>
          <w:bCs/>
          <w:lang w:eastAsia="zh-CN"/>
        </w:rPr>
      </w:pPr>
      <w:r w:rsidRPr="006A6394">
        <w:rPr>
          <w:b/>
          <w:bCs/>
          <w:lang w:eastAsia="zh-CN"/>
        </w:rPr>
        <w:t>PS signalling connection</w:t>
      </w:r>
    </w:p>
    <w:p w14:paraId="4295EB6F" w14:textId="77777777" w:rsidR="00D40C70" w:rsidRPr="006A6394" w:rsidRDefault="00D40C70" w:rsidP="00D40C70">
      <w:pPr>
        <w:pStyle w:val="EW"/>
        <w:rPr>
          <w:b/>
          <w:bCs/>
          <w:lang w:eastAsia="zh-CN"/>
        </w:rPr>
      </w:pPr>
      <w:r w:rsidRPr="006A6394">
        <w:rPr>
          <w:b/>
          <w:bCs/>
          <w:lang w:eastAsia="zh-CN"/>
        </w:rPr>
        <w:t>RR connection</w:t>
      </w:r>
    </w:p>
    <w:p w14:paraId="0C75E8E1" w14:textId="77777777" w:rsidR="00D40C70" w:rsidRPr="006A6394" w:rsidRDefault="00D40C70" w:rsidP="00D40C70">
      <w:pPr>
        <w:pStyle w:val="EX"/>
        <w:rPr>
          <w:b/>
        </w:rPr>
      </w:pPr>
      <w:r w:rsidRPr="006A6394">
        <w:rPr>
          <w:b/>
        </w:rPr>
        <w:t>TFT</w:t>
      </w:r>
    </w:p>
    <w:p w14:paraId="2273B444" w14:textId="77777777" w:rsidR="00D40C70" w:rsidRPr="006A6394" w:rsidRDefault="00D40C70" w:rsidP="00D40C70">
      <w:r w:rsidRPr="006A6394">
        <w:t>For the purposes of the present document, the following terms and definitions given in 3GPP TS 33.102 [18] apply:</w:t>
      </w:r>
    </w:p>
    <w:p w14:paraId="4BD754D7" w14:textId="77777777" w:rsidR="00D40C70" w:rsidRPr="006A6394" w:rsidRDefault="00D40C70" w:rsidP="00D40C70">
      <w:pPr>
        <w:pStyle w:val="EX"/>
        <w:rPr>
          <w:b/>
        </w:rPr>
      </w:pPr>
      <w:r w:rsidRPr="006A6394">
        <w:rPr>
          <w:b/>
        </w:rPr>
        <w:t>UMTS security context</w:t>
      </w:r>
    </w:p>
    <w:p w14:paraId="1EDEA887" w14:textId="77777777" w:rsidR="00D40C70" w:rsidRPr="006A6394" w:rsidRDefault="00D40C70" w:rsidP="00D40C70">
      <w:r w:rsidRPr="006A6394">
        <w:t>For the purposes of the present document, the following terms and definitions given in 3GPP TS 33.401 [19] apply:</w:t>
      </w:r>
    </w:p>
    <w:p w14:paraId="5EF41683" w14:textId="77777777" w:rsidR="00D40C70" w:rsidRPr="006A6394" w:rsidRDefault="00D40C70" w:rsidP="00D40C70">
      <w:pPr>
        <w:pStyle w:val="EW"/>
        <w:rPr>
          <w:b/>
          <w:bCs/>
          <w:lang w:eastAsia="zh-CN"/>
        </w:rPr>
      </w:pPr>
      <w:r w:rsidRPr="006A6394">
        <w:rPr>
          <w:b/>
          <w:bCs/>
          <w:lang w:eastAsia="zh-CN"/>
        </w:rPr>
        <w:t>Current EPS security context</w:t>
      </w:r>
    </w:p>
    <w:p w14:paraId="551086C4" w14:textId="77777777" w:rsidR="00D40C70" w:rsidRPr="006A6394" w:rsidRDefault="00D40C70" w:rsidP="00D40C70">
      <w:pPr>
        <w:pStyle w:val="EW"/>
        <w:rPr>
          <w:b/>
          <w:bCs/>
          <w:lang w:eastAsia="zh-CN"/>
        </w:rPr>
      </w:pPr>
      <w:r w:rsidRPr="006A6394">
        <w:rPr>
          <w:b/>
          <w:bCs/>
          <w:lang w:eastAsia="zh-CN"/>
        </w:rPr>
        <w:t>Full native EPS security context</w:t>
      </w:r>
    </w:p>
    <w:p w14:paraId="760EEB9C" w14:textId="77777777" w:rsidR="00D40C70" w:rsidRPr="006A6394" w:rsidRDefault="00D40C70" w:rsidP="00D40C70">
      <w:pPr>
        <w:pStyle w:val="EW"/>
        <w:rPr>
          <w:b/>
          <w:bCs/>
          <w:lang w:eastAsia="zh-CN"/>
        </w:rPr>
      </w:pPr>
      <w:r w:rsidRPr="006A6394">
        <w:rPr>
          <w:b/>
          <w:bCs/>
          <w:lang w:eastAsia="zh-CN"/>
        </w:rPr>
        <w:t>KASME</w:t>
      </w:r>
    </w:p>
    <w:p w14:paraId="3571BAC8" w14:textId="77777777" w:rsidR="00D40C70" w:rsidRPr="006A6394" w:rsidRDefault="00D40C70" w:rsidP="00D40C70">
      <w:pPr>
        <w:pStyle w:val="EW"/>
        <w:rPr>
          <w:b/>
          <w:bCs/>
          <w:lang w:eastAsia="zh-CN"/>
        </w:rPr>
      </w:pPr>
      <w:r w:rsidRPr="006A6394">
        <w:rPr>
          <w:b/>
          <w:bCs/>
          <w:lang w:eastAsia="zh-CN"/>
        </w:rPr>
        <w:t>K'ASME</w:t>
      </w:r>
    </w:p>
    <w:p w14:paraId="67174EEA" w14:textId="77777777" w:rsidR="00D40C70" w:rsidRPr="006A6394" w:rsidRDefault="00D40C70" w:rsidP="00D40C70">
      <w:pPr>
        <w:pStyle w:val="EW"/>
        <w:rPr>
          <w:b/>
          <w:bCs/>
          <w:lang w:eastAsia="zh-CN"/>
        </w:rPr>
      </w:pPr>
      <w:r w:rsidRPr="006A6394">
        <w:rPr>
          <w:b/>
          <w:bCs/>
          <w:lang w:eastAsia="zh-CN"/>
        </w:rPr>
        <w:t>Mapped security context</w:t>
      </w:r>
    </w:p>
    <w:p w14:paraId="043B530F" w14:textId="77777777" w:rsidR="00D40C70" w:rsidRPr="006A6394" w:rsidRDefault="00D40C70" w:rsidP="00D40C70">
      <w:pPr>
        <w:pStyle w:val="EW"/>
        <w:rPr>
          <w:b/>
          <w:bCs/>
          <w:lang w:eastAsia="zh-CN"/>
        </w:rPr>
      </w:pPr>
      <w:r w:rsidRPr="006A6394">
        <w:rPr>
          <w:b/>
          <w:bCs/>
          <w:lang w:eastAsia="zh-CN"/>
        </w:rPr>
        <w:t>Native EPS security context</w:t>
      </w:r>
    </w:p>
    <w:p w14:paraId="72EE1713" w14:textId="77777777" w:rsidR="00D40C70" w:rsidRPr="006A6394" w:rsidRDefault="00D40C70" w:rsidP="00D40C70">
      <w:pPr>
        <w:pStyle w:val="EW"/>
        <w:rPr>
          <w:b/>
          <w:bCs/>
          <w:lang w:eastAsia="zh-CN"/>
        </w:rPr>
      </w:pPr>
      <w:r w:rsidRPr="006A6394">
        <w:rPr>
          <w:b/>
          <w:bCs/>
          <w:lang w:eastAsia="zh-CN"/>
        </w:rPr>
        <w:t>Non-current EPS security context</w:t>
      </w:r>
    </w:p>
    <w:p w14:paraId="32F82FAF" w14:textId="77777777" w:rsidR="00D40C70" w:rsidRPr="006A6394" w:rsidRDefault="00D40C70" w:rsidP="00D40C70">
      <w:pPr>
        <w:pStyle w:val="EW"/>
        <w:rPr>
          <w:b/>
          <w:bCs/>
          <w:lang w:eastAsia="zh-CN"/>
        </w:rPr>
      </w:pPr>
      <w:r w:rsidRPr="006A6394">
        <w:rPr>
          <w:b/>
          <w:bCs/>
          <w:lang w:eastAsia="zh-CN"/>
        </w:rPr>
        <w:t>Partial native EPS security context</w:t>
      </w:r>
    </w:p>
    <w:p w14:paraId="764A291C" w14:textId="77777777" w:rsidR="00D40C70" w:rsidRPr="006A6394" w:rsidRDefault="00D40C70" w:rsidP="00D40C70">
      <w:pPr>
        <w:pStyle w:val="EX"/>
        <w:rPr>
          <w:b/>
        </w:rPr>
      </w:pPr>
      <w:r w:rsidRPr="006A6394">
        <w:rPr>
          <w:b/>
        </w:rPr>
        <w:t>Data via MME</w:t>
      </w:r>
    </w:p>
    <w:p w14:paraId="1617FD87"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3</w:t>
      </w:r>
      <w:r w:rsidRPr="006A6394">
        <w:t>.1</w:t>
      </w:r>
      <w:r w:rsidRPr="006A6394">
        <w:rPr>
          <w:lang w:eastAsia="zh-CN"/>
        </w:rPr>
        <w:t>22</w:t>
      </w:r>
      <w:r w:rsidRPr="006A6394">
        <w:t> [6] apply:</w:t>
      </w:r>
    </w:p>
    <w:p w14:paraId="3165DC51" w14:textId="77777777" w:rsidR="00D40C70" w:rsidRPr="006A6394" w:rsidRDefault="00D40C70" w:rsidP="00D40C70">
      <w:pPr>
        <w:pStyle w:val="EW"/>
        <w:rPr>
          <w:b/>
          <w:bCs/>
          <w:lang w:eastAsia="zh-CN"/>
        </w:rPr>
      </w:pPr>
      <w:r w:rsidRPr="006A6394">
        <w:rPr>
          <w:b/>
          <w:bCs/>
          <w:lang w:eastAsia="zh-CN"/>
        </w:rPr>
        <w:t>Country</w:t>
      </w:r>
    </w:p>
    <w:p w14:paraId="2BC1D2B7" w14:textId="77777777" w:rsidR="00D40C70" w:rsidRPr="006A6394" w:rsidRDefault="00D40C70" w:rsidP="00D40C70">
      <w:pPr>
        <w:pStyle w:val="EW"/>
        <w:rPr>
          <w:b/>
          <w:bCs/>
          <w:lang w:eastAsia="zh-CN"/>
        </w:rPr>
      </w:pPr>
      <w:r w:rsidRPr="006A6394">
        <w:rPr>
          <w:b/>
          <w:bCs/>
          <w:lang w:eastAsia="zh-CN"/>
        </w:rPr>
        <w:t>EHPLMN</w:t>
      </w:r>
    </w:p>
    <w:p w14:paraId="45BD6E4D" w14:textId="77777777" w:rsidR="00D40C70" w:rsidRPr="006A6394" w:rsidRDefault="00D40C70" w:rsidP="00D40C70">
      <w:pPr>
        <w:pStyle w:val="EW"/>
        <w:rPr>
          <w:b/>
          <w:bCs/>
          <w:lang w:eastAsia="zh-CN"/>
        </w:rPr>
      </w:pPr>
      <w:r w:rsidRPr="006A6394">
        <w:rPr>
          <w:b/>
          <w:bCs/>
          <w:lang w:eastAsia="zh-CN"/>
        </w:rPr>
        <w:t>HPLMN</w:t>
      </w:r>
    </w:p>
    <w:p w14:paraId="0F3D662E" w14:textId="77777777" w:rsidR="00D40C70" w:rsidRPr="006A6394" w:rsidRDefault="00D40C70" w:rsidP="00D40C70">
      <w:pPr>
        <w:pStyle w:val="EW"/>
        <w:rPr>
          <w:b/>
          <w:bCs/>
          <w:lang w:eastAsia="zh-CN"/>
        </w:rPr>
      </w:pPr>
      <w:r w:rsidRPr="006A6394">
        <w:rPr>
          <w:b/>
          <w:bCs/>
          <w:lang w:eastAsia="zh-CN"/>
        </w:rPr>
        <w:t>Shared Network</w:t>
      </w:r>
    </w:p>
    <w:p w14:paraId="41859CE5" w14:textId="77777777" w:rsidR="00D40C70" w:rsidRPr="006A6394" w:rsidRDefault="00D40C70" w:rsidP="00D40C70">
      <w:pPr>
        <w:pStyle w:val="EW"/>
        <w:rPr>
          <w:b/>
          <w:bCs/>
          <w:lang w:eastAsia="zh-CN"/>
        </w:rPr>
      </w:pPr>
      <w:r w:rsidRPr="006A6394">
        <w:rPr>
          <w:b/>
          <w:bCs/>
          <w:lang w:eastAsia="zh-CN"/>
        </w:rPr>
        <w:t>Suitable Cell</w:t>
      </w:r>
    </w:p>
    <w:p w14:paraId="3DE0E125" w14:textId="77777777" w:rsidR="00D40C70" w:rsidRPr="006A6394" w:rsidRDefault="00D40C70" w:rsidP="00D40C70">
      <w:pPr>
        <w:pStyle w:val="EW"/>
        <w:rPr>
          <w:b/>
          <w:bCs/>
          <w:lang w:eastAsia="zh-CN"/>
        </w:rPr>
      </w:pPr>
      <w:r w:rsidRPr="006A6394">
        <w:rPr>
          <w:b/>
          <w:bCs/>
          <w:lang w:eastAsia="zh-CN"/>
        </w:rPr>
        <w:lastRenderedPageBreak/>
        <w:t>VPLMN</w:t>
      </w:r>
    </w:p>
    <w:p w14:paraId="772A2E1E" w14:textId="77777777" w:rsidR="00D40C70" w:rsidRPr="006A6394" w:rsidRDefault="00D40C70" w:rsidP="00D40C70">
      <w:pPr>
        <w:pStyle w:val="EX"/>
        <w:rPr>
          <w:b/>
        </w:rPr>
      </w:pPr>
      <w:r w:rsidRPr="006A6394">
        <w:rPr>
          <w:b/>
        </w:rPr>
        <w:t>Limited Service State</w:t>
      </w:r>
    </w:p>
    <w:p w14:paraId="28382165" w14:textId="77777777" w:rsidR="00D40C70" w:rsidRPr="006A6394" w:rsidRDefault="00D40C70" w:rsidP="00D40C70">
      <w:r w:rsidRPr="006A6394">
        <w:t>For the purposes of the present document, the following terms and definitions given in 3GPP TS 23.216 [</w:t>
      </w:r>
      <w:r w:rsidRPr="006A6394">
        <w:rPr>
          <w:lang w:eastAsia="zh-CN"/>
        </w:rPr>
        <w:t>8</w:t>
      </w:r>
      <w:r w:rsidRPr="006A6394">
        <w:t>] apply:</w:t>
      </w:r>
    </w:p>
    <w:p w14:paraId="0C65FA22" w14:textId="77777777" w:rsidR="00D40C70" w:rsidRPr="006A6394" w:rsidRDefault="00D40C70" w:rsidP="00D40C70">
      <w:pPr>
        <w:pStyle w:val="EW"/>
        <w:rPr>
          <w:b/>
          <w:bCs/>
          <w:lang w:eastAsia="zh-CN"/>
        </w:rPr>
      </w:pPr>
      <w:r w:rsidRPr="006A6394">
        <w:rPr>
          <w:b/>
          <w:bCs/>
          <w:lang w:eastAsia="zh-CN"/>
        </w:rPr>
        <w:t>SRVCC</w:t>
      </w:r>
    </w:p>
    <w:p w14:paraId="3F39A70B" w14:textId="77777777" w:rsidR="00D40C70" w:rsidRPr="006A6394" w:rsidRDefault="00D40C70" w:rsidP="00D40C70">
      <w:pPr>
        <w:pStyle w:val="EX"/>
        <w:rPr>
          <w:b/>
        </w:rPr>
      </w:pPr>
      <w:r w:rsidRPr="006A6394">
        <w:rPr>
          <w:b/>
        </w:rPr>
        <w:t>vSRVCC</w:t>
      </w:r>
    </w:p>
    <w:p w14:paraId="21CA2FC8"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2.011</w:t>
      </w:r>
      <w:r w:rsidRPr="006A6394">
        <w:t> [1A] apply:</w:t>
      </w:r>
    </w:p>
    <w:p w14:paraId="6497DCE0" w14:textId="77777777" w:rsidR="00D40C70" w:rsidRPr="006A6394" w:rsidRDefault="00D40C70" w:rsidP="00D40C70">
      <w:pPr>
        <w:pStyle w:val="EW"/>
        <w:rPr>
          <w:b/>
          <w:bCs/>
          <w:lang w:eastAsia="zh-CN"/>
        </w:rPr>
      </w:pPr>
      <w:r w:rsidRPr="006A6394">
        <w:rPr>
          <w:b/>
          <w:bCs/>
          <w:lang w:eastAsia="zh-CN"/>
        </w:rPr>
        <w:t>Extended Access Barring</w:t>
      </w:r>
    </w:p>
    <w:p w14:paraId="310179AF" w14:textId="77777777" w:rsidR="00D40C70" w:rsidRPr="006A6394" w:rsidRDefault="00D40C70" w:rsidP="00D40C70">
      <w:pPr>
        <w:pStyle w:val="EX"/>
        <w:rPr>
          <w:b/>
        </w:rPr>
      </w:pPr>
      <w:r w:rsidRPr="006A6394">
        <w:rPr>
          <w:b/>
        </w:rPr>
        <w:t>Application specific Congestion control for Data Communication (ACDC)</w:t>
      </w:r>
    </w:p>
    <w:p w14:paraId="20A5EF2A" w14:textId="77777777" w:rsidR="00D40C70" w:rsidRPr="006A6394" w:rsidDel="003D7FC2" w:rsidRDefault="00D40C70" w:rsidP="00D40C70">
      <w:r w:rsidRPr="006A6394">
        <w:t>For the purposes of the present document, the following terms and definitions given in 3GPP TS 23.003 [10] apply:</w:t>
      </w:r>
    </w:p>
    <w:p w14:paraId="18D4E7C4" w14:textId="77777777" w:rsidR="00D40C70" w:rsidRPr="006A6394" w:rsidRDefault="00D40C70" w:rsidP="00D40C70">
      <w:pPr>
        <w:pStyle w:val="EX"/>
        <w:rPr>
          <w:b/>
        </w:rPr>
      </w:pPr>
      <w:r w:rsidRPr="006A6394">
        <w:rPr>
          <w:b/>
        </w:rPr>
        <w:t>Local Home Network Identifier</w:t>
      </w:r>
    </w:p>
    <w:p w14:paraId="3ACC04F3" w14:textId="77777777" w:rsidR="00D40C70" w:rsidRPr="006A6394" w:rsidDel="003D7FC2" w:rsidRDefault="00D40C70" w:rsidP="00D40C70">
      <w:r w:rsidRPr="006A6394">
        <w:t>For the purposes of the present document, the following terms and definitions given in 3GPP TS 23.303 [31] apply:</w:t>
      </w:r>
    </w:p>
    <w:p w14:paraId="3FE6A157" w14:textId="77777777" w:rsidR="00D40C70" w:rsidRPr="006A6394" w:rsidRDefault="00D40C70" w:rsidP="00D40C70">
      <w:pPr>
        <w:pStyle w:val="EW"/>
        <w:rPr>
          <w:b/>
          <w:bCs/>
          <w:lang w:eastAsia="zh-CN"/>
        </w:rPr>
      </w:pPr>
      <w:r w:rsidRPr="006A6394">
        <w:rPr>
          <w:b/>
          <w:bCs/>
          <w:lang w:eastAsia="zh-CN"/>
        </w:rPr>
        <w:t>ProSe direct communication</w:t>
      </w:r>
    </w:p>
    <w:p w14:paraId="7EBFCFA8" w14:textId="77777777" w:rsidR="00431B51" w:rsidRPr="006A6394" w:rsidRDefault="00D40C70" w:rsidP="00D40C70">
      <w:pPr>
        <w:pStyle w:val="EW"/>
        <w:rPr>
          <w:b/>
          <w:bCs/>
          <w:lang w:eastAsia="zh-CN"/>
        </w:rPr>
      </w:pPr>
      <w:r w:rsidRPr="006A6394">
        <w:rPr>
          <w:b/>
          <w:bCs/>
          <w:lang w:eastAsia="zh-CN"/>
        </w:rPr>
        <w:t>ProSe direct discovery</w:t>
      </w:r>
    </w:p>
    <w:p w14:paraId="58AD83AA" w14:textId="1F8E6F26" w:rsidR="00D40C70" w:rsidRPr="006A6394" w:rsidRDefault="00D40C70" w:rsidP="00D40C70">
      <w:pPr>
        <w:pStyle w:val="EX"/>
        <w:rPr>
          <w:b/>
        </w:rPr>
      </w:pPr>
      <w:r w:rsidRPr="006A6394">
        <w:rPr>
          <w:b/>
        </w:rPr>
        <w:t>ProSe UE-to-Network Relay</w:t>
      </w:r>
    </w:p>
    <w:p w14:paraId="13A1068C" w14:textId="77777777" w:rsidR="00D40C70" w:rsidRPr="006A6394" w:rsidDel="003D7FC2" w:rsidRDefault="00D40C70" w:rsidP="00D40C70">
      <w:r w:rsidRPr="006A6394">
        <w:t>For the purposes of the present document, the following terms and definitions given in 3GPP TS 24.161 [36] apply:</w:t>
      </w:r>
    </w:p>
    <w:p w14:paraId="2384F104" w14:textId="77777777" w:rsidR="00D40C70" w:rsidRPr="006A6394" w:rsidRDefault="00D40C70" w:rsidP="00D40C70">
      <w:pPr>
        <w:pStyle w:val="EW"/>
        <w:rPr>
          <w:b/>
          <w:bCs/>
          <w:lang w:eastAsia="zh-CN"/>
        </w:rPr>
      </w:pPr>
      <w:r w:rsidRPr="006A6394">
        <w:rPr>
          <w:b/>
          <w:bCs/>
          <w:lang w:eastAsia="zh-CN"/>
        </w:rPr>
        <w:t>Multi-access PDN connection</w:t>
      </w:r>
    </w:p>
    <w:p w14:paraId="3E1EFD38" w14:textId="77777777" w:rsidR="00D40C70" w:rsidRPr="006A6394" w:rsidRDefault="00D40C70" w:rsidP="00D40C70">
      <w:pPr>
        <w:pStyle w:val="EX"/>
        <w:rPr>
          <w:b/>
        </w:rPr>
      </w:pPr>
      <w:r w:rsidRPr="006A6394">
        <w:rPr>
          <w:b/>
        </w:rPr>
        <w:t>NBIFOM</w:t>
      </w:r>
    </w:p>
    <w:p w14:paraId="45E53438" w14:textId="77777777" w:rsidR="00D40C70" w:rsidRPr="006A6394" w:rsidRDefault="00D40C70" w:rsidP="00D40C70">
      <w:r w:rsidRPr="006A6394">
        <w:t>For the purposes of the present document, the following terms and definitions given in 3GPP TS 23.167 [45] apply:</w:t>
      </w:r>
    </w:p>
    <w:p w14:paraId="0511313F" w14:textId="77777777" w:rsidR="00D40C70" w:rsidRPr="006A6394" w:rsidRDefault="00D40C70" w:rsidP="00D40C70">
      <w:pPr>
        <w:pStyle w:val="EX"/>
        <w:rPr>
          <w:b/>
        </w:rPr>
      </w:pPr>
      <w:r w:rsidRPr="006A6394">
        <w:rPr>
          <w:b/>
        </w:rPr>
        <w:t>eCall over IMS</w:t>
      </w:r>
    </w:p>
    <w:p w14:paraId="7F9AFCBF" w14:textId="77777777" w:rsidR="00D40C70" w:rsidRPr="006A6394" w:rsidRDefault="00D40C70" w:rsidP="00D40C70">
      <w:r w:rsidRPr="006A6394">
        <w:t>For the purposes of the present document, the following terms and definitions given in 3GPP TS 24.501 [54] apply:</w:t>
      </w:r>
    </w:p>
    <w:p w14:paraId="77DF3ACC" w14:textId="77777777" w:rsidR="00D40C70" w:rsidRPr="006A6394" w:rsidRDefault="00D40C70" w:rsidP="00D40C70">
      <w:pPr>
        <w:pStyle w:val="EW"/>
        <w:rPr>
          <w:b/>
        </w:rPr>
      </w:pPr>
      <w:r w:rsidRPr="006A6394">
        <w:rPr>
          <w:b/>
        </w:rPr>
        <w:t>5G-EA</w:t>
      </w:r>
    </w:p>
    <w:p w14:paraId="49DF976C" w14:textId="77777777" w:rsidR="00D40C70" w:rsidRPr="006A6394" w:rsidRDefault="00D40C70" w:rsidP="00D40C70">
      <w:pPr>
        <w:pStyle w:val="EW"/>
        <w:rPr>
          <w:b/>
        </w:rPr>
      </w:pPr>
      <w:r w:rsidRPr="006A6394">
        <w:rPr>
          <w:b/>
        </w:rPr>
        <w:t>5G-IA</w:t>
      </w:r>
    </w:p>
    <w:p w14:paraId="3D7728E8" w14:textId="77777777" w:rsidR="00431B51" w:rsidRPr="006A6394" w:rsidRDefault="00D40C70" w:rsidP="00D40C70">
      <w:pPr>
        <w:pStyle w:val="EW"/>
        <w:rPr>
          <w:b/>
        </w:rPr>
      </w:pPr>
      <w:r w:rsidRPr="006A6394">
        <w:rPr>
          <w:b/>
        </w:rPr>
        <w:t>5GMM-CONNECTED mode</w:t>
      </w:r>
    </w:p>
    <w:p w14:paraId="031F5A5E" w14:textId="1F690E98" w:rsidR="00D40C70" w:rsidRPr="006A6394" w:rsidRDefault="00D40C70" w:rsidP="00D40C70">
      <w:pPr>
        <w:pStyle w:val="EW"/>
        <w:rPr>
          <w:b/>
          <w:bCs/>
          <w:noProof/>
          <w:lang w:eastAsia="ja-JP"/>
        </w:rPr>
      </w:pPr>
      <w:r w:rsidRPr="006A6394">
        <w:rPr>
          <w:b/>
          <w:bCs/>
          <w:noProof/>
          <w:lang w:eastAsia="ja-JP"/>
        </w:rPr>
        <w:t>5GMM-DEREGISTERED</w:t>
      </w:r>
    </w:p>
    <w:p w14:paraId="64DA782D" w14:textId="77777777" w:rsidR="00D40C70" w:rsidRPr="006A6394" w:rsidRDefault="00D40C70" w:rsidP="00D40C70">
      <w:pPr>
        <w:pStyle w:val="EW"/>
        <w:rPr>
          <w:b/>
          <w:bCs/>
          <w:noProof/>
          <w:lang w:eastAsia="ja-JP"/>
        </w:rPr>
      </w:pPr>
      <w:r w:rsidRPr="006A6394">
        <w:rPr>
          <w:b/>
          <w:bCs/>
          <w:noProof/>
          <w:lang w:eastAsia="ja-JP"/>
        </w:rPr>
        <w:t>5GMM-DEREGISTERED-INITIATED</w:t>
      </w:r>
    </w:p>
    <w:p w14:paraId="2C4140C0" w14:textId="77777777" w:rsidR="00D40C70" w:rsidRPr="006A6394" w:rsidRDefault="00D40C70" w:rsidP="00D40C70">
      <w:pPr>
        <w:pStyle w:val="EW"/>
        <w:rPr>
          <w:b/>
        </w:rPr>
      </w:pPr>
      <w:r w:rsidRPr="006A6394">
        <w:rPr>
          <w:b/>
        </w:rPr>
        <w:t>5GMM-IDLE mode</w:t>
      </w:r>
    </w:p>
    <w:p w14:paraId="5E5DCD88" w14:textId="77777777" w:rsidR="00D40C70" w:rsidRPr="006A6394" w:rsidRDefault="00D40C70" w:rsidP="00D40C70">
      <w:pPr>
        <w:pStyle w:val="EW"/>
        <w:rPr>
          <w:b/>
          <w:bCs/>
          <w:noProof/>
          <w:lang w:eastAsia="ja-JP"/>
        </w:rPr>
      </w:pPr>
      <w:r w:rsidRPr="006A6394">
        <w:rPr>
          <w:b/>
          <w:bCs/>
          <w:noProof/>
          <w:lang w:eastAsia="ja-JP"/>
        </w:rPr>
        <w:t>5GMM-NULL</w:t>
      </w:r>
    </w:p>
    <w:p w14:paraId="4FA2B4B2" w14:textId="77777777" w:rsidR="00D40C70" w:rsidRPr="006A6394" w:rsidRDefault="00D40C70" w:rsidP="00D40C70">
      <w:pPr>
        <w:pStyle w:val="EW"/>
        <w:rPr>
          <w:b/>
          <w:bCs/>
          <w:noProof/>
        </w:rPr>
      </w:pPr>
      <w:r w:rsidRPr="006A6394">
        <w:rPr>
          <w:b/>
          <w:bCs/>
          <w:noProof/>
          <w:lang w:eastAsia="ja-JP"/>
        </w:rPr>
        <w:t>5G</w:t>
      </w:r>
      <w:r w:rsidRPr="006A6394">
        <w:rPr>
          <w:b/>
          <w:bCs/>
          <w:noProof/>
        </w:rPr>
        <w:t>MM-REGISTERED</w:t>
      </w:r>
    </w:p>
    <w:p w14:paraId="2FFAE5C9" w14:textId="77777777" w:rsidR="00D40C70" w:rsidRPr="006A6394" w:rsidRDefault="00D40C70" w:rsidP="00D40C70">
      <w:pPr>
        <w:pStyle w:val="EW"/>
        <w:rPr>
          <w:b/>
          <w:bCs/>
          <w:noProof/>
        </w:rPr>
      </w:pPr>
      <w:r w:rsidRPr="006A6394">
        <w:rPr>
          <w:b/>
          <w:bCs/>
          <w:noProof/>
          <w:lang w:eastAsia="ja-JP"/>
        </w:rPr>
        <w:t>5G</w:t>
      </w:r>
      <w:r w:rsidRPr="006A6394">
        <w:rPr>
          <w:b/>
          <w:bCs/>
          <w:noProof/>
        </w:rPr>
        <w:t>MM-REGISTERED-INITIATED</w:t>
      </w:r>
    </w:p>
    <w:p w14:paraId="474E10AF" w14:textId="77777777" w:rsidR="00D40C70" w:rsidRPr="006A6394" w:rsidRDefault="00D40C70" w:rsidP="00D40C70">
      <w:pPr>
        <w:pStyle w:val="EW"/>
        <w:rPr>
          <w:b/>
          <w:bCs/>
          <w:noProof/>
        </w:rPr>
      </w:pPr>
      <w:r w:rsidRPr="006A6394">
        <w:rPr>
          <w:b/>
          <w:bCs/>
          <w:noProof/>
          <w:lang w:eastAsia="ja-JP"/>
        </w:rPr>
        <w:t>5G</w:t>
      </w:r>
      <w:r w:rsidRPr="006A6394">
        <w:rPr>
          <w:b/>
          <w:bCs/>
          <w:noProof/>
        </w:rPr>
        <w:t>MM-SERVICE-REQUEST-INITIATED</w:t>
      </w:r>
    </w:p>
    <w:p w14:paraId="18E2DA0D" w14:textId="77777777" w:rsidR="00D40C70" w:rsidRPr="006A6394" w:rsidRDefault="00D40C70" w:rsidP="00D40C70">
      <w:pPr>
        <w:pStyle w:val="EW"/>
        <w:rPr>
          <w:b/>
        </w:rPr>
      </w:pPr>
      <w:r w:rsidRPr="006A6394">
        <w:rPr>
          <w:b/>
        </w:rPr>
        <w:t>Applicable UE radio capability ID for the current UE radio configuration in the selected network</w:t>
      </w:r>
    </w:p>
    <w:p w14:paraId="51D3DB58" w14:textId="77777777" w:rsidR="00D40C70" w:rsidRPr="006A6394" w:rsidRDefault="00D40C70" w:rsidP="00D40C70">
      <w:pPr>
        <w:pStyle w:val="EW"/>
        <w:rPr>
          <w:b/>
          <w:bCs/>
          <w:lang w:eastAsia="zh-CN"/>
        </w:rPr>
      </w:pPr>
      <w:r w:rsidRPr="006A6394">
        <w:rPr>
          <w:b/>
        </w:rPr>
        <w:t>Control plane CIoT 5GS optimization</w:t>
      </w:r>
    </w:p>
    <w:p w14:paraId="4792A8C4" w14:textId="77777777" w:rsidR="00D40C70" w:rsidRPr="006A6394" w:rsidRDefault="00D40C70" w:rsidP="00D40C70">
      <w:pPr>
        <w:pStyle w:val="EW"/>
        <w:rPr>
          <w:b/>
        </w:rPr>
      </w:pPr>
      <w:r w:rsidRPr="006A6394">
        <w:rPr>
          <w:b/>
        </w:rPr>
        <w:t>N1 mode</w:t>
      </w:r>
    </w:p>
    <w:p w14:paraId="60615353" w14:textId="77777777" w:rsidR="00D40C70" w:rsidRPr="006A6394" w:rsidRDefault="00D40C70" w:rsidP="00D40C70">
      <w:pPr>
        <w:pStyle w:val="EW"/>
        <w:rPr>
          <w:b/>
          <w:bCs/>
          <w:lang w:eastAsia="zh-CN"/>
        </w:rPr>
      </w:pPr>
      <w:r w:rsidRPr="006A6394">
        <w:rPr>
          <w:b/>
          <w:bCs/>
          <w:lang w:eastAsia="zh-CN"/>
        </w:rPr>
        <w:t>NB-N1 mode</w:t>
      </w:r>
    </w:p>
    <w:p w14:paraId="7E401AE7" w14:textId="5BD74B08" w:rsidR="00217C20" w:rsidRPr="007C5733" w:rsidRDefault="00217C20" w:rsidP="007C5733">
      <w:pPr>
        <w:pStyle w:val="EW"/>
        <w:rPr>
          <w:b/>
          <w:bCs/>
          <w:lang w:eastAsia="zh-CN"/>
        </w:rPr>
      </w:pPr>
      <w:r w:rsidRPr="007C5733">
        <w:rPr>
          <w:b/>
          <w:bCs/>
          <w:lang w:eastAsia="zh-CN"/>
        </w:rPr>
        <w:t>Native 5G-GUTI</w:t>
      </w:r>
    </w:p>
    <w:p w14:paraId="09D9866B" w14:textId="13B71BA7" w:rsidR="00620204" w:rsidRPr="007C5733" w:rsidRDefault="00620204" w:rsidP="007C5733">
      <w:pPr>
        <w:pStyle w:val="EW"/>
        <w:rPr>
          <w:b/>
          <w:bCs/>
          <w:lang w:eastAsia="zh-CN"/>
        </w:rPr>
      </w:pPr>
      <w:r w:rsidRPr="007C5733">
        <w:rPr>
          <w:b/>
          <w:bCs/>
          <w:lang w:eastAsia="zh-CN"/>
        </w:rPr>
        <w:t>Service-level-AA</w:t>
      </w:r>
    </w:p>
    <w:p w14:paraId="10C6751E" w14:textId="7224D3AD" w:rsidR="00D40C70" w:rsidRPr="007C5733" w:rsidRDefault="00D40C70" w:rsidP="007C5733">
      <w:pPr>
        <w:pStyle w:val="EW"/>
        <w:rPr>
          <w:b/>
          <w:bCs/>
          <w:lang w:eastAsia="zh-CN"/>
        </w:rPr>
      </w:pPr>
      <w:r w:rsidRPr="007C5733">
        <w:rPr>
          <w:b/>
          <w:bCs/>
          <w:lang w:eastAsia="zh-CN"/>
        </w:rPr>
        <w:t>UE operating in single-registration mode in a network supporting N26 interface</w:t>
      </w:r>
    </w:p>
    <w:p w14:paraId="545D0566" w14:textId="77777777" w:rsidR="00665354" w:rsidRPr="007C5733" w:rsidRDefault="00665354" w:rsidP="00665354">
      <w:pPr>
        <w:pStyle w:val="EW"/>
        <w:rPr>
          <w:b/>
          <w:bCs/>
          <w:lang w:eastAsia="zh-CN"/>
        </w:rPr>
      </w:pPr>
      <w:r w:rsidRPr="00C25542">
        <w:rPr>
          <w:b/>
          <w:bCs/>
          <w:lang w:eastAsia="zh-CN"/>
        </w:rPr>
        <w:t>UE supporting UAS services</w:t>
      </w:r>
    </w:p>
    <w:p w14:paraId="2887AAD6" w14:textId="1A6B6F26" w:rsidR="00D40C70" w:rsidRPr="007C5733" w:rsidRDefault="00D40C70" w:rsidP="00620204">
      <w:pPr>
        <w:pStyle w:val="EX"/>
        <w:rPr>
          <w:b/>
          <w:bCs/>
        </w:rPr>
      </w:pPr>
      <w:r w:rsidRPr="007C5733">
        <w:rPr>
          <w:b/>
          <w:bCs/>
        </w:rPr>
        <w:t>User plane CIoT 5GS optimization</w:t>
      </w:r>
    </w:p>
    <w:p w14:paraId="6923E0D0" w14:textId="77777777" w:rsidR="00724BEA" w:rsidRPr="006A6394" w:rsidRDefault="00724BEA" w:rsidP="00724BEA">
      <w:r w:rsidRPr="006A6394">
        <w:t>For the purposes of the present document, the following terms and definitions given in 3GPP TS 36.413 [23] apply:</w:t>
      </w:r>
    </w:p>
    <w:p w14:paraId="2693D32E" w14:textId="496D0D73" w:rsidR="00724BEA" w:rsidRPr="006A6394" w:rsidRDefault="00724BEA" w:rsidP="00D40C70">
      <w:pPr>
        <w:pStyle w:val="EX"/>
        <w:rPr>
          <w:b/>
        </w:rPr>
      </w:pPr>
      <w:r w:rsidRPr="006A6394">
        <w:rPr>
          <w:b/>
        </w:rPr>
        <w:t>User Location Information</w:t>
      </w:r>
    </w:p>
    <w:p w14:paraId="38CA44F1" w14:textId="4D7F5B32" w:rsidR="00620204" w:rsidRPr="006A6394" w:rsidRDefault="00620204" w:rsidP="00620204">
      <w:bookmarkStart w:id="54" w:name="_Toc20217755"/>
      <w:bookmarkStart w:id="55" w:name="_Toc27743639"/>
      <w:bookmarkStart w:id="56" w:name="_Toc35959210"/>
      <w:bookmarkStart w:id="57" w:name="_Toc45202641"/>
      <w:bookmarkStart w:id="58" w:name="_Toc45700017"/>
      <w:bookmarkStart w:id="59" w:name="_Toc51919753"/>
      <w:bookmarkStart w:id="60" w:name="_Toc68250813"/>
      <w:r>
        <w:t>For the purposes of the present document, the following terms and its definitions given in 3GPP TS 23.256 [60] apply:</w:t>
      </w:r>
    </w:p>
    <w:p w14:paraId="1DA961C8" w14:textId="77777777" w:rsidR="00620204" w:rsidRDefault="00620204" w:rsidP="00620204">
      <w:pPr>
        <w:pStyle w:val="EW"/>
        <w:rPr>
          <w:b/>
        </w:rPr>
      </w:pPr>
      <w:r>
        <w:rPr>
          <w:b/>
        </w:rPr>
        <w:t>3GPP UAV ID</w:t>
      </w:r>
    </w:p>
    <w:p w14:paraId="067ABA98" w14:textId="77777777" w:rsidR="00620204" w:rsidRDefault="00620204" w:rsidP="00620204">
      <w:pPr>
        <w:pStyle w:val="EW"/>
        <w:rPr>
          <w:b/>
        </w:rPr>
      </w:pPr>
      <w:r>
        <w:rPr>
          <w:b/>
        </w:rPr>
        <w:t>CAA (Civil Aviation Administration)-Level UAV Identity</w:t>
      </w:r>
    </w:p>
    <w:p w14:paraId="32EBD94D" w14:textId="77777777" w:rsidR="00620204" w:rsidRDefault="00620204" w:rsidP="00620204">
      <w:pPr>
        <w:pStyle w:val="EW"/>
        <w:rPr>
          <w:b/>
        </w:rPr>
      </w:pPr>
      <w:r>
        <w:rPr>
          <w:b/>
        </w:rPr>
        <w:t>Command and Control (C2) Communication</w:t>
      </w:r>
    </w:p>
    <w:p w14:paraId="13DA0CB4" w14:textId="77777777" w:rsidR="00620204" w:rsidRDefault="00620204" w:rsidP="00620204">
      <w:pPr>
        <w:pStyle w:val="EW"/>
        <w:rPr>
          <w:b/>
        </w:rPr>
      </w:pPr>
      <w:r>
        <w:rPr>
          <w:b/>
        </w:rPr>
        <w:t>UAV controller (UAV-C)</w:t>
      </w:r>
    </w:p>
    <w:p w14:paraId="6099850B" w14:textId="77777777" w:rsidR="00620204" w:rsidRDefault="00620204" w:rsidP="00620204">
      <w:pPr>
        <w:pStyle w:val="EW"/>
        <w:rPr>
          <w:b/>
        </w:rPr>
      </w:pPr>
      <w:r>
        <w:rPr>
          <w:b/>
        </w:rPr>
        <w:t>UAS Services</w:t>
      </w:r>
    </w:p>
    <w:p w14:paraId="04528D65" w14:textId="77777777" w:rsidR="00620204" w:rsidRDefault="00620204" w:rsidP="00620204">
      <w:pPr>
        <w:pStyle w:val="EW"/>
        <w:rPr>
          <w:b/>
        </w:rPr>
      </w:pPr>
      <w:r>
        <w:rPr>
          <w:b/>
        </w:rPr>
        <w:t>UAS Service Supplier (USS)</w:t>
      </w:r>
    </w:p>
    <w:p w14:paraId="22339B65" w14:textId="77777777" w:rsidR="00620204" w:rsidRDefault="00620204" w:rsidP="00620204">
      <w:pPr>
        <w:pStyle w:val="EW"/>
        <w:rPr>
          <w:b/>
        </w:rPr>
      </w:pPr>
      <w:r>
        <w:rPr>
          <w:b/>
        </w:rPr>
        <w:lastRenderedPageBreak/>
        <w:t>Uncrewed Aerial System (UAS)</w:t>
      </w:r>
    </w:p>
    <w:p w14:paraId="32A2095C" w14:textId="77777777" w:rsidR="00620204" w:rsidRDefault="00620204" w:rsidP="00620204">
      <w:pPr>
        <w:pStyle w:val="EW"/>
        <w:rPr>
          <w:b/>
        </w:rPr>
      </w:pPr>
      <w:r>
        <w:rPr>
          <w:b/>
        </w:rPr>
        <w:t>USS communication</w:t>
      </w:r>
    </w:p>
    <w:p w14:paraId="7CF190C1" w14:textId="77777777" w:rsidR="00620204" w:rsidRDefault="00620204" w:rsidP="00620204">
      <w:pPr>
        <w:pStyle w:val="EW"/>
        <w:rPr>
          <w:b/>
        </w:rPr>
      </w:pPr>
      <w:r>
        <w:rPr>
          <w:b/>
        </w:rPr>
        <w:t>UUAA</w:t>
      </w:r>
    </w:p>
    <w:p w14:paraId="143BB6D4" w14:textId="325DE5CD" w:rsidR="00620204" w:rsidRPr="007C5733" w:rsidRDefault="00620204" w:rsidP="007C5733">
      <w:pPr>
        <w:pStyle w:val="EX"/>
        <w:rPr>
          <w:b/>
          <w:bCs/>
        </w:rPr>
      </w:pPr>
      <w:r w:rsidRPr="007C5733">
        <w:rPr>
          <w:b/>
          <w:bCs/>
        </w:rPr>
        <w:t>UUAA-SM</w:t>
      </w:r>
    </w:p>
    <w:p w14:paraId="77B18A49" w14:textId="77777777" w:rsidR="00D40C70" w:rsidRPr="006A6394" w:rsidRDefault="00D40C70" w:rsidP="00295835">
      <w:pPr>
        <w:pStyle w:val="Heading2"/>
      </w:pPr>
      <w:bookmarkStart w:id="61" w:name="_Toc146260386"/>
      <w:r w:rsidRPr="006A6394">
        <w:t>3.2</w:t>
      </w:r>
      <w:r w:rsidRPr="006A6394">
        <w:tab/>
        <w:t>Abbreviations</w:t>
      </w:r>
      <w:bookmarkEnd w:id="54"/>
      <w:bookmarkEnd w:id="55"/>
      <w:bookmarkEnd w:id="56"/>
      <w:bookmarkEnd w:id="57"/>
      <w:bookmarkEnd w:id="58"/>
      <w:bookmarkEnd w:id="59"/>
      <w:bookmarkEnd w:id="60"/>
      <w:bookmarkEnd w:id="61"/>
    </w:p>
    <w:p w14:paraId="71131BB6" w14:textId="77777777" w:rsidR="00D40C70" w:rsidRPr="006A6394" w:rsidRDefault="00D40C70" w:rsidP="00D40C70">
      <w:pPr>
        <w:keepNext/>
      </w:pPr>
      <w:r w:rsidRPr="006A6394">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6A6394" w:rsidRDefault="00D40C70" w:rsidP="00D40C70">
      <w:pPr>
        <w:pStyle w:val="EW"/>
      </w:pPr>
      <w:r w:rsidRPr="006A6394">
        <w:t>5G-GUTI</w:t>
      </w:r>
      <w:r w:rsidRPr="006A6394">
        <w:tab/>
        <w:t>5G-Globally Unique Temporary Identifier</w:t>
      </w:r>
    </w:p>
    <w:p w14:paraId="78AC57F3" w14:textId="77777777" w:rsidR="00D40C70" w:rsidRPr="006A6394" w:rsidRDefault="00D40C70" w:rsidP="00D40C70">
      <w:pPr>
        <w:pStyle w:val="EW"/>
      </w:pPr>
      <w:r w:rsidRPr="006A6394">
        <w:t>5GMM</w:t>
      </w:r>
      <w:r w:rsidRPr="006A6394">
        <w:tab/>
        <w:t>5GS Mobility Management</w:t>
      </w:r>
    </w:p>
    <w:p w14:paraId="06B70350" w14:textId="77777777" w:rsidR="00D40C70" w:rsidRPr="006A6394" w:rsidRDefault="00D40C70" w:rsidP="00D40C70">
      <w:pPr>
        <w:pStyle w:val="EW"/>
        <w:rPr>
          <w:lang w:eastAsia="ko-KR"/>
        </w:rPr>
      </w:pPr>
      <w:r w:rsidRPr="006A6394">
        <w:t>5GS</w:t>
      </w:r>
      <w:r w:rsidRPr="006A6394">
        <w:tab/>
        <w:t>5G System</w:t>
      </w:r>
    </w:p>
    <w:p w14:paraId="3606B542" w14:textId="77777777" w:rsidR="00D40C70" w:rsidRPr="006A6394" w:rsidRDefault="00D40C70" w:rsidP="00D40C70">
      <w:pPr>
        <w:pStyle w:val="EW"/>
        <w:rPr>
          <w:lang w:eastAsia="ko-KR"/>
        </w:rPr>
      </w:pPr>
      <w:r w:rsidRPr="006A6394">
        <w:rPr>
          <w:lang w:eastAsia="ko-KR"/>
        </w:rPr>
        <w:t>ACDC</w:t>
      </w:r>
      <w:r w:rsidRPr="006A6394">
        <w:rPr>
          <w:lang w:eastAsia="ko-KR"/>
        </w:rPr>
        <w:tab/>
        <w:t>Application specific Congestion control for Data Communication</w:t>
      </w:r>
    </w:p>
    <w:p w14:paraId="3A646A5C" w14:textId="77777777" w:rsidR="00D40C70" w:rsidRPr="006A6394" w:rsidRDefault="00D40C70" w:rsidP="00D40C70">
      <w:pPr>
        <w:pStyle w:val="EW"/>
      </w:pPr>
      <w:r w:rsidRPr="006A6394">
        <w:t>AKA</w:t>
      </w:r>
      <w:r w:rsidRPr="006A6394">
        <w:tab/>
        <w:t>Authentication and Key Agreement</w:t>
      </w:r>
    </w:p>
    <w:p w14:paraId="39512CE8" w14:textId="77777777" w:rsidR="00D40C70" w:rsidRPr="006A6394" w:rsidRDefault="00D40C70" w:rsidP="00D40C70">
      <w:pPr>
        <w:pStyle w:val="EW"/>
      </w:pPr>
      <w:r w:rsidRPr="006A6394">
        <w:t>AMBR</w:t>
      </w:r>
      <w:r w:rsidRPr="006A6394">
        <w:tab/>
        <w:t>Aggregate Maximum Bit Rate</w:t>
      </w:r>
    </w:p>
    <w:p w14:paraId="7A347FD1" w14:textId="77777777" w:rsidR="00D40C70" w:rsidRPr="006A6394" w:rsidRDefault="00D40C70" w:rsidP="00D40C70">
      <w:pPr>
        <w:pStyle w:val="EW"/>
      </w:pPr>
      <w:r w:rsidRPr="006A6394">
        <w:t>APN</w:t>
      </w:r>
      <w:r w:rsidRPr="006A6394">
        <w:tab/>
        <w:t>Access Point Name</w:t>
      </w:r>
    </w:p>
    <w:p w14:paraId="4B187654" w14:textId="77777777" w:rsidR="00D40C70" w:rsidRPr="006A6394" w:rsidRDefault="00D40C70" w:rsidP="00D40C70">
      <w:pPr>
        <w:pStyle w:val="EW"/>
      </w:pPr>
      <w:r w:rsidRPr="006A6394">
        <w:t>APN-AMBR</w:t>
      </w:r>
      <w:r w:rsidRPr="006A6394">
        <w:tab/>
        <w:t>APN Aggregate Maximum Bit Rate</w:t>
      </w:r>
    </w:p>
    <w:p w14:paraId="048042AB" w14:textId="77777777" w:rsidR="00D40C70" w:rsidRPr="006A6394" w:rsidRDefault="00D40C70" w:rsidP="00D40C70">
      <w:pPr>
        <w:pStyle w:val="EW"/>
      </w:pPr>
      <w:r w:rsidRPr="006A6394">
        <w:t>ARP</w:t>
      </w:r>
      <w:r w:rsidRPr="006A6394">
        <w:tab/>
        <w:t>Allocation Retention Priority</w:t>
      </w:r>
    </w:p>
    <w:p w14:paraId="478A5EE8" w14:textId="77777777" w:rsidR="00D40C70" w:rsidRPr="006A6394" w:rsidRDefault="00D40C70" w:rsidP="00D40C70">
      <w:pPr>
        <w:pStyle w:val="EW"/>
      </w:pPr>
      <w:r w:rsidRPr="006A6394">
        <w:t>BCM</w:t>
      </w:r>
      <w:r w:rsidRPr="006A6394">
        <w:tab/>
        <w:t>Bearer Control Mode</w:t>
      </w:r>
    </w:p>
    <w:p w14:paraId="2267BA62" w14:textId="77777777" w:rsidR="00D40C70" w:rsidRPr="006A6394" w:rsidRDefault="00D40C70" w:rsidP="00D40C70">
      <w:pPr>
        <w:pStyle w:val="EW"/>
      </w:pPr>
      <w:r w:rsidRPr="006A6394">
        <w:t>CIoT</w:t>
      </w:r>
      <w:r w:rsidRPr="006A6394">
        <w:tab/>
        <w:t>Cellular IoT</w:t>
      </w:r>
    </w:p>
    <w:p w14:paraId="0065FBC0" w14:textId="77777777" w:rsidR="00D40C70" w:rsidRPr="006A6394" w:rsidRDefault="00D40C70" w:rsidP="00D40C70">
      <w:pPr>
        <w:pStyle w:val="EW"/>
      </w:pPr>
      <w:r w:rsidRPr="006A6394">
        <w:t>CP-CIoT</w:t>
      </w:r>
      <w:r w:rsidRPr="006A6394">
        <w:tab/>
        <w:t>Control Plane CIoT</w:t>
      </w:r>
    </w:p>
    <w:p w14:paraId="6377A66D" w14:textId="77777777" w:rsidR="00D40C70" w:rsidRPr="006A6394" w:rsidRDefault="00D40C70" w:rsidP="00D40C70">
      <w:pPr>
        <w:pStyle w:val="EW"/>
      </w:pPr>
      <w:r w:rsidRPr="006A6394">
        <w:t>CP-EDT</w:t>
      </w:r>
      <w:r w:rsidRPr="006A6394">
        <w:tab/>
        <w:t>Control Plane EDT</w:t>
      </w:r>
    </w:p>
    <w:p w14:paraId="00388DDA" w14:textId="77777777" w:rsidR="00D40C70" w:rsidRPr="006A6394" w:rsidRDefault="00D40C70" w:rsidP="00D40C70">
      <w:pPr>
        <w:pStyle w:val="EW"/>
      </w:pPr>
      <w:r w:rsidRPr="006A6394">
        <w:t>CSG</w:t>
      </w:r>
      <w:r w:rsidRPr="006A6394">
        <w:tab/>
        <w:t>Closed Subscriber Group</w:t>
      </w:r>
    </w:p>
    <w:p w14:paraId="14A6956D" w14:textId="77777777" w:rsidR="00D40C70" w:rsidRPr="006A6394" w:rsidRDefault="00D40C70" w:rsidP="00D40C70">
      <w:pPr>
        <w:pStyle w:val="EW"/>
      </w:pPr>
      <w:r w:rsidRPr="006A6394">
        <w:t>E-UTRA</w:t>
      </w:r>
      <w:r w:rsidRPr="006A6394">
        <w:tab/>
        <w:t>Evolved Universal Terrestrial Radio Access</w:t>
      </w:r>
    </w:p>
    <w:p w14:paraId="55BF3709" w14:textId="77777777" w:rsidR="00D40C70" w:rsidRPr="006A6394" w:rsidRDefault="00D40C70" w:rsidP="00D40C70">
      <w:pPr>
        <w:pStyle w:val="EW"/>
      </w:pPr>
      <w:r w:rsidRPr="006A6394">
        <w:t>E-UTRAN</w:t>
      </w:r>
      <w:r w:rsidRPr="006A6394">
        <w:tab/>
        <w:t>Evolved Universal Terrestrial Radio Access Network</w:t>
      </w:r>
    </w:p>
    <w:p w14:paraId="23AF4492" w14:textId="77777777" w:rsidR="00D40C70" w:rsidRPr="006A6394" w:rsidRDefault="00D40C70" w:rsidP="00D40C70">
      <w:pPr>
        <w:pStyle w:val="EW"/>
      </w:pPr>
      <w:r w:rsidRPr="006A6394">
        <w:t>EAB</w:t>
      </w:r>
      <w:r w:rsidRPr="006A6394">
        <w:tab/>
        <w:t>Extended Access Barring</w:t>
      </w:r>
    </w:p>
    <w:p w14:paraId="15E65B1A" w14:textId="77777777" w:rsidR="00D40C70" w:rsidRPr="006A6394" w:rsidRDefault="00D40C70" w:rsidP="00D40C70">
      <w:pPr>
        <w:pStyle w:val="EW"/>
      </w:pPr>
      <w:r w:rsidRPr="006A6394">
        <w:t>ECM</w:t>
      </w:r>
      <w:r w:rsidRPr="006A6394">
        <w:tab/>
        <w:t>EPS Connection Management</w:t>
      </w:r>
    </w:p>
    <w:p w14:paraId="4141A18D" w14:textId="77777777" w:rsidR="00D40C70" w:rsidRPr="00D838D3" w:rsidRDefault="00D40C70" w:rsidP="00D40C70">
      <w:pPr>
        <w:pStyle w:val="EW"/>
        <w:rPr>
          <w:lang w:val="fr-FR"/>
        </w:rPr>
      </w:pPr>
      <w:r w:rsidRPr="00D838D3">
        <w:rPr>
          <w:lang w:val="fr-FR"/>
        </w:rPr>
        <w:t>eDRX</w:t>
      </w:r>
      <w:r w:rsidRPr="00D838D3">
        <w:rPr>
          <w:lang w:val="fr-FR"/>
        </w:rPr>
        <w:tab/>
        <w:t>Extended idle-mode DRX cycle</w:t>
      </w:r>
    </w:p>
    <w:p w14:paraId="0DDF8567" w14:textId="77777777" w:rsidR="00D40C70" w:rsidRPr="006A6394" w:rsidRDefault="00D40C70" w:rsidP="00D40C70">
      <w:pPr>
        <w:pStyle w:val="EW"/>
      </w:pPr>
      <w:r w:rsidRPr="006A6394">
        <w:t>EDT</w:t>
      </w:r>
      <w:r w:rsidRPr="006A6394">
        <w:tab/>
        <w:t>Early Data Transmission</w:t>
      </w:r>
    </w:p>
    <w:p w14:paraId="530D7877" w14:textId="77777777" w:rsidR="00D40C70" w:rsidRPr="006A6394" w:rsidRDefault="00D40C70" w:rsidP="00D40C70">
      <w:pPr>
        <w:pStyle w:val="EW"/>
      </w:pPr>
      <w:r w:rsidRPr="006A6394">
        <w:t>EENLV</w:t>
      </w:r>
      <w:r w:rsidRPr="006A6394">
        <w:tab/>
        <w:t>Extended Emergency Number List Validity</w:t>
      </w:r>
    </w:p>
    <w:p w14:paraId="46D341F9" w14:textId="77777777" w:rsidR="00D40C70" w:rsidRPr="006A6394" w:rsidRDefault="00D40C70" w:rsidP="00D40C70">
      <w:pPr>
        <w:pStyle w:val="EW"/>
      </w:pPr>
      <w:r w:rsidRPr="006A6394">
        <w:t>eKSI</w:t>
      </w:r>
      <w:r w:rsidRPr="006A6394">
        <w:tab/>
        <w:t>Key Set Identifier for E-UTRAN</w:t>
      </w:r>
    </w:p>
    <w:p w14:paraId="3196D802" w14:textId="77777777" w:rsidR="00D40C70" w:rsidRPr="006A6394" w:rsidRDefault="00D40C70" w:rsidP="00D40C70">
      <w:pPr>
        <w:pStyle w:val="EW"/>
      </w:pPr>
      <w:r w:rsidRPr="006A6394">
        <w:t>EMM</w:t>
      </w:r>
      <w:r w:rsidRPr="006A6394">
        <w:tab/>
        <w:t>EPS Mobility Management</w:t>
      </w:r>
    </w:p>
    <w:p w14:paraId="02E98372" w14:textId="77777777" w:rsidR="00D40C70" w:rsidRPr="006A6394" w:rsidRDefault="00D40C70" w:rsidP="00D40C70">
      <w:pPr>
        <w:pStyle w:val="EW"/>
      </w:pPr>
      <w:r w:rsidRPr="006A6394">
        <w:t>eNode B</w:t>
      </w:r>
      <w:r w:rsidRPr="006A6394">
        <w:tab/>
        <w:t>Evolved Node B</w:t>
      </w:r>
    </w:p>
    <w:p w14:paraId="5364612A" w14:textId="77777777" w:rsidR="00D40C70" w:rsidRPr="006A6394" w:rsidRDefault="00D40C70" w:rsidP="00D40C70">
      <w:pPr>
        <w:pStyle w:val="EW"/>
      </w:pPr>
      <w:r w:rsidRPr="006A6394">
        <w:t>EPC</w:t>
      </w:r>
      <w:r w:rsidRPr="006A6394">
        <w:tab/>
        <w:t>Evolved Packet Core Network</w:t>
      </w:r>
    </w:p>
    <w:p w14:paraId="4CF05D4E" w14:textId="77777777" w:rsidR="00D40C70" w:rsidRPr="006A6394" w:rsidRDefault="00D40C70" w:rsidP="00D40C70">
      <w:pPr>
        <w:pStyle w:val="EW"/>
      </w:pPr>
      <w:r w:rsidRPr="006A6394">
        <w:t>EPS</w:t>
      </w:r>
      <w:r w:rsidRPr="006A6394">
        <w:tab/>
        <w:t>Evolved Packet System</w:t>
      </w:r>
    </w:p>
    <w:p w14:paraId="78D862F6" w14:textId="77777777" w:rsidR="00A92C56" w:rsidRPr="006A6394" w:rsidRDefault="00A92C56" w:rsidP="00A92C56">
      <w:pPr>
        <w:pStyle w:val="EW"/>
      </w:pPr>
      <w:r w:rsidRPr="006A6394">
        <w:t>EPS-UPIP</w:t>
      </w:r>
      <w:r w:rsidRPr="006A6394">
        <w:tab/>
        <w:t>User-plane integrity protection in EPS</w:t>
      </w:r>
    </w:p>
    <w:p w14:paraId="3C384A09" w14:textId="77777777" w:rsidR="00D40C70" w:rsidRPr="006A6394" w:rsidRDefault="00D40C70" w:rsidP="00D40C70">
      <w:pPr>
        <w:pStyle w:val="EW"/>
      </w:pPr>
      <w:r w:rsidRPr="006A6394">
        <w:t>ESM</w:t>
      </w:r>
      <w:r w:rsidRPr="006A6394">
        <w:tab/>
        <w:t>EPS Session Management</w:t>
      </w:r>
    </w:p>
    <w:p w14:paraId="1958E5A9" w14:textId="77777777" w:rsidR="00F55186" w:rsidRDefault="00D40C70" w:rsidP="00F55186">
      <w:pPr>
        <w:pStyle w:val="EW"/>
      </w:pPr>
      <w:r w:rsidRPr="006A6394">
        <w:t>GBR</w:t>
      </w:r>
      <w:r w:rsidRPr="006A6394">
        <w:tab/>
        <w:t>Guaranteed Bit Rate</w:t>
      </w:r>
    </w:p>
    <w:p w14:paraId="567D06CC" w14:textId="026F31F4" w:rsidR="00D40C70" w:rsidRPr="006A6394" w:rsidRDefault="00F55186" w:rsidP="00F55186">
      <w:pPr>
        <w:pStyle w:val="EW"/>
      </w:pPr>
      <w:r>
        <w:t>GEO</w:t>
      </w:r>
      <w:r>
        <w:tab/>
        <w:t>Geostationary Orbit</w:t>
      </w:r>
    </w:p>
    <w:p w14:paraId="157A9D8C" w14:textId="77777777" w:rsidR="00D40C70" w:rsidRPr="006A6394" w:rsidRDefault="00D40C70" w:rsidP="00D40C70">
      <w:pPr>
        <w:pStyle w:val="EW"/>
      </w:pPr>
      <w:r w:rsidRPr="006A6394">
        <w:t>GUMMEI</w:t>
      </w:r>
      <w:r w:rsidRPr="006A6394">
        <w:tab/>
        <w:t>Globally Unique MME Identifier</w:t>
      </w:r>
    </w:p>
    <w:p w14:paraId="1BFACABE" w14:textId="77777777" w:rsidR="00D40C70" w:rsidRPr="006A6394" w:rsidRDefault="00D40C70" w:rsidP="00D40C70">
      <w:pPr>
        <w:pStyle w:val="EW"/>
      </w:pPr>
      <w:r w:rsidRPr="006A6394">
        <w:t>GUTI</w:t>
      </w:r>
      <w:r w:rsidRPr="006A6394">
        <w:tab/>
        <w:t>Globally Unique Temporary Identifier</w:t>
      </w:r>
    </w:p>
    <w:p w14:paraId="7F40AE6A" w14:textId="77777777" w:rsidR="00D40C70" w:rsidRPr="006A6394" w:rsidRDefault="00D40C70" w:rsidP="00D40C70">
      <w:pPr>
        <w:pStyle w:val="EW"/>
      </w:pPr>
      <w:r w:rsidRPr="006A6394">
        <w:t>HeNB</w:t>
      </w:r>
      <w:r w:rsidRPr="006A6394">
        <w:tab/>
        <w:t>Home eNode B</w:t>
      </w:r>
    </w:p>
    <w:p w14:paraId="6F701F14" w14:textId="77777777" w:rsidR="00D40C70" w:rsidRPr="006A6394" w:rsidRDefault="00D40C70" w:rsidP="00D40C70">
      <w:pPr>
        <w:pStyle w:val="EW"/>
      </w:pPr>
      <w:r w:rsidRPr="006A6394">
        <w:t>HRPD</w:t>
      </w:r>
      <w:r w:rsidRPr="006A6394">
        <w:tab/>
        <w:t>High Rate Packet Data</w:t>
      </w:r>
    </w:p>
    <w:p w14:paraId="3B6524CC" w14:textId="77777777" w:rsidR="00D40C70" w:rsidRPr="006A6394" w:rsidRDefault="00D40C70" w:rsidP="00D40C70">
      <w:pPr>
        <w:pStyle w:val="EW"/>
      </w:pPr>
      <w:r w:rsidRPr="006A6394">
        <w:t>IoT</w:t>
      </w:r>
      <w:r w:rsidRPr="006A6394">
        <w:tab/>
        <w:t>Internet of Things</w:t>
      </w:r>
    </w:p>
    <w:p w14:paraId="32417A8E" w14:textId="77777777" w:rsidR="00D40C70" w:rsidRPr="006A6394" w:rsidRDefault="00D40C70" w:rsidP="00D40C70">
      <w:pPr>
        <w:pStyle w:val="EW"/>
      </w:pPr>
      <w:r w:rsidRPr="006A6394">
        <w:t>IP-CAN</w:t>
      </w:r>
      <w:r w:rsidRPr="006A6394">
        <w:tab/>
        <w:t>IP-Connectivity Access Network</w:t>
      </w:r>
    </w:p>
    <w:p w14:paraId="15076843" w14:textId="77777777" w:rsidR="00D40C70" w:rsidRPr="006A6394" w:rsidRDefault="00D40C70" w:rsidP="00D40C70">
      <w:pPr>
        <w:pStyle w:val="EW"/>
      </w:pPr>
      <w:r w:rsidRPr="006A6394">
        <w:t>ISR</w:t>
      </w:r>
      <w:r w:rsidRPr="006A6394">
        <w:tab/>
        <w:t>Idle mode Signalling Reduction</w:t>
      </w:r>
    </w:p>
    <w:p w14:paraId="5837A18A" w14:textId="77777777" w:rsidR="00D40C70" w:rsidRPr="006A6394" w:rsidRDefault="00D40C70" w:rsidP="00D40C70">
      <w:pPr>
        <w:pStyle w:val="EW"/>
      </w:pPr>
      <w:r w:rsidRPr="006A6394">
        <w:t>kbps</w:t>
      </w:r>
      <w:r w:rsidRPr="006A6394">
        <w:tab/>
        <w:t>Kilobits per second</w:t>
      </w:r>
    </w:p>
    <w:p w14:paraId="693D04BF" w14:textId="77777777" w:rsidR="00D40C70" w:rsidRPr="006A6394" w:rsidRDefault="00D40C70" w:rsidP="00D40C70">
      <w:pPr>
        <w:pStyle w:val="EW"/>
      </w:pPr>
      <w:r w:rsidRPr="006A6394">
        <w:t>KSI</w:t>
      </w:r>
      <w:r w:rsidRPr="006A6394">
        <w:tab/>
        <w:t>Key Set Identifier</w:t>
      </w:r>
    </w:p>
    <w:p w14:paraId="64EBF684" w14:textId="77777777" w:rsidR="00D40C70" w:rsidRPr="006A6394" w:rsidRDefault="00D40C70" w:rsidP="00D40C70">
      <w:pPr>
        <w:pStyle w:val="EW"/>
        <w:rPr>
          <w:lang w:eastAsia="zh-CN"/>
        </w:rPr>
      </w:pPr>
      <w:r w:rsidRPr="006A6394">
        <w:rPr>
          <w:lang w:eastAsia="zh-CN"/>
        </w:rPr>
        <w:t>L-GW</w:t>
      </w:r>
      <w:r w:rsidRPr="006A6394">
        <w:rPr>
          <w:lang w:eastAsia="zh-CN"/>
        </w:rPr>
        <w:tab/>
        <w:t>Local PDN Gateway</w:t>
      </w:r>
    </w:p>
    <w:p w14:paraId="5A89BAF3" w14:textId="77777777" w:rsidR="00456FD6" w:rsidRDefault="00F55186" w:rsidP="00D40C70">
      <w:pPr>
        <w:pStyle w:val="EW"/>
      </w:pPr>
      <w:r w:rsidRPr="00F55186">
        <w:t>LEO</w:t>
      </w:r>
      <w:r w:rsidRPr="00F55186">
        <w:tab/>
        <w:t>Low Earth Orbit</w:t>
      </w:r>
    </w:p>
    <w:p w14:paraId="4B5D0BB5" w14:textId="05243ECC" w:rsidR="00D40C70" w:rsidRPr="006A6394" w:rsidRDefault="00D40C70" w:rsidP="00D40C70">
      <w:pPr>
        <w:pStyle w:val="EW"/>
      </w:pPr>
      <w:r w:rsidRPr="006A6394">
        <w:t>LHN-ID</w:t>
      </w:r>
      <w:r w:rsidRPr="006A6394">
        <w:tab/>
        <w:t>Local Home Network Identifier</w:t>
      </w:r>
    </w:p>
    <w:p w14:paraId="4B96EBDB" w14:textId="77777777" w:rsidR="00D40C70" w:rsidRPr="006A6394" w:rsidRDefault="00D40C70" w:rsidP="00D40C70">
      <w:pPr>
        <w:pStyle w:val="EW"/>
        <w:rPr>
          <w:lang w:eastAsia="zh-CN"/>
        </w:rPr>
      </w:pPr>
      <w:r w:rsidRPr="006A6394">
        <w:rPr>
          <w:lang w:eastAsia="zh-CN"/>
        </w:rPr>
        <w:t>LIPA</w:t>
      </w:r>
      <w:r w:rsidRPr="006A6394">
        <w:rPr>
          <w:lang w:eastAsia="zh-CN"/>
        </w:rPr>
        <w:tab/>
        <w:t>Local IP Access</w:t>
      </w:r>
    </w:p>
    <w:p w14:paraId="77E306DF" w14:textId="77777777" w:rsidR="00D40C70" w:rsidRPr="006A6394" w:rsidRDefault="00D40C70" w:rsidP="00D40C70">
      <w:pPr>
        <w:pStyle w:val="EW"/>
      </w:pPr>
      <w:r w:rsidRPr="006A6394">
        <w:t>M-TMSI</w:t>
      </w:r>
      <w:r w:rsidRPr="006A6394">
        <w:tab/>
        <w:t>M-Temporary Mobile Subscriber Identity</w:t>
      </w:r>
    </w:p>
    <w:p w14:paraId="5B8BA2CE" w14:textId="77777777" w:rsidR="00D40C70" w:rsidRPr="006A6394" w:rsidRDefault="00D40C70" w:rsidP="00D40C70">
      <w:pPr>
        <w:pStyle w:val="EW"/>
      </w:pPr>
      <w:r w:rsidRPr="006A6394">
        <w:t>Mbps</w:t>
      </w:r>
      <w:r w:rsidRPr="006A6394">
        <w:tab/>
        <w:t>Megabits per second</w:t>
      </w:r>
    </w:p>
    <w:p w14:paraId="02B712EF" w14:textId="77777777" w:rsidR="00F55186" w:rsidRDefault="00D40C70" w:rsidP="00F55186">
      <w:pPr>
        <w:pStyle w:val="EW"/>
      </w:pPr>
      <w:r w:rsidRPr="006A6394">
        <w:t>MBR</w:t>
      </w:r>
      <w:r w:rsidRPr="006A6394">
        <w:tab/>
        <w:t>Maximum Bit Rate</w:t>
      </w:r>
    </w:p>
    <w:p w14:paraId="16F1942D" w14:textId="445DF9C5" w:rsidR="00D40C70" w:rsidRPr="006A6394" w:rsidRDefault="00F55186" w:rsidP="00F55186">
      <w:pPr>
        <w:pStyle w:val="EW"/>
      </w:pPr>
      <w:r>
        <w:t>MEO</w:t>
      </w:r>
      <w:r>
        <w:tab/>
        <w:t>Medium Earth Orbit</w:t>
      </w:r>
    </w:p>
    <w:p w14:paraId="4CCE45EF" w14:textId="77777777" w:rsidR="00D40C70" w:rsidRPr="00546D48" w:rsidRDefault="00D40C70" w:rsidP="00D40C70">
      <w:pPr>
        <w:pStyle w:val="EW"/>
      </w:pPr>
      <w:r w:rsidRPr="00546D48">
        <w:t>MME</w:t>
      </w:r>
      <w:r w:rsidRPr="00546D48">
        <w:tab/>
        <w:t>Mobility Management Entity</w:t>
      </w:r>
    </w:p>
    <w:p w14:paraId="205DB585" w14:textId="77777777" w:rsidR="00D40C70" w:rsidRPr="00546D48" w:rsidRDefault="00D40C70" w:rsidP="00D40C70">
      <w:pPr>
        <w:pStyle w:val="EW"/>
      </w:pPr>
      <w:r w:rsidRPr="00546D48">
        <w:t>MMEC</w:t>
      </w:r>
      <w:r w:rsidRPr="00546D48">
        <w:tab/>
        <w:t>MME Code</w:t>
      </w:r>
    </w:p>
    <w:p w14:paraId="46098509" w14:textId="77777777" w:rsidR="00D40C70" w:rsidRPr="006A6394" w:rsidRDefault="00D40C70" w:rsidP="00D40C70">
      <w:pPr>
        <w:pStyle w:val="EW"/>
      </w:pPr>
      <w:r w:rsidRPr="006A6394">
        <w:t>MT-EDT</w:t>
      </w:r>
      <w:r w:rsidRPr="006A6394">
        <w:tab/>
        <w:t>Mobile Terminated-Early Data Transmission</w:t>
      </w:r>
    </w:p>
    <w:p w14:paraId="72C83384" w14:textId="77777777" w:rsidR="00AC436D" w:rsidRPr="006A6394" w:rsidRDefault="00AC436D" w:rsidP="00AC436D">
      <w:pPr>
        <w:pStyle w:val="EW"/>
      </w:pPr>
      <w:r w:rsidRPr="006A6394">
        <w:lastRenderedPageBreak/>
        <w:t>MUSIM</w:t>
      </w:r>
      <w:r w:rsidRPr="006A6394">
        <w:tab/>
        <w:t>Multi-USIM</w:t>
      </w:r>
    </w:p>
    <w:p w14:paraId="76417C50" w14:textId="77777777" w:rsidR="00D40C70" w:rsidRPr="006A6394" w:rsidRDefault="00D40C70" w:rsidP="00D40C70">
      <w:pPr>
        <w:pStyle w:val="EW"/>
      </w:pPr>
      <w:r w:rsidRPr="006A6394">
        <w:t>NB-IoT</w:t>
      </w:r>
      <w:r w:rsidRPr="006A6394">
        <w:tab/>
        <w:t>Narrowband IoT</w:t>
      </w:r>
    </w:p>
    <w:p w14:paraId="494B054B" w14:textId="77777777" w:rsidR="00D40C70" w:rsidRPr="006A6394" w:rsidRDefault="00D40C70" w:rsidP="00D40C70">
      <w:pPr>
        <w:pStyle w:val="EW"/>
      </w:pPr>
      <w:r w:rsidRPr="006A6394">
        <w:t>NR</w:t>
      </w:r>
      <w:r w:rsidRPr="006A6394">
        <w:tab/>
        <w:t>New Radio</w:t>
      </w:r>
    </w:p>
    <w:p w14:paraId="5E16EE61" w14:textId="77777777" w:rsidR="00D40C70" w:rsidRPr="006A6394" w:rsidRDefault="00D40C70" w:rsidP="00D40C70">
      <w:pPr>
        <w:pStyle w:val="EW"/>
      </w:pPr>
      <w:r w:rsidRPr="006A6394">
        <w:t>NSSAI</w:t>
      </w:r>
      <w:r w:rsidRPr="006A6394">
        <w:tab/>
        <w:t>Network Slice Selection Assistance Information</w:t>
      </w:r>
    </w:p>
    <w:p w14:paraId="30C3DACD" w14:textId="77777777" w:rsidR="00D40C70" w:rsidRPr="006A6394" w:rsidRDefault="00D40C70" w:rsidP="00D40C70">
      <w:pPr>
        <w:pStyle w:val="EW"/>
      </w:pPr>
      <w:r w:rsidRPr="006A6394">
        <w:t>PD</w:t>
      </w:r>
      <w:r w:rsidRPr="006A6394">
        <w:tab/>
        <w:t>Protocol Discriminator</w:t>
      </w:r>
    </w:p>
    <w:p w14:paraId="64ADC2F6" w14:textId="77777777" w:rsidR="00D40C70" w:rsidRPr="006A6394" w:rsidRDefault="00D40C70" w:rsidP="00D40C70">
      <w:pPr>
        <w:pStyle w:val="EW"/>
      </w:pPr>
      <w:r w:rsidRPr="006A6394">
        <w:t>PDN GW</w:t>
      </w:r>
      <w:r w:rsidRPr="006A6394">
        <w:tab/>
        <w:t>Packet Data Network Gateway</w:t>
      </w:r>
    </w:p>
    <w:p w14:paraId="791D450F" w14:textId="77777777" w:rsidR="00D40C70" w:rsidRPr="006A6394" w:rsidRDefault="00D40C70" w:rsidP="00D40C70">
      <w:pPr>
        <w:pStyle w:val="EW"/>
      </w:pPr>
      <w:r w:rsidRPr="006A6394">
        <w:t>ProSe</w:t>
      </w:r>
      <w:r w:rsidRPr="006A6394">
        <w:tab/>
        <w:t>Proximity-based Services</w:t>
      </w:r>
    </w:p>
    <w:p w14:paraId="72EF4DA7" w14:textId="77777777" w:rsidR="00D40C70" w:rsidRPr="006A6394" w:rsidRDefault="00D40C70" w:rsidP="00D40C70">
      <w:pPr>
        <w:pStyle w:val="EW"/>
        <w:rPr>
          <w:lang w:eastAsia="ja-JP"/>
        </w:rPr>
      </w:pPr>
      <w:r w:rsidRPr="006A6394">
        <w:rPr>
          <w:lang w:eastAsia="ja-JP"/>
        </w:rPr>
        <w:t>PSM</w:t>
      </w:r>
      <w:r w:rsidRPr="006A6394">
        <w:rPr>
          <w:lang w:eastAsia="ja-JP"/>
        </w:rPr>
        <w:tab/>
        <w:t>Power Saving Mode</w:t>
      </w:r>
    </w:p>
    <w:p w14:paraId="6182ED96" w14:textId="77777777" w:rsidR="00D40C70" w:rsidRPr="006A6394" w:rsidRDefault="00D40C70" w:rsidP="00D40C70">
      <w:pPr>
        <w:pStyle w:val="EW"/>
        <w:rPr>
          <w:lang w:eastAsia="ja-JP"/>
        </w:rPr>
      </w:pPr>
      <w:r w:rsidRPr="006A6394">
        <w:rPr>
          <w:lang w:eastAsia="ja-JP"/>
        </w:rPr>
        <w:t>PTI</w:t>
      </w:r>
      <w:r w:rsidRPr="006A6394">
        <w:rPr>
          <w:lang w:eastAsia="ja-JP"/>
        </w:rPr>
        <w:tab/>
        <w:t>Procedure Transaction Identity</w:t>
      </w:r>
    </w:p>
    <w:p w14:paraId="76E17F50" w14:textId="77777777" w:rsidR="00D40C70" w:rsidRPr="006A6394" w:rsidRDefault="00D40C70" w:rsidP="00D40C70">
      <w:pPr>
        <w:pStyle w:val="EW"/>
      </w:pPr>
      <w:r w:rsidRPr="006A6394">
        <w:t>QCI</w:t>
      </w:r>
      <w:r w:rsidRPr="006A6394">
        <w:tab/>
        <w:t>QoS Class Identifier</w:t>
      </w:r>
    </w:p>
    <w:p w14:paraId="43DE0883" w14:textId="77777777" w:rsidR="00D40C70" w:rsidRPr="006A6394" w:rsidRDefault="00D40C70" w:rsidP="00D40C70">
      <w:pPr>
        <w:pStyle w:val="EW"/>
      </w:pPr>
      <w:r w:rsidRPr="006A6394">
        <w:t>QoS</w:t>
      </w:r>
      <w:r w:rsidRPr="006A6394">
        <w:tab/>
        <w:t>Quality of Service</w:t>
      </w:r>
    </w:p>
    <w:p w14:paraId="37F96B86" w14:textId="77777777" w:rsidR="00D40C70" w:rsidRPr="006A6394" w:rsidRDefault="00D40C70" w:rsidP="00D40C70">
      <w:pPr>
        <w:pStyle w:val="EW"/>
      </w:pPr>
      <w:r w:rsidRPr="006A6394">
        <w:t>RACS</w:t>
      </w:r>
      <w:r w:rsidRPr="006A6394">
        <w:tab/>
        <w:t>Radio Capability Signalling Optimisation</w:t>
      </w:r>
    </w:p>
    <w:p w14:paraId="769EB6AA" w14:textId="77777777" w:rsidR="00D40C70" w:rsidRPr="006A6394" w:rsidRDefault="00D40C70" w:rsidP="00D40C70">
      <w:pPr>
        <w:pStyle w:val="EW"/>
      </w:pPr>
      <w:r w:rsidRPr="006A6394">
        <w:t>RLOS</w:t>
      </w:r>
      <w:r w:rsidRPr="006A6394">
        <w:tab/>
        <w:t>Restricted Local Operator Services</w:t>
      </w:r>
    </w:p>
    <w:p w14:paraId="41D2806F" w14:textId="77777777" w:rsidR="00D40C70" w:rsidRPr="006A6394" w:rsidRDefault="00D40C70" w:rsidP="00D40C70">
      <w:pPr>
        <w:pStyle w:val="EW"/>
      </w:pPr>
      <w:r w:rsidRPr="006A6394">
        <w:t>ROHC</w:t>
      </w:r>
      <w:r w:rsidRPr="006A6394">
        <w:tab/>
        <w:t>RObust Header Compression</w:t>
      </w:r>
    </w:p>
    <w:p w14:paraId="4395F2B9" w14:textId="77777777" w:rsidR="00D40C70" w:rsidRPr="006A6394" w:rsidRDefault="00D40C70" w:rsidP="00D40C70">
      <w:pPr>
        <w:pStyle w:val="EW"/>
      </w:pPr>
      <w:r w:rsidRPr="006A6394">
        <w:t>RRC</w:t>
      </w:r>
      <w:r w:rsidRPr="006A6394">
        <w:tab/>
        <w:t>Radio Resource Control</w:t>
      </w:r>
    </w:p>
    <w:p w14:paraId="6A8D7939" w14:textId="77777777" w:rsidR="00D40C70" w:rsidRPr="006A6394" w:rsidRDefault="00D40C70" w:rsidP="00D40C70">
      <w:pPr>
        <w:pStyle w:val="EW"/>
      </w:pPr>
      <w:r w:rsidRPr="006A6394">
        <w:t>S-NSSAI</w:t>
      </w:r>
      <w:r w:rsidRPr="006A6394">
        <w:tab/>
        <w:t>Single NSSAI</w:t>
      </w:r>
    </w:p>
    <w:p w14:paraId="50706DA0" w14:textId="77777777" w:rsidR="00D40C70" w:rsidRPr="006A6394" w:rsidRDefault="00D40C70" w:rsidP="00D40C70">
      <w:pPr>
        <w:pStyle w:val="EW"/>
      </w:pPr>
      <w:r w:rsidRPr="006A6394">
        <w:t>S-TMSI</w:t>
      </w:r>
      <w:r w:rsidRPr="006A6394">
        <w:tab/>
        <w:t>S-Temporary Mobile Subscriber Identity</w:t>
      </w:r>
    </w:p>
    <w:p w14:paraId="042A7EE0" w14:textId="77777777" w:rsidR="00D40C70" w:rsidRPr="006A6394" w:rsidRDefault="00D40C70" w:rsidP="00D40C70">
      <w:pPr>
        <w:pStyle w:val="EW"/>
      </w:pPr>
      <w:r w:rsidRPr="006A6394">
        <w:t>S101-AP</w:t>
      </w:r>
      <w:r w:rsidRPr="006A6394">
        <w:tab/>
        <w:t>S101 Application Protocol</w:t>
      </w:r>
    </w:p>
    <w:p w14:paraId="6D52127E" w14:textId="77777777" w:rsidR="00D40C70" w:rsidRPr="006A6394" w:rsidRDefault="00D40C70" w:rsidP="00D40C70">
      <w:pPr>
        <w:pStyle w:val="EW"/>
      </w:pPr>
      <w:r w:rsidRPr="006A6394">
        <w:t>S1AP</w:t>
      </w:r>
      <w:r w:rsidRPr="006A6394">
        <w:tab/>
        <w:t>S1 Application Protocol</w:t>
      </w:r>
    </w:p>
    <w:p w14:paraId="009C51AE" w14:textId="77777777" w:rsidR="00D40C70" w:rsidRPr="006A6394" w:rsidRDefault="00D40C70" w:rsidP="00D40C70">
      <w:pPr>
        <w:pStyle w:val="EW"/>
      </w:pPr>
      <w:r w:rsidRPr="006A6394">
        <w:t>SAE</w:t>
      </w:r>
      <w:r w:rsidRPr="006A6394">
        <w:tab/>
        <w:t>System Architecture Evolution</w:t>
      </w:r>
    </w:p>
    <w:p w14:paraId="07F634E4" w14:textId="77777777" w:rsidR="00D40C70" w:rsidRPr="006A6394" w:rsidRDefault="00D40C70" w:rsidP="00D40C70">
      <w:pPr>
        <w:pStyle w:val="EW"/>
      </w:pPr>
      <w:r w:rsidRPr="006A6394">
        <w:t>SCEF</w:t>
      </w:r>
      <w:r w:rsidRPr="006A6394">
        <w:tab/>
        <w:t>Service Capability Exposure Function</w:t>
      </w:r>
    </w:p>
    <w:p w14:paraId="0B57B68B" w14:textId="77777777" w:rsidR="00D40C70" w:rsidRPr="006A6394" w:rsidRDefault="00D40C70" w:rsidP="00D40C70">
      <w:pPr>
        <w:pStyle w:val="EW"/>
      </w:pPr>
      <w:r w:rsidRPr="006A6394">
        <w:t>SGC</w:t>
      </w:r>
      <w:r w:rsidRPr="006A6394">
        <w:tab/>
        <w:t>Service Gap Control</w:t>
      </w:r>
    </w:p>
    <w:p w14:paraId="3F02BBD0" w14:textId="77777777" w:rsidR="00D40C70" w:rsidRPr="006A6394" w:rsidRDefault="00D40C70" w:rsidP="00D40C70">
      <w:pPr>
        <w:pStyle w:val="EW"/>
      </w:pPr>
      <w:r w:rsidRPr="006A6394">
        <w:t>SIPTO</w:t>
      </w:r>
      <w:r w:rsidRPr="006A6394">
        <w:tab/>
        <w:t>Selected IP Traffic Offload</w:t>
      </w:r>
    </w:p>
    <w:p w14:paraId="66EBFD6E" w14:textId="77777777" w:rsidR="00D40C70" w:rsidRPr="006A6394" w:rsidRDefault="00D40C70" w:rsidP="00D40C70">
      <w:pPr>
        <w:pStyle w:val="EW"/>
      </w:pPr>
      <w:r w:rsidRPr="006A6394">
        <w:rPr>
          <w:lang w:eastAsia="zh-CN"/>
        </w:rPr>
        <w:t>TA</w:t>
      </w:r>
      <w:r w:rsidRPr="006A6394">
        <w:rPr>
          <w:lang w:eastAsia="zh-CN"/>
        </w:rPr>
        <w:tab/>
        <w:t>Tracking Area</w:t>
      </w:r>
    </w:p>
    <w:p w14:paraId="06664579" w14:textId="77777777" w:rsidR="00D40C70" w:rsidRPr="006A6394" w:rsidRDefault="00D40C70" w:rsidP="00D40C70">
      <w:pPr>
        <w:pStyle w:val="EW"/>
      </w:pPr>
      <w:r w:rsidRPr="006A6394">
        <w:t>TAC</w:t>
      </w:r>
      <w:r w:rsidRPr="006A6394">
        <w:tab/>
        <w:t>Tracking Area Code</w:t>
      </w:r>
    </w:p>
    <w:p w14:paraId="1C83E4A3" w14:textId="77777777" w:rsidR="00D40C70" w:rsidRPr="006A6394" w:rsidRDefault="00D40C70" w:rsidP="00D40C70">
      <w:pPr>
        <w:pStyle w:val="EW"/>
      </w:pPr>
      <w:r w:rsidRPr="006A6394">
        <w:rPr>
          <w:lang w:eastAsia="zh-CN"/>
        </w:rPr>
        <w:t>TAI</w:t>
      </w:r>
      <w:r w:rsidRPr="006A6394">
        <w:rPr>
          <w:lang w:eastAsia="zh-CN"/>
        </w:rPr>
        <w:tab/>
        <w:t>Tracking Area Identity</w:t>
      </w:r>
    </w:p>
    <w:p w14:paraId="0AE7051A" w14:textId="77777777" w:rsidR="00D40C70" w:rsidRPr="006A6394" w:rsidRDefault="00D40C70" w:rsidP="00D40C70">
      <w:pPr>
        <w:pStyle w:val="EW"/>
      </w:pPr>
      <w:r w:rsidRPr="006A6394">
        <w:t>TFT</w:t>
      </w:r>
      <w:r w:rsidRPr="006A6394">
        <w:tab/>
        <w:t>Traffic Flow Template</w:t>
      </w:r>
    </w:p>
    <w:p w14:paraId="5BBB7FA6" w14:textId="77777777" w:rsidR="00D40C70" w:rsidRPr="006A6394" w:rsidRDefault="00D40C70" w:rsidP="00D40C70">
      <w:pPr>
        <w:pStyle w:val="EW"/>
        <w:rPr>
          <w:lang w:eastAsia="zh-CN"/>
        </w:rPr>
      </w:pPr>
      <w:r w:rsidRPr="006A6394">
        <w:t>TI</w:t>
      </w:r>
      <w:r w:rsidRPr="006A6394">
        <w:rPr>
          <w:lang w:eastAsia="zh-CN"/>
        </w:rPr>
        <w:tab/>
        <w:t>Transaction Identifier</w:t>
      </w:r>
    </w:p>
    <w:p w14:paraId="431CEEE7" w14:textId="77777777" w:rsidR="00D40C70" w:rsidRPr="006A6394" w:rsidRDefault="00D40C70" w:rsidP="00D40C70">
      <w:pPr>
        <w:pStyle w:val="EW"/>
      </w:pPr>
      <w:r w:rsidRPr="006A6394">
        <w:t>TIN</w:t>
      </w:r>
      <w:r w:rsidRPr="006A6394">
        <w:tab/>
        <w:t>Temporary Identity used in Next update</w:t>
      </w:r>
    </w:p>
    <w:p w14:paraId="7DFDF694" w14:textId="2679F3E5" w:rsidR="00620204" w:rsidRDefault="00620204" w:rsidP="00C7021D">
      <w:pPr>
        <w:pStyle w:val="EW"/>
      </w:pPr>
      <w:r>
        <w:t>UAS</w:t>
      </w:r>
      <w:r>
        <w:tab/>
        <w:t>Uncrewed Aerial System</w:t>
      </w:r>
    </w:p>
    <w:p w14:paraId="3464C866" w14:textId="4FAB6992" w:rsidR="00C7021D" w:rsidRPr="006A6394" w:rsidRDefault="00C7021D" w:rsidP="00C7021D">
      <w:pPr>
        <w:pStyle w:val="EW"/>
      </w:pPr>
      <w:r w:rsidRPr="006A6394">
        <w:t>UAV</w:t>
      </w:r>
      <w:r w:rsidRPr="006A6394">
        <w:tab/>
        <w:t>Uncrewed Aerial Vehicle</w:t>
      </w:r>
    </w:p>
    <w:p w14:paraId="4805E776" w14:textId="77777777" w:rsidR="00D40C70" w:rsidRPr="006A6394" w:rsidRDefault="00D40C70" w:rsidP="00D40C70">
      <w:pPr>
        <w:pStyle w:val="EW"/>
      </w:pPr>
      <w:r w:rsidRPr="006A6394">
        <w:t>URN</w:t>
      </w:r>
      <w:r w:rsidRPr="006A6394">
        <w:tab/>
        <w:t>Uniform Resource Name</w:t>
      </w:r>
    </w:p>
    <w:p w14:paraId="4B985D87" w14:textId="77777777" w:rsidR="00C7021D" w:rsidRPr="006A6394" w:rsidRDefault="00C7021D" w:rsidP="00C7021D">
      <w:pPr>
        <w:pStyle w:val="EW"/>
      </w:pPr>
      <w:r w:rsidRPr="006A6394">
        <w:t>USS</w:t>
      </w:r>
      <w:r w:rsidRPr="006A6394">
        <w:tab/>
        <w:t>UAS Service Supplier</w:t>
      </w:r>
    </w:p>
    <w:p w14:paraId="14EA073B" w14:textId="067A8926" w:rsidR="00620204" w:rsidRDefault="00620204" w:rsidP="00D40C70">
      <w:pPr>
        <w:pStyle w:val="EW"/>
      </w:pPr>
      <w:r>
        <w:t>UUAA</w:t>
      </w:r>
      <w:r>
        <w:tab/>
        <w:t>USS UAV Authorization/Authentication</w:t>
      </w:r>
    </w:p>
    <w:p w14:paraId="258D8804" w14:textId="478A04E1" w:rsidR="00D40C70" w:rsidRPr="006A6394" w:rsidRDefault="00D40C70" w:rsidP="00D40C70">
      <w:pPr>
        <w:pStyle w:val="EW"/>
        <w:rPr>
          <w:lang w:eastAsia="ko-KR"/>
        </w:rPr>
      </w:pPr>
      <w:r w:rsidRPr="006A6394">
        <w:t>V2X</w:t>
      </w:r>
      <w:r w:rsidRPr="006A6394">
        <w:tab/>
      </w:r>
      <w:r w:rsidRPr="006A6394">
        <w:rPr>
          <w:lang w:eastAsia="ko-KR"/>
        </w:rPr>
        <w:t>Vehicle-to-Everything</w:t>
      </w:r>
    </w:p>
    <w:p w14:paraId="41A7B561" w14:textId="77777777" w:rsidR="00D40C70" w:rsidRPr="006A6394" w:rsidRDefault="00D40C70" w:rsidP="005B47D9">
      <w:pPr>
        <w:pStyle w:val="EX"/>
      </w:pPr>
      <w:r w:rsidRPr="006A6394">
        <w:t>WUS</w:t>
      </w:r>
      <w:r w:rsidRPr="006A6394">
        <w:tab/>
      </w:r>
      <w:r w:rsidRPr="006A6394">
        <w:rPr>
          <w:lang w:eastAsia="ko-KR"/>
        </w:rPr>
        <w:t>Wake-Up Signal</w:t>
      </w:r>
    </w:p>
    <w:p w14:paraId="59E61F5B" w14:textId="77777777" w:rsidR="00D40C70" w:rsidRPr="006A6394" w:rsidRDefault="00D40C70" w:rsidP="00295835">
      <w:pPr>
        <w:pStyle w:val="Heading1"/>
      </w:pPr>
      <w:bookmarkStart w:id="62" w:name="_Toc20217756"/>
      <w:bookmarkStart w:id="63" w:name="_Toc27743640"/>
      <w:bookmarkStart w:id="64" w:name="_Toc35959211"/>
      <w:bookmarkStart w:id="65" w:name="_Toc45202642"/>
      <w:bookmarkStart w:id="66" w:name="_Toc45700018"/>
      <w:bookmarkStart w:id="67" w:name="_Toc51919754"/>
      <w:bookmarkStart w:id="68" w:name="_Toc68250814"/>
      <w:bookmarkStart w:id="69" w:name="_Toc146260387"/>
      <w:r w:rsidRPr="006A6394">
        <w:t>4</w:t>
      </w:r>
      <w:r w:rsidRPr="006A6394">
        <w:tab/>
        <w:t>General</w:t>
      </w:r>
      <w:bookmarkEnd w:id="62"/>
      <w:bookmarkEnd w:id="63"/>
      <w:bookmarkEnd w:id="64"/>
      <w:bookmarkEnd w:id="65"/>
      <w:bookmarkEnd w:id="66"/>
      <w:bookmarkEnd w:id="67"/>
      <w:bookmarkEnd w:id="68"/>
      <w:bookmarkEnd w:id="69"/>
    </w:p>
    <w:p w14:paraId="6C4DCD15" w14:textId="77777777" w:rsidR="00D40C70" w:rsidRPr="006A6394" w:rsidRDefault="00D40C70" w:rsidP="00295835">
      <w:pPr>
        <w:pStyle w:val="Heading2"/>
      </w:pPr>
      <w:bookmarkStart w:id="70" w:name="_Toc20217757"/>
      <w:bookmarkStart w:id="71" w:name="_Toc27743641"/>
      <w:bookmarkStart w:id="72" w:name="_Toc35959212"/>
      <w:bookmarkStart w:id="73" w:name="_Toc45202643"/>
      <w:bookmarkStart w:id="74" w:name="_Toc45700019"/>
      <w:bookmarkStart w:id="75" w:name="_Toc51919755"/>
      <w:bookmarkStart w:id="76" w:name="_Toc68250815"/>
      <w:bookmarkStart w:id="77" w:name="_Toc146260388"/>
      <w:r w:rsidRPr="006A6394">
        <w:t>4.1</w:t>
      </w:r>
      <w:r w:rsidRPr="006A6394">
        <w:tab/>
        <w:t>Overview</w:t>
      </w:r>
      <w:bookmarkEnd w:id="70"/>
      <w:bookmarkEnd w:id="71"/>
      <w:bookmarkEnd w:id="72"/>
      <w:bookmarkEnd w:id="73"/>
      <w:bookmarkEnd w:id="74"/>
      <w:bookmarkEnd w:id="75"/>
      <w:bookmarkEnd w:id="76"/>
      <w:bookmarkEnd w:id="77"/>
    </w:p>
    <w:p w14:paraId="7FC19576" w14:textId="77777777" w:rsidR="00D40C70" w:rsidRPr="006A6394" w:rsidRDefault="00D40C70" w:rsidP="00D40C70">
      <w:r w:rsidRPr="006A6394">
        <w:t>The non-access stratum (NAS) described in the present document forms the highest stratum of the control plane between UE and MME at the radio interface (reference point "LTE-Uu"; see 3GPP TS 23.401 [10]).</w:t>
      </w:r>
    </w:p>
    <w:p w14:paraId="408FD35E" w14:textId="77777777" w:rsidR="00D40C70" w:rsidRPr="006A6394" w:rsidRDefault="00D40C70" w:rsidP="00D40C70">
      <w:r w:rsidRPr="006A6394">
        <w:t>Main functions of the protocols that are part of the NAS are:</w:t>
      </w:r>
    </w:p>
    <w:p w14:paraId="68AC8E98" w14:textId="77777777" w:rsidR="00D40C70" w:rsidRPr="006A6394" w:rsidRDefault="00D40C70" w:rsidP="00D40C70">
      <w:pPr>
        <w:pStyle w:val="B1"/>
      </w:pPr>
      <w:r w:rsidRPr="006A6394">
        <w:t>-</w:t>
      </w:r>
      <w:r w:rsidRPr="006A6394">
        <w:tab/>
        <w:t>the support of mobility of the user equipment (UE); and</w:t>
      </w:r>
    </w:p>
    <w:p w14:paraId="3EE74811" w14:textId="77777777" w:rsidR="00D40C70" w:rsidRPr="006A6394" w:rsidRDefault="00D40C70" w:rsidP="00D40C70">
      <w:pPr>
        <w:pStyle w:val="B1"/>
      </w:pPr>
      <w:r w:rsidRPr="006A6394">
        <w:t>-</w:t>
      </w:r>
      <w:r w:rsidRPr="006A6394">
        <w:tab/>
        <w:t>the support of session management procedures to establish and maintain IP connectivity between the UE and a packet data network gateway (PDN GW).</w:t>
      </w:r>
    </w:p>
    <w:p w14:paraId="49C48EC4" w14:textId="77777777" w:rsidR="00D40C70" w:rsidRPr="006A6394" w:rsidRDefault="00D40C70" w:rsidP="00D40C70">
      <w:r w:rsidRPr="006A6394">
        <w:t>NAS security is an additional function of the NAS providing services to the NAS protocols, e.g. integrity protection and ciphering of NAS signalling messages.</w:t>
      </w:r>
    </w:p>
    <w:p w14:paraId="14A5BFD6" w14:textId="77777777" w:rsidR="00D40C70" w:rsidRPr="006A6394" w:rsidRDefault="00D40C70" w:rsidP="00D40C70">
      <w:r w:rsidRPr="006A6394">
        <w:t>For the support of the above functions, the following procedures are supplied within this specification:</w:t>
      </w:r>
    </w:p>
    <w:p w14:paraId="35BD24EC" w14:textId="77777777" w:rsidR="00D40C70" w:rsidRPr="006A6394" w:rsidRDefault="00D40C70" w:rsidP="00D40C70">
      <w:pPr>
        <w:pStyle w:val="B1"/>
      </w:pPr>
      <w:r w:rsidRPr="006A6394">
        <w:t>-</w:t>
      </w:r>
      <w:r w:rsidRPr="006A6394">
        <w:tab/>
        <w:t>elementary procedures for EPS mobility management in clause 5; and</w:t>
      </w:r>
    </w:p>
    <w:p w14:paraId="343E43B5" w14:textId="77777777" w:rsidR="00D40C70" w:rsidRPr="006A6394" w:rsidRDefault="00D40C70" w:rsidP="00D40C70">
      <w:pPr>
        <w:pStyle w:val="B1"/>
      </w:pPr>
      <w:r w:rsidRPr="006A6394">
        <w:t>-</w:t>
      </w:r>
      <w:r w:rsidRPr="006A6394">
        <w:tab/>
        <w:t>elementary procedures for EPS session management in clause 6.</w:t>
      </w:r>
    </w:p>
    <w:p w14:paraId="53B845A7" w14:textId="77777777" w:rsidR="00D40C70" w:rsidRPr="006A6394" w:rsidRDefault="00D40C70" w:rsidP="00D40C70">
      <w:r w:rsidRPr="006A6394">
        <w:lastRenderedPageBreak/>
        <w:t>Complete NAS transactions consist of specific sequences of elementary procedures. Examples of such specific sequences can be found in 3GPP TS 23.401 [10].</w:t>
      </w:r>
    </w:p>
    <w:p w14:paraId="5F54FBC5" w14:textId="3ED69E3A" w:rsidR="00D40C70" w:rsidRPr="006A6394" w:rsidRDefault="00D40C70" w:rsidP="00D40C70">
      <w:r w:rsidRPr="006A6394">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6A6394">
        <w:t>clause</w:t>
      </w:r>
      <w:r w:rsidRPr="006A6394">
        <w:t> 4.2).</w:t>
      </w:r>
    </w:p>
    <w:p w14:paraId="5A4BA82E" w14:textId="50A3E0EF" w:rsidR="00D40C70" w:rsidRPr="006A6394" w:rsidRDefault="00D40C70" w:rsidP="00D40C70">
      <w:r w:rsidRPr="006A6394">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6A6394">
        <w:t>clause</w:t>
      </w:r>
      <w:r w:rsidRPr="006A6394">
        <w:t> 4.4.</w:t>
      </w:r>
    </w:p>
    <w:p w14:paraId="237FD0F8" w14:textId="77777777" w:rsidR="00D40C70" w:rsidRPr="006A6394" w:rsidRDefault="00D40C70" w:rsidP="00295835">
      <w:pPr>
        <w:pStyle w:val="Heading2"/>
      </w:pPr>
      <w:bookmarkStart w:id="78" w:name="_Toc20217758"/>
      <w:bookmarkStart w:id="79" w:name="_Toc27743642"/>
      <w:bookmarkStart w:id="80" w:name="_Toc35959213"/>
      <w:bookmarkStart w:id="81" w:name="_Toc45202644"/>
      <w:bookmarkStart w:id="82" w:name="_Toc45700020"/>
      <w:bookmarkStart w:id="83" w:name="_Toc51919756"/>
      <w:bookmarkStart w:id="84" w:name="_Toc68250816"/>
      <w:bookmarkStart w:id="85" w:name="_Toc146260389"/>
      <w:r w:rsidRPr="006A6394">
        <w:t>4.2</w:t>
      </w:r>
      <w:r w:rsidRPr="006A6394">
        <w:tab/>
        <w:t>Linkage between the protocols for EPS mobility management and EPS session management</w:t>
      </w:r>
      <w:bookmarkEnd w:id="78"/>
      <w:bookmarkEnd w:id="79"/>
      <w:bookmarkEnd w:id="80"/>
      <w:bookmarkEnd w:id="81"/>
      <w:bookmarkEnd w:id="82"/>
      <w:bookmarkEnd w:id="83"/>
      <w:bookmarkEnd w:id="84"/>
      <w:bookmarkEnd w:id="85"/>
    </w:p>
    <w:p w14:paraId="79806EEA" w14:textId="77777777" w:rsidR="00D40C70" w:rsidRPr="006A6394" w:rsidRDefault="00D40C70" w:rsidP="00D40C70">
      <w:r w:rsidRPr="006A6394">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6A6394" w:rsidRDefault="00D40C70" w:rsidP="00D40C70">
      <w:r w:rsidRPr="006A6394">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6A6394" w:rsidRDefault="00D40C70" w:rsidP="00D40C70">
      <w:r w:rsidRPr="006A6394">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6A6394" w:rsidRDefault="00D40C70" w:rsidP="00D40C70">
      <w:r w:rsidRPr="006A6394">
        <w:t>Except for the attach procedure and the service request procedure for UE initiated transport of user data via the control plane, during EMM procedures the UE shall suspend the transmission of ESM messages.</w:t>
      </w:r>
    </w:p>
    <w:p w14:paraId="20D2A58A" w14:textId="77777777" w:rsidR="00D40C70" w:rsidRPr="006A6394" w:rsidRDefault="00D40C70" w:rsidP="00295835">
      <w:pPr>
        <w:pStyle w:val="Heading2"/>
        <w:rPr>
          <w:lang w:eastAsia="zh-CN"/>
        </w:rPr>
      </w:pPr>
      <w:bookmarkStart w:id="86" w:name="_Toc20217759"/>
      <w:bookmarkStart w:id="87" w:name="_Toc27743643"/>
      <w:bookmarkStart w:id="88" w:name="_Toc35959214"/>
      <w:bookmarkStart w:id="89" w:name="_Toc45202645"/>
      <w:bookmarkStart w:id="90" w:name="_Toc45700021"/>
      <w:bookmarkStart w:id="91" w:name="_Toc51919757"/>
      <w:bookmarkStart w:id="92" w:name="_Toc68250817"/>
      <w:bookmarkStart w:id="93" w:name="_Toc146260390"/>
      <w:r w:rsidRPr="006A6394">
        <w:t>4.2A</w:t>
      </w:r>
      <w:r w:rsidRPr="006A6394">
        <w:tab/>
      </w:r>
      <w:r w:rsidRPr="006A6394">
        <w:rPr>
          <w:lang w:eastAsia="zh-CN"/>
        </w:rPr>
        <w:t>Handling of NAS signalling low priority indication</w:t>
      </w:r>
      <w:bookmarkEnd w:id="86"/>
      <w:bookmarkEnd w:id="87"/>
      <w:bookmarkEnd w:id="88"/>
      <w:bookmarkEnd w:id="89"/>
      <w:bookmarkEnd w:id="90"/>
      <w:bookmarkEnd w:id="91"/>
      <w:bookmarkEnd w:id="92"/>
      <w:bookmarkEnd w:id="93"/>
    </w:p>
    <w:p w14:paraId="4C25518F" w14:textId="77777777" w:rsidR="00D40C70" w:rsidRPr="006A6394" w:rsidRDefault="00D40C70" w:rsidP="00D40C70">
      <w:pPr>
        <w:rPr>
          <w:lang w:eastAsia="zh-CN"/>
        </w:rPr>
      </w:pPr>
      <w:r w:rsidRPr="006A6394">
        <w:rPr>
          <w:lang w:eastAsia="zh-CN"/>
        </w:rPr>
        <w:t xml:space="preserve">A UE </w:t>
      </w:r>
      <w:r w:rsidRPr="006A6394">
        <w:t xml:space="preserve">configured </w:t>
      </w:r>
      <w:r w:rsidRPr="006A6394">
        <w:rPr>
          <w:lang w:eastAsia="zh-CN"/>
        </w:rPr>
        <w:t>for NAS signalling low priority</w:t>
      </w:r>
      <w:r w:rsidRPr="006A6394">
        <w:t xml:space="preserve"> (see 3GPP TS 24.368 [15A], 3GPP TS 31.102 [</w:t>
      </w:r>
      <w:r w:rsidRPr="006A6394">
        <w:rPr>
          <w:lang w:eastAsia="zh-CN"/>
        </w:rPr>
        <w:t>17</w:t>
      </w:r>
      <w:r w:rsidRPr="006A6394">
        <w:t xml:space="preserve">]) </w:t>
      </w:r>
      <w:r w:rsidRPr="006A6394">
        <w:rPr>
          <w:lang w:eastAsia="zh-CN"/>
        </w:rPr>
        <w:t xml:space="preserve">indicates this by including the Device properties IE in the appropriate NAS message and setting the low priority indicator to </w:t>
      </w:r>
      <w:r w:rsidRPr="006A6394">
        <w:t>"</w:t>
      </w:r>
      <w:r w:rsidRPr="006A6394">
        <w:rPr>
          <w:lang w:eastAsia="zh-CN"/>
        </w:rPr>
        <w:t>MS is configured for NAS signalling low priority</w:t>
      </w:r>
      <w:r w:rsidRPr="006A6394">
        <w:t xml:space="preserve">", except for the following cases in which the UE </w:t>
      </w:r>
      <w:r w:rsidRPr="006A6394">
        <w:rPr>
          <w:lang w:eastAsia="zh-CN"/>
        </w:rPr>
        <w:t>shall set the low priority indicator to "MS is not configured for NAS signalling low priority"</w:t>
      </w:r>
      <w:r w:rsidRPr="006A6394">
        <w:t>:</w:t>
      </w:r>
    </w:p>
    <w:p w14:paraId="4EB6BE27"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n attach for emergency bearer services;</w:t>
      </w:r>
    </w:p>
    <w:p w14:paraId="53A9CAE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has a PDN connection for emergency bearer services established </w:t>
      </w:r>
      <w:r w:rsidRPr="006A6394">
        <w:rPr>
          <w:lang w:eastAsia="zh-CN"/>
        </w:rPr>
        <w:t xml:space="preserve">and is performing EPS mobility management procedures, </w:t>
      </w:r>
      <w:r w:rsidRPr="006A6394">
        <w:rPr>
          <w:lang w:eastAsia="ko-KR"/>
        </w:rPr>
        <w:t>or is establishing a PDN connection for emergency bearer services;</w:t>
      </w:r>
    </w:p>
    <w:p w14:paraId="33D955CF" w14:textId="77777777" w:rsidR="00D40C70" w:rsidRPr="006A6394" w:rsidRDefault="00D40C70" w:rsidP="00D40C70">
      <w:pPr>
        <w:pStyle w:val="B1"/>
      </w:pPr>
      <w:r w:rsidRPr="006A6394">
        <w:t>-</w:t>
      </w:r>
      <w:r w:rsidRPr="006A6394">
        <w:tab/>
        <w:t>the UE configured for dual priority is requested by the upper layers to establish a PDN connection with the low priority indicator set to "MS is not configured for NAS signalling low priority";</w:t>
      </w:r>
    </w:p>
    <w:p w14:paraId="33BDBCE4" w14:textId="77777777" w:rsidR="00D40C70" w:rsidRPr="006A6394" w:rsidRDefault="00D40C70" w:rsidP="00D40C70">
      <w:pPr>
        <w:pStyle w:val="B1"/>
      </w:pPr>
      <w:r w:rsidRPr="006A6394">
        <w:t>-</w:t>
      </w:r>
      <w:r w:rsidRPr="006A6394">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6A6394" w:rsidRDefault="00D40C70" w:rsidP="00D40C70">
      <w:pPr>
        <w:pStyle w:val="B1"/>
        <w:rPr>
          <w:lang w:eastAsia="zh-CN"/>
        </w:rPr>
      </w:pPr>
      <w:r w:rsidRPr="006A6394">
        <w:rPr>
          <w:lang w:eastAsia="ko-KR"/>
        </w:rPr>
        <w:t>-</w:t>
      </w:r>
      <w:r w:rsidRPr="006A6394">
        <w:rPr>
          <w:lang w:eastAsia="ko-KR"/>
        </w:rPr>
        <w:tab/>
      </w:r>
      <w:r w:rsidRPr="006A6394">
        <w:rPr>
          <w:lang w:eastAsia="zh-CN"/>
        </w:rPr>
        <w:t xml:space="preserve">the UE </w:t>
      </w:r>
      <w:r w:rsidRPr="006A6394">
        <w:t xml:space="preserve">configured for dual priority </w:t>
      </w:r>
      <w:r w:rsidRPr="006A6394">
        <w:rPr>
          <w:lang w:eastAsia="zh-CN"/>
        </w:rPr>
        <w:t xml:space="preserve">has a PDN connection established by setting the low priority indicator to </w:t>
      </w:r>
      <w:r w:rsidRPr="006A6394">
        <w:t>"</w:t>
      </w:r>
      <w:r w:rsidRPr="006A6394">
        <w:rPr>
          <w:lang w:eastAsia="zh-CN"/>
        </w:rPr>
        <w:t>MS is not configured for NAS signalling low priority</w:t>
      </w:r>
      <w:r w:rsidRPr="006A6394">
        <w:t xml:space="preserve">" </w:t>
      </w:r>
      <w:r w:rsidRPr="006A6394">
        <w:rPr>
          <w:lang w:eastAsia="zh-CN"/>
        </w:rPr>
        <w:t>and is performing EPS mobility management procedures;</w:t>
      </w:r>
    </w:p>
    <w:p w14:paraId="6E805751"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 service request procedure for a CS fallback emergency call or 1xCS fallback emergency call;</w:t>
      </w:r>
    </w:p>
    <w:p w14:paraId="4CA2A347" w14:textId="77777777" w:rsidR="00D40C70" w:rsidRPr="006A6394" w:rsidRDefault="00D40C70" w:rsidP="00D40C70">
      <w:pPr>
        <w:pStyle w:val="B1"/>
        <w:rPr>
          <w:lang w:eastAsia="zh-CN"/>
        </w:rPr>
      </w:pPr>
      <w:r w:rsidRPr="006A6394">
        <w:rPr>
          <w:lang w:eastAsia="ko-KR"/>
        </w:rPr>
        <w:lastRenderedPageBreak/>
        <w:t>-</w:t>
      </w:r>
      <w:r w:rsidRPr="006A6394">
        <w:rPr>
          <w:lang w:eastAsia="ko-KR"/>
        </w:rPr>
        <w:tab/>
        <w:t xml:space="preserve">the UE is a </w:t>
      </w:r>
      <w:r w:rsidRPr="006A6394">
        <w:t>UE configured to use AC11 – 15 in selected PLMN</w:t>
      </w:r>
      <w:r w:rsidRPr="006A6394">
        <w:rPr>
          <w:lang w:eastAsia="ko-KR"/>
        </w:rPr>
        <w:t>;</w:t>
      </w:r>
      <w:r w:rsidRPr="006A6394">
        <w:rPr>
          <w:lang w:eastAsia="zh-CN"/>
        </w:rPr>
        <w:t xml:space="preserve"> or</w:t>
      </w:r>
    </w:p>
    <w:p w14:paraId="165EC78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lang w:eastAsia="zh-CN"/>
        </w:rPr>
        <w:t xml:space="preserve">the UE is </w:t>
      </w:r>
      <w:r w:rsidRPr="006A6394">
        <w:t>responding to paging</w:t>
      </w:r>
      <w:r w:rsidRPr="006A6394">
        <w:rPr>
          <w:lang w:eastAsia="ko-KR"/>
        </w:rPr>
        <w:t>.</w:t>
      </w:r>
    </w:p>
    <w:p w14:paraId="4D18DBEF" w14:textId="77777777" w:rsidR="00D40C70" w:rsidRPr="006A6394" w:rsidRDefault="00D40C70" w:rsidP="00D40C70">
      <w:pPr>
        <w:rPr>
          <w:lang w:eastAsia="zh-CN"/>
        </w:rPr>
      </w:pPr>
      <w:r w:rsidRPr="006A6394">
        <w:rPr>
          <w:lang w:eastAsia="zh-CN"/>
        </w:rPr>
        <w:t>The network may use the NAS signalling low priority</w:t>
      </w:r>
      <w:r w:rsidRPr="006A6394">
        <w:t xml:space="preserve"> indication for NAS level mobility management congestion control and APN based congestion control.</w:t>
      </w:r>
    </w:p>
    <w:p w14:paraId="4DBA3684" w14:textId="77777777" w:rsidR="00D40C70" w:rsidRPr="006A6394" w:rsidRDefault="00D40C70" w:rsidP="00D40C70">
      <w:pPr>
        <w:rPr>
          <w:lang w:eastAsia="zh-CN"/>
        </w:rPr>
      </w:pPr>
      <w:r w:rsidRPr="006A6394">
        <w:rPr>
          <w:lang w:eastAsia="zh-CN"/>
        </w:rPr>
        <w:t>If the NAS signalling low priority indication is provided in a PDN CONNECTIVITY REQUEST message, the MME stores the NAS signalling low priority indication</w:t>
      </w:r>
      <w:r w:rsidRPr="006A6394">
        <w:t xml:space="preserve"> within the default EPS bearer context activated due to the PDN connectivity request procedure</w:t>
      </w:r>
      <w:r w:rsidRPr="006A6394">
        <w:rPr>
          <w:lang w:eastAsia="zh-CN"/>
        </w:rPr>
        <w:t>.</w:t>
      </w:r>
    </w:p>
    <w:p w14:paraId="7BCA45DC" w14:textId="77777777" w:rsidR="00D40C70" w:rsidRPr="006A6394" w:rsidRDefault="00D40C70" w:rsidP="00295835">
      <w:pPr>
        <w:pStyle w:val="Heading2"/>
      </w:pPr>
      <w:bookmarkStart w:id="94" w:name="_Toc20217760"/>
      <w:bookmarkStart w:id="95" w:name="_Toc27743644"/>
      <w:bookmarkStart w:id="96" w:name="_Toc35959215"/>
      <w:bookmarkStart w:id="97" w:name="_Toc45202646"/>
      <w:bookmarkStart w:id="98" w:name="_Toc45700022"/>
      <w:bookmarkStart w:id="99" w:name="_Toc51919758"/>
      <w:bookmarkStart w:id="100" w:name="_Toc68250818"/>
      <w:bookmarkStart w:id="101" w:name="_Toc146260391"/>
      <w:r w:rsidRPr="006A6394">
        <w:t>4.3</w:t>
      </w:r>
      <w:r w:rsidRPr="006A6394">
        <w:tab/>
        <w:t>UE mode of operation</w:t>
      </w:r>
      <w:bookmarkEnd w:id="94"/>
      <w:bookmarkEnd w:id="95"/>
      <w:bookmarkEnd w:id="96"/>
      <w:bookmarkEnd w:id="97"/>
      <w:bookmarkEnd w:id="98"/>
      <w:bookmarkEnd w:id="99"/>
      <w:bookmarkEnd w:id="100"/>
      <w:bookmarkEnd w:id="101"/>
    </w:p>
    <w:p w14:paraId="19E6F5F2" w14:textId="77777777" w:rsidR="00D40C70" w:rsidRPr="006A6394" w:rsidRDefault="00D40C70" w:rsidP="00295835">
      <w:pPr>
        <w:pStyle w:val="Heading3"/>
        <w:rPr>
          <w:noProof/>
        </w:rPr>
      </w:pPr>
      <w:bookmarkStart w:id="102" w:name="_Toc20217761"/>
      <w:bookmarkStart w:id="103" w:name="_Toc27743645"/>
      <w:bookmarkStart w:id="104" w:name="_Toc35959216"/>
      <w:bookmarkStart w:id="105" w:name="_Toc45202647"/>
      <w:bookmarkStart w:id="106" w:name="_Toc45700023"/>
      <w:bookmarkStart w:id="107" w:name="_Toc51919759"/>
      <w:bookmarkStart w:id="108" w:name="_Toc68250819"/>
      <w:bookmarkStart w:id="109" w:name="_Toc146260392"/>
      <w:r w:rsidRPr="006A6394">
        <w:rPr>
          <w:noProof/>
        </w:rPr>
        <w:t>4.3.1</w:t>
      </w:r>
      <w:r w:rsidRPr="006A6394">
        <w:rPr>
          <w:noProof/>
        </w:rPr>
        <w:tab/>
        <w:t>General</w:t>
      </w:r>
      <w:bookmarkEnd w:id="102"/>
      <w:bookmarkEnd w:id="103"/>
      <w:bookmarkEnd w:id="104"/>
      <w:bookmarkEnd w:id="105"/>
      <w:bookmarkEnd w:id="106"/>
      <w:bookmarkEnd w:id="107"/>
      <w:bookmarkEnd w:id="108"/>
      <w:bookmarkEnd w:id="109"/>
    </w:p>
    <w:p w14:paraId="4C76037B" w14:textId="77777777" w:rsidR="00D40C70" w:rsidRPr="006A6394" w:rsidRDefault="00D40C70" w:rsidP="00D40C70">
      <w:pPr>
        <w:rPr>
          <w:noProof/>
        </w:rPr>
      </w:pPr>
      <w:r w:rsidRPr="006A6394">
        <w:rPr>
          <w:noProof/>
        </w:rPr>
        <w:t>A UE attached for EPS services shall operate in one of the following operation modes:</w:t>
      </w:r>
    </w:p>
    <w:p w14:paraId="667052DC" w14:textId="77777777" w:rsidR="00D40C70" w:rsidRPr="006A6394" w:rsidRDefault="00D40C70" w:rsidP="00D40C70">
      <w:pPr>
        <w:pStyle w:val="B1"/>
        <w:rPr>
          <w:noProof/>
        </w:rPr>
      </w:pPr>
      <w:r w:rsidRPr="006A6394">
        <w:rPr>
          <w:noProof/>
        </w:rPr>
        <w:t>-</w:t>
      </w:r>
      <w:r w:rsidRPr="006A6394">
        <w:rPr>
          <w:noProof/>
        </w:rPr>
        <w:tab/>
        <w:t xml:space="preserve">PS mode 1 of operation: the UE registers only to EPS services, and UE's usage setting is </w:t>
      </w:r>
      <w:r w:rsidRPr="006A6394">
        <w:t>"voice centric"</w:t>
      </w:r>
      <w:r w:rsidRPr="006A6394">
        <w:rPr>
          <w:noProof/>
        </w:rPr>
        <w:t>;</w:t>
      </w:r>
    </w:p>
    <w:p w14:paraId="7E279F34" w14:textId="77777777" w:rsidR="00D40C70" w:rsidRPr="006A6394" w:rsidRDefault="00D40C70" w:rsidP="00D40C70">
      <w:pPr>
        <w:pStyle w:val="B1"/>
        <w:rPr>
          <w:noProof/>
        </w:rPr>
      </w:pPr>
      <w:r w:rsidRPr="006A6394">
        <w:rPr>
          <w:noProof/>
        </w:rPr>
        <w:t>-</w:t>
      </w:r>
      <w:r w:rsidRPr="006A6394">
        <w:rPr>
          <w:noProof/>
        </w:rPr>
        <w:tab/>
        <w:t xml:space="preserve">PS mode 2 of operation: the UE registers only to EPS services, and UE's usage setting is </w:t>
      </w:r>
      <w:r w:rsidRPr="006A6394">
        <w:t>"data centric"</w:t>
      </w:r>
      <w:r w:rsidRPr="006A6394">
        <w:rPr>
          <w:noProof/>
        </w:rPr>
        <w:t>;</w:t>
      </w:r>
    </w:p>
    <w:p w14:paraId="51139390" w14:textId="77777777" w:rsidR="00D40C70" w:rsidRPr="006A6394" w:rsidRDefault="00D40C70" w:rsidP="00D40C70">
      <w:pPr>
        <w:pStyle w:val="B1"/>
        <w:rPr>
          <w:noProof/>
        </w:rPr>
      </w:pPr>
      <w:r w:rsidRPr="006A6394">
        <w:rPr>
          <w:noProof/>
        </w:rPr>
        <w:t>-</w:t>
      </w:r>
      <w:r w:rsidRPr="006A6394">
        <w:rPr>
          <w:noProof/>
        </w:rPr>
        <w:tab/>
        <w:t xml:space="preserve">CS/PS mode 1 of operation: the UE registers to both EPS and non-EPS services, and UE's usage setting is </w:t>
      </w:r>
      <w:r w:rsidRPr="006A6394">
        <w:t>"voice centric"</w:t>
      </w:r>
      <w:r w:rsidRPr="006A6394">
        <w:rPr>
          <w:noProof/>
        </w:rPr>
        <w:t>; and</w:t>
      </w:r>
    </w:p>
    <w:p w14:paraId="7710D6F2" w14:textId="77777777" w:rsidR="00D40C70" w:rsidRPr="006A6394" w:rsidRDefault="00D40C70" w:rsidP="00D40C70">
      <w:pPr>
        <w:pStyle w:val="B1"/>
        <w:rPr>
          <w:noProof/>
        </w:rPr>
      </w:pPr>
      <w:r w:rsidRPr="006A6394">
        <w:rPr>
          <w:noProof/>
        </w:rPr>
        <w:t>-</w:t>
      </w:r>
      <w:r w:rsidRPr="006A6394">
        <w:rPr>
          <w:noProof/>
        </w:rPr>
        <w:tab/>
        <w:t xml:space="preserve">CS/PS mode 2 of operation: the UE registers to both EPS and non-EPS services, and UE's usage setting is </w:t>
      </w:r>
      <w:r w:rsidRPr="006A6394">
        <w:t>"data centric"</w:t>
      </w:r>
      <w:r w:rsidRPr="006A6394">
        <w:rPr>
          <w:noProof/>
        </w:rPr>
        <w:t>.</w:t>
      </w:r>
    </w:p>
    <w:p w14:paraId="5C1307BC" w14:textId="77777777" w:rsidR="00D40C70" w:rsidRPr="006A6394" w:rsidRDefault="00D40C70" w:rsidP="00D40C70">
      <w:r w:rsidRPr="006A6394">
        <w:rPr>
          <w:noProof/>
        </w:rPr>
        <w:t xml:space="preserve">A UE configured to use CS fallback, shall operate in CS/PS mode 1 or CS/PS mode 2. Such UE may also be configured to use IMS, in which case the voice domain preference for E-UTRAN as defined in 3GPP TS 24.167 [13B] shall be used </w:t>
      </w:r>
      <w:r w:rsidRPr="006A6394">
        <w:t>for the selection of the domain for originating voice communication services.</w:t>
      </w:r>
    </w:p>
    <w:p w14:paraId="611CA105" w14:textId="77777777" w:rsidR="00D40C70" w:rsidRPr="006A6394" w:rsidRDefault="00D40C70" w:rsidP="00D40C70">
      <w:pPr>
        <w:pStyle w:val="NO"/>
      </w:pPr>
      <w:r w:rsidRPr="006A6394">
        <w:t>NOTE 1:</w:t>
      </w:r>
      <w:r w:rsidRPr="006A6394">
        <w:tab/>
        <w:t>The domain selected for originating voice communication services can be ignored by attempting a CS emergency call.</w:t>
      </w:r>
    </w:p>
    <w:p w14:paraId="225A21F9" w14:textId="77777777" w:rsidR="00D40C70" w:rsidRPr="006A6394" w:rsidRDefault="00D40C70" w:rsidP="00D40C70">
      <w:pPr>
        <w:rPr>
          <w:noProof/>
        </w:rPr>
      </w:pPr>
      <w:r w:rsidRPr="006A6394">
        <w:rPr>
          <w:lang w:eastAsia="zh-CN"/>
        </w:rPr>
        <w:t>U</w:t>
      </w:r>
      <w:r w:rsidRPr="006A6394">
        <w:t>pon</w:t>
      </w:r>
      <w:r w:rsidRPr="006A6394">
        <w:rPr>
          <w:noProof/>
        </w:rPr>
        <w:t xml:space="preserve"> request from upper layers to establish a CS emergency call:</w:t>
      </w:r>
    </w:p>
    <w:p w14:paraId="76D6092C" w14:textId="252E89FF" w:rsidR="00D40C70" w:rsidRPr="006A6394" w:rsidRDefault="00D40C70" w:rsidP="00D40C70">
      <w:pPr>
        <w:pStyle w:val="B1"/>
        <w:rPr>
          <w:noProof/>
        </w:rPr>
      </w:pPr>
      <w:r w:rsidRPr="006A6394">
        <w:rPr>
          <w:noProof/>
        </w:rPr>
        <w:t>-</w:t>
      </w:r>
      <w:r w:rsidRPr="006A6394">
        <w:rPr>
          <w:noProof/>
        </w:rPr>
        <w:tab/>
      </w:r>
      <w:r w:rsidRPr="006A6394">
        <w:rPr>
          <w:noProof/>
          <w:lang w:eastAsia="zh-CN"/>
        </w:rPr>
        <w:t xml:space="preserve">if </w:t>
      </w:r>
      <w:r w:rsidRPr="006A6394">
        <w:rPr>
          <w:noProof/>
        </w:rPr>
        <w:t>the UE</w:t>
      </w:r>
      <w:r w:rsidRPr="006A6394">
        <w:rPr>
          <w:noProof/>
          <w:lang w:eastAsia="zh-CN"/>
        </w:rPr>
        <w:t xml:space="preserve"> needs to initiate a </w:t>
      </w:r>
      <w:r w:rsidRPr="006A6394">
        <w:rPr>
          <w:lang w:eastAsia="ko-KR"/>
        </w:rPr>
        <w:t>CS fallback emergency call</w:t>
      </w:r>
      <w:r w:rsidRPr="006A6394">
        <w:rPr>
          <w:lang w:eastAsia="zh-CN"/>
        </w:rPr>
        <w:t xml:space="preserve"> but it</w:t>
      </w:r>
      <w:r w:rsidRPr="006A6394">
        <w:rPr>
          <w:noProof/>
        </w:rPr>
        <w:t xml:space="preserve"> is unable to perform CS fallback, the UE shall attempt to select GERAN or UTRAN radio access technology, and a UE with "IMS voice not available" should disable the E-UTRA capability (see </w:t>
      </w:r>
      <w:r w:rsidR="00FB1684" w:rsidRPr="006A6394">
        <w:rPr>
          <w:noProof/>
        </w:rPr>
        <w:t>clause</w:t>
      </w:r>
      <w:r w:rsidRPr="006A6394">
        <w:rPr>
          <w:noProof/>
        </w:rPr>
        <w:t> 4.5) to allow a potential callback, and then progress the CS emergency call establishment;</w:t>
      </w:r>
    </w:p>
    <w:p w14:paraId="0C2AD446" w14:textId="77777777" w:rsidR="00D40C70" w:rsidRPr="006A6394" w:rsidRDefault="00D40C70" w:rsidP="00D40C70">
      <w:pPr>
        <w:pStyle w:val="B1"/>
        <w:rPr>
          <w:noProof/>
        </w:rPr>
      </w:pPr>
      <w:r w:rsidRPr="006A6394">
        <w:rPr>
          <w:lang w:eastAsia="zh-CN"/>
        </w:rPr>
        <w:t>-</w:t>
      </w:r>
      <w:r w:rsidRPr="006A6394">
        <w:rPr>
          <w:lang w:eastAsia="zh-CN"/>
        </w:rPr>
        <w:tab/>
      </w:r>
      <w:r w:rsidRPr="006A6394">
        <w:rPr>
          <w:noProof/>
          <w:lang w:eastAsia="zh-CN"/>
        </w:rPr>
        <w:t>i</w:t>
      </w:r>
      <w:r w:rsidRPr="006A6394">
        <w:rPr>
          <w:noProof/>
        </w:rPr>
        <w:t>f</w:t>
      </w:r>
      <w:r w:rsidRPr="006A6394">
        <w:rPr>
          <w:noProof/>
          <w:lang w:eastAsia="zh-CN"/>
        </w:rPr>
        <w:t xml:space="preserve"> </w:t>
      </w:r>
      <w:r w:rsidRPr="006A6394">
        <w:rPr>
          <w:noProof/>
        </w:rPr>
        <w:t>the UE</w:t>
      </w:r>
      <w:r w:rsidRPr="006A6394">
        <w:rPr>
          <w:noProof/>
          <w:lang w:eastAsia="zh-CN"/>
        </w:rPr>
        <w:t xml:space="preserve"> needs to initiate a </w:t>
      </w:r>
      <w:r w:rsidRPr="006A6394">
        <w:rPr>
          <w:lang w:eastAsia="zh-CN"/>
        </w:rPr>
        <w:t>1x</w:t>
      </w:r>
      <w:r w:rsidRPr="006A6394">
        <w:rPr>
          <w:lang w:eastAsia="ko-KR"/>
        </w:rPr>
        <w:t>CS fallback emergency call</w:t>
      </w:r>
      <w:r w:rsidRPr="006A6394">
        <w:rPr>
          <w:lang w:eastAsia="zh-CN"/>
        </w:rPr>
        <w:t xml:space="preserve"> but it</w:t>
      </w:r>
      <w:r w:rsidRPr="006A6394">
        <w:rPr>
          <w:noProof/>
        </w:rPr>
        <w:t xml:space="preserve"> is unable to perform 1xCS fallback, the UE shall attempt to select </w:t>
      </w:r>
      <w:r w:rsidRPr="006A6394">
        <w:t>cdma2000® 1x radio access technology to establish the call</w:t>
      </w:r>
      <w:r w:rsidRPr="006A6394">
        <w:rPr>
          <w:noProof/>
        </w:rPr>
        <w:t>.</w:t>
      </w:r>
    </w:p>
    <w:p w14:paraId="621E3B7F" w14:textId="77777777" w:rsidR="00D40C70" w:rsidRPr="006A6394" w:rsidRDefault="00D40C70" w:rsidP="00D40C70">
      <w:pPr>
        <w:pStyle w:val="NO"/>
        <w:rPr>
          <w:noProof/>
        </w:rPr>
      </w:pPr>
      <w:r w:rsidRPr="006A6394">
        <w:rPr>
          <w:noProof/>
        </w:rPr>
        <w:t>NOTE 2:</w:t>
      </w:r>
      <w:r w:rsidRPr="006A6394">
        <w:rPr>
          <w:noProof/>
        </w:rPr>
        <w:tab/>
        <w:t xml:space="preserve">Unable to perform CS fallback </w:t>
      </w:r>
      <w:r w:rsidRPr="006A6394">
        <w:rPr>
          <w:noProof/>
          <w:lang w:eastAsia="zh-CN"/>
        </w:rPr>
        <w:t xml:space="preserve">or </w:t>
      </w:r>
      <w:r w:rsidRPr="006A6394">
        <w:rPr>
          <w:noProof/>
        </w:rPr>
        <w:t xml:space="preserve">1xCS fallback means that either the UE was not allowed to attempt CS fallback </w:t>
      </w:r>
      <w:r w:rsidRPr="006A6394">
        <w:rPr>
          <w:noProof/>
          <w:lang w:eastAsia="zh-CN"/>
        </w:rPr>
        <w:t xml:space="preserve">or </w:t>
      </w:r>
      <w:r w:rsidRPr="006A6394">
        <w:rPr>
          <w:noProof/>
        </w:rPr>
        <w:t>1xCS fallback</w:t>
      </w:r>
      <w:r w:rsidRPr="006A6394">
        <w:rPr>
          <w:noProof/>
          <w:lang w:eastAsia="zh-CN"/>
        </w:rPr>
        <w:t xml:space="preserve">, </w:t>
      </w:r>
      <w:r w:rsidRPr="006A6394">
        <w:rPr>
          <w:noProof/>
        </w:rPr>
        <w:t>or CS fallback</w:t>
      </w:r>
      <w:r w:rsidRPr="006A6394">
        <w:rPr>
          <w:noProof/>
          <w:lang w:eastAsia="zh-CN"/>
        </w:rPr>
        <w:t xml:space="preserve"> or </w:t>
      </w:r>
      <w:r w:rsidRPr="006A6394">
        <w:rPr>
          <w:noProof/>
        </w:rPr>
        <w:t>1xCS fallback attempt failed.</w:t>
      </w:r>
    </w:p>
    <w:p w14:paraId="3CDD6E93" w14:textId="77777777" w:rsidR="00D40C70" w:rsidRPr="006A6394" w:rsidRDefault="00D40C70" w:rsidP="00D40C70">
      <w:pPr>
        <w:rPr>
          <w:noProof/>
        </w:rPr>
      </w:pPr>
      <w:r w:rsidRPr="006A6394">
        <w:rPr>
          <w:noProof/>
        </w:rPr>
        <w:t>A UE configured to use SMS over SGs shall operate in CS/PS mode 1 or CS/PS mode 2.</w:t>
      </w:r>
    </w:p>
    <w:p w14:paraId="15E7C569" w14:textId="77777777" w:rsidR="00D40C70" w:rsidRPr="006A6394" w:rsidRDefault="00D40C70" w:rsidP="00D40C70">
      <w:pPr>
        <w:rPr>
          <w:noProof/>
        </w:rPr>
      </w:pPr>
      <w:r w:rsidRPr="006A6394">
        <w:rPr>
          <w:noProof/>
        </w:rPr>
        <w:t>The behaviour of the UE in CS/PS mode 1 of operation, upon failure to access the CS domain</w:t>
      </w:r>
      <w:r w:rsidRPr="006A6394">
        <w:t xml:space="preserve"> </w:t>
      </w:r>
      <w:r w:rsidRPr="006A6394">
        <w:rPr>
          <w:noProof/>
        </w:rPr>
        <w:t>or upon reception of a "CS fallback not preferred" or "SMS only" indication, will depend on the availability of voice over IMS. In the present document, "</w:t>
      </w:r>
      <w:r w:rsidRPr="006A6394">
        <w:t>IMS voice not available" refers to one of the following conditions</w:t>
      </w:r>
      <w:r w:rsidRPr="006A6394">
        <w:rPr>
          <w:noProof/>
        </w:rPr>
        <w:t>:</w:t>
      </w:r>
    </w:p>
    <w:p w14:paraId="778D15F9" w14:textId="77777777" w:rsidR="00D40C70" w:rsidRPr="006A6394" w:rsidRDefault="00D40C70" w:rsidP="00D40C70">
      <w:pPr>
        <w:pStyle w:val="B1"/>
        <w:rPr>
          <w:noProof/>
        </w:rPr>
      </w:pPr>
      <w:r w:rsidRPr="006A6394">
        <w:rPr>
          <w:noProof/>
        </w:rPr>
        <w:t>a)</w:t>
      </w:r>
      <w:r w:rsidRPr="006A6394">
        <w:rPr>
          <w:noProof/>
        </w:rPr>
        <w:tab/>
        <w:t>the UE is not configured to use IMS;</w:t>
      </w:r>
    </w:p>
    <w:p w14:paraId="7A90E093" w14:textId="77777777" w:rsidR="00D40C70" w:rsidRPr="006A6394" w:rsidRDefault="00D40C70" w:rsidP="00D40C70">
      <w:pPr>
        <w:pStyle w:val="B1"/>
        <w:rPr>
          <w:noProof/>
        </w:rPr>
      </w:pPr>
      <w:r w:rsidRPr="006A6394">
        <w:rPr>
          <w:noProof/>
        </w:rPr>
        <w:t>b)</w:t>
      </w:r>
      <w:r w:rsidRPr="006A6394">
        <w:rPr>
          <w:noProof/>
        </w:rPr>
        <w:tab/>
        <w:t xml:space="preserve">the UE is not configured to use IMS voice, i.e. when the voice domain preference for E-UTRAN, as defined in 3GPP TS 24.167 [13B], indicates that </w:t>
      </w:r>
      <w:r w:rsidRPr="006A6394">
        <w:t>voice communication services are allowed to be invoked only over the CS domain</w:t>
      </w:r>
      <w:r w:rsidRPr="006A6394">
        <w:rPr>
          <w:noProof/>
        </w:rPr>
        <w:t>;</w:t>
      </w:r>
    </w:p>
    <w:p w14:paraId="23044FA1" w14:textId="77777777" w:rsidR="00D40C70" w:rsidRPr="006A6394" w:rsidRDefault="00D40C70" w:rsidP="00D40C70">
      <w:pPr>
        <w:pStyle w:val="B1"/>
        <w:rPr>
          <w:noProof/>
        </w:rPr>
      </w:pPr>
      <w:r w:rsidRPr="006A6394">
        <w:rPr>
          <w:noProof/>
        </w:rPr>
        <w:t>c)</w:t>
      </w:r>
      <w:r w:rsidRPr="006A6394">
        <w:rPr>
          <w:noProof/>
        </w:rPr>
        <w:tab/>
        <w:t>the UE is configured to use IMS voice, but the network indicates in the ATTACH ACCEPT message or the TRACKING AREA UPDATE ACCEPT message that IMS voice over PS sessions are not supported; or</w:t>
      </w:r>
    </w:p>
    <w:p w14:paraId="776FA070" w14:textId="77777777" w:rsidR="00D40C70" w:rsidRPr="006A6394" w:rsidRDefault="00D40C70" w:rsidP="00D40C70">
      <w:pPr>
        <w:pStyle w:val="B1"/>
        <w:rPr>
          <w:noProof/>
        </w:rPr>
      </w:pPr>
      <w:r w:rsidRPr="006A6394">
        <w:rPr>
          <w:noProof/>
        </w:rPr>
        <w:lastRenderedPageBreak/>
        <w:t>d)</w:t>
      </w:r>
      <w:r w:rsidRPr="006A6394">
        <w:rPr>
          <w:noProof/>
        </w:rPr>
        <w:tab/>
        <w:t>the UE is configured to use IMS voice, the network indicates in the ATTACH ACCEPT message or the TRACKING AREA UPDATE ACCEPT message that IMS voice over PS sessions are supported, but the upper layers:</w:t>
      </w:r>
    </w:p>
    <w:p w14:paraId="106AD76F" w14:textId="77777777" w:rsidR="00D40C70" w:rsidRPr="006A6394" w:rsidRDefault="00D40C70" w:rsidP="00D40C70">
      <w:pPr>
        <w:pStyle w:val="B2"/>
        <w:rPr>
          <w:noProof/>
        </w:rPr>
      </w:pPr>
      <w:r w:rsidRPr="006A6394">
        <w:rPr>
          <w:noProof/>
        </w:rPr>
        <w:t>-</w:t>
      </w:r>
      <w:r w:rsidRPr="006A6394">
        <w:rPr>
          <w:noProof/>
        </w:rPr>
        <w:tab/>
        <w:t>provide no indication that the UE is available for voice call in the IMS within a manufacturer determined period of time; or</w:t>
      </w:r>
    </w:p>
    <w:p w14:paraId="6DD782C8" w14:textId="77777777" w:rsidR="00D40C70" w:rsidRPr="006A6394" w:rsidRDefault="00D40C70" w:rsidP="00D40C70">
      <w:pPr>
        <w:pStyle w:val="B2"/>
        <w:rPr>
          <w:noProof/>
        </w:rPr>
      </w:pPr>
      <w:r w:rsidRPr="006A6394">
        <w:rPr>
          <w:noProof/>
        </w:rPr>
        <w:t>-</w:t>
      </w:r>
      <w:r w:rsidRPr="006A6394">
        <w:rPr>
          <w:noProof/>
        </w:rPr>
        <w:tab/>
        <w:t>indicate that the UE is not available for voice calls in the IMS.</w:t>
      </w:r>
    </w:p>
    <w:p w14:paraId="7FC11B1A" w14:textId="77777777" w:rsidR="00D40C70" w:rsidRPr="006A6394" w:rsidRDefault="00D40C70" w:rsidP="00D40C70">
      <w:pPr>
        <w:pStyle w:val="NO"/>
        <w:rPr>
          <w:noProof/>
        </w:rPr>
      </w:pPr>
      <w:r w:rsidRPr="006A6394">
        <w:rPr>
          <w:noProof/>
        </w:rPr>
        <w:t>NOTE 3:</w:t>
      </w:r>
      <w:r w:rsidRPr="006A6394">
        <w:rPr>
          <w:noProof/>
        </w:rPr>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6A6394" w:rsidRDefault="00D40C70" w:rsidP="00D40C70">
      <w:pPr>
        <w:rPr>
          <w:noProof/>
          <w:lang w:eastAsia="zh-CN"/>
        </w:rPr>
      </w:pPr>
      <w:r w:rsidRPr="006A6394">
        <w:rPr>
          <w:noProof/>
        </w:rPr>
        <w:t>Other conditions may exist but these are implementation specific.</w:t>
      </w:r>
    </w:p>
    <w:p w14:paraId="780A8815" w14:textId="77777777" w:rsidR="00D40C70" w:rsidRPr="006A6394" w:rsidRDefault="00D40C70" w:rsidP="00D40C70">
      <w:pPr>
        <w:rPr>
          <w:noProof/>
        </w:rPr>
      </w:pPr>
      <w:r w:rsidRPr="006A6394">
        <w:rPr>
          <w:noProof/>
        </w:rPr>
        <w:t>In the present document, "IMS voice available" refers to the conditions</w:t>
      </w:r>
      <w:r w:rsidRPr="006A6394">
        <w:rPr>
          <w:noProof/>
          <w:lang w:eastAsia="zh-CN"/>
        </w:rPr>
        <w:t xml:space="preserve"> a, b, c and d, and o</w:t>
      </w:r>
      <w:r w:rsidRPr="006A6394">
        <w:rPr>
          <w:noProof/>
        </w:rPr>
        <w:t>ther implementation specific conditions for "IMS voice not available" evaluate to false.</w:t>
      </w:r>
    </w:p>
    <w:p w14:paraId="47137D46" w14:textId="77777777" w:rsidR="00D40C70" w:rsidRPr="006A6394" w:rsidRDefault="00D40C70" w:rsidP="00295835">
      <w:pPr>
        <w:pStyle w:val="Heading3"/>
      </w:pPr>
      <w:bookmarkStart w:id="110" w:name="_Toc20217762"/>
      <w:bookmarkStart w:id="111" w:name="_Toc27743646"/>
      <w:bookmarkStart w:id="112" w:name="_Toc35959217"/>
      <w:bookmarkStart w:id="113" w:name="_Toc45202648"/>
      <w:bookmarkStart w:id="114" w:name="_Toc45700024"/>
      <w:bookmarkStart w:id="115" w:name="_Toc51919760"/>
      <w:bookmarkStart w:id="116" w:name="_Toc68250820"/>
      <w:bookmarkStart w:id="117" w:name="_Toc146260393"/>
      <w:r w:rsidRPr="006A6394">
        <w:t>4.3.2</w:t>
      </w:r>
      <w:r w:rsidRPr="006A6394">
        <w:tab/>
        <w:t>Change of UE mode of operation</w:t>
      </w:r>
      <w:bookmarkEnd w:id="110"/>
      <w:bookmarkEnd w:id="111"/>
      <w:bookmarkEnd w:id="112"/>
      <w:bookmarkEnd w:id="113"/>
      <w:bookmarkEnd w:id="114"/>
      <w:bookmarkEnd w:id="115"/>
      <w:bookmarkEnd w:id="116"/>
      <w:bookmarkEnd w:id="117"/>
    </w:p>
    <w:p w14:paraId="51B9B2C8" w14:textId="77777777" w:rsidR="00D40C70" w:rsidRPr="006A6394" w:rsidRDefault="00D40C70" w:rsidP="00295835">
      <w:pPr>
        <w:pStyle w:val="Heading4"/>
      </w:pPr>
      <w:bookmarkStart w:id="118" w:name="_Toc20217763"/>
      <w:bookmarkStart w:id="119" w:name="_Toc27743647"/>
      <w:bookmarkStart w:id="120" w:name="_Toc35959218"/>
      <w:bookmarkStart w:id="121" w:name="_Toc45202649"/>
      <w:bookmarkStart w:id="122" w:name="_Toc45700025"/>
      <w:bookmarkStart w:id="123" w:name="_Toc51919761"/>
      <w:bookmarkStart w:id="124" w:name="_Toc68250821"/>
      <w:bookmarkStart w:id="125" w:name="_Toc146260394"/>
      <w:r w:rsidRPr="006A6394">
        <w:t>4.3.2.1</w:t>
      </w:r>
      <w:r w:rsidRPr="006A6394">
        <w:tab/>
        <w:t>General</w:t>
      </w:r>
      <w:bookmarkEnd w:id="118"/>
      <w:bookmarkEnd w:id="119"/>
      <w:bookmarkEnd w:id="120"/>
      <w:bookmarkEnd w:id="121"/>
      <w:bookmarkEnd w:id="122"/>
      <w:bookmarkEnd w:id="123"/>
      <w:bookmarkEnd w:id="124"/>
      <w:bookmarkEnd w:id="125"/>
    </w:p>
    <w:p w14:paraId="5C0C8004" w14:textId="77777777" w:rsidR="00D40C70" w:rsidRPr="006A6394" w:rsidRDefault="00D40C70" w:rsidP="00D40C70">
      <w:r w:rsidRPr="006A6394">
        <w:t>The UE mode of operation can change as a result of e.g.:</w:t>
      </w:r>
    </w:p>
    <w:p w14:paraId="6697FFBA" w14:textId="77777777" w:rsidR="00D40C70" w:rsidRPr="006A6394" w:rsidRDefault="00D40C70" w:rsidP="00D40C70">
      <w:pPr>
        <w:pStyle w:val="B1"/>
      </w:pPr>
      <w:r w:rsidRPr="006A6394">
        <w:t>-</w:t>
      </w:r>
      <w:r w:rsidRPr="006A6394">
        <w:tab/>
        <w:t>a change of UE's usage setting for a CS voice capable UE;</w:t>
      </w:r>
    </w:p>
    <w:p w14:paraId="703A8072" w14:textId="77777777" w:rsidR="00D40C70" w:rsidRPr="006A6394" w:rsidRDefault="00D40C70" w:rsidP="00D40C70">
      <w:pPr>
        <w:pStyle w:val="B1"/>
      </w:pPr>
      <w:r w:rsidRPr="006A6394">
        <w:t>-</w:t>
      </w:r>
      <w:r w:rsidRPr="006A6394">
        <w:tab/>
        <w:t>a change of voice domain preference for E-UTRAN</w:t>
      </w:r>
      <w:r w:rsidRPr="006A6394">
        <w:rPr>
          <w:noProof/>
        </w:rPr>
        <w:t xml:space="preserve"> as defined in 3GPP TS 24.167 [13B] for a CS voice capable UE</w:t>
      </w:r>
      <w:r w:rsidRPr="006A6394">
        <w:t>;</w:t>
      </w:r>
    </w:p>
    <w:p w14:paraId="0F5E9B9D" w14:textId="77777777" w:rsidR="00D40C70" w:rsidRPr="006A6394" w:rsidRDefault="00D40C70" w:rsidP="00D40C70">
      <w:pPr>
        <w:pStyle w:val="B1"/>
      </w:pPr>
      <w:r w:rsidRPr="006A6394">
        <w:t>-</w:t>
      </w:r>
      <w:r w:rsidRPr="006A6394">
        <w:tab/>
        <w:t>a change in the UE's availability for voice calls in the IMS; or</w:t>
      </w:r>
    </w:p>
    <w:p w14:paraId="3B8495CD" w14:textId="77777777" w:rsidR="00D40C70" w:rsidRPr="006A6394" w:rsidRDefault="00D40C70" w:rsidP="00D40C70">
      <w:pPr>
        <w:pStyle w:val="B1"/>
      </w:pPr>
      <w:r w:rsidRPr="006A6394">
        <w:t>-</w:t>
      </w:r>
      <w:r w:rsidRPr="006A6394">
        <w:tab/>
        <w:t>a change in UE configuration regarding the use of SMS as defined in 3GPP TS 24.167 [13B].</w:t>
      </w:r>
    </w:p>
    <w:p w14:paraId="6873A30D" w14:textId="77777777" w:rsidR="00D40C70" w:rsidRPr="006A6394" w:rsidRDefault="00D40C70" w:rsidP="00D40C70">
      <w:r w:rsidRPr="006A6394">
        <w:t>Figure 4.3.2.1.1 and figure 4.3.2.1.2 illustrate the transitions between different UE mode of operations when UE's usage settings, voice domain preference for E-UTRAN or configuration regarding SMS changes.</w:t>
      </w:r>
    </w:p>
    <w:p w14:paraId="374311CD" w14:textId="29778D26" w:rsidR="00D40C70" w:rsidRPr="006A6394" w:rsidRDefault="002251A0" w:rsidP="00D40C70">
      <w:pPr>
        <w:pStyle w:val="TH"/>
      </w:pPr>
      <w:r>
        <w:rPr>
          <w:noProof/>
        </w:rPr>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6A6394" w:rsidRDefault="00D40C70" w:rsidP="00D40C70">
      <w:pPr>
        <w:pStyle w:val="NF"/>
      </w:pPr>
      <w:r w:rsidRPr="006A6394">
        <w:t>NOTE 1:</w:t>
      </w:r>
      <w:r w:rsidRPr="006A6394">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6A6394" w:rsidRDefault="00D40C70" w:rsidP="00D40C70">
      <w:pPr>
        <w:pStyle w:val="NF"/>
      </w:pPr>
      <w:r w:rsidRPr="006A6394">
        <w:t>NOTE 2:</w:t>
      </w:r>
      <w:r w:rsidRPr="006A6394">
        <w:tab/>
        <w:t>Not all possible transitions are shown in this figure.</w:t>
      </w:r>
    </w:p>
    <w:p w14:paraId="679853F0" w14:textId="77777777" w:rsidR="00D40C70" w:rsidRPr="006A6394" w:rsidRDefault="00D40C70" w:rsidP="00D40C70">
      <w:pPr>
        <w:pStyle w:val="NF"/>
      </w:pPr>
    </w:p>
    <w:p w14:paraId="59D8FF5E" w14:textId="77777777" w:rsidR="00D40C70" w:rsidRPr="006A6394" w:rsidRDefault="00D40C70" w:rsidP="00D40C70">
      <w:pPr>
        <w:pStyle w:val="TF"/>
      </w:pPr>
      <w:r w:rsidRPr="006A6394">
        <w:t>Figure 4.3.2.1.1: Change of UE mode of operation for a CS voice capable UE</w:t>
      </w:r>
    </w:p>
    <w:p w14:paraId="74C9A98A" w14:textId="77777777" w:rsidR="00D40C70" w:rsidRPr="006A6394" w:rsidRDefault="00D40C70" w:rsidP="00D40C70">
      <w:pPr>
        <w:pStyle w:val="TH"/>
      </w:pPr>
      <w:r w:rsidRPr="006A6394">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85pt;height:292.3pt" o:ole="">
            <v:imagedata r:id="rId12" o:title=""/>
          </v:shape>
          <o:OLEObject Type="Embed" ProgID="Visio.Drawing.11" ShapeID="_x0000_i1025" DrawAspect="Content" ObjectID="_1780427056" r:id="rId13"/>
        </w:object>
      </w:r>
    </w:p>
    <w:p w14:paraId="7779FEA7" w14:textId="77777777" w:rsidR="00D40C70" w:rsidRPr="006A6394" w:rsidRDefault="00D40C70" w:rsidP="00D40C70">
      <w:pPr>
        <w:pStyle w:val="NF"/>
      </w:pPr>
      <w:r w:rsidRPr="006A6394">
        <w:t>NOTE:</w:t>
      </w:r>
      <w:r w:rsidRPr="006A6394">
        <w:tab/>
        <w:t>Not all possible transitions are shown in this figure.</w:t>
      </w:r>
    </w:p>
    <w:p w14:paraId="1E2B3FAF" w14:textId="77777777" w:rsidR="00D40C70" w:rsidRPr="006A6394" w:rsidRDefault="00D40C70" w:rsidP="00D40C70">
      <w:pPr>
        <w:pStyle w:val="NF"/>
      </w:pPr>
    </w:p>
    <w:p w14:paraId="7C36EF84" w14:textId="77777777" w:rsidR="00D40C70" w:rsidRPr="006A6394" w:rsidRDefault="00D40C70" w:rsidP="00D40C70">
      <w:pPr>
        <w:pStyle w:val="TF"/>
      </w:pPr>
      <w:r w:rsidRPr="006A6394">
        <w:t>Figure 4.3.2.1.2: Change of UE mode of operation for a UE with no CS voice capability</w:t>
      </w:r>
    </w:p>
    <w:p w14:paraId="628F9E13" w14:textId="77777777" w:rsidR="00D40C70" w:rsidRPr="006A6394" w:rsidRDefault="00D40C70" w:rsidP="00295835">
      <w:pPr>
        <w:pStyle w:val="Heading4"/>
      </w:pPr>
      <w:bookmarkStart w:id="126" w:name="_Toc20217764"/>
      <w:bookmarkStart w:id="127" w:name="_Toc27743648"/>
      <w:bookmarkStart w:id="128" w:name="_Toc35959219"/>
      <w:bookmarkStart w:id="129" w:name="_Toc45202650"/>
      <w:bookmarkStart w:id="130" w:name="_Toc45700026"/>
      <w:bookmarkStart w:id="131" w:name="_Toc51919762"/>
      <w:bookmarkStart w:id="132" w:name="_Toc68250822"/>
      <w:bookmarkStart w:id="133" w:name="_Toc146260395"/>
      <w:r w:rsidRPr="006A6394">
        <w:t>4.3.2.2</w:t>
      </w:r>
      <w:r w:rsidRPr="006A6394">
        <w:tab/>
        <w:t>Change of UE's usage setting</w:t>
      </w:r>
      <w:bookmarkEnd w:id="126"/>
      <w:bookmarkEnd w:id="127"/>
      <w:bookmarkEnd w:id="128"/>
      <w:bookmarkEnd w:id="129"/>
      <w:bookmarkEnd w:id="130"/>
      <w:bookmarkEnd w:id="131"/>
      <w:bookmarkEnd w:id="132"/>
      <w:bookmarkEnd w:id="133"/>
    </w:p>
    <w:p w14:paraId="3AB03A4F" w14:textId="77777777" w:rsidR="00D40C70" w:rsidRPr="006A6394" w:rsidRDefault="00D40C70" w:rsidP="00D40C70">
      <w:r w:rsidRPr="006A6394">
        <w:t>Whenever the UE's usage setting changes, the UE dependent on its mode of operation shall execute procedures according to table 4.3.2.2.1 and table 4.3.2.2.2:</w:t>
      </w:r>
    </w:p>
    <w:p w14:paraId="15B9C8C3" w14:textId="77777777" w:rsidR="00D40C70" w:rsidRPr="006A6394" w:rsidRDefault="00D40C70" w:rsidP="00D40C70">
      <w:pPr>
        <w:pStyle w:val="B1"/>
      </w:pPr>
      <w:r w:rsidRPr="006A6394">
        <w:t>a)</w:t>
      </w:r>
      <w:r w:rsidRPr="006A6394">
        <w:tab/>
        <w:t>The UE is operating in PS mode 1 or PS mode 2</w:t>
      </w:r>
    </w:p>
    <w:p w14:paraId="13578F13" w14:textId="77777777" w:rsidR="00D40C70" w:rsidRPr="006A6394" w:rsidRDefault="00D40C70" w:rsidP="00D40C70">
      <w:pPr>
        <w:pStyle w:val="TH"/>
      </w:pPr>
      <w:r w:rsidRPr="006A6394">
        <w:t>Table 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46A77AFD" w14:textId="77777777" w:rsidTr="00E6030B">
        <w:trPr>
          <w:jc w:val="center"/>
        </w:trPr>
        <w:tc>
          <w:tcPr>
            <w:tcW w:w="2235" w:type="dxa"/>
          </w:tcPr>
          <w:p w14:paraId="21188227" w14:textId="77777777" w:rsidR="00D40C70" w:rsidRPr="006A6394" w:rsidRDefault="00D40C70" w:rsidP="00E6030B">
            <w:pPr>
              <w:pStyle w:val="TAH"/>
            </w:pPr>
            <w:r w:rsidRPr="006A6394">
              <w:t>UE's usage setting change</w:t>
            </w:r>
          </w:p>
        </w:tc>
        <w:tc>
          <w:tcPr>
            <w:tcW w:w="6237" w:type="dxa"/>
          </w:tcPr>
          <w:p w14:paraId="4445D920" w14:textId="77777777" w:rsidR="00D40C70" w:rsidRPr="006A6394" w:rsidRDefault="00D40C70" w:rsidP="00E6030B">
            <w:pPr>
              <w:pStyle w:val="TAH"/>
            </w:pPr>
            <w:r w:rsidRPr="006A6394">
              <w:t>Procedure to execute</w:t>
            </w:r>
          </w:p>
        </w:tc>
      </w:tr>
      <w:tr w:rsidR="00D40C70" w:rsidRPr="006A6394" w14:paraId="121B0E70" w14:textId="77777777" w:rsidTr="00E6030B">
        <w:trPr>
          <w:jc w:val="center"/>
        </w:trPr>
        <w:tc>
          <w:tcPr>
            <w:tcW w:w="2235" w:type="dxa"/>
          </w:tcPr>
          <w:p w14:paraId="22261800" w14:textId="77777777" w:rsidR="00D40C70" w:rsidRPr="006A6394" w:rsidRDefault="00D40C70" w:rsidP="00E6030B">
            <w:pPr>
              <w:pStyle w:val="TAL"/>
            </w:pPr>
            <w:r w:rsidRPr="006A6394">
              <w:t>From data centric to voice centric and "IMS voice not available"</w:t>
            </w:r>
          </w:p>
        </w:tc>
        <w:tc>
          <w:tcPr>
            <w:tcW w:w="6237" w:type="dxa"/>
          </w:tcPr>
          <w:p w14:paraId="2A73748B" w14:textId="522B187A" w:rsidR="00D40C70" w:rsidRPr="006A6394" w:rsidRDefault="00D40C70" w:rsidP="00E6030B">
            <w:pPr>
              <w:pStyle w:val="TAL"/>
              <w:rPr>
                <w:lang w:eastAsia="ja-JP"/>
              </w:rPr>
            </w:pPr>
            <w:r w:rsidRPr="006A6394">
              <w:t xml:space="preserve">Disable the E-UTRA capability if voice domain selection results in a selection to a different RAT </w:t>
            </w:r>
            <w:r w:rsidRPr="006A6394">
              <w:rPr>
                <w:noProof/>
              </w:rPr>
              <w:t xml:space="preserve">(see </w:t>
            </w:r>
            <w:r w:rsidR="00FB1684" w:rsidRPr="006A6394">
              <w:rPr>
                <w:noProof/>
              </w:rPr>
              <w:t>clause</w:t>
            </w:r>
            <w:r w:rsidRPr="006A6394">
              <w:rPr>
                <w:noProof/>
              </w:rPr>
              <w:t> 4.5)</w:t>
            </w:r>
            <w:r w:rsidRPr="006A6394">
              <w:t>, or combined tracking area update with IMSI attach if voice domain selection results in attempt to stay in E-UTRAN.</w:t>
            </w:r>
          </w:p>
          <w:p w14:paraId="2A4AC958" w14:textId="77777777" w:rsidR="00D40C70" w:rsidRPr="006A6394" w:rsidRDefault="00D40C70" w:rsidP="00E6030B">
            <w:pPr>
              <w:pStyle w:val="TAL"/>
            </w:pPr>
          </w:p>
        </w:tc>
      </w:tr>
      <w:tr w:rsidR="00D40C70" w:rsidRPr="006A6394" w14:paraId="2C65ACA1" w14:textId="77777777" w:rsidTr="00E6030B">
        <w:trPr>
          <w:jc w:val="center"/>
        </w:trPr>
        <w:tc>
          <w:tcPr>
            <w:tcW w:w="2235" w:type="dxa"/>
          </w:tcPr>
          <w:p w14:paraId="33058D85" w14:textId="77777777" w:rsidR="00D40C70" w:rsidRPr="006A6394" w:rsidRDefault="00D40C70" w:rsidP="00E6030B">
            <w:pPr>
              <w:pStyle w:val="TAL"/>
            </w:pPr>
            <w:r w:rsidRPr="006A6394">
              <w:t>From voice centric to data centric and E-UTRA is disabled</w:t>
            </w:r>
          </w:p>
        </w:tc>
        <w:tc>
          <w:tcPr>
            <w:tcW w:w="6237" w:type="dxa"/>
          </w:tcPr>
          <w:p w14:paraId="7712EEF2" w14:textId="53BF48C0"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bl>
    <w:p w14:paraId="539C79EC" w14:textId="77777777" w:rsidR="00D40C70" w:rsidRPr="006A6394" w:rsidRDefault="00D40C70" w:rsidP="00D40C70"/>
    <w:p w14:paraId="34FE3FFB" w14:textId="77777777" w:rsidR="00D40C70" w:rsidRPr="006A6394" w:rsidRDefault="00D40C70" w:rsidP="00D40C70">
      <w:pPr>
        <w:pStyle w:val="B1"/>
      </w:pPr>
      <w:r w:rsidRPr="006A6394">
        <w:t>b)</w:t>
      </w:r>
      <w:r w:rsidRPr="006A6394">
        <w:tab/>
        <w:t>The UE is operating in CS/PS mode 1 or CS/PS mode 2</w:t>
      </w:r>
    </w:p>
    <w:p w14:paraId="18E95395" w14:textId="77777777" w:rsidR="00D40C70" w:rsidRPr="006A6394" w:rsidRDefault="00D40C70" w:rsidP="00D40C70">
      <w:pPr>
        <w:pStyle w:val="TH"/>
      </w:pPr>
      <w:r w:rsidRPr="006A6394">
        <w:lastRenderedPageBreak/>
        <w:t>Table 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05FBC49" w14:textId="77777777" w:rsidTr="00E6030B">
        <w:trPr>
          <w:jc w:val="center"/>
        </w:trPr>
        <w:tc>
          <w:tcPr>
            <w:tcW w:w="2235" w:type="dxa"/>
          </w:tcPr>
          <w:p w14:paraId="4A3834F9" w14:textId="77777777" w:rsidR="00D40C70" w:rsidRPr="006A6394" w:rsidRDefault="00D40C70" w:rsidP="00E6030B">
            <w:pPr>
              <w:pStyle w:val="TAH"/>
            </w:pPr>
            <w:r w:rsidRPr="006A6394">
              <w:t>UE's usage setting change</w:t>
            </w:r>
          </w:p>
        </w:tc>
        <w:tc>
          <w:tcPr>
            <w:tcW w:w="6237" w:type="dxa"/>
          </w:tcPr>
          <w:p w14:paraId="695516FC" w14:textId="77777777" w:rsidR="00D40C70" w:rsidRPr="006A6394" w:rsidRDefault="00D40C70" w:rsidP="00E6030B">
            <w:pPr>
              <w:pStyle w:val="TAH"/>
            </w:pPr>
            <w:r w:rsidRPr="006A6394">
              <w:t>Procedure to execute</w:t>
            </w:r>
          </w:p>
        </w:tc>
      </w:tr>
      <w:tr w:rsidR="00D40C70" w:rsidRPr="006A6394" w14:paraId="2BC039AF" w14:textId="77777777" w:rsidTr="00E6030B">
        <w:trPr>
          <w:jc w:val="center"/>
        </w:trPr>
        <w:tc>
          <w:tcPr>
            <w:tcW w:w="2235" w:type="dxa"/>
          </w:tcPr>
          <w:p w14:paraId="73C6DDDC" w14:textId="77777777" w:rsidR="00D40C70" w:rsidRPr="006A6394" w:rsidRDefault="00D40C70" w:rsidP="00E6030B">
            <w:pPr>
              <w:pStyle w:val="TAL"/>
            </w:pPr>
            <w:r w:rsidRPr="006A6394">
              <w:t>From data centric to voice centric, "CS fallback is not available" and "IMS voice not available" (NOTE 1)</w:t>
            </w:r>
          </w:p>
        </w:tc>
        <w:tc>
          <w:tcPr>
            <w:tcW w:w="6237" w:type="dxa"/>
          </w:tcPr>
          <w:p w14:paraId="2F3A3A9C" w14:textId="5B6F9848"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7E733EF" w14:textId="77777777" w:rsidR="00D40C70" w:rsidRPr="006A6394" w:rsidRDefault="00D40C70" w:rsidP="00E6030B">
            <w:pPr>
              <w:pStyle w:val="TAL"/>
            </w:pPr>
          </w:p>
        </w:tc>
      </w:tr>
      <w:tr w:rsidR="00D40C70" w:rsidRPr="006A6394" w14:paraId="6BB244F8" w14:textId="77777777" w:rsidTr="00E6030B">
        <w:trPr>
          <w:jc w:val="center"/>
        </w:trPr>
        <w:tc>
          <w:tcPr>
            <w:tcW w:w="2235" w:type="dxa"/>
          </w:tcPr>
          <w:p w14:paraId="0871AA98" w14:textId="77777777" w:rsidR="00D40C70" w:rsidRPr="006A6394" w:rsidRDefault="00D40C70" w:rsidP="00E6030B">
            <w:pPr>
              <w:pStyle w:val="TAL"/>
            </w:pPr>
            <w:r w:rsidRPr="006A6394">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1FBE899E" w14:textId="77777777" w:rsidR="00D40C70" w:rsidRPr="006A6394" w:rsidRDefault="00D40C70" w:rsidP="00E6030B">
            <w:pPr>
              <w:pStyle w:val="TAL"/>
            </w:pPr>
          </w:p>
        </w:tc>
      </w:tr>
      <w:tr w:rsidR="00D40C70" w:rsidRPr="006A6394" w14:paraId="2E97DCFF" w14:textId="77777777" w:rsidTr="00E6030B">
        <w:trPr>
          <w:jc w:val="center"/>
        </w:trPr>
        <w:tc>
          <w:tcPr>
            <w:tcW w:w="2235" w:type="dxa"/>
          </w:tcPr>
          <w:p w14:paraId="310CBE61" w14:textId="77777777" w:rsidR="00D40C70" w:rsidRPr="006A6394" w:rsidRDefault="00D40C70" w:rsidP="00E6030B">
            <w:pPr>
              <w:pStyle w:val="TAL"/>
            </w:pPr>
            <w:r w:rsidRPr="006A6394">
              <w:t>From voice centric to data centric and E-UTRA is disabled</w:t>
            </w:r>
          </w:p>
        </w:tc>
        <w:tc>
          <w:tcPr>
            <w:tcW w:w="6237" w:type="dxa"/>
          </w:tcPr>
          <w:p w14:paraId="50F05273" w14:textId="5D8B8542"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r w:rsidR="00D40C70" w:rsidRPr="006A6394" w14:paraId="646C4BC1" w14:textId="77777777" w:rsidTr="00E6030B">
        <w:trPr>
          <w:jc w:val="center"/>
        </w:trPr>
        <w:tc>
          <w:tcPr>
            <w:tcW w:w="8472" w:type="dxa"/>
            <w:gridSpan w:val="2"/>
          </w:tcPr>
          <w:p w14:paraId="1305E69A" w14:textId="77777777" w:rsidR="00D40C70" w:rsidRPr="006A6394" w:rsidRDefault="00D40C70" w:rsidP="00E6030B">
            <w:pPr>
              <w:pStyle w:val="TAN"/>
            </w:pPr>
            <w:r w:rsidRPr="006A6394">
              <w:t>NOTE 1:</w:t>
            </w:r>
            <w:r w:rsidRPr="006A6394">
              <w:tab/>
              <w:t>"CS fallback is not available" includes EMM causes #16, #17, and #18</w:t>
            </w:r>
          </w:p>
        </w:tc>
      </w:tr>
    </w:tbl>
    <w:p w14:paraId="29A31297" w14:textId="77777777" w:rsidR="00D40C70" w:rsidRPr="006A6394" w:rsidRDefault="00D40C70" w:rsidP="00D40C70"/>
    <w:p w14:paraId="700CFEC6" w14:textId="77777777" w:rsidR="00D40C70" w:rsidRPr="006A6394" w:rsidRDefault="00D40C70" w:rsidP="00295835">
      <w:pPr>
        <w:pStyle w:val="Heading4"/>
      </w:pPr>
      <w:bookmarkStart w:id="134" w:name="_Toc20217765"/>
      <w:bookmarkStart w:id="135" w:name="_Toc27743649"/>
      <w:bookmarkStart w:id="136" w:name="_Toc35959220"/>
      <w:bookmarkStart w:id="137" w:name="_Toc45202651"/>
      <w:bookmarkStart w:id="138" w:name="_Toc45700027"/>
      <w:bookmarkStart w:id="139" w:name="_Toc51919763"/>
      <w:bookmarkStart w:id="140" w:name="_Toc68250823"/>
      <w:bookmarkStart w:id="141" w:name="_Toc146260396"/>
      <w:r w:rsidRPr="006A6394">
        <w:t>4.3.2.3</w:t>
      </w:r>
      <w:r w:rsidRPr="006A6394">
        <w:tab/>
        <w:t>Change of voice domain preference for E-UTRAN</w:t>
      </w:r>
      <w:bookmarkEnd w:id="134"/>
      <w:bookmarkEnd w:id="135"/>
      <w:bookmarkEnd w:id="136"/>
      <w:bookmarkEnd w:id="137"/>
      <w:bookmarkEnd w:id="138"/>
      <w:bookmarkEnd w:id="139"/>
      <w:bookmarkEnd w:id="140"/>
      <w:bookmarkEnd w:id="141"/>
    </w:p>
    <w:p w14:paraId="3D96DC8E" w14:textId="77777777" w:rsidR="00D40C70" w:rsidRPr="006A6394" w:rsidRDefault="00D40C70" w:rsidP="00D40C70">
      <w:r w:rsidRPr="006A6394">
        <w:t>Whenever the voice domain preference for E-UTRAN changes, the UE dependent on its mode of operation shall execute procedures according to table 4.3.2.3.1 and table 4.3.2.3.2:</w:t>
      </w:r>
    </w:p>
    <w:p w14:paraId="5F97F958" w14:textId="77777777" w:rsidR="00D40C70" w:rsidRPr="006A6394" w:rsidRDefault="00D40C70" w:rsidP="00D40C70">
      <w:pPr>
        <w:pStyle w:val="B1"/>
      </w:pPr>
      <w:r w:rsidRPr="006A6394">
        <w:t>a)</w:t>
      </w:r>
      <w:r w:rsidRPr="006A6394">
        <w:tab/>
        <w:t>The UE is operating in PS mode 1 or PS mode 2</w:t>
      </w:r>
    </w:p>
    <w:p w14:paraId="644582ED" w14:textId="77777777" w:rsidR="00D40C70" w:rsidRPr="006A6394" w:rsidRDefault="00D40C70" w:rsidP="00D40C70">
      <w:pPr>
        <w:pStyle w:val="TH"/>
      </w:pPr>
      <w:r w:rsidRPr="006A6394">
        <w:t>Table 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49CA8CD" w14:textId="77777777" w:rsidTr="00E6030B">
        <w:trPr>
          <w:jc w:val="center"/>
        </w:trPr>
        <w:tc>
          <w:tcPr>
            <w:tcW w:w="2235" w:type="dxa"/>
          </w:tcPr>
          <w:p w14:paraId="59BCB5C2" w14:textId="77777777" w:rsidR="00D40C70" w:rsidRPr="006A6394" w:rsidRDefault="00D40C70" w:rsidP="00E6030B">
            <w:pPr>
              <w:pStyle w:val="TAH"/>
            </w:pPr>
            <w:r w:rsidRPr="006A6394">
              <w:t>Voice domain preference for E-UTRAN change</w:t>
            </w:r>
          </w:p>
        </w:tc>
        <w:tc>
          <w:tcPr>
            <w:tcW w:w="6237" w:type="dxa"/>
          </w:tcPr>
          <w:p w14:paraId="3795B063" w14:textId="77777777" w:rsidR="00D40C70" w:rsidRPr="006A6394" w:rsidRDefault="00D40C70" w:rsidP="00E6030B">
            <w:pPr>
              <w:pStyle w:val="TAH"/>
            </w:pPr>
            <w:r w:rsidRPr="006A6394">
              <w:t>Procedure to execute</w:t>
            </w:r>
          </w:p>
        </w:tc>
      </w:tr>
      <w:tr w:rsidR="00D40C70" w:rsidRPr="006A6394" w14:paraId="34A4E2F5" w14:textId="77777777" w:rsidTr="00E6030B">
        <w:trPr>
          <w:jc w:val="center"/>
        </w:trPr>
        <w:tc>
          <w:tcPr>
            <w:tcW w:w="2235" w:type="dxa"/>
          </w:tcPr>
          <w:p w14:paraId="090463FE" w14:textId="77777777" w:rsidR="00D40C70" w:rsidRPr="006A6394" w:rsidRDefault="00D40C70" w:rsidP="00E6030B">
            <w:pPr>
              <w:pStyle w:val="TAL"/>
            </w:pPr>
            <w:r w:rsidRPr="006A6394">
              <w:t xml:space="preserve">From "IMS PS voice only" to "CS voice only" or "CS voice preferred, </w:t>
            </w:r>
            <w:r w:rsidRPr="006A6394">
              <w:rPr>
                <w:szCs w:val="18"/>
              </w:rPr>
              <w:t>IMS PS Voice as secondary</w:t>
            </w:r>
            <w:r w:rsidRPr="006A6394">
              <w:t>"</w:t>
            </w:r>
          </w:p>
        </w:tc>
        <w:tc>
          <w:tcPr>
            <w:tcW w:w="6237" w:type="dxa"/>
          </w:tcPr>
          <w:p w14:paraId="087CBE80" w14:textId="77777777" w:rsidR="00D40C70" w:rsidRPr="006A6394" w:rsidRDefault="00D40C70" w:rsidP="00E6030B">
            <w:pPr>
              <w:pStyle w:val="TAL"/>
            </w:pPr>
            <w:r w:rsidRPr="006A6394">
              <w:t>Transit from PS mode 1 to CS/PS mode 1 or from PS mode 2 to CS/PS mode 2. Combined tracking area update with IMSI attach</w:t>
            </w:r>
          </w:p>
        </w:tc>
      </w:tr>
      <w:tr w:rsidR="00D40C70" w:rsidRPr="006A6394" w14:paraId="40B615E6" w14:textId="77777777" w:rsidTr="00E6030B">
        <w:trPr>
          <w:jc w:val="center"/>
        </w:trPr>
        <w:tc>
          <w:tcPr>
            <w:tcW w:w="2235" w:type="dxa"/>
          </w:tcPr>
          <w:p w14:paraId="34A39C28" w14:textId="77777777" w:rsidR="00D40C70" w:rsidRPr="006A6394" w:rsidRDefault="00D40C70" w:rsidP="00E6030B">
            <w:pPr>
              <w:pStyle w:val="TAL"/>
            </w:pPr>
            <w:r w:rsidRPr="006A6394">
              <w:t>From "IMS PS voice preferred</w:t>
            </w:r>
            <w:r w:rsidRPr="006A6394">
              <w:rPr>
                <w:szCs w:val="18"/>
              </w:rPr>
              <w:t>, CS Voice as secondary</w:t>
            </w:r>
            <w:r w:rsidRPr="006A6394">
              <w:t xml:space="preserve">" to "CS voice only" or "CS voice preferred, </w:t>
            </w:r>
            <w:r w:rsidRPr="006A6394">
              <w:rPr>
                <w:szCs w:val="18"/>
              </w:rPr>
              <w:t>IMS PS Voice as secondary</w:t>
            </w:r>
            <w:r w:rsidRPr="006A6394">
              <w:t>"</w:t>
            </w:r>
          </w:p>
        </w:tc>
        <w:tc>
          <w:tcPr>
            <w:tcW w:w="6237" w:type="dxa"/>
          </w:tcPr>
          <w:p w14:paraId="03AA8B7E" w14:textId="77777777" w:rsidR="00D40C70" w:rsidRPr="006A6394" w:rsidRDefault="00D40C70" w:rsidP="00E6030B">
            <w:pPr>
              <w:pStyle w:val="TAL"/>
            </w:pPr>
            <w:r w:rsidRPr="006A6394">
              <w:t>Transit from PS mode 1 to CS/PS mode 1 or from PS mode 2 to CS/PS mode 2. Combined tracking area update with IMSI attach</w:t>
            </w:r>
          </w:p>
        </w:tc>
      </w:tr>
    </w:tbl>
    <w:p w14:paraId="2472EA14" w14:textId="77777777" w:rsidR="00D40C70" w:rsidRPr="006A6394" w:rsidRDefault="00D40C70" w:rsidP="00D40C70"/>
    <w:p w14:paraId="678ACCB7" w14:textId="77777777" w:rsidR="00D40C70" w:rsidRPr="006A6394" w:rsidRDefault="00D40C70" w:rsidP="00D40C70">
      <w:pPr>
        <w:pStyle w:val="B1"/>
      </w:pPr>
      <w:r w:rsidRPr="006A6394">
        <w:t>b)</w:t>
      </w:r>
      <w:r w:rsidRPr="006A6394">
        <w:tab/>
        <w:t>The UE is operating in CS/PS mode 1 or CS/PS mode 2</w:t>
      </w:r>
    </w:p>
    <w:p w14:paraId="52DC854F" w14:textId="77777777" w:rsidR="00D40C70" w:rsidRPr="006A6394" w:rsidRDefault="00D40C70" w:rsidP="00D40C70">
      <w:pPr>
        <w:pStyle w:val="TH"/>
      </w:pPr>
      <w:r w:rsidRPr="006A6394">
        <w:lastRenderedPageBreak/>
        <w:t>Table 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71785E6" w14:textId="77777777" w:rsidTr="00E6030B">
        <w:trPr>
          <w:jc w:val="center"/>
        </w:trPr>
        <w:tc>
          <w:tcPr>
            <w:tcW w:w="2235" w:type="dxa"/>
          </w:tcPr>
          <w:p w14:paraId="70F31910" w14:textId="77777777" w:rsidR="00D40C70" w:rsidRPr="006A6394" w:rsidRDefault="00D40C70" w:rsidP="00E6030B">
            <w:pPr>
              <w:pStyle w:val="TAH"/>
            </w:pPr>
            <w:r w:rsidRPr="006A6394">
              <w:t>Voice domain preference for E-UTRAN change</w:t>
            </w:r>
          </w:p>
        </w:tc>
        <w:tc>
          <w:tcPr>
            <w:tcW w:w="6237" w:type="dxa"/>
          </w:tcPr>
          <w:p w14:paraId="39157432" w14:textId="77777777" w:rsidR="00D40C70" w:rsidRPr="006A6394" w:rsidRDefault="00D40C70" w:rsidP="00E6030B">
            <w:pPr>
              <w:pStyle w:val="TAH"/>
            </w:pPr>
            <w:r w:rsidRPr="006A6394">
              <w:t>Procedure to execute</w:t>
            </w:r>
          </w:p>
        </w:tc>
      </w:tr>
      <w:tr w:rsidR="00D40C70" w:rsidRPr="006A6394" w14:paraId="0B92FD96" w14:textId="77777777" w:rsidTr="00E6030B">
        <w:trPr>
          <w:jc w:val="center"/>
        </w:trPr>
        <w:tc>
          <w:tcPr>
            <w:tcW w:w="2235" w:type="dxa"/>
          </w:tcPr>
          <w:p w14:paraId="2C7872F7" w14:textId="77777777" w:rsidR="00D40C70" w:rsidRPr="006A6394" w:rsidRDefault="00D40C70" w:rsidP="00E6030B">
            <w:pPr>
              <w:pStyle w:val="TAL"/>
            </w:pPr>
            <w:r w:rsidRPr="006A6394">
              <w:t>From any configuration to "IMS PS voice only", UE is configured to prefer SMS over IP networks and the UE is available for voice calls in the IMS.</w:t>
            </w:r>
          </w:p>
        </w:tc>
        <w:tc>
          <w:tcPr>
            <w:tcW w:w="6237" w:type="dxa"/>
          </w:tcPr>
          <w:p w14:paraId="23DF403B" w14:textId="77777777" w:rsidR="00D40C70" w:rsidRPr="006A6394" w:rsidRDefault="00D40C70" w:rsidP="00E6030B">
            <w:pPr>
              <w:pStyle w:val="TAL"/>
            </w:pPr>
            <w:r w:rsidRPr="006A6394">
              <w:t>May:</w:t>
            </w:r>
          </w:p>
          <w:p w14:paraId="46AFCA62" w14:textId="77777777" w:rsidR="00D40C70" w:rsidRPr="006A6394" w:rsidRDefault="00D40C70" w:rsidP="00E6030B">
            <w:pPr>
              <w:pStyle w:val="TAL"/>
              <w:ind w:left="284" w:hanging="284"/>
              <w:rPr>
                <w:lang w:eastAsia="zh-CN"/>
              </w:rPr>
            </w:pPr>
            <w:bookmarkStart w:id="142" w:name="_PERM_MCCTEMPBM_CRPT81450000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42"/>
          <w:p w14:paraId="60F3FF38"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7FB0165D" w14:textId="77777777" w:rsidTr="00E6030B">
        <w:trPr>
          <w:jc w:val="center"/>
        </w:trPr>
        <w:tc>
          <w:tcPr>
            <w:tcW w:w="2235" w:type="dxa"/>
          </w:tcPr>
          <w:p w14:paraId="211708BC" w14:textId="77777777" w:rsidR="00D40C70" w:rsidRPr="006A6394" w:rsidRDefault="00D40C70" w:rsidP="00E6030B">
            <w:pPr>
              <w:pStyle w:val="TAL"/>
            </w:pPr>
            <w:r w:rsidRPr="006A6394">
              <w:t>From any configuration to "</w:t>
            </w:r>
            <w:r w:rsidRPr="006A6394">
              <w:rPr>
                <w:lang w:eastAsia="ja-JP"/>
              </w:rPr>
              <w:t>CS voice only</w:t>
            </w:r>
            <w:r w:rsidRPr="006A6394">
              <w:t>", UE</w:t>
            </w:r>
            <w:r w:rsidRPr="006A6394">
              <w:rPr>
                <w:lang w:eastAsia="ja-JP"/>
              </w:rPr>
              <w:t xml:space="preserve"> is</w:t>
            </w:r>
            <w:r w:rsidRPr="006A6394">
              <w:t xml:space="preserve"> </w:t>
            </w:r>
            <w:r w:rsidRPr="006A6394">
              <w:rPr>
                <w:lang w:eastAsia="ja-JP"/>
              </w:rPr>
              <w:t xml:space="preserve">in CS/PS mode 1 of operation and </w:t>
            </w:r>
            <w:r w:rsidRPr="006A6394">
              <w:t>"</w:t>
            </w:r>
            <w:r w:rsidRPr="006A6394">
              <w:rPr>
                <w:lang w:eastAsia="ja-JP"/>
              </w:rPr>
              <w:t>CS fallback is not available</w:t>
            </w:r>
            <w:r w:rsidRPr="006A6394">
              <w:t>"</w:t>
            </w:r>
            <w:r w:rsidRPr="006A6394">
              <w:rPr>
                <w:lang w:eastAsia="ja-JP"/>
              </w:rPr>
              <w:t>(NOTE</w:t>
            </w:r>
            <w:r w:rsidRPr="006A6394">
              <w:t> </w:t>
            </w:r>
            <w:r w:rsidRPr="006A6394">
              <w:rPr>
                <w:lang w:eastAsia="ja-JP"/>
              </w:rPr>
              <w:t>1)</w:t>
            </w:r>
          </w:p>
        </w:tc>
        <w:tc>
          <w:tcPr>
            <w:tcW w:w="6237" w:type="dxa"/>
          </w:tcPr>
          <w:p w14:paraId="0BB6D257" w14:textId="01953577"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tc>
      </w:tr>
      <w:tr w:rsidR="00D40C70" w:rsidRPr="006A6394" w14:paraId="4D4A701E" w14:textId="77777777" w:rsidTr="00E6030B">
        <w:trPr>
          <w:jc w:val="center"/>
        </w:trPr>
        <w:tc>
          <w:tcPr>
            <w:tcW w:w="2235" w:type="dxa"/>
          </w:tcPr>
          <w:p w14:paraId="2156E7EC" w14:textId="77777777" w:rsidR="00D40C70" w:rsidRPr="006A6394" w:rsidRDefault="00D40C70" w:rsidP="00E6030B">
            <w:pPr>
              <w:pStyle w:val="TAL"/>
            </w:pPr>
            <w:r w:rsidRPr="006A6394">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6A6394" w:rsidRDefault="00D40C70" w:rsidP="00E6030B">
            <w:pPr>
              <w:pStyle w:val="TAL"/>
            </w:pPr>
            <w:r w:rsidRPr="006A6394">
              <w:rPr>
                <w:rFonts w:cs="Arial"/>
                <w:szCs w:val="18"/>
              </w:rPr>
              <w:t xml:space="preserve">Disable the E-UTRA capability (see </w:t>
            </w:r>
            <w:r w:rsidR="00FB1684" w:rsidRPr="006A6394">
              <w:rPr>
                <w:rFonts w:cs="Arial"/>
                <w:szCs w:val="18"/>
              </w:rPr>
              <w:t>clause</w:t>
            </w:r>
            <w:r w:rsidRPr="006A6394">
              <w:rPr>
                <w:rFonts w:cs="Arial"/>
                <w:szCs w:val="18"/>
              </w:rPr>
              <w:t> 4.5)</w:t>
            </w:r>
          </w:p>
        </w:tc>
      </w:tr>
      <w:tr w:rsidR="00D40C70" w:rsidRPr="006A6394" w14:paraId="6E5A8F40" w14:textId="77777777" w:rsidTr="00E6030B">
        <w:trPr>
          <w:jc w:val="center"/>
        </w:trPr>
        <w:tc>
          <w:tcPr>
            <w:tcW w:w="2235" w:type="dxa"/>
          </w:tcPr>
          <w:p w14:paraId="3BBBFCE6" w14:textId="77777777" w:rsidR="00D40C70" w:rsidRPr="006A6394" w:rsidRDefault="00D40C70" w:rsidP="00E6030B">
            <w:pPr>
              <w:pStyle w:val="TAL"/>
            </w:pPr>
            <w:r w:rsidRPr="006A6394">
              <w:t>From "CS voice only" to any configuration and E-UTRA capability was disabled due to change of voice domain preference for E-UTRAN.</w:t>
            </w:r>
          </w:p>
        </w:tc>
        <w:tc>
          <w:tcPr>
            <w:tcW w:w="6237" w:type="dxa"/>
          </w:tcPr>
          <w:p w14:paraId="35E1E0C4" w14:textId="600D51B6" w:rsidR="00D40C70" w:rsidRPr="006A6394" w:rsidRDefault="00D40C70" w:rsidP="00E6030B">
            <w:pPr>
              <w:pStyle w:val="TAL"/>
              <w:rPr>
                <w:noProof/>
              </w:rPr>
            </w:pPr>
            <w:r w:rsidRPr="006A6394">
              <w:t xml:space="preserve">Re-enable the E-UTRA capability </w:t>
            </w:r>
            <w:r w:rsidRPr="006A6394">
              <w:rPr>
                <w:noProof/>
              </w:rPr>
              <w:t xml:space="preserve">(see </w:t>
            </w:r>
            <w:r w:rsidR="00FB1684" w:rsidRPr="006A6394">
              <w:rPr>
                <w:noProof/>
              </w:rPr>
              <w:t>clause</w:t>
            </w:r>
            <w:r w:rsidRPr="006A6394">
              <w:rPr>
                <w:noProof/>
              </w:rPr>
              <w:t> 4.5).</w:t>
            </w:r>
          </w:p>
          <w:p w14:paraId="3578978B" w14:textId="77777777" w:rsidR="00D40C70" w:rsidRPr="006A6394" w:rsidRDefault="00D40C70" w:rsidP="00E6030B">
            <w:pPr>
              <w:pStyle w:val="TAL"/>
              <w:rPr>
                <w:noProof/>
              </w:rPr>
            </w:pPr>
            <w:r w:rsidRPr="006A6394">
              <w:rPr>
                <w:noProof/>
              </w:rPr>
              <w:t>If an RR or RRC connection exists, the UE shall delay re-enabling the</w:t>
            </w:r>
            <w:r w:rsidRPr="006A6394">
              <w:rPr>
                <w:rFonts w:cs="Arial"/>
                <w:szCs w:val="18"/>
              </w:rPr>
              <w:t xml:space="preserve"> E-UTRA capability until the RR or RRC connection is released.</w:t>
            </w:r>
          </w:p>
        </w:tc>
      </w:tr>
      <w:tr w:rsidR="00D40C70" w:rsidRPr="006A6394" w14:paraId="7F338CD5" w14:textId="77777777" w:rsidTr="00E6030B">
        <w:trPr>
          <w:jc w:val="center"/>
        </w:trPr>
        <w:tc>
          <w:tcPr>
            <w:tcW w:w="8472" w:type="dxa"/>
            <w:gridSpan w:val="2"/>
          </w:tcPr>
          <w:p w14:paraId="23368FB3" w14:textId="77777777" w:rsidR="00D40C70" w:rsidRPr="006A6394" w:rsidRDefault="00D40C70" w:rsidP="00E6030B">
            <w:pPr>
              <w:pStyle w:val="TAL"/>
            </w:pPr>
            <w:r w:rsidRPr="006A6394">
              <w:t>NOTE 1:</w:t>
            </w:r>
            <w:r w:rsidRPr="006A6394">
              <w:tab/>
              <w:t>"CS fallback is not available" includes EMM causes #16, #17, and #18</w:t>
            </w:r>
          </w:p>
        </w:tc>
      </w:tr>
    </w:tbl>
    <w:p w14:paraId="77AEBA2A" w14:textId="77777777" w:rsidR="00D40C70" w:rsidRPr="006A6394" w:rsidRDefault="00D40C70" w:rsidP="00D40C70"/>
    <w:p w14:paraId="0528E7F4" w14:textId="77777777" w:rsidR="00D40C70" w:rsidRPr="006A6394" w:rsidRDefault="00D40C70" w:rsidP="00295835">
      <w:pPr>
        <w:pStyle w:val="Heading4"/>
      </w:pPr>
      <w:bookmarkStart w:id="143" w:name="_Toc20217766"/>
      <w:bookmarkStart w:id="144" w:name="_Toc27743650"/>
      <w:bookmarkStart w:id="145" w:name="_Toc35959221"/>
      <w:bookmarkStart w:id="146" w:name="_Toc45202652"/>
      <w:bookmarkStart w:id="147" w:name="_Toc45700028"/>
      <w:bookmarkStart w:id="148" w:name="_Toc51919764"/>
      <w:bookmarkStart w:id="149" w:name="_Toc68250824"/>
      <w:bookmarkStart w:id="150" w:name="_Toc146260397"/>
      <w:r w:rsidRPr="006A6394">
        <w:t>4.3.2.4</w:t>
      </w:r>
      <w:r w:rsidRPr="006A6394">
        <w:tab/>
        <w:t>Change or determination of IMS registration status</w:t>
      </w:r>
      <w:bookmarkEnd w:id="143"/>
      <w:bookmarkEnd w:id="144"/>
      <w:bookmarkEnd w:id="145"/>
      <w:bookmarkEnd w:id="146"/>
      <w:bookmarkEnd w:id="147"/>
      <w:bookmarkEnd w:id="148"/>
      <w:bookmarkEnd w:id="149"/>
      <w:bookmarkEnd w:id="150"/>
    </w:p>
    <w:p w14:paraId="0D573783" w14:textId="77777777" w:rsidR="00D40C70" w:rsidRPr="006A6394" w:rsidRDefault="00D40C70" w:rsidP="00D40C70">
      <w:r w:rsidRPr="006A6394">
        <w:t>Whenever the UE's availability for voice calls in the IMS</w:t>
      </w:r>
      <w:r w:rsidRPr="006A6394" w:rsidDel="00A9227E">
        <w:t xml:space="preserve"> </w:t>
      </w:r>
      <w:r w:rsidRPr="006A6394">
        <w:t>is determined or changes (e.g. whenever the IMS registration status is determined or changes), the UE dependent on its mode of operation shall execute procedures according to table 4.3.2.4.1, 4.3.2.4.2 or 4.3.2.4.3:</w:t>
      </w:r>
    </w:p>
    <w:p w14:paraId="65F95515" w14:textId="77777777" w:rsidR="00D40C70" w:rsidRPr="006A6394" w:rsidRDefault="00D40C70" w:rsidP="00D40C70">
      <w:pPr>
        <w:pStyle w:val="B1"/>
      </w:pPr>
      <w:r w:rsidRPr="006A6394">
        <w:t>a)</w:t>
      </w:r>
      <w:r w:rsidRPr="006A6394">
        <w:tab/>
        <w:t>The UE is operating in PS mode 1</w:t>
      </w:r>
    </w:p>
    <w:p w14:paraId="2942052F" w14:textId="77777777" w:rsidR="00D40C70" w:rsidRPr="006A6394" w:rsidRDefault="00D40C70" w:rsidP="00D40C70">
      <w:pPr>
        <w:pStyle w:val="TH"/>
      </w:pPr>
      <w:r w:rsidRPr="006A6394">
        <w:lastRenderedPageBreak/>
        <w:t>Table 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ECDE14E" w14:textId="77777777" w:rsidTr="00E6030B">
        <w:trPr>
          <w:jc w:val="center"/>
        </w:trPr>
        <w:tc>
          <w:tcPr>
            <w:tcW w:w="2235" w:type="dxa"/>
          </w:tcPr>
          <w:p w14:paraId="64CDADE5" w14:textId="77777777" w:rsidR="00D40C70" w:rsidRPr="006A6394" w:rsidRDefault="00D40C70" w:rsidP="00E6030B">
            <w:pPr>
              <w:pStyle w:val="TAH"/>
            </w:pPr>
            <w:r w:rsidRPr="006A6394">
              <w:t>Change of IMS registration status</w:t>
            </w:r>
          </w:p>
        </w:tc>
        <w:tc>
          <w:tcPr>
            <w:tcW w:w="6237" w:type="dxa"/>
          </w:tcPr>
          <w:p w14:paraId="41951185" w14:textId="77777777" w:rsidR="00D40C70" w:rsidRPr="006A6394" w:rsidRDefault="00D40C70" w:rsidP="00E6030B">
            <w:pPr>
              <w:pStyle w:val="TAH"/>
            </w:pPr>
            <w:r w:rsidRPr="006A6394">
              <w:t>Procedure to execute</w:t>
            </w:r>
          </w:p>
        </w:tc>
      </w:tr>
      <w:tr w:rsidR="00D40C70" w:rsidRPr="006A6394" w14:paraId="309D9B92" w14:textId="77777777" w:rsidTr="00E6030B">
        <w:trPr>
          <w:jc w:val="center"/>
        </w:trPr>
        <w:tc>
          <w:tcPr>
            <w:tcW w:w="2235" w:type="dxa"/>
          </w:tcPr>
          <w:p w14:paraId="0B49137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0D7CF442" w14:textId="77777777" w:rsidR="00D40C70" w:rsidRPr="006A6394" w:rsidRDefault="00D40C70" w:rsidP="00E6030B">
            <w:pPr>
              <w:pStyle w:val="TAL"/>
              <w:rPr>
                <w:lang w:eastAsia="ja-JP"/>
              </w:rPr>
            </w:pPr>
            <w:r w:rsidRPr="006A6394">
              <w:t>Transit to CS/PS mode 1. Combined tracking area update with IMSI attach</w:t>
            </w:r>
          </w:p>
          <w:p w14:paraId="0DB33FA7" w14:textId="77777777" w:rsidR="00D40C70" w:rsidRPr="006A6394" w:rsidRDefault="00D40C70" w:rsidP="00E6030B">
            <w:pPr>
              <w:pStyle w:val="TAL"/>
            </w:pPr>
          </w:p>
        </w:tc>
      </w:tr>
      <w:tr w:rsidR="00D40C70" w:rsidRPr="006A6394" w14:paraId="5F29D228" w14:textId="77777777" w:rsidTr="00E6030B">
        <w:trPr>
          <w:jc w:val="center"/>
        </w:trPr>
        <w:tc>
          <w:tcPr>
            <w:tcW w:w="2235" w:type="dxa"/>
          </w:tcPr>
          <w:p w14:paraId="296608D5" w14:textId="77777777" w:rsidR="00D40C70" w:rsidRPr="006A6394" w:rsidRDefault="00D40C70" w:rsidP="00E6030B">
            <w:pPr>
              <w:pStyle w:val="TAL"/>
            </w:pPr>
            <w:r w:rsidRPr="006A6394">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842A110" w14:textId="77777777" w:rsidR="00D40C70" w:rsidRPr="006A6394" w:rsidRDefault="00D40C70" w:rsidP="00E6030B">
            <w:pPr>
              <w:pStyle w:val="TAL"/>
            </w:pPr>
          </w:p>
        </w:tc>
      </w:tr>
      <w:tr w:rsidR="00D40C70" w:rsidRPr="006A6394" w14:paraId="1AFFF6F2" w14:textId="77777777" w:rsidTr="00E6030B">
        <w:trPr>
          <w:jc w:val="center"/>
        </w:trPr>
        <w:tc>
          <w:tcPr>
            <w:tcW w:w="2235" w:type="dxa"/>
          </w:tcPr>
          <w:p w14:paraId="62701F39" w14:textId="77777777" w:rsidR="00D40C70" w:rsidRPr="006A6394" w:rsidRDefault="00D40C70" w:rsidP="00E6030B">
            <w:pPr>
              <w:pStyle w:val="TAL"/>
            </w:pPr>
            <w:r w:rsidRPr="006A6394">
              <w:t>UE is not available for voice calls in the IMS indication, SMS configuration is set to prefer to use SMS over IP networks, and UE is not CS voice capable</w:t>
            </w:r>
          </w:p>
        </w:tc>
        <w:tc>
          <w:tcPr>
            <w:tcW w:w="6237" w:type="dxa"/>
          </w:tcPr>
          <w:p w14:paraId="026AAD9F" w14:textId="7CBB147E"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51934D0E" w14:textId="77777777" w:rsidR="00D40C70" w:rsidRPr="006A6394" w:rsidRDefault="00D40C70" w:rsidP="00E6030B">
            <w:pPr>
              <w:pStyle w:val="TAL"/>
            </w:pPr>
          </w:p>
        </w:tc>
      </w:tr>
    </w:tbl>
    <w:p w14:paraId="68B158C2" w14:textId="77777777" w:rsidR="00D40C70" w:rsidRPr="006A6394" w:rsidRDefault="00D40C70" w:rsidP="00D40C70">
      <w:pPr>
        <w:rPr>
          <w:lang w:eastAsia="ja-JP"/>
        </w:rPr>
      </w:pPr>
    </w:p>
    <w:p w14:paraId="76A7092D" w14:textId="77777777" w:rsidR="00D40C70" w:rsidRPr="006A6394" w:rsidRDefault="00D40C70" w:rsidP="00D40C70">
      <w:pPr>
        <w:pStyle w:val="NO"/>
      </w:pPr>
      <w:r w:rsidRPr="006A6394">
        <w:t>NOTE 1:</w:t>
      </w:r>
      <w:r w:rsidRPr="006A6394">
        <w:tab/>
        <w:t xml:space="preserve">If the UE in PS mode 1 transits to CS/PS mode 1 according to table 4.3.2.4.1, then the UE can return to PS mode 1 when the upper layer indicates </w:t>
      </w:r>
      <w:r w:rsidRPr="006A6394">
        <w:rPr>
          <w:rFonts w:eastAsia="MS Mincho"/>
        </w:rPr>
        <w:t>the status of being available for voice over PS</w:t>
      </w:r>
      <w:r w:rsidRPr="006A6394">
        <w:t>.</w:t>
      </w:r>
    </w:p>
    <w:p w14:paraId="01180979" w14:textId="77777777" w:rsidR="00D40C70" w:rsidRPr="006A6394" w:rsidRDefault="00D40C70" w:rsidP="00D40C70">
      <w:pPr>
        <w:pStyle w:val="B1"/>
      </w:pPr>
      <w:r w:rsidRPr="006A6394">
        <w:t>b)</w:t>
      </w:r>
      <w:r w:rsidRPr="006A6394">
        <w:tab/>
        <w:t>The UE is operating in PS mode 2</w:t>
      </w:r>
    </w:p>
    <w:p w14:paraId="12301FD5" w14:textId="77777777" w:rsidR="00D40C70" w:rsidRPr="006A6394" w:rsidRDefault="00D40C70" w:rsidP="00D40C70">
      <w:pPr>
        <w:pStyle w:val="TH"/>
      </w:pPr>
      <w:r w:rsidRPr="006A6394">
        <w:t>Table 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3271428E" w14:textId="77777777" w:rsidTr="00E6030B">
        <w:trPr>
          <w:jc w:val="center"/>
        </w:trPr>
        <w:tc>
          <w:tcPr>
            <w:tcW w:w="2235" w:type="dxa"/>
          </w:tcPr>
          <w:p w14:paraId="5B41DCAF" w14:textId="77777777" w:rsidR="00D40C70" w:rsidRPr="006A6394" w:rsidRDefault="00D40C70" w:rsidP="00E6030B">
            <w:pPr>
              <w:pStyle w:val="TAH"/>
            </w:pPr>
            <w:r w:rsidRPr="006A6394">
              <w:t>Change of IMS registration status</w:t>
            </w:r>
          </w:p>
        </w:tc>
        <w:tc>
          <w:tcPr>
            <w:tcW w:w="6237" w:type="dxa"/>
          </w:tcPr>
          <w:p w14:paraId="08BC14A9" w14:textId="77777777" w:rsidR="00D40C70" w:rsidRPr="006A6394" w:rsidRDefault="00D40C70" w:rsidP="00E6030B">
            <w:pPr>
              <w:pStyle w:val="TAH"/>
            </w:pPr>
            <w:r w:rsidRPr="006A6394">
              <w:t>Procedure to execute</w:t>
            </w:r>
          </w:p>
        </w:tc>
      </w:tr>
      <w:tr w:rsidR="00D40C70" w:rsidRPr="006A6394" w14:paraId="3794C5E0" w14:textId="77777777" w:rsidTr="00E6030B">
        <w:trPr>
          <w:jc w:val="center"/>
        </w:trPr>
        <w:tc>
          <w:tcPr>
            <w:tcW w:w="2235" w:type="dxa"/>
          </w:tcPr>
          <w:p w14:paraId="3E130D0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7BE80F19" w14:textId="77777777" w:rsidR="00D40C70" w:rsidRPr="006A6394" w:rsidRDefault="00D40C70" w:rsidP="00E6030B">
            <w:pPr>
              <w:pStyle w:val="TAL"/>
              <w:rPr>
                <w:lang w:eastAsia="ja-JP"/>
              </w:rPr>
            </w:pPr>
            <w:r w:rsidRPr="006A6394">
              <w:t>Transit to CS/PS mode 2. Combined tracking area update with IMSI attach</w:t>
            </w:r>
          </w:p>
          <w:p w14:paraId="10982374" w14:textId="77777777" w:rsidR="00D40C70" w:rsidRPr="006A6394" w:rsidRDefault="00D40C70" w:rsidP="00E6030B">
            <w:pPr>
              <w:pStyle w:val="TAL"/>
            </w:pPr>
          </w:p>
        </w:tc>
      </w:tr>
      <w:tr w:rsidR="00D40C70" w:rsidRPr="006A6394" w14:paraId="3D57367B" w14:textId="77777777" w:rsidTr="00E6030B">
        <w:trPr>
          <w:jc w:val="center"/>
        </w:trPr>
        <w:tc>
          <w:tcPr>
            <w:tcW w:w="2235" w:type="dxa"/>
          </w:tcPr>
          <w:p w14:paraId="6177E6B5" w14:textId="77777777" w:rsidR="00D40C70" w:rsidRPr="006A6394" w:rsidRDefault="00D40C70" w:rsidP="00E6030B">
            <w:pPr>
              <w:pStyle w:val="TAL"/>
            </w:pPr>
            <w:r w:rsidRPr="006A6394">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6A6394" w:rsidRDefault="00D40C70" w:rsidP="00E6030B">
            <w:pPr>
              <w:pStyle w:val="TAL"/>
              <w:rPr>
                <w:lang w:eastAsia="ja-JP"/>
              </w:rPr>
            </w:pPr>
            <w:r w:rsidRPr="006A6394">
              <w:t>Transit to CS/PS mode 2. Combined tracking area update with "SMS only"</w:t>
            </w:r>
          </w:p>
          <w:p w14:paraId="11567871" w14:textId="77777777" w:rsidR="00D40C70" w:rsidRPr="006A6394" w:rsidRDefault="00D40C70" w:rsidP="00E6030B">
            <w:pPr>
              <w:pStyle w:val="TAL"/>
            </w:pPr>
          </w:p>
        </w:tc>
      </w:tr>
      <w:tr w:rsidR="00D40C70" w:rsidRPr="006A6394" w14:paraId="2389FA24" w14:textId="77777777" w:rsidTr="00E6030B">
        <w:trPr>
          <w:jc w:val="center"/>
        </w:trPr>
        <w:tc>
          <w:tcPr>
            <w:tcW w:w="2235" w:type="dxa"/>
          </w:tcPr>
          <w:p w14:paraId="55D1E5B3" w14:textId="77777777" w:rsidR="00D40C70" w:rsidRPr="006A6394" w:rsidRDefault="00D40C70" w:rsidP="00E6030B">
            <w:pPr>
              <w:pStyle w:val="TAL"/>
            </w:pPr>
            <w:r w:rsidRPr="006A6394">
              <w:t>Unsuccessful IMS registration indication from upper layers, SMS configuration is set to prefer to use SMS over IP networks, and UE is not CS voice capable</w:t>
            </w:r>
          </w:p>
        </w:tc>
        <w:tc>
          <w:tcPr>
            <w:tcW w:w="6237" w:type="dxa"/>
          </w:tcPr>
          <w:p w14:paraId="7065D5C5" w14:textId="77777777" w:rsidR="00D40C70" w:rsidRPr="006A6394" w:rsidRDefault="00D40C70" w:rsidP="00E6030B">
            <w:pPr>
              <w:pStyle w:val="TAL"/>
              <w:rPr>
                <w:lang w:eastAsia="ja-JP"/>
              </w:rPr>
            </w:pPr>
            <w:r w:rsidRPr="006A6394">
              <w:t>Transit to CS/PS mode 2. Combined tracking area update with "SMS only"</w:t>
            </w:r>
          </w:p>
          <w:p w14:paraId="0DC6ED4A" w14:textId="77777777" w:rsidR="00D40C70" w:rsidRPr="006A6394" w:rsidRDefault="00D40C70" w:rsidP="00E6030B">
            <w:pPr>
              <w:pStyle w:val="TAL"/>
            </w:pPr>
          </w:p>
        </w:tc>
      </w:tr>
    </w:tbl>
    <w:p w14:paraId="7F4DEAC6" w14:textId="77777777" w:rsidR="00D40C70" w:rsidRPr="006A6394" w:rsidRDefault="00D40C70" w:rsidP="00D40C70">
      <w:pPr>
        <w:rPr>
          <w:lang w:eastAsia="ja-JP"/>
        </w:rPr>
      </w:pPr>
    </w:p>
    <w:p w14:paraId="6B34BADE" w14:textId="77777777" w:rsidR="00D40C70" w:rsidRPr="006A6394" w:rsidRDefault="00D40C70" w:rsidP="00D40C70">
      <w:pPr>
        <w:pStyle w:val="NO"/>
      </w:pPr>
      <w:r w:rsidRPr="006A6394">
        <w:t>NOTE 2:</w:t>
      </w:r>
      <w:r w:rsidRPr="006A6394">
        <w:tab/>
        <w:t xml:space="preserve">If the UE in PS mode 2 transits to CS/PS mode 2 according to table 4.3.2.4.2, then the UE can return to PS mode 2 when the upper layer indicates </w:t>
      </w:r>
      <w:r w:rsidRPr="006A6394">
        <w:rPr>
          <w:rFonts w:eastAsia="MS Mincho"/>
        </w:rPr>
        <w:t>the status of being available for voice over PS</w:t>
      </w:r>
      <w:r w:rsidRPr="006A6394">
        <w:t>.</w:t>
      </w:r>
    </w:p>
    <w:p w14:paraId="60F1CA1C" w14:textId="77777777" w:rsidR="00D40C70" w:rsidRPr="006A6394" w:rsidRDefault="00D40C70" w:rsidP="00D40C70">
      <w:pPr>
        <w:pStyle w:val="B1"/>
      </w:pPr>
      <w:r w:rsidRPr="006A6394">
        <w:t>c)</w:t>
      </w:r>
      <w:r w:rsidRPr="006A6394">
        <w:tab/>
        <w:t>The UE is operating in CS/PS mode 1</w:t>
      </w:r>
    </w:p>
    <w:p w14:paraId="36E390EE" w14:textId="77777777" w:rsidR="00D40C70" w:rsidRPr="006A6394" w:rsidRDefault="00D40C70" w:rsidP="00D40C70">
      <w:pPr>
        <w:pStyle w:val="TH"/>
      </w:pPr>
      <w:r w:rsidRPr="006A6394">
        <w:lastRenderedPageBreak/>
        <w:t>Table 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67F3B825" w14:textId="77777777" w:rsidTr="00E6030B">
        <w:trPr>
          <w:jc w:val="center"/>
        </w:trPr>
        <w:tc>
          <w:tcPr>
            <w:tcW w:w="2235" w:type="dxa"/>
          </w:tcPr>
          <w:p w14:paraId="533BBE7F" w14:textId="77777777" w:rsidR="00D40C70" w:rsidRPr="006A6394" w:rsidRDefault="00D40C70" w:rsidP="00E6030B">
            <w:pPr>
              <w:pStyle w:val="TAH"/>
            </w:pPr>
            <w:r w:rsidRPr="006A6394">
              <w:t>Change of IMS registration status</w:t>
            </w:r>
          </w:p>
        </w:tc>
        <w:tc>
          <w:tcPr>
            <w:tcW w:w="6237" w:type="dxa"/>
          </w:tcPr>
          <w:p w14:paraId="3607E547" w14:textId="77777777" w:rsidR="00D40C70" w:rsidRPr="006A6394" w:rsidRDefault="00D40C70" w:rsidP="00E6030B">
            <w:pPr>
              <w:pStyle w:val="TAH"/>
            </w:pPr>
            <w:r w:rsidRPr="006A6394">
              <w:t>Procedure to execute</w:t>
            </w:r>
          </w:p>
        </w:tc>
      </w:tr>
      <w:tr w:rsidR="00D40C70" w:rsidRPr="006A6394" w14:paraId="68BFFE83" w14:textId="77777777" w:rsidTr="00E6030B">
        <w:trPr>
          <w:jc w:val="center"/>
        </w:trPr>
        <w:tc>
          <w:tcPr>
            <w:tcW w:w="2235" w:type="dxa"/>
          </w:tcPr>
          <w:p w14:paraId="0BEC5E1A" w14:textId="77777777" w:rsidR="00D40C70" w:rsidRPr="006A6394" w:rsidRDefault="00D40C70" w:rsidP="00E6030B">
            <w:pPr>
              <w:pStyle w:val="TAL"/>
            </w:pPr>
            <w:r w:rsidRPr="006A6394">
              <w:t xml:space="preserve">UE is not available for voice calls in the IMS indication, and any of: </w:t>
            </w:r>
            <w:r w:rsidRPr="006A6394">
              <w:br/>
              <w:t xml:space="preserve">- "CS fallback is not available" (NOTE 1); or </w:t>
            </w:r>
            <w:r w:rsidRPr="006A6394">
              <w:br/>
              <w:t>- the UE received a "CS fallback not preferred" or "SMS only" indication during the last successful combined attach or combined tracking area updating procedure</w:t>
            </w:r>
          </w:p>
        </w:tc>
        <w:tc>
          <w:tcPr>
            <w:tcW w:w="6237" w:type="dxa"/>
          </w:tcPr>
          <w:p w14:paraId="05E2CC30" w14:textId="296C3E39" w:rsidR="00D40C70" w:rsidRPr="006A6394" w:rsidRDefault="00D40C70" w:rsidP="00E6030B">
            <w:pPr>
              <w:pStyle w:val="TAL"/>
            </w:pPr>
            <w:r w:rsidRPr="006A6394">
              <w:t xml:space="preserve">Disable the E-UTRA capability (see </w:t>
            </w:r>
            <w:r w:rsidR="00FB1684" w:rsidRPr="006A6394">
              <w:t>clause</w:t>
            </w:r>
            <w:r w:rsidRPr="006A6394">
              <w:t xml:space="preserve"> 4.5)</w:t>
            </w:r>
          </w:p>
        </w:tc>
      </w:tr>
      <w:tr w:rsidR="00D40C70" w:rsidRPr="006A6394" w14:paraId="139847EF" w14:textId="77777777" w:rsidTr="00E6030B">
        <w:trPr>
          <w:jc w:val="center"/>
        </w:trPr>
        <w:tc>
          <w:tcPr>
            <w:tcW w:w="2235" w:type="dxa"/>
          </w:tcPr>
          <w:p w14:paraId="2893E6D2" w14:textId="77777777" w:rsidR="00D40C70" w:rsidRPr="006A6394" w:rsidRDefault="00D40C70" w:rsidP="00E6030B">
            <w:pPr>
              <w:pStyle w:val="TAL"/>
            </w:pPr>
            <w:r w:rsidRPr="006A6394">
              <w:t xml:space="preserve">UE is not available for voice calls in the IMS indication, </w:t>
            </w:r>
            <w:r w:rsidRPr="006A6394">
              <w:br/>
              <w:t>UE is in state EMM-REGISTERED.ATTEMPTING-TO-UPDATE-MM and timer T3402 is running</w:t>
            </w:r>
          </w:p>
        </w:tc>
        <w:tc>
          <w:tcPr>
            <w:tcW w:w="6237" w:type="dxa"/>
          </w:tcPr>
          <w:p w14:paraId="4D0ACA19" w14:textId="50B86C13"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31F809AF" w14:textId="77777777" w:rsidR="00D40C70" w:rsidRPr="006A6394" w:rsidRDefault="00D40C70" w:rsidP="00E6030B">
            <w:pPr>
              <w:pStyle w:val="TAL"/>
            </w:pPr>
          </w:p>
        </w:tc>
      </w:tr>
      <w:tr w:rsidR="00D40C70" w:rsidRPr="006A6394"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6A6394" w:rsidRDefault="00D40C70" w:rsidP="00E6030B">
            <w:pPr>
              <w:pStyle w:val="TAN"/>
            </w:pPr>
            <w:r w:rsidRPr="006A6394">
              <w:t>NOTE 1:</w:t>
            </w:r>
            <w:r w:rsidRPr="006A6394">
              <w:tab/>
              <w:t>"CS fallback is not available" includes EMM causes #16, #17, and #18</w:t>
            </w:r>
          </w:p>
        </w:tc>
      </w:tr>
    </w:tbl>
    <w:p w14:paraId="3F02D910" w14:textId="77777777" w:rsidR="00D40C70" w:rsidRPr="006A6394" w:rsidRDefault="00D40C70" w:rsidP="00D40C70">
      <w:pPr>
        <w:rPr>
          <w:lang w:eastAsia="ja-JP"/>
        </w:rPr>
      </w:pPr>
    </w:p>
    <w:p w14:paraId="6B4E0E0E" w14:textId="77777777" w:rsidR="00D40C70" w:rsidRPr="006A6394" w:rsidRDefault="00D40C70" w:rsidP="00295835">
      <w:pPr>
        <w:pStyle w:val="Heading4"/>
      </w:pPr>
      <w:bookmarkStart w:id="151" w:name="_Toc20217767"/>
      <w:bookmarkStart w:id="152" w:name="_Toc27743651"/>
      <w:bookmarkStart w:id="153" w:name="_Toc35959222"/>
      <w:bookmarkStart w:id="154" w:name="_Toc45202653"/>
      <w:bookmarkStart w:id="155" w:name="_Toc45700029"/>
      <w:bookmarkStart w:id="156" w:name="_Toc51919765"/>
      <w:bookmarkStart w:id="157" w:name="_Toc68250825"/>
      <w:bookmarkStart w:id="158" w:name="_Toc146260398"/>
      <w:r w:rsidRPr="006A6394">
        <w:t>4.3.2.5</w:t>
      </w:r>
      <w:r w:rsidRPr="006A6394">
        <w:tab/>
        <w:t>Change of configuration regarding the use of SMS.</w:t>
      </w:r>
      <w:bookmarkEnd w:id="151"/>
      <w:bookmarkEnd w:id="152"/>
      <w:bookmarkEnd w:id="153"/>
      <w:bookmarkEnd w:id="154"/>
      <w:bookmarkEnd w:id="155"/>
      <w:bookmarkEnd w:id="156"/>
      <w:bookmarkEnd w:id="157"/>
      <w:bookmarkEnd w:id="158"/>
    </w:p>
    <w:p w14:paraId="2C7E27B9" w14:textId="77777777" w:rsidR="00D40C70" w:rsidRPr="006A6394" w:rsidRDefault="00D40C70" w:rsidP="00D40C70">
      <w:r w:rsidRPr="006A6394">
        <w:t>Whenever the UE's configuration on use of SMS changes, the UE dependent on its mode of operation shall execute procedures according to table 4.3.2.5.1 and table 4.3.2.5.2:</w:t>
      </w:r>
    </w:p>
    <w:p w14:paraId="7EC6A8C3" w14:textId="77777777" w:rsidR="00D40C70" w:rsidRPr="006A6394" w:rsidRDefault="00D40C70" w:rsidP="00D40C70">
      <w:pPr>
        <w:pStyle w:val="B1"/>
      </w:pPr>
      <w:r w:rsidRPr="006A6394">
        <w:t>a)</w:t>
      </w:r>
      <w:r w:rsidRPr="006A6394">
        <w:tab/>
        <w:t>The UE is operating in PS mode 1 or PS mode 2</w:t>
      </w:r>
    </w:p>
    <w:p w14:paraId="264548C3" w14:textId="77777777" w:rsidR="00D40C70" w:rsidRPr="006A6394" w:rsidRDefault="00D40C70" w:rsidP="00D40C70">
      <w:pPr>
        <w:pStyle w:val="TH"/>
      </w:pPr>
      <w:r w:rsidRPr="006A6394">
        <w:t>Table 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00AA317C" w14:textId="77777777" w:rsidTr="00E6030B">
        <w:trPr>
          <w:jc w:val="center"/>
        </w:trPr>
        <w:tc>
          <w:tcPr>
            <w:tcW w:w="4186" w:type="dxa"/>
          </w:tcPr>
          <w:p w14:paraId="4B05277F" w14:textId="77777777" w:rsidR="00D40C70" w:rsidRPr="006A6394" w:rsidRDefault="00D40C70" w:rsidP="00E6030B">
            <w:pPr>
              <w:pStyle w:val="TAH"/>
            </w:pPr>
            <w:r w:rsidRPr="006A6394">
              <w:t>SMS configuration change</w:t>
            </w:r>
          </w:p>
        </w:tc>
        <w:tc>
          <w:tcPr>
            <w:tcW w:w="4286" w:type="dxa"/>
          </w:tcPr>
          <w:p w14:paraId="1FC917FE" w14:textId="77777777" w:rsidR="00D40C70" w:rsidRPr="006A6394" w:rsidRDefault="00D40C70" w:rsidP="00E6030B">
            <w:pPr>
              <w:pStyle w:val="TAH"/>
            </w:pPr>
            <w:r w:rsidRPr="006A6394">
              <w:t>Procedure to execute</w:t>
            </w:r>
          </w:p>
        </w:tc>
      </w:tr>
      <w:tr w:rsidR="00D40C70" w:rsidRPr="006A6394" w14:paraId="524C338B" w14:textId="77777777" w:rsidTr="00E6030B">
        <w:trPr>
          <w:jc w:val="center"/>
        </w:trPr>
        <w:tc>
          <w:tcPr>
            <w:tcW w:w="4186" w:type="dxa"/>
          </w:tcPr>
          <w:p w14:paraId="1C391D18" w14:textId="77777777" w:rsidR="00D40C70" w:rsidRPr="006A6394" w:rsidRDefault="00D40C70" w:rsidP="00E6030B">
            <w:pPr>
              <w:pStyle w:val="TAL"/>
            </w:pPr>
            <w:r w:rsidRPr="006A6394">
              <w:t>Change to "SMS service is not preferred to be invoked over IP networks" or the UE is unable to use SMS using IMS (see 3GPP TS 24.229 [13D]).</w:t>
            </w:r>
          </w:p>
        </w:tc>
        <w:tc>
          <w:tcPr>
            <w:tcW w:w="4286" w:type="dxa"/>
          </w:tcPr>
          <w:p w14:paraId="561DDA4A" w14:textId="77777777" w:rsidR="00D40C70" w:rsidRPr="006A6394" w:rsidRDefault="00D40C70" w:rsidP="00E6030B">
            <w:pPr>
              <w:pStyle w:val="TAL"/>
            </w:pPr>
            <w:r w:rsidRPr="006A6394">
              <w:t>Transit from PS mode 1 to CS/PS mode 1 or from PS mode 2 to CS/PS mode 2. Combined tracking area update with IMSI attach, (with or without "SMS only")</w:t>
            </w:r>
          </w:p>
        </w:tc>
      </w:tr>
    </w:tbl>
    <w:p w14:paraId="506237CF" w14:textId="77777777" w:rsidR="00D40C70" w:rsidRPr="006A6394" w:rsidRDefault="00D40C70" w:rsidP="00D40C70">
      <w:pPr>
        <w:rPr>
          <w:noProof/>
        </w:rPr>
      </w:pPr>
    </w:p>
    <w:p w14:paraId="6303D1A5" w14:textId="77777777" w:rsidR="00D40C70" w:rsidRPr="006A6394" w:rsidRDefault="00D40C70" w:rsidP="00D40C70">
      <w:pPr>
        <w:pStyle w:val="B1"/>
      </w:pPr>
      <w:r w:rsidRPr="006A6394">
        <w:t>b)</w:t>
      </w:r>
      <w:r w:rsidRPr="006A6394">
        <w:tab/>
        <w:t>The UE is operating in CS/PS mode 1 or CS/PS mode 2</w:t>
      </w:r>
    </w:p>
    <w:p w14:paraId="248E91CB" w14:textId="77777777" w:rsidR="00D40C70" w:rsidRPr="006A6394" w:rsidRDefault="00D40C70" w:rsidP="00D40C70">
      <w:pPr>
        <w:pStyle w:val="TH"/>
      </w:pPr>
      <w:r w:rsidRPr="006A6394">
        <w:t>Table 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53151D89" w14:textId="77777777" w:rsidTr="00E6030B">
        <w:trPr>
          <w:jc w:val="center"/>
        </w:trPr>
        <w:tc>
          <w:tcPr>
            <w:tcW w:w="4186" w:type="dxa"/>
          </w:tcPr>
          <w:p w14:paraId="0C7BCCF9" w14:textId="77777777" w:rsidR="00D40C70" w:rsidRPr="006A6394" w:rsidRDefault="00D40C70" w:rsidP="00E6030B">
            <w:pPr>
              <w:pStyle w:val="TAH"/>
            </w:pPr>
            <w:r w:rsidRPr="006A6394">
              <w:t>SMS configuration change</w:t>
            </w:r>
          </w:p>
        </w:tc>
        <w:tc>
          <w:tcPr>
            <w:tcW w:w="4286" w:type="dxa"/>
          </w:tcPr>
          <w:p w14:paraId="04733717" w14:textId="77777777" w:rsidR="00D40C70" w:rsidRPr="006A6394" w:rsidRDefault="00D40C70" w:rsidP="00E6030B">
            <w:pPr>
              <w:pStyle w:val="TAH"/>
            </w:pPr>
            <w:r w:rsidRPr="006A6394">
              <w:t>Procedure to execute</w:t>
            </w:r>
          </w:p>
        </w:tc>
      </w:tr>
      <w:tr w:rsidR="00D40C70" w:rsidRPr="006A6394" w14:paraId="2E80B034" w14:textId="77777777" w:rsidTr="00E6030B">
        <w:trPr>
          <w:jc w:val="center"/>
        </w:trPr>
        <w:tc>
          <w:tcPr>
            <w:tcW w:w="4186" w:type="dxa"/>
          </w:tcPr>
          <w:p w14:paraId="6C1AE2BD" w14:textId="77777777" w:rsidR="00D40C70" w:rsidRPr="006A6394" w:rsidRDefault="00D40C70" w:rsidP="00E6030B">
            <w:pPr>
              <w:pStyle w:val="TAL"/>
            </w:pPr>
            <w:r w:rsidRPr="006A6394">
              <w:t>Change to "SMS service is preferred to be invoked over IP networks", the UE is able to use SMS using IMS (see 3GPP TS 24.229 [13D]), and UE has no CS voice capability</w:t>
            </w:r>
          </w:p>
        </w:tc>
        <w:tc>
          <w:tcPr>
            <w:tcW w:w="4286" w:type="dxa"/>
          </w:tcPr>
          <w:p w14:paraId="5E7961EC" w14:textId="77777777" w:rsidR="00D40C70" w:rsidRPr="006A6394" w:rsidRDefault="00D40C70" w:rsidP="00E6030B">
            <w:pPr>
              <w:pStyle w:val="TAL"/>
            </w:pPr>
            <w:r w:rsidRPr="006A6394">
              <w:t>May:</w:t>
            </w:r>
          </w:p>
          <w:p w14:paraId="71AE7EE9" w14:textId="77777777" w:rsidR="00D40C70" w:rsidRPr="006A6394" w:rsidRDefault="00D40C70" w:rsidP="00E6030B">
            <w:pPr>
              <w:pStyle w:val="TAL"/>
              <w:ind w:left="284" w:hanging="284"/>
              <w:rPr>
                <w:lang w:eastAsia="zh-CN"/>
              </w:rPr>
            </w:pPr>
            <w:bookmarkStart w:id="159" w:name="_PERM_MCCTEMPBM_CRPT81450001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59"/>
          <w:p w14:paraId="4E47AB3A"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4E2C51DA" w14:textId="77777777" w:rsidTr="00E6030B">
        <w:trPr>
          <w:jc w:val="center"/>
        </w:trPr>
        <w:tc>
          <w:tcPr>
            <w:tcW w:w="4186" w:type="dxa"/>
          </w:tcPr>
          <w:p w14:paraId="19F49675" w14:textId="77777777" w:rsidR="00D40C70" w:rsidRPr="006A6394" w:rsidRDefault="00D40C70" w:rsidP="00E6030B">
            <w:pPr>
              <w:pStyle w:val="TAL"/>
            </w:pPr>
            <w:r w:rsidRPr="006A6394">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6A6394" w:rsidRDefault="00D40C70" w:rsidP="00E6030B">
            <w:pPr>
              <w:pStyle w:val="TAL"/>
            </w:pPr>
            <w:r w:rsidRPr="006A6394">
              <w:t>May:</w:t>
            </w:r>
          </w:p>
          <w:p w14:paraId="43E02EFC" w14:textId="77777777" w:rsidR="00431B51" w:rsidRPr="006A6394" w:rsidRDefault="00D40C70" w:rsidP="00E6030B">
            <w:pPr>
              <w:pStyle w:val="TAL"/>
              <w:ind w:left="284" w:hanging="284"/>
              <w:rPr>
                <w:lang w:eastAsia="zh-CN"/>
              </w:rPr>
            </w:pPr>
            <w:bookmarkStart w:id="160" w:name="_PERM_MCCTEMPBM_CRPT81450002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60"/>
          <w:p w14:paraId="12226FEB" w14:textId="0A77599C" w:rsidR="00D40C70" w:rsidRPr="006A6394" w:rsidRDefault="00D40C70" w:rsidP="00E6030B">
            <w:pPr>
              <w:pStyle w:val="TAL"/>
            </w:pPr>
            <w:r w:rsidRPr="006A6394">
              <w:rPr>
                <w:lang w:eastAsia="zh-CN"/>
              </w:rPr>
              <w:t>-</w:t>
            </w:r>
            <w:r w:rsidRPr="006A6394">
              <w:rPr>
                <w:lang w:eastAsia="zh-CN"/>
              </w:rPr>
              <w:tab/>
            </w:r>
            <w:r w:rsidRPr="006A6394">
              <w:t>detach for non-EPS services</w:t>
            </w:r>
          </w:p>
        </w:tc>
      </w:tr>
    </w:tbl>
    <w:p w14:paraId="154CFCFA" w14:textId="77777777" w:rsidR="00D40C70" w:rsidRPr="006A6394" w:rsidRDefault="00D40C70" w:rsidP="00D40C70">
      <w:pPr>
        <w:rPr>
          <w:noProof/>
        </w:rPr>
      </w:pPr>
    </w:p>
    <w:p w14:paraId="4591C20F" w14:textId="77777777" w:rsidR="00D40C70" w:rsidRPr="006A6394" w:rsidRDefault="00D40C70" w:rsidP="00295835">
      <w:pPr>
        <w:pStyle w:val="Heading2"/>
      </w:pPr>
      <w:bookmarkStart w:id="161" w:name="_Toc20217768"/>
      <w:bookmarkStart w:id="162" w:name="_Toc27743652"/>
      <w:bookmarkStart w:id="163" w:name="_Toc35959223"/>
      <w:bookmarkStart w:id="164" w:name="_Toc45202654"/>
      <w:bookmarkStart w:id="165" w:name="_Toc45700030"/>
      <w:bookmarkStart w:id="166" w:name="_Toc51919766"/>
      <w:bookmarkStart w:id="167" w:name="_Toc68250826"/>
      <w:bookmarkStart w:id="168" w:name="_Toc146260399"/>
      <w:r w:rsidRPr="006A6394">
        <w:lastRenderedPageBreak/>
        <w:t>4.4</w:t>
      </w:r>
      <w:r w:rsidRPr="006A6394">
        <w:tab/>
        <w:t>NAS security</w:t>
      </w:r>
      <w:bookmarkEnd w:id="161"/>
      <w:bookmarkEnd w:id="162"/>
      <w:bookmarkEnd w:id="163"/>
      <w:bookmarkEnd w:id="164"/>
      <w:bookmarkEnd w:id="165"/>
      <w:bookmarkEnd w:id="166"/>
      <w:bookmarkEnd w:id="167"/>
      <w:bookmarkEnd w:id="168"/>
    </w:p>
    <w:p w14:paraId="03CE9EFB" w14:textId="77777777" w:rsidR="00D40C70" w:rsidRPr="006A6394" w:rsidRDefault="00D40C70" w:rsidP="00295835">
      <w:pPr>
        <w:pStyle w:val="Heading3"/>
      </w:pPr>
      <w:bookmarkStart w:id="169" w:name="_Toc20217769"/>
      <w:bookmarkStart w:id="170" w:name="_Toc27743653"/>
      <w:bookmarkStart w:id="171" w:name="_Toc35959224"/>
      <w:bookmarkStart w:id="172" w:name="_Toc45202655"/>
      <w:bookmarkStart w:id="173" w:name="_Toc45700031"/>
      <w:bookmarkStart w:id="174" w:name="_Toc51919767"/>
      <w:bookmarkStart w:id="175" w:name="_Toc68250827"/>
      <w:bookmarkStart w:id="176" w:name="_Toc146260400"/>
      <w:r w:rsidRPr="006A6394">
        <w:t>4.4.1</w:t>
      </w:r>
      <w:r w:rsidRPr="006A6394">
        <w:tab/>
        <w:t>General</w:t>
      </w:r>
      <w:bookmarkEnd w:id="169"/>
      <w:bookmarkEnd w:id="170"/>
      <w:bookmarkEnd w:id="171"/>
      <w:bookmarkEnd w:id="172"/>
      <w:bookmarkEnd w:id="173"/>
      <w:bookmarkEnd w:id="174"/>
      <w:bookmarkEnd w:id="175"/>
      <w:bookmarkEnd w:id="176"/>
    </w:p>
    <w:p w14:paraId="28B5BB62" w14:textId="77777777" w:rsidR="00D40C70" w:rsidRPr="006A6394" w:rsidRDefault="00D40C70" w:rsidP="00D40C70">
      <w:pPr>
        <w:numPr>
          <w:ilvl w:val="12"/>
          <w:numId w:val="0"/>
        </w:numPr>
      </w:pPr>
      <w:r w:rsidRPr="006A6394">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6A6394" w:rsidRDefault="00D40C70" w:rsidP="00D40C70">
      <w:pPr>
        <w:numPr>
          <w:ilvl w:val="12"/>
          <w:numId w:val="0"/>
        </w:numPr>
      </w:pPr>
      <w:r w:rsidRPr="006A6394">
        <w:t>The signalling procedures for the control of NAS security are part of the EMM protocol and are described in detail in clause 5.</w:t>
      </w:r>
    </w:p>
    <w:p w14:paraId="2CC6CBAE" w14:textId="6084242F" w:rsidR="00D40C70" w:rsidRPr="006A6394" w:rsidRDefault="00D40C70" w:rsidP="00D40C70">
      <w:pPr>
        <w:pStyle w:val="NO"/>
      </w:pPr>
      <w:r w:rsidRPr="006A6394">
        <w:t>NOTE:</w:t>
      </w:r>
      <w:r w:rsidRPr="006A6394">
        <w:tab/>
        <w:t xml:space="preserve">The use of ciphering in a network is an operator option. In this </w:t>
      </w:r>
      <w:r w:rsidR="00FB1684" w:rsidRPr="006A6394">
        <w:t>clause</w:t>
      </w:r>
      <w:r w:rsidRPr="006A6394">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6A6394" w:rsidRDefault="00D40C70" w:rsidP="00295835">
      <w:pPr>
        <w:pStyle w:val="Heading3"/>
      </w:pPr>
      <w:bookmarkStart w:id="177" w:name="_Toc20217770"/>
      <w:bookmarkStart w:id="178" w:name="_Toc27743654"/>
      <w:bookmarkStart w:id="179" w:name="_Toc35959225"/>
      <w:bookmarkStart w:id="180" w:name="_Toc45202656"/>
      <w:bookmarkStart w:id="181" w:name="_Toc45700032"/>
      <w:bookmarkStart w:id="182" w:name="_Toc51919768"/>
      <w:bookmarkStart w:id="183" w:name="_Toc68250828"/>
      <w:bookmarkStart w:id="184" w:name="_Toc146260401"/>
      <w:r w:rsidRPr="006A6394">
        <w:t>4.4.2</w:t>
      </w:r>
      <w:r w:rsidRPr="006A6394">
        <w:tab/>
        <w:t>Handling of EPS security contexts</w:t>
      </w:r>
      <w:bookmarkEnd w:id="177"/>
      <w:bookmarkEnd w:id="178"/>
      <w:bookmarkEnd w:id="179"/>
      <w:bookmarkEnd w:id="180"/>
      <w:bookmarkEnd w:id="181"/>
      <w:bookmarkEnd w:id="182"/>
      <w:bookmarkEnd w:id="183"/>
      <w:bookmarkEnd w:id="184"/>
    </w:p>
    <w:p w14:paraId="1C616DEB" w14:textId="77777777" w:rsidR="00D40C70" w:rsidRPr="006A6394" w:rsidRDefault="00D40C70" w:rsidP="00295835">
      <w:pPr>
        <w:pStyle w:val="Heading4"/>
      </w:pPr>
      <w:bookmarkStart w:id="185" w:name="_Toc20217771"/>
      <w:bookmarkStart w:id="186" w:name="_Toc27743655"/>
      <w:bookmarkStart w:id="187" w:name="_Toc35959226"/>
      <w:bookmarkStart w:id="188" w:name="_Toc45202657"/>
      <w:bookmarkStart w:id="189" w:name="_Toc45700033"/>
      <w:bookmarkStart w:id="190" w:name="_Toc51919769"/>
      <w:bookmarkStart w:id="191" w:name="_Toc68250829"/>
      <w:bookmarkStart w:id="192" w:name="_Toc146260402"/>
      <w:r w:rsidRPr="006A6394">
        <w:t>4.4.2.1</w:t>
      </w:r>
      <w:r w:rsidRPr="006A6394">
        <w:tab/>
        <w:t>General</w:t>
      </w:r>
      <w:bookmarkEnd w:id="185"/>
      <w:bookmarkEnd w:id="186"/>
      <w:bookmarkEnd w:id="187"/>
      <w:bookmarkEnd w:id="188"/>
      <w:bookmarkEnd w:id="189"/>
      <w:bookmarkEnd w:id="190"/>
      <w:bookmarkEnd w:id="191"/>
      <w:bookmarkEnd w:id="192"/>
    </w:p>
    <w:p w14:paraId="60C2A291" w14:textId="77777777" w:rsidR="00D40C70" w:rsidRPr="006A6394" w:rsidRDefault="00D40C70" w:rsidP="00D40C70">
      <w:r w:rsidRPr="006A6394">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6A6394" w:rsidRDefault="00D40C70" w:rsidP="00D40C70">
      <w:r w:rsidRPr="006A6394">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6A6394" w:rsidRDefault="00D40C70" w:rsidP="00D40C70">
      <w:pPr>
        <w:pStyle w:val="B1"/>
      </w:pPr>
      <w:r w:rsidRPr="006A6394">
        <w:t>-</w:t>
      </w:r>
      <w:r w:rsidRPr="006A6394">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6A6394" w:rsidRDefault="00D40C70" w:rsidP="00D40C70">
      <w:pPr>
        <w:pStyle w:val="B1"/>
      </w:pPr>
      <w:r w:rsidRPr="006A6394">
        <w:t>-</w:t>
      </w:r>
      <w:r w:rsidRPr="006A6394">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6A6394" w:rsidRDefault="00D40C70" w:rsidP="00D40C70">
      <w:r w:rsidRPr="006A6394">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6A6394" w:rsidRDefault="00D40C70" w:rsidP="00D40C70">
      <w:r w:rsidRPr="006A6394">
        <w:t xml:space="preserve">The key set identifier eKSI is assigned by the MME either during the EPS authentication procedure or, for the mapped EPS security context, during the inter-system handover procedure. </w:t>
      </w:r>
      <w:r w:rsidRPr="006A6394">
        <w:rPr>
          <w:lang w:eastAsia="ko-KR"/>
        </w:rPr>
        <w:t xml:space="preserve">The eKSI consists of a value and a type </w:t>
      </w:r>
      <w:r w:rsidRPr="006A6394">
        <w:t xml:space="preserve">of security context </w:t>
      </w:r>
      <w:r w:rsidRPr="006A6394">
        <w:rPr>
          <w:lang w:eastAsia="ko-KR"/>
        </w:rPr>
        <w:t>parameter indicating whether an EPS security context is a native EPS security context or a mapped EPS security context. When the EPS security context is a native EPS security context, the eKSI has the value of KSI</w:t>
      </w:r>
      <w:r w:rsidRPr="006A6394">
        <w:rPr>
          <w:vertAlign w:val="subscript"/>
          <w:lang w:eastAsia="ko-KR"/>
        </w:rPr>
        <w:t>ASME</w:t>
      </w:r>
      <w:r w:rsidRPr="006A6394">
        <w:rPr>
          <w:lang w:eastAsia="ko-KR"/>
        </w:rPr>
        <w:t>, and when the current EPS security context is of type mapped, the eKSI has the value of KSI</w:t>
      </w:r>
      <w:r w:rsidRPr="006A6394">
        <w:rPr>
          <w:vertAlign w:val="subscript"/>
          <w:lang w:eastAsia="ko-KR"/>
        </w:rPr>
        <w:t>SGSN</w:t>
      </w:r>
      <w:r w:rsidRPr="006A6394">
        <w:rPr>
          <w:lang w:eastAsia="ko-KR"/>
        </w:rPr>
        <w:t>.</w:t>
      </w:r>
    </w:p>
    <w:p w14:paraId="34EAF7C4" w14:textId="1CB1DFD7" w:rsidR="00D40C70" w:rsidRPr="006A6394" w:rsidRDefault="00D40C70" w:rsidP="00D40C70">
      <w:r w:rsidRPr="006A6394">
        <w:t xml:space="preserve">The EPS security context which </w:t>
      </w:r>
      <w:r w:rsidRPr="006A6394">
        <w:rPr>
          <w:lang w:eastAsia="ko-KR"/>
        </w:rPr>
        <w:t xml:space="preserve">is indicated by an eKSI </w:t>
      </w:r>
      <w:r w:rsidRPr="006A6394">
        <w:t xml:space="preserve">can be taken into use to establish the secure exchange of NAS messages when a new NAS signalling connection is established without executing a new EPS authentication procedure (see </w:t>
      </w:r>
      <w:r w:rsidR="00FB1684" w:rsidRPr="006A6394">
        <w:t>clause</w:t>
      </w:r>
      <w:r w:rsidRPr="006A6394">
        <w:t> 4.4.2.</w:t>
      </w:r>
      <w:r w:rsidRPr="006A6394">
        <w:rPr>
          <w:lang w:eastAsia="ko-KR"/>
        </w:rPr>
        <w:t>3</w:t>
      </w:r>
      <w:r w:rsidRPr="006A6394">
        <w:t xml:space="preserve">) or when the MME initiates a security mode control procedure. </w:t>
      </w:r>
      <w:r w:rsidRPr="006A6394">
        <w:rPr>
          <w:lang w:eastAsia="ko-KR"/>
        </w:rPr>
        <w:t xml:space="preserve">For this purpose the initial NAS messages (i.e. ATTACH REQUEST, TRACKING AREA UPDATE REQUEST, DETACH REQUEST, SERVICE REQUEST, EXTENDED SERVICE REQUEST, and </w:t>
      </w:r>
      <w:r w:rsidRPr="006A6394">
        <w:t>CONTROL PLANE SERVICE REQUEST</w:t>
      </w:r>
      <w:r w:rsidRPr="006A6394">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6A6394" w:rsidRDefault="00D40C70" w:rsidP="00D40C70">
      <w:r w:rsidRPr="006A6394">
        <w:t>In the present document, when the UE is required to delete an eKSI, the UE shall set the eKSI to the value "no key is available" and consider also the associated keys K</w:t>
      </w:r>
      <w:r w:rsidRPr="006A6394">
        <w:rPr>
          <w:vertAlign w:val="subscript"/>
        </w:rPr>
        <w:t>ASME</w:t>
      </w:r>
      <w:r w:rsidRPr="006A6394">
        <w:t xml:space="preserve"> or K'</w:t>
      </w:r>
      <w:r w:rsidRPr="006A6394">
        <w:rPr>
          <w:vertAlign w:val="subscript"/>
        </w:rPr>
        <w:t>ASME</w:t>
      </w:r>
      <w:r w:rsidRPr="006A6394">
        <w:t>, EPS NAS ciphering key and EPS NAS integrity key invalid (i.e. the EPS security context associated with the eKSI as no longer valid).</w:t>
      </w:r>
    </w:p>
    <w:p w14:paraId="09DAB0E2" w14:textId="77777777" w:rsidR="00D40C70" w:rsidRPr="006A6394" w:rsidRDefault="00D40C70" w:rsidP="00D40C70">
      <w:pPr>
        <w:pStyle w:val="NO"/>
      </w:pPr>
      <w:r w:rsidRPr="006A6394">
        <w:t>NOTE:</w:t>
      </w:r>
      <w:r w:rsidRPr="006A6394">
        <w:tab/>
        <w:t>In some specifications the term ciphering key sequence number might be used instead of the term Key Set Identifier (KSI).</w:t>
      </w:r>
    </w:p>
    <w:p w14:paraId="25C07272" w14:textId="77777777" w:rsidR="00D40C70" w:rsidRPr="006A6394" w:rsidRDefault="00D40C70" w:rsidP="00D40C70">
      <w:r w:rsidRPr="006A6394">
        <w:lastRenderedPageBreak/>
        <w:t>The UE and the MME need to be able to maintain two EPS security contexts simultaneously, i.e. a current EPS security context and a non-current EPS security context, since:</w:t>
      </w:r>
    </w:p>
    <w:p w14:paraId="62F3368F" w14:textId="77777777" w:rsidR="00D40C70" w:rsidRPr="006A6394" w:rsidRDefault="00D40C70" w:rsidP="00D40C70">
      <w:pPr>
        <w:pStyle w:val="B1"/>
      </w:pPr>
      <w:r w:rsidRPr="006A6394">
        <w:t>-</w:t>
      </w:r>
      <w:r w:rsidRPr="006A6394">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6A6394" w:rsidRDefault="00D40C70" w:rsidP="00D40C70">
      <w:pPr>
        <w:pStyle w:val="B1"/>
      </w:pPr>
      <w:r w:rsidRPr="006A6394">
        <w:t>-</w:t>
      </w:r>
      <w:r w:rsidRPr="006A6394">
        <w:tab/>
        <w:t xml:space="preserve">after an inter-system handover from A/Gb mode to S1 mode or Iu mode to S1 mode, the UE and the MME can have both a mapped EPS security context, which is the current EPS security context, and a non-current </w:t>
      </w:r>
      <w:r w:rsidRPr="006A6394">
        <w:rPr>
          <w:lang w:eastAsia="ko-KR"/>
        </w:rPr>
        <w:t xml:space="preserve">native </w:t>
      </w:r>
      <w:r w:rsidRPr="006A6394">
        <w:t>EPS security context that was created during a previous access in S1 mode or S101 mode.</w:t>
      </w:r>
    </w:p>
    <w:p w14:paraId="1AF01A89" w14:textId="77777777" w:rsidR="00D40C70" w:rsidRPr="006A6394" w:rsidRDefault="00D40C70" w:rsidP="00D40C70">
      <w:r w:rsidRPr="006A6394">
        <w:t>The number of EPS security contexts that need to be maintained simultaneously by the UE and the MME is limited by the following requirements:</w:t>
      </w:r>
    </w:p>
    <w:p w14:paraId="0836B3FE" w14:textId="77777777" w:rsidR="00D40C70" w:rsidRPr="006A6394" w:rsidRDefault="00D40C70" w:rsidP="00D40C70">
      <w:pPr>
        <w:pStyle w:val="B1"/>
      </w:pPr>
      <w:r w:rsidRPr="006A6394">
        <w:t>-</w:t>
      </w:r>
      <w:r w:rsidRPr="006A6394">
        <w:tab/>
        <w:t>After a successful EPS (re-)authentication, which creates a new partial native EPS security context, the MME and the UE shall delete the non-current EPS security context, if any.</w:t>
      </w:r>
    </w:p>
    <w:p w14:paraId="35A3CFEC" w14:textId="77777777" w:rsidR="00D40C70" w:rsidRPr="006A6394" w:rsidRDefault="00D40C70" w:rsidP="00D40C70">
      <w:pPr>
        <w:pStyle w:val="B1"/>
        <w:rPr>
          <w:lang w:eastAsia="ko-KR"/>
        </w:rPr>
      </w:pPr>
      <w:r w:rsidRPr="006A6394">
        <w:t>-</w:t>
      </w:r>
      <w:r w:rsidRPr="006A6394">
        <w:tab/>
        <w:t>When a partial native EPS security context is taken into use</w:t>
      </w:r>
      <w:r w:rsidRPr="006A6394">
        <w:rPr>
          <w:lang w:eastAsia="ko-KR"/>
        </w:rPr>
        <w:t xml:space="preserve"> through a security mode control procedure</w:t>
      </w:r>
      <w:r w:rsidRPr="006A6394">
        <w:t xml:space="preserve">, the MME and the UE shall delete the </w:t>
      </w:r>
      <w:r w:rsidRPr="006A6394">
        <w:rPr>
          <w:lang w:eastAsia="ko-KR"/>
        </w:rPr>
        <w:t xml:space="preserve">previously </w:t>
      </w:r>
      <w:r w:rsidRPr="006A6394">
        <w:t>current EPS security context.</w:t>
      </w:r>
    </w:p>
    <w:p w14:paraId="686C507F" w14:textId="6045746D" w:rsidR="00D40C70" w:rsidRPr="006A6394" w:rsidRDefault="00D40C70" w:rsidP="00D40C70">
      <w:pPr>
        <w:pStyle w:val="B1"/>
        <w:rPr>
          <w:lang w:eastAsia="ko-KR"/>
        </w:rPr>
      </w:pPr>
      <w:r w:rsidRPr="006A6394">
        <w:t>-</w:t>
      </w:r>
      <w:r w:rsidRPr="006A6394">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6A6394">
        <w:t>clause</w:t>
      </w:r>
      <w:r w:rsidRPr="006A6394">
        <w:t xml:space="preserve"> 5.4.3.2), the MME and the UE shall delete the </w:t>
      </w:r>
      <w:r w:rsidRPr="006A6394">
        <w:rPr>
          <w:lang w:eastAsia="ko-KR"/>
        </w:rPr>
        <w:t xml:space="preserve">previous </w:t>
      </w:r>
      <w:r w:rsidRPr="006A6394">
        <w:t>current EPS security context.</w:t>
      </w:r>
    </w:p>
    <w:p w14:paraId="1E590815" w14:textId="77777777" w:rsidR="00D40C70" w:rsidRPr="006A6394" w:rsidRDefault="00D40C70" w:rsidP="00D40C70">
      <w:pPr>
        <w:pStyle w:val="B1"/>
        <w:rPr>
          <w:lang w:eastAsia="ko-KR"/>
        </w:rPr>
      </w:pPr>
      <w:r w:rsidRPr="006A6394">
        <w:rPr>
          <w:lang w:eastAsia="ko-KR"/>
        </w:rPr>
        <w:t>-</w:t>
      </w:r>
      <w:r w:rsidRPr="006A6394">
        <w:rPr>
          <w:lang w:eastAsia="ko-KR"/>
        </w:rPr>
        <w:tab/>
        <w:t xml:space="preserve">When </w:t>
      </w:r>
      <w:r w:rsidRPr="006A6394">
        <w:t>a new mapped EPS security context or EPS security context created using null integrity and null ciphering algorithm is taken into use</w:t>
      </w:r>
      <w:r w:rsidRPr="006A6394">
        <w:rPr>
          <w:lang w:eastAsia="ko-KR"/>
        </w:rPr>
        <w:t xml:space="preserve"> during the inter-system handover </w:t>
      </w:r>
      <w:r w:rsidRPr="006A6394">
        <w:t>from A/Gb mode to S1 mode or Iu mode to S1 mode</w:t>
      </w:r>
      <w:r w:rsidRPr="006A6394">
        <w:rPr>
          <w:lang w:eastAsia="ko-KR"/>
        </w:rPr>
        <w:t xml:space="preserve">, </w:t>
      </w:r>
      <w:r w:rsidRPr="006A6394">
        <w:t xml:space="preserve">the MME and the UE shall </w:t>
      </w:r>
      <w:r w:rsidRPr="006A6394">
        <w:rPr>
          <w:lang w:eastAsia="ko-KR"/>
        </w:rPr>
        <w:t xml:space="preserve">not </w:t>
      </w:r>
      <w:r w:rsidRPr="006A6394">
        <w:t xml:space="preserve">delete </w:t>
      </w:r>
      <w:r w:rsidRPr="006A6394">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6A6394" w:rsidRDefault="00D40C70" w:rsidP="00D40C70">
      <w:pPr>
        <w:pStyle w:val="B1"/>
      </w:pPr>
      <w:r w:rsidRPr="006A6394">
        <w:rPr>
          <w:lang w:eastAsia="ko-KR"/>
        </w:rPr>
        <w:tab/>
        <w:t>If no previously current native EPS security context exists, the MME and the UE shall</w:t>
      </w:r>
      <w:r w:rsidRPr="006A6394">
        <w:t xml:space="preserve"> </w:t>
      </w:r>
      <w:r w:rsidRPr="006A6394">
        <w:rPr>
          <w:lang w:eastAsia="ko-KR"/>
        </w:rPr>
        <w:t xml:space="preserve">not </w:t>
      </w:r>
      <w:r w:rsidRPr="006A6394">
        <w:t xml:space="preserve">delete </w:t>
      </w:r>
      <w:r w:rsidRPr="006A6394">
        <w:rPr>
          <w:lang w:eastAsia="ko-KR"/>
        </w:rPr>
        <w:t>the partial native EPS security context, if any.</w:t>
      </w:r>
    </w:p>
    <w:p w14:paraId="52FA21E8" w14:textId="77777777" w:rsidR="00D40C70" w:rsidRPr="006A6394" w:rsidRDefault="00D40C70" w:rsidP="00D40C70">
      <w:pPr>
        <w:pStyle w:val="B1"/>
      </w:pPr>
      <w:r w:rsidRPr="006A6394">
        <w:t>-</w:t>
      </w:r>
      <w:r w:rsidRPr="006A6394">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6A6394" w:rsidRDefault="00D40C70" w:rsidP="00D40C70">
      <w:pPr>
        <w:pStyle w:val="B1"/>
      </w:pPr>
      <w:r w:rsidRPr="006A6394">
        <w:t>-</w:t>
      </w:r>
      <w:r w:rsidRPr="006A6394">
        <w:tab/>
        <w:t>When a non-current full native EPS security context is taken into use by a security mode control procedure, then the MME and the UE shall delete the previously current mapped EPS security context.</w:t>
      </w:r>
    </w:p>
    <w:p w14:paraId="7FE59FA6" w14:textId="77777777" w:rsidR="00D40C70" w:rsidRPr="006A6394" w:rsidRDefault="00D40C70" w:rsidP="00D40C70">
      <w:pPr>
        <w:pStyle w:val="B1"/>
      </w:pPr>
      <w:r w:rsidRPr="006A6394">
        <w:t>-</w:t>
      </w:r>
      <w:r w:rsidRPr="006A6394">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6A6394" w:rsidRDefault="00D40C70" w:rsidP="00D40C70">
      <w:r w:rsidRPr="006A6394">
        <w:t xml:space="preserve">The UE shall mark the EPS security context on the USIM or in the non-volatile memory as invalid when the UE initiates an attach procedure as described in </w:t>
      </w:r>
      <w:r w:rsidR="00FB1684" w:rsidRPr="006A6394">
        <w:t>clause</w:t>
      </w:r>
      <w:r w:rsidRPr="006A6394">
        <w:t> 5.5.1 or when the UE leaves state EMM-DEREGISTERED for any other state except EMM-NULL.</w:t>
      </w:r>
    </w:p>
    <w:p w14:paraId="2AE9374D" w14:textId="77777777" w:rsidR="00D40C70" w:rsidRPr="006A6394" w:rsidRDefault="00D40C70" w:rsidP="00D40C70">
      <w:r w:rsidRPr="006A6394">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6A6394" w:rsidRDefault="00D40C70" w:rsidP="00295835">
      <w:pPr>
        <w:pStyle w:val="Heading4"/>
      </w:pPr>
      <w:bookmarkStart w:id="193" w:name="_Toc20217772"/>
      <w:bookmarkStart w:id="194" w:name="_Toc27743656"/>
      <w:bookmarkStart w:id="195" w:name="_Toc35959227"/>
      <w:bookmarkStart w:id="196" w:name="_Toc45202658"/>
      <w:bookmarkStart w:id="197" w:name="_Toc45700034"/>
      <w:bookmarkStart w:id="198" w:name="_Toc51919770"/>
      <w:bookmarkStart w:id="199" w:name="_Toc68250830"/>
      <w:bookmarkStart w:id="200" w:name="_Toc146260403"/>
      <w:r w:rsidRPr="006A6394">
        <w:t>4.4.2.2</w:t>
      </w:r>
      <w:r w:rsidRPr="006A6394">
        <w:tab/>
        <w:t>Establishment of a mapped EPS security context</w:t>
      </w:r>
      <w:r w:rsidRPr="006A6394">
        <w:rPr>
          <w:lang w:eastAsia="ko-KR"/>
        </w:rPr>
        <w:t xml:space="preserve"> during intersystem handover</w:t>
      </w:r>
      <w:bookmarkEnd w:id="193"/>
      <w:bookmarkEnd w:id="194"/>
      <w:bookmarkEnd w:id="195"/>
      <w:bookmarkEnd w:id="196"/>
      <w:bookmarkEnd w:id="197"/>
      <w:bookmarkEnd w:id="198"/>
      <w:bookmarkEnd w:id="199"/>
      <w:bookmarkEnd w:id="200"/>
    </w:p>
    <w:p w14:paraId="77631AE6" w14:textId="77777777" w:rsidR="00D40C70" w:rsidRPr="006A6394" w:rsidRDefault="00D40C70" w:rsidP="00D40C70">
      <w:r w:rsidRPr="006A6394">
        <w:rPr>
          <w:lang w:eastAsia="zh-CN"/>
        </w:rPr>
        <w:t xml:space="preserve">In order for the UE to derive a mapped EPS security context for </w:t>
      </w:r>
      <w:r w:rsidRPr="006A6394">
        <w:t xml:space="preserve">an inter-system change from A/Gb mode or Iu mode to S1 mode </w:t>
      </w:r>
      <w:r w:rsidRPr="006A6394">
        <w:rPr>
          <w:lang w:eastAsia="zh-CN"/>
        </w:rPr>
        <w:t>in EMM-CONNECTED</w:t>
      </w:r>
      <w:r w:rsidRPr="006A6394">
        <w:t xml:space="preserve"> </w:t>
      </w:r>
      <w:r w:rsidRPr="006A6394">
        <w:rPr>
          <w:lang w:eastAsia="zh-CN"/>
        </w:rPr>
        <w:t>mode</w:t>
      </w:r>
      <w:r w:rsidRPr="006A6394">
        <w:t>, the MME shall generate a KSI</w:t>
      </w:r>
      <w:r w:rsidRPr="006A6394">
        <w:rPr>
          <w:vertAlign w:val="subscript"/>
        </w:rPr>
        <w:t>SGSN</w:t>
      </w:r>
      <w:r w:rsidRPr="006A6394">
        <w:t>, create a nonce</w:t>
      </w:r>
      <w:r w:rsidRPr="006A6394">
        <w:rPr>
          <w:vertAlign w:val="subscript"/>
        </w:rPr>
        <w:t>MME</w:t>
      </w:r>
      <w:r w:rsidRPr="006A6394">
        <w:t xml:space="preserve"> and generate the K'</w:t>
      </w:r>
      <w:r w:rsidRPr="006A6394">
        <w:rPr>
          <w:vertAlign w:val="subscript"/>
        </w:rPr>
        <w:t>ASME</w:t>
      </w:r>
      <w:r w:rsidRPr="006A6394">
        <w:t xml:space="preserve"> using the created nonce</w:t>
      </w:r>
      <w:r w:rsidRPr="006A6394">
        <w:rPr>
          <w:vertAlign w:val="subscript"/>
        </w:rPr>
        <w:t>MME</w:t>
      </w:r>
      <w:r w:rsidRPr="006A6394">
        <w:t xml:space="preserve"> as indicated in 3GPP TS 33.401 [19].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handover to E-UTRAN. The MME shall derive the EPS NAS keys from K'</w:t>
      </w:r>
      <w:r w:rsidRPr="006A6394">
        <w:rPr>
          <w:vertAlign w:val="subscript"/>
        </w:rPr>
        <w:t>ASME</w:t>
      </w:r>
      <w:r w:rsidRPr="006A6394">
        <w:t>.</w:t>
      </w:r>
    </w:p>
    <w:p w14:paraId="300BDC32" w14:textId="77777777" w:rsidR="00D40C70" w:rsidRPr="006A6394" w:rsidRDefault="00D40C70" w:rsidP="00D40C70">
      <w:r w:rsidRPr="006A6394">
        <w:lastRenderedPageBreak/>
        <w:t>When the UE receives the command to perform handover to E-UTRAN, the UE shall derive K'</w:t>
      </w:r>
      <w:r w:rsidRPr="006A6394">
        <w:rPr>
          <w:vertAlign w:val="subscript"/>
        </w:rPr>
        <w:t xml:space="preserve">ASME, </w:t>
      </w:r>
      <w:r w:rsidRPr="006A6394">
        <w:t>as indicated in 3GPP TS 33.401 [19], using the nonce</w:t>
      </w:r>
      <w:r w:rsidRPr="006A6394">
        <w:rPr>
          <w:vertAlign w:val="subscript"/>
        </w:rPr>
        <w:t>MME</w:t>
      </w:r>
      <w:r w:rsidRPr="006A6394">
        <w:t xml:space="preserve"> received in the NAS security transparent container. Furthermore, the UE shall associate the derived K'</w:t>
      </w:r>
      <w:r w:rsidRPr="006A6394">
        <w:rPr>
          <w:vertAlign w:val="subscript"/>
        </w:rPr>
        <w:t>ASME</w:t>
      </w:r>
      <w:r w:rsidRPr="006A6394">
        <w:t xml:space="preserve"> with the received KSI</w:t>
      </w:r>
      <w:r w:rsidRPr="006A6394">
        <w:rPr>
          <w:vertAlign w:val="subscript"/>
        </w:rPr>
        <w:t>SGSN</w:t>
      </w:r>
      <w:r w:rsidRPr="006A6394">
        <w:t xml:space="preserve"> and derive the EPS NAS keys from K'</w:t>
      </w:r>
      <w:r w:rsidRPr="006A6394">
        <w:rPr>
          <w:vertAlign w:val="subscript"/>
        </w:rPr>
        <w:t>ASME</w:t>
      </w:r>
      <w:r w:rsidRPr="006A6394">
        <w:t>.</w:t>
      </w:r>
    </w:p>
    <w:p w14:paraId="520B40B5" w14:textId="77777777" w:rsidR="00D40C70" w:rsidRPr="006A6394" w:rsidRDefault="00D40C70" w:rsidP="00D40C70">
      <w:r w:rsidRPr="006A6394">
        <w:rPr>
          <w:noProof/>
        </w:rPr>
        <w:t xml:space="preserve">When the UE has a PDN connection for emergency bearer services and has no current UMTS security context, the MME shall </w:t>
      </w:r>
      <w:r w:rsidRPr="006A6394">
        <w:t>set EIA0 and EEA0 as the selected NAS security algorithms in the NAS security transparent container for handover to E-UTRAN. The MME shall create a locally generated K'</w:t>
      </w:r>
      <w:r w:rsidRPr="006A6394">
        <w:rPr>
          <w:vertAlign w:val="subscript"/>
        </w:rPr>
        <w:t>ASME</w:t>
      </w:r>
      <w:r w:rsidRPr="006A6394">
        <w:t>. The MME shall set the KSI value of the associated security context to "000" and the type of security context flag</w:t>
      </w:r>
      <w:r w:rsidRPr="006A6394">
        <w:rPr>
          <w:lang w:eastAsia="ko-KR"/>
        </w:rPr>
        <w:t xml:space="preserve"> </w:t>
      </w:r>
      <w:r w:rsidRPr="006A6394">
        <w:t>to "mapped security context" in the NAS security transparent container for handover to E-UTRAN.</w:t>
      </w:r>
    </w:p>
    <w:p w14:paraId="14BE31BA" w14:textId="77777777" w:rsidR="00D40C70" w:rsidRPr="006A6394" w:rsidRDefault="00D40C70" w:rsidP="00D40C70">
      <w:r w:rsidRPr="006A6394">
        <w:t xml:space="preserve">When the UE receives the command to perform handover to E-UTRAN and </w:t>
      </w:r>
      <w:r w:rsidRPr="006A6394">
        <w:rPr>
          <w:noProof/>
        </w:rPr>
        <w:t xml:space="preserve">has a PDN connection for emergency bearer services, if </w:t>
      </w:r>
      <w:r w:rsidRPr="006A6394">
        <w:t>EIA0 and EEA0 as the selected NAS security algorithms are included in the NAS security transparent container for handover to E-UTRAN, the UE shall create a locally generated K'</w:t>
      </w:r>
      <w:r w:rsidRPr="006A6394">
        <w:rPr>
          <w:vertAlign w:val="subscript"/>
        </w:rPr>
        <w:t>ASME</w:t>
      </w:r>
      <w:r w:rsidRPr="006A6394">
        <w:t>. The UE shall set the KSI value of the associated security context to the KSI value received.</w:t>
      </w:r>
    </w:p>
    <w:p w14:paraId="5F867B78" w14:textId="77777777" w:rsidR="00D40C70" w:rsidRPr="006A6394" w:rsidRDefault="00D40C70" w:rsidP="00D40C70">
      <w:pPr>
        <w:rPr>
          <w:noProof/>
          <w:lang w:eastAsia="zh-CN"/>
        </w:rPr>
      </w:pPr>
      <w:r w:rsidRPr="006A6394">
        <w:rPr>
          <w:noProof/>
          <w:lang w:eastAsia="zh-CN"/>
        </w:rPr>
        <w:t xml:space="preserve">If the inter-system change </w:t>
      </w:r>
      <w:r w:rsidRPr="006A6394">
        <w:t xml:space="preserve">from A/Gb mode or Iu mode to S1 mode </w:t>
      </w:r>
      <w:r w:rsidRPr="006A6394">
        <w:rPr>
          <w:lang w:eastAsia="zh-CN"/>
        </w:rPr>
        <w:t>in EMM-CONNECTED</w:t>
      </w:r>
      <w:r w:rsidRPr="006A6394">
        <w:t xml:space="preserve"> </w:t>
      </w:r>
      <w:r w:rsidRPr="006A6394">
        <w:rPr>
          <w:lang w:eastAsia="zh-CN"/>
        </w:rPr>
        <w:t>mode is not completed successfully, the MME and the UE shall delete the new mapped EPS security context.</w:t>
      </w:r>
    </w:p>
    <w:p w14:paraId="453B8EB3" w14:textId="46D976D1" w:rsidR="00D40C70" w:rsidRPr="006A6394" w:rsidRDefault="00D40C70" w:rsidP="00D40C70">
      <w:pPr>
        <w:rPr>
          <w:lang w:eastAsia="zh-CN"/>
        </w:rPr>
      </w:pPr>
      <w:r w:rsidRPr="006A6394">
        <w:t>The establishment of a mapped EPS security context</w:t>
      </w:r>
      <w:r w:rsidRPr="006A6394">
        <w:rPr>
          <w:lang w:eastAsia="ko-KR"/>
        </w:rPr>
        <w:t xml:space="preserve"> during inter-system change from N1 mode to S1 mode in EMM-CONNECTED mode is specified in </w:t>
      </w:r>
      <w:r w:rsidRPr="006A6394">
        <w:t xml:space="preserve">3GPP TS 24.501 [54] </w:t>
      </w:r>
      <w:r w:rsidR="00FB1684" w:rsidRPr="006A6394">
        <w:t>clause</w:t>
      </w:r>
      <w:r w:rsidRPr="006A6394">
        <w:t> 4.4.2.4</w:t>
      </w:r>
      <w:r w:rsidRPr="006A6394">
        <w:rPr>
          <w:lang w:eastAsia="zh-CN"/>
        </w:rPr>
        <w:t>.</w:t>
      </w:r>
    </w:p>
    <w:p w14:paraId="18DE3648" w14:textId="77777777" w:rsidR="00D40C70" w:rsidRPr="006A6394" w:rsidRDefault="00D40C70" w:rsidP="00295835">
      <w:pPr>
        <w:pStyle w:val="Heading4"/>
      </w:pPr>
      <w:bookmarkStart w:id="201" w:name="_Toc20217773"/>
      <w:bookmarkStart w:id="202" w:name="_Toc27743657"/>
      <w:bookmarkStart w:id="203" w:name="_Toc35959228"/>
      <w:bookmarkStart w:id="204" w:name="_Toc45202659"/>
      <w:bookmarkStart w:id="205" w:name="_Toc45700035"/>
      <w:bookmarkStart w:id="206" w:name="_Toc51919771"/>
      <w:bookmarkStart w:id="207" w:name="_Toc68250831"/>
      <w:bookmarkStart w:id="208" w:name="_Toc146260404"/>
      <w:r w:rsidRPr="006A6394">
        <w:t>4.4.2.3</w:t>
      </w:r>
      <w:r w:rsidRPr="006A6394">
        <w:tab/>
        <w:t>Establishment of secure exchange of NAS messages</w:t>
      </w:r>
      <w:bookmarkEnd w:id="201"/>
      <w:bookmarkEnd w:id="202"/>
      <w:bookmarkEnd w:id="203"/>
      <w:bookmarkEnd w:id="204"/>
      <w:bookmarkEnd w:id="205"/>
      <w:bookmarkEnd w:id="206"/>
      <w:bookmarkEnd w:id="207"/>
      <w:bookmarkEnd w:id="208"/>
    </w:p>
    <w:p w14:paraId="1FD5260D" w14:textId="3EBB7E27" w:rsidR="00D40C70" w:rsidRPr="006A6394" w:rsidRDefault="00D40C70" w:rsidP="00D40C70">
      <w:r w:rsidRPr="006A6394">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4.4.5</w:t>
      </w:r>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current EPS security algorithms.</w:t>
      </w:r>
    </w:p>
    <w:p w14:paraId="4F21758C" w14:textId="77777777" w:rsidR="00D40C70" w:rsidRPr="006A6394" w:rsidRDefault="00D40C70" w:rsidP="00D40C70">
      <w:r w:rsidRPr="006A6394">
        <w:t>During inter-system handover from A/Gb mode to S1 mode or Iu mode to S1 mode, secure exchange of NAS messages is established between the MME and the UE by:</w:t>
      </w:r>
    </w:p>
    <w:p w14:paraId="51A757DF" w14:textId="77777777" w:rsidR="00D40C70" w:rsidRPr="006A6394" w:rsidRDefault="00D40C70" w:rsidP="00D40C70">
      <w:pPr>
        <w:pStyle w:val="B1"/>
      </w:pPr>
      <w:r w:rsidRPr="006A6394">
        <w:t>-</w:t>
      </w:r>
      <w:r w:rsidRPr="006A6394">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6A6394" w:rsidRDefault="00D40C70" w:rsidP="00D40C70">
      <w:pPr>
        <w:pStyle w:val="B1"/>
      </w:pPr>
      <w:r w:rsidRPr="006A6394">
        <w:t>-</w:t>
      </w:r>
      <w:r w:rsidRPr="006A6394">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mapped EPS security context.</w:t>
      </w:r>
    </w:p>
    <w:p w14:paraId="6A02FC3E" w14:textId="77777777" w:rsidR="00D40C70" w:rsidRPr="006A6394" w:rsidRDefault="00D40C70" w:rsidP="00D40C70">
      <w:r w:rsidRPr="006A6394">
        <w:t>During inter-system change from N1 mode to S1 mode in EMM-CONNECTED mode, secure exchange of NAS messages is established between the MME and the UE by:</w:t>
      </w:r>
    </w:p>
    <w:p w14:paraId="0F93D5FB" w14:textId="48283572" w:rsidR="00D40C70" w:rsidRPr="006A6394" w:rsidRDefault="00D40C70" w:rsidP="00D40C70">
      <w:pPr>
        <w:pStyle w:val="B1"/>
      </w:pPr>
      <w:r w:rsidRPr="006A6394">
        <w:t>-</w:t>
      </w:r>
      <w:r w:rsidRPr="006A6394">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6A6394">
        <w:t>clause</w:t>
      </w:r>
      <w:r w:rsidRPr="006A6394">
        <w:t> 8.6.1 of 3GPP TS 33.501 [56]); and</w:t>
      </w:r>
    </w:p>
    <w:p w14:paraId="3584B089" w14:textId="48793B68" w:rsidR="00D40C70" w:rsidRPr="006A6394" w:rsidRDefault="00D40C70" w:rsidP="00D40C70">
      <w:pPr>
        <w:pStyle w:val="B1"/>
      </w:pPr>
      <w:r w:rsidRPr="006A6394">
        <w:t>-</w:t>
      </w:r>
      <w:r w:rsidRPr="006A6394">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6A6394">
        <w:t>clause</w:t>
      </w:r>
      <w:r w:rsidRPr="006A6394">
        <w:t> 4.4.5, all NAS messages exchanged between the UE and the MME are sent ciphered using the mapped EPS security context.</w:t>
      </w:r>
    </w:p>
    <w:p w14:paraId="3E755402" w14:textId="77777777" w:rsidR="00D40C70" w:rsidRPr="006A6394" w:rsidRDefault="00D40C70" w:rsidP="00D40C70">
      <w:r w:rsidRPr="006A6394">
        <w:t>During inter-system change from N1 mode to S1 mode in EMM-IDLE mode, if the UE is operating in the single-registration mode and:</w:t>
      </w:r>
    </w:p>
    <w:p w14:paraId="36249B35" w14:textId="18585AF5" w:rsidR="00D40C70" w:rsidRPr="006A6394" w:rsidRDefault="00D40C70" w:rsidP="00D40C70">
      <w:pPr>
        <w:pStyle w:val="B1"/>
      </w:pPr>
      <w:r w:rsidRPr="006A6394">
        <w:t>1)</w:t>
      </w:r>
      <w:r w:rsidRPr="006A6394">
        <w:tab/>
        <w:t>if the tracking area updating procedure is initiated as specified in 3GPP TS 24.501 [54]</w:t>
      </w:r>
      <w:r w:rsidRPr="006A6394">
        <w:rPr>
          <w:noProof/>
        </w:rPr>
        <w:t xml:space="preserve">, </w:t>
      </w:r>
      <w:r w:rsidRPr="006A6394">
        <w:t xml:space="preserve">the UE shall transmit a TRACKING AREA UPDATE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 xml:space="preserve">of the </w:t>
      </w:r>
      <w:r w:rsidRPr="006A6394">
        <w:lastRenderedPageBreak/>
        <w:t>current 5G NAS security context respectively. The UE shall include the eKSI indicating the 5G NAS security context value in the TRACKING AREA UPDATE REQUEST message.</w:t>
      </w:r>
    </w:p>
    <w:p w14:paraId="356308DC" w14:textId="77777777" w:rsidR="00D40C70" w:rsidRPr="006A6394" w:rsidRDefault="00D40C70" w:rsidP="00D40C70">
      <w:pPr>
        <w:pStyle w:val="B1"/>
      </w:pPr>
      <w:r w:rsidRPr="006A6394">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6A6394" w:rsidRDefault="00D40C70" w:rsidP="00D40C70">
      <w:pPr>
        <w:pStyle w:val="B2"/>
      </w:pPr>
      <w:r w:rsidRPr="006A6394">
        <w:t>-</w:t>
      </w:r>
      <w:r w:rsidRPr="006A6394">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478C9EDD" w14:textId="77777777" w:rsidR="00D40C70" w:rsidRPr="006A6394" w:rsidRDefault="00D40C70" w:rsidP="00D40C70">
      <w:pPr>
        <w:pStyle w:val="B2"/>
      </w:pPr>
      <w:r w:rsidRPr="006A6394">
        <w:t>-</w:t>
      </w:r>
      <w:r w:rsidRPr="006A6394">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6A6394" w:rsidRDefault="00D40C70" w:rsidP="00D40C70">
      <w:pPr>
        <w:pStyle w:val="B1"/>
        <w:rPr>
          <w:noProof/>
        </w:rPr>
      </w:pPr>
      <w:r w:rsidRPr="006A6394">
        <w:t>2)</w:t>
      </w:r>
      <w:r w:rsidRPr="006A6394">
        <w:tab/>
        <w:t>if the attach procedure is initiated as specified in 3GPP TS 24.501 [54]</w:t>
      </w:r>
      <w:r w:rsidRPr="006A6394">
        <w:rPr>
          <w:noProof/>
        </w:rPr>
        <w:t xml:space="preserve"> and:</w:t>
      </w:r>
    </w:p>
    <w:p w14:paraId="303AC56D" w14:textId="672A15D6" w:rsidR="00D40C70" w:rsidRPr="006A6394" w:rsidRDefault="00D40C70" w:rsidP="00D40C70">
      <w:pPr>
        <w:pStyle w:val="B2"/>
        <w:rPr>
          <w:lang w:eastAsia="zh-CN"/>
        </w:rPr>
      </w:pPr>
      <w:r w:rsidRPr="006A6394">
        <w:t>a)</w:t>
      </w:r>
      <w:r w:rsidRPr="006A6394">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 The UE shall include the eKSI indicating the 5G NAS security context value in the ATTACH REQUEST message</w:t>
      </w:r>
      <w:r w:rsidRPr="006A6394">
        <w:rPr>
          <w:lang w:eastAsia="zh-CN"/>
        </w:rPr>
        <w:t>.</w:t>
      </w:r>
    </w:p>
    <w:p w14:paraId="59B4A0D1" w14:textId="77777777" w:rsidR="00D40C70" w:rsidRPr="006A6394" w:rsidRDefault="00D40C70" w:rsidP="00D40C70">
      <w:pPr>
        <w:pStyle w:val="B2"/>
      </w:pPr>
      <w:r w:rsidRPr="006A6394">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6A6394" w:rsidRDefault="00D40C70" w:rsidP="00D40C70">
      <w:pPr>
        <w:pStyle w:val="B3"/>
      </w:pPr>
      <w:r w:rsidRPr="006A6394">
        <w:t>-</w:t>
      </w:r>
      <w:r w:rsidRPr="006A6394">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324FC6F4" w14:textId="77777777" w:rsidR="00D40C70" w:rsidRPr="006A6394" w:rsidRDefault="00D40C70" w:rsidP="00D40C70">
      <w:pPr>
        <w:pStyle w:val="B3"/>
      </w:pPr>
      <w:r w:rsidRPr="006A6394">
        <w:t>-</w:t>
      </w:r>
      <w:r w:rsidRPr="006A6394">
        <w:tab/>
        <w:t>initiating a security mode control procedure. This can be used by the MME to modify the current EPS security context by selecting new NAS security algorithms; or</w:t>
      </w:r>
    </w:p>
    <w:p w14:paraId="39904839" w14:textId="77777777" w:rsidR="00D40C70" w:rsidRPr="006A6394" w:rsidRDefault="00D40C70" w:rsidP="00D40C70">
      <w:pPr>
        <w:pStyle w:val="B2"/>
      </w:pPr>
      <w:r w:rsidRPr="006A6394">
        <w:t>b)</w:t>
      </w:r>
      <w:r w:rsidRPr="006A6394">
        <w:tab/>
        <w:t>otherwise:</w:t>
      </w:r>
    </w:p>
    <w:p w14:paraId="6F2F7FEB" w14:textId="77777777" w:rsidR="00D40C70" w:rsidRPr="006A6394" w:rsidRDefault="00D40C70" w:rsidP="00D40C70">
      <w:pPr>
        <w:pStyle w:val="B3"/>
      </w:pPr>
      <w:r w:rsidRPr="006A6394">
        <w:t>i)</w:t>
      </w:r>
      <w:r w:rsidRPr="006A6394">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6A6394" w:rsidRDefault="00D40C70" w:rsidP="00D40C70">
      <w:pPr>
        <w:pStyle w:val="B3"/>
      </w:pPr>
      <w:r w:rsidRPr="006A6394">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6A6394" w:rsidRDefault="00D40C70" w:rsidP="00D40C70">
      <w:pPr>
        <w:pStyle w:val="B4"/>
      </w:pPr>
      <w:r w:rsidRPr="006A6394">
        <w:t>-</w:t>
      </w:r>
      <w:r w:rsidRPr="006A6394">
        <w:tab/>
        <w:t>replying with an ATTACH ACCEPT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5AB4C51D" w14:textId="77777777" w:rsidR="00D40C70" w:rsidRPr="006A6394" w:rsidRDefault="00D40C70" w:rsidP="00D40C70">
      <w:pPr>
        <w:pStyle w:val="B4"/>
      </w:pPr>
      <w:r w:rsidRPr="006A6394">
        <w:t>-</w:t>
      </w:r>
      <w:r w:rsidRPr="006A6394">
        <w:tab/>
        <w:t>initiating a security mode control procedure. This can be used by the MME to modify the current EPS security context by selecting new NAS security algorithms; or</w:t>
      </w:r>
    </w:p>
    <w:p w14:paraId="63FAC76B" w14:textId="77777777" w:rsidR="00D40C70" w:rsidRPr="006A6394" w:rsidRDefault="00D40C70" w:rsidP="00D40C70">
      <w:pPr>
        <w:pStyle w:val="B3"/>
      </w:pPr>
      <w:r w:rsidRPr="006A6394">
        <w:t>ii)</w:t>
      </w:r>
      <w:r w:rsidRPr="006A6394">
        <w:tab/>
        <w:t>if the UE has no valid native EPS security context, the UE shall send an ATTACH REQUEST message without integrity protection and encryption.</w:t>
      </w:r>
    </w:p>
    <w:p w14:paraId="26C14491" w14:textId="77777777" w:rsidR="00D40C70" w:rsidRPr="006A6394" w:rsidRDefault="00D40C70" w:rsidP="00D40C70">
      <w:r w:rsidRPr="006A6394">
        <w:lastRenderedPageBreak/>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6A6394" w:rsidRDefault="00D40C70" w:rsidP="00D40C70">
      <w:r w:rsidRPr="006A6394">
        <w:t>When a UE in EMM-IDLE mode establishes a new NAS signalling connection and has a valid current EPS security context, secure exchange of NAS messages can be re-established in the following ways:</w:t>
      </w:r>
    </w:p>
    <w:p w14:paraId="6CEEF76C" w14:textId="77777777" w:rsidR="00D40C70" w:rsidRPr="006A6394" w:rsidRDefault="00D40C70" w:rsidP="00D40C70">
      <w:pPr>
        <w:pStyle w:val="B1"/>
      </w:pPr>
      <w:r w:rsidRPr="006A6394">
        <w:t>1)</w:t>
      </w:r>
      <w:r w:rsidRPr="006A6394">
        <w:tab/>
        <w:t>Except for the cases described in items 3 and 4 below, the UE shall transmit the initial NAS message integrity protected with the current EPS security context, but unciphered. The UE shall include the eKSI indicating the current EPS security context</w:t>
      </w:r>
      <w:r w:rsidRPr="006A6394">
        <w:rPr>
          <w:lang w:eastAsia="ko-KR"/>
        </w:rPr>
        <w:t xml:space="preserve"> </w:t>
      </w:r>
      <w:r w:rsidRPr="006A6394">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6A6394" w:rsidRDefault="00D40C70" w:rsidP="00D40C70">
      <w:pPr>
        <w:pStyle w:val="B2"/>
      </w:pPr>
      <w:r w:rsidRPr="006A6394">
        <w:t>-</w:t>
      </w:r>
      <w:r w:rsidRPr="006A6394">
        <w:tab/>
        <w:t>by replying with a NAS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04CF71E8" w14:textId="77777777" w:rsidR="00D40C70" w:rsidRPr="006A6394" w:rsidRDefault="00D40C70" w:rsidP="00D40C70">
      <w:pPr>
        <w:pStyle w:val="B2"/>
      </w:pPr>
      <w:r w:rsidRPr="006A6394">
        <w:t>-</w:t>
      </w:r>
      <w:r w:rsidRPr="006A6394">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6A6394" w:rsidRDefault="00D40C70" w:rsidP="00D40C70">
      <w:pPr>
        <w:pStyle w:val="B1"/>
      </w:pPr>
      <w:r w:rsidRPr="006A6394">
        <w:t>2)</w:t>
      </w:r>
      <w:r w:rsidRPr="006A6394">
        <w:tab/>
        <w:t xml:space="preserve">If the initial NAS message was a SERVICE REQUEST message or EXTENDED SERVICE REQUEST message, secure exchange of NAS messages is triggered by the indication from the lower layers that the user plane radio bearers are </w:t>
      </w:r>
      <w:r w:rsidRPr="006A6394">
        <w:rPr>
          <w:lang w:eastAsia="ja-JP"/>
        </w:rPr>
        <w:t xml:space="preserve">successfully </w:t>
      </w:r>
      <w:r w:rsidRPr="006A6394">
        <w:t>set up</w:t>
      </w:r>
      <w:r w:rsidRPr="006A6394">
        <w:rPr>
          <w:lang w:eastAsia="ja-JP"/>
        </w:rPr>
        <w:t>.</w:t>
      </w:r>
      <w:r w:rsidRPr="006A6394">
        <w:t xml:space="preserve"> After successful completion of the procedure,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p>
    <w:p w14:paraId="4361B805" w14:textId="77777777" w:rsidR="00D40C70" w:rsidRPr="006A6394" w:rsidRDefault="00D40C70" w:rsidP="00D40C70">
      <w:pPr>
        <w:pStyle w:val="B1"/>
      </w:pPr>
      <w:r w:rsidRPr="006A6394">
        <w:t>3)</w:t>
      </w:r>
      <w:r w:rsidRPr="006A6394">
        <w:tab/>
        <w:t>If the UE has no</w:t>
      </w:r>
      <w:r w:rsidRPr="006A6394">
        <w:rPr>
          <w:lang w:eastAsia="ko-KR"/>
        </w:rPr>
        <w:t xml:space="preserve"> current</w:t>
      </w:r>
      <w:r w:rsidRPr="006A6394">
        <w:t xml:space="preserve"> EPS security context and </w:t>
      </w:r>
      <w:r w:rsidRPr="006A6394">
        <w:rPr>
          <w:lang w:eastAsia="ko-KR"/>
        </w:rPr>
        <w:t xml:space="preserve">performs </w:t>
      </w:r>
      <w:r w:rsidRPr="006A6394">
        <w:t xml:space="preserve">a tracking area updating procedure after an inter-system change in idle mode from A/Gb mode to S1 mode or Iu mode to S1 mode, the UE shall send the TRACKING AREA UPDATE REQUEST message without integrity protection and </w:t>
      </w:r>
      <w:r w:rsidRPr="006A6394">
        <w:rPr>
          <w:lang w:eastAsia="ko-KR"/>
        </w:rPr>
        <w:t>encryption</w:t>
      </w:r>
      <w:r w:rsidRPr="006A6394">
        <w:t xml:space="preserve">. The UE shall include a nonce </w:t>
      </w:r>
      <w:r w:rsidRPr="006A6394">
        <w:rPr>
          <w:lang w:eastAsia="ko-KR"/>
        </w:rPr>
        <w:t xml:space="preserve">and a GPRS </w:t>
      </w:r>
      <w:r w:rsidRPr="006A6394">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6A6394" w:rsidRDefault="00D40C70" w:rsidP="00D40C70">
      <w:pPr>
        <w:pStyle w:val="B1"/>
      </w:pPr>
      <w:r w:rsidRPr="006A6394">
        <w:t>4)</w:t>
      </w:r>
      <w:r w:rsidRPr="006A6394">
        <w:tab/>
        <w:t>If the initial NAS message is a CONTROL PLANE SERVICE REQUEST message, the UE shall send the message integrity protected. If an ESM message container information element or a NAS message container information element is included</w:t>
      </w:r>
      <w:r w:rsidRPr="006A6394" w:rsidDel="00821B43">
        <w:t xml:space="preserve"> </w:t>
      </w:r>
      <w:r w:rsidRPr="006A6394">
        <w:t xml:space="preserve">the message shall be sent partially ciphered (see </w:t>
      </w:r>
      <w:r w:rsidR="00FB1684" w:rsidRPr="006A6394">
        <w:t>clause</w:t>
      </w:r>
      <w:r w:rsidRPr="006A6394">
        <w:t> 4.4.5), otherwise the message shall be sent unciphered. Secure exchange of NAS messages is re-established in the UE:</w:t>
      </w:r>
    </w:p>
    <w:p w14:paraId="47AEB398" w14:textId="77777777" w:rsidR="00D40C70" w:rsidRPr="006A6394" w:rsidRDefault="00D40C70" w:rsidP="00D40C70">
      <w:pPr>
        <w:pStyle w:val="B2"/>
      </w:pPr>
      <w:r w:rsidRPr="006A6394">
        <w:t>-</w:t>
      </w:r>
      <w:r w:rsidRPr="006A6394">
        <w:tab/>
        <w:t>by the indication from the lower layers that the user plane radio bearers are successfully set up;</w:t>
      </w:r>
    </w:p>
    <w:p w14:paraId="142C9674" w14:textId="77777777" w:rsidR="00D40C70" w:rsidRPr="006A6394" w:rsidRDefault="00D40C70" w:rsidP="00D40C70">
      <w:pPr>
        <w:pStyle w:val="B2"/>
      </w:pPr>
      <w:r w:rsidRPr="006A6394">
        <w:t>-</w:t>
      </w:r>
      <w:r w:rsidRPr="006A6394">
        <w:tab/>
        <w:t>upon receipt of a NAS message (e.g. a SERVICE ACCEPT message or ESM DATA TRANSPORT message) that is integrity protected and ciphered using the current EPS security context; or</w:t>
      </w:r>
    </w:p>
    <w:p w14:paraId="34D0ED44" w14:textId="4E2B0E7D" w:rsidR="008D33B1" w:rsidRPr="006A6394" w:rsidRDefault="00D40C70" w:rsidP="00295835">
      <w:pPr>
        <w:pStyle w:val="B2"/>
      </w:pPr>
      <w:r w:rsidRPr="006A6394">
        <w:t>-</w:t>
      </w:r>
      <w:r w:rsidRPr="006A6394">
        <w:tab/>
        <w:t>upon receipt of a SECURITY MODE COMMAND message that has successfully passed the integrity check.</w:t>
      </w:r>
    </w:p>
    <w:p w14:paraId="18855F59" w14:textId="77777777" w:rsidR="00D40C70" w:rsidRPr="006A6394" w:rsidRDefault="00D40C70" w:rsidP="00295835">
      <w:pPr>
        <w:pStyle w:val="Heading4"/>
      </w:pPr>
      <w:bookmarkStart w:id="209" w:name="_Toc20217774"/>
      <w:bookmarkStart w:id="210" w:name="_Toc27743658"/>
      <w:bookmarkStart w:id="211" w:name="_Toc35959229"/>
      <w:bookmarkStart w:id="212" w:name="_Toc45202660"/>
      <w:bookmarkStart w:id="213" w:name="_Toc45700036"/>
      <w:bookmarkStart w:id="214" w:name="_Toc51919772"/>
      <w:bookmarkStart w:id="215" w:name="_Toc68250832"/>
      <w:bookmarkStart w:id="216" w:name="_Toc146260405"/>
      <w:r w:rsidRPr="006A6394">
        <w:t>4.4.2.4</w:t>
      </w:r>
      <w:r w:rsidRPr="006A6394">
        <w:tab/>
        <w:t>Change of security keys</w:t>
      </w:r>
      <w:bookmarkEnd w:id="209"/>
      <w:bookmarkEnd w:id="210"/>
      <w:bookmarkEnd w:id="211"/>
      <w:bookmarkEnd w:id="212"/>
      <w:bookmarkEnd w:id="213"/>
      <w:bookmarkEnd w:id="214"/>
      <w:bookmarkEnd w:id="215"/>
      <w:bookmarkEnd w:id="216"/>
    </w:p>
    <w:p w14:paraId="4FA79C3E" w14:textId="77777777" w:rsidR="00D40C70" w:rsidRPr="006A6394" w:rsidRDefault="00D40C70" w:rsidP="00D40C70">
      <w:r w:rsidRPr="006A6394">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6A6394" w:rsidRDefault="00D40C70" w:rsidP="00D40C70">
      <w:r w:rsidRPr="006A6394">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6A6394" w:rsidRDefault="00D40C70" w:rsidP="00D40C70">
      <w:r w:rsidRPr="006A6394">
        <w:t xml:space="preserve">The MME can also modify the current </w:t>
      </w:r>
      <w:r w:rsidRPr="006A6394">
        <w:rPr>
          <w:lang w:eastAsia="ko-KR"/>
        </w:rPr>
        <w:t xml:space="preserve">EPS </w:t>
      </w:r>
      <w:r w:rsidRPr="006A6394">
        <w:t>security context</w:t>
      </w:r>
      <w:r w:rsidRPr="006A6394">
        <w:rPr>
          <w:lang w:eastAsia="ko-KR"/>
        </w:rPr>
        <w:t xml:space="preserve"> or take the non-current native EPS security context, if any, into use</w:t>
      </w:r>
      <w:r w:rsidRPr="006A6394">
        <w:t xml:space="preserve">,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w:t>
      </w:r>
      <w:r w:rsidRPr="006A6394">
        <w:lastRenderedPageBreak/>
        <w:t>replies with a SECURITY MODE COMPLETE message, it shall send the message integrity protected and ciphered with the modified EPS security context.</w:t>
      </w:r>
    </w:p>
    <w:p w14:paraId="347A3D7D" w14:textId="77777777" w:rsidR="00D40C70" w:rsidRPr="006A6394" w:rsidRDefault="00D40C70" w:rsidP="00295835">
      <w:pPr>
        <w:pStyle w:val="Heading4"/>
      </w:pPr>
      <w:bookmarkStart w:id="217" w:name="_Toc20217775"/>
      <w:bookmarkStart w:id="218" w:name="_Toc27743659"/>
      <w:bookmarkStart w:id="219" w:name="_Toc35959230"/>
      <w:bookmarkStart w:id="220" w:name="_Toc45202661"/>
      <w:bookmarkStart w:id="221" w:name="_Toc45700037"/>
      <w:bookmarkStart w:id="222" w:name="_Toc51919773"/>
      <w:bookmarkStart w:id="223" w:name="_Toc68250833"/>
      <w:bookmarkStart w:id="224" w:name="_Toc146260406"/>
      <w:r w:rsidRPr="006A6394">
        <w:t>4.4.2.5</w:t>
      </w:r>
      <w:r w:rsidRPr="006A6394">
        <w:tab/>
        <w:t>Derivation of keys at CS to PS SRVCC handover from A/Gb mode to S1 mode or from Iu mode to S1 mode</w:t>
      </w:r>
      <w:bookmarkEnd w:id="217"/>
      <w:bookmarkEnd w:id="218"/>
      <w:bookmarkEnd w:id="219"/>
      <w:bookmarkEnd w:id="220"/>
      <w:bookmarkEnd w:id="221"/>
      <w:bookmarkEnd w:id="222"/>
      <w:bookmarkEnd w:id="223"/>
      <w:bookmarkEnd w:id="224"/>
    </w:p>
    <w:p w14:paraId="5095BA94" w14:textId="77777777" w:rsidR="00D40C70" w:rsidRPr="006A6394" w:rsidRDefault="00D40C70" w:rsidP="00D40C70">
      <w:r w:rsidRPr="006A6394">
        <w:t xml:space="preserve">At change from A/Gb mode to S1 mode or from Iu mode to S1 mode due to CS to PS SRVCC handover </w:t>
      </w:r>
      <w:r w:rsidRPr="006A6394">
        <w:rPr>
          <w:noProof/>
        </w:rPr>
        <w:t>(see 3GPP TS 23.216 [</w:t>
      </w:r>
      <w:r w:rsidRPr="006A6394">
        <w:rPr>
          <w:noProof/>
          <w:lang w:eastAsia="zh-CN"/>
        </w:rPr>
        <w:t>8</w:t>
      </w:r>
      <w:r w:rsidRPr="006A6394">
        <w:rPr>
          <w:noProof/>
        </w:rPr>
        <w:t>])</w:t>
      </w:r>
      <w:r w:rsidRPr="006A6394">
        <w:t>,</w:t>
      </w:r>
      <w:r w:rsidRPr="006A6394">
        <w:rPr>
          <w:noProof/>
        </w:rPr>
        <w:t xml:space="preserve"> </w:t>
      </w:r>
      <w:r w:rsidRPr="006A6394">
        <w:t>the UE shall derive a mapped EPS security context for the PS domain from the UMTS security context for the CS domain.</w:t>
      </w:r>
    </w:p>
    <w:p w14:paraId="1B239543" w14:textId="77777777" w:rsidR="00D40C70" w:rsidRPr="006A6394" w:rsidRDefault="00D40C70" w:rsidP="00D40C70">
      <w:r w:rsidRPr="006A6394">
        <w:t>At change from A/Gb mode to S1 mode due to CS to PS SRVCC handover</w:t>
      </w:r>
      <w:r w:rsidRPr="006A6394">
        <w:rPr>
          <w:noProof/>
        </w:rPr>
        <w:t xml:space="preserve">, </w:t>
      </w:r>
      <w:r w:rsidRPr="006A6394">
        <w:t>ciphering may be started and integrity protection shall be started (see 3GPP TS 36.331 [22]) without any new authentication procedure.</w:t>
      </w:r>
    </w:p>
    <w:p w14:paraId="3F21E87B" w14:textId="77777777" w:rsidR="00D40C70" w:rsidRPr="006A6394" w:rsidRDefault="00D40C70" w:rsidP="00D40C70">
      <w:pPr>
        <w:pStyle w:val="NO"/>
      </w:pPr>
      <w:r w:rsidRPr="006A6394">
        <w:t>NOTE 1:</w:t>
      </w:r>
      <w:r w:rsidRPr="006A6394">
        <w:tab/>
        <w:t>CS to PS SRVCC handover from A/Gb mode to S1 mode or from Iu mode to S1 mode is not supported if the current CS security context is a GSM security context.</w:t>
      </w:r>
    </w:p>
    <w:p w14:paraId="12E098EB" w14:textId="77777777" w:rsidR="00D40C70" w:rsidRPr="006A6394" w:rsidRDefault="00D40C70" w:rsidP="00D40C70">
      <w:pPr>
        <w:pStyle w:val="NO"/>
      </w:pPr>
      <w:r w:rsidRPr="006A6394">
        <w:t>NOTE 2:</w:t>
      </w:r>
      <w:r w:rsidRPr="006A6394">
        <w:tab/>
        <w:t>For emergency calls, CS to PS SRVCC handover from A/Gb mode to S1 mode or from Iu mode to S1 mode is not supported.</w:t>
      </w:r>
    </w:p>
    <w:p w14:paraId="4D5727DE" w14:textId="77777777" w:rsidR="00D40C70" w:rsidRPr="006A6394" w:rsidRDefault="00D40C70" w:rsidP="00D40C70">
      <w:r w:rsidRPr="006A6394">
        <w:rPr>
          <w:lang w:eastAsia="zh-CN"/>
        </w:rPr>
        <w:t xml:space="preserve">In order to derive a mapped EPS security context for </w:t>
      </w:r>
      <w:r w:rsidRPr="006A6394">
        <w:t>a CS to PS SRVCC handover from A/Gb mode or Iu mode to S1 mode, the MSC creates a NONCE</w:t>
      </w:r>
      <w:r w:rsidRPr="006A6394">
        <w:rPr>
          <w:vertAlign w:val="subscript"/>
        </w:rPr>
        <w:t>MSC</w:t>
      </w:r>
      <w:r w:rsidRPr="006A6394">
        <w:t xml:space="preserve"> and generates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created NONCE</w:t>
      </w:r>
      <w:r w:rsidRPr="006A6394">
        <w:rPr>
          <w:vertAlign w:val="subscript"/>
        </w:rPr>
        <w:t>MSC</w:t>
      </w:r>
      <w:r w:rsidRPr="006A6394">
        <w:t xml:space="preserve"> as specified in annex B.6 in 3GPP TS 33.102 [18]. The MSC associates the CK'</w:t>
      </w:r>
      <w:r w:rsidRPr="006A6394">
        <w:rPr>
          <w:vertAlign w:val="subscript"/>
        </w:rPr>
        <w:t>PS</w:t>
      </w:r>
      <w:r w:rsidRPr="006A6394">
        <w:t xml:space="preserve"> and IK'</w:t>
      </w:r>
      <w:r w:rsidRPr="006A6394">
        <w:rPr>
          <w:vertAlign w:val="subscript"/>
        </w:rPr>
        <w:t>PS</w:t>
      </w:r>
      <w:r w:rsidRPr="006A6394">
        <w:t xml:space="preserve"> with a KSI'</w:t>
      </w:r>
      <w:r w:rsidRPr="006A6394">
        <w:rPr>
          <w:vertAlign w:val="subscript"/>
        </w:rPr>
        <w:t>PS</w:t>
      </w:r>
      <w:r w:rsidRPr="006A6394">
        <w:t>. The KSI'</w:t>
      </w:r>
      <w:r w:rsidRPr="006A6394">
        <w:rPr>
          <w:vertAlign w:val="subscript"/>
        </w:rPr>
        <w:t>PS</w:t>
      </w:r>
      <w:r w:rsidRPr="006A6394">
        <w:t xml:space="preserve"> is set to the value of the KSI</w:t>
      </w:r>
      <w:r w:rsidRPr="006A6394">
        <w:rPr>
          <w:vertAlign w:val="subscript"/>
        </w:rPr>
        <w:t>CS</w:t>
      </w:r>
      <w:r w:rsidRPr="006A6394">
        <w:t xml:space="preserve"> associated with the CS UMTS integrity key and the CS UMTS ciphering key. The MSC transfers the CK'</w:t>
      </w:r>
      <w:r w:rsidRPr="006A6394">
        <w:rPr>
          <w:vertAlign w:val="subscript"/>
        </w:rPr>
        <w:t>PS</w:t>
      </w:r>
      <w:r w:rsidRPr="006A6394">
        <w:t>, IK'</w:t>
      </w:r>
      <w:r w:rsidRPr="006A6394">
        <w:rPr>
          <w:vertAlign w:val="subscript"/>
        </w:rPr>
        <w:t>PS</w:t>
      </w:r>
      <w:r w:rsidRPr="006A6394">
        <w:t xml:space="preserve"> and the KSI'</w:t>
      </w:r>
      <w:r w:rsidRPr="006A6394">
        <w:rPr>
          <w:vertAlign w:val="subscript"/>
        </w:rPr>
        <w:t xml:space="preserve">PS </w:t>
      </w:r>
      <w:r w:rsidRPr="006A6394">
        <w:t>to the MME. The MME shall create a mapped EPS security context by setting the K'</w:t>
      </w:r>
      <w:r w:rsidRPr="006A6394">
        <w:rPr>
          <w:vertAlign w:val="subscript"/>
        </w:rPr>
        <w:t xml:space="preserve">ASME </w:t>
      </w:r>
      <w:r w:rsidRPr="006A6394">
        <w:t>to the concatenation of the CK'</w:t>
      </w:r>
      <w:r w:rsidRPr="006A6394">
        <w:rPr>
          <w:vertAlign w:val="subscript"/>
        </w:rPr>
        <w:t>PS</w:t>
      </w:r>
      <w:r w:rsidRPr="006A6394">
        <w:t xml:space="preserve"> and IK'</w:t>
      </w:r>
      <w:r w:rsidRPr="006A6394">
        <w:rPr>
          <w:vertAlign w:val="subscript"/>
        </w:rPr>
        <w:t>PS</w:t>
      </w:r>
      <w:r w:rsidRPr="006A6394">
        <w:t xml:space="preserve"> received from the MSC (i.e. CK'</w:t>
      </w:r>
      <w:r w:rsidRPr="006A6394">
        <w:rPr>
          <w:vertAlign w:val="subscript"/>
        </w:rPr>
        <w:t>PS</w:t>
      </w:r>
      <w:r w:rsidRPr="006A6394">
        <w:t xml:space="preserve"> || IK'</w:t>
      </w:r>
      <w:r w:rsidRPr="006A6394">
        <w:rPr>
          <w:vertAlign w:val="subscript"/>
        </w:rPr>
        <w:t>PS</w:t>
      </w:r>
      <w:r w:rsidRPr="006A6394">
        <w:t>). The MME shall associate the K'</w:t>
      </w:r>
      <w:r w:rsidRPr="006A6394">
        <w:rPr>
          <w:vertAlign w:val="subscript"/>
        </w:rPr>
        <w:t>ASME</w:t>
      </w:r>
      <w:r w:rsidRPr="006A6394">
        <w:t xml:space="preserve"> with a KSI</w:t>
      </w:r>
      <w:r w:rsidRPr="006A6394">
        <w:rPr>
          <w:vertAlign w:val="subscript"/>
        </w:rPr>
        <w:t>SGSN</w:t>
      </w:r>
      <w:r w:rsidRPr="006A6394">
        <w:t>. The MME shall set KSI</w:t>
      </w:r>
      <w:r w:rsidRPr="006A6394">
        <w:rPr>
          <w:vertAlign w:val="subscript"/>
        </w:rPr>
        <w:t>SGSN</w:t>
      </w:r>
      <w:r w:rsidRPr="006A6394" w:rsidDel="0054384F">
        <w:t xml:space="preserve"> </w:t>
      </w:r>
      <w:r w:rsidRPr="006A6394">
        <w:t xml:space="preserve">to the value of the </w:t>
      </w:r>
      <w:r w:rsidRPr="006A6394">
        <w:rPr>
          <w:lang w:eastAsia="zh-CN"/>
        </w:rPr>
        <w:t>KSI'</w:t>
      </w:r>
      <w:r w:rsidRPr="006A6394">
        <w:rPr>
          <w:vertAlign w:val="subscript"/>
          <w:lang w:eastAsia="zh-CN"/>
        </w:rPr>
        <w:t>PS</w:t>
      </w:r>
      <w:r w:rsidRPr="006A6394">
        <w:t xml:space="preserve"> received from the MSC.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the handover to E-UTRAN. The MME shall derive the EPS NAS keys from K'</w:t>
      </w:r>
      <w:r w:rsidRPr="006A6394">
        <w:rPr>
          <w:vertAlign w:val="subscript"/>
        </w:rPr>
        <w:t>ASME</w:t>
      </w:r>
      <w:r w:rsidRPr="006A6394">
        <w:t>.</w:t>
      </w:r>
    </w:p>
    <w:p w14:paraId="23A147D7" w14:textId="77777777" w:rsidR="00D40C70" w:rsidRPr="006A6394" w:rsidRDefault="00D40C70" w:rsidP="00D40C70">
      <w:r w:rsidRPr="006A6394">
        <w:t>When the UE receives the command to perform CS to PS SRVCC handover to S1 mode, the ME shall generate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received NONCE</w:t>
      </w:r>
      <w:r w:rsidRPr="006A6394">
        <w:rPr>
          <w:vertAlign w:val="subscript"/>
        </w:rPr>
        <w:t>MSC</w:t>
      </w:r>
      <w:r w:rsidRPr="006A6394">
        <w:t xml:space="preserve"> value in the </w:t>
      </w:r>
      <w:r w:rsidRPr="006A6394">
        <w:rPr>
          <w:lang w:eastAsia="zh-CN"/>
        </w:rPr>
        <w:t xml:space="preserve">transparent container in the CS to </w:t>
      </w:r>
      <w:r w:rsidRPr="006A6394">
        <w:t>PS SRVCC handover command as specified in annex B.6 in 3GPP TS 33.102 [18]. The ME shall ignore the NONCE</w:t>
      </w:r>
      <w:r w:rsidRPr="006A6394">
        <w:rPr>
          <w:vertAlign w:val="subscript"/>
        </w:rPr>
        <w:t>MME</w:t>
      </w:r>
      <w:r w:rsidRPr="006A6394">
        <w:t xml:space="preserve"> value received in the NAS Security Transparent Container </w:t>
      </w:r>
      <w:r w:rsidRPr="006A6394">
        <w:rPr>
          <w:lang w:eastAsia="zh-CN"/>
        </w:rPr>
        <w:t xml:space="preserve">in the CS to </w:t>
      </w:r>
      <w:r w:rsidRPr="006A6394">
        <w:t>PS SRVCC handover command.</w:t>
      </w:r>
    </w:p>
    <w:p w14:paraId="7D4DD4EC" w14:textId="77777777" w:rsidR="00D40C70" w:rsidRPr="006A6394" w:rsidRDefault="00D40C70" w:rsidP="00D40C70">
      <w:pPr>
        <w:pStyle w:val="NO"/>
      </w:pPr>
      <w:r w:rsidRPr="006A6394">
        <w:t>NOTE 3:</w:t>
      </w:r>
      <w:r w:rsidRPr="006A6394">
        <w:tab/>
        <w:t>The NONCE</w:t>
      </w:r>
      <w:r w:rsidRPr="006A6394">
        <w:rPr>
          <w:vertAlign w:val="subscript"/>
        </w:rPr>
        <w:t>MME</w:t>
      </w:r>
      <w:r w:rsidRPr="006A6394">
        <w:t xml:space="preserve"> value received in the NAS Security Transparent Container for the handover to E-UTRAN is not used by the ME or MME in any key derivation in this handover.</w:t>
      </w:r>
    </w:p>
    <w:p w14:paraId="2DEE6F6D" w14:textId="77777777" w:rsidR="00D40C70" w:rsidRPr="006A6394" w:rsidRDefault="00D40C70" w:rsidP="00D40C70">
      <w:r w:rsidRPr="006A6394">
        <w:t>The ME shall create the key K'</w:t>
      </w:r>
      <w:r w:rsidRPr="006A6394">
        <w:rPr>
          <w:vertAlign w:val="subscript"/>
        </w:rPr>
        <w:t>ASME</w:t>
      </w:r>
      <w:r w:rsidRPr="006A6394">
        <w:t xml:space="preserve"> by concatenating the derived CK'</w:t>
      </w:r>
      <w:r w:rsidRPr="006A6394">
        <w:rPr>
          <w:vertAlign w:val="subscript"/>
        </w:rPr>
        <w:t>PS</w:t>
      </w:r>
      <w:r w:rsidRPr="006A6394">
        <w:t xml:space="preserve"> and IK'</w:t>
      </w:r>
      <w:r w:rsidRPr="006A6394">
        <w:rPr>
          <w:vertAlign w:val="subscript"/>
        </w:rPr>
        <w:t>PS</w:t>
      </w:r>
      <w:r w:rsidRPr="006A6394">
        <w:t xml:space="preserve"> (i.e. CK'</w:t>
      </w:r>
      <w:r w:rsidRPr="006A6394">
        <w:rPr>
          <w:vertAlign w:val="subscript"/>
        </w:rPr>
        <w:t>PS</w:t>
      </w:r>
      <w:r w:rsidRPr="006A6394">
        <w:t xml:space="preserve"> || IK'</w:t>
      </w:r>
      <w:r w:rsidRPr="006A6394">
        <w:rPr>
          <w:vertAlign w:val="subscript"/>
        </w:rPr>
        <w:t>PS.</w:t>
      </w:r>
      <w:r w:rsidRPr="006A6394">
        <w:t>). The ME shall associate the derived key K'</w:t>
      </w:r>
      <w:r w:rsidRPr="006A6394">
        <w:rPr>
          <w:vertAlign w:val="subscript"/>
        </w:rPr>
        <w:t>ASME</w:t>
      </w:r>
      <w:r w:rsidRPr="006A6394">
        <w:t xml:space="preserve"> with a KSI</w:t>
      </w:r>
      <w:r w:rsidRPr="006A6394">
        <w:rPr>
          <w:vertAlign w:val="subscript"/>
        </w:rPr>
        <w:t>SGSN</w:t>
      </w:r>
      <w:r w:rsidRPr="006A6394">
        <w:t>. The ME shall set the KSI</w:t>
      </w:r>
      <w:r w:rsidRPr="006A6394">
        <w:rPr>
          <w:vertAlign w:val="subscript"/>
        </w:rPr>
        <w:t>SGSN</w:t>
      </w:r>
      <w:r w:rsidRPr="006A6394">
        <w:t xml:space="preserve"> associated to K'</w:t>
      </w:r>
      <w:r w:rsidRPr="006A6394">
        <w:rPr>
          <w:vertAlign w:val="subscript"/>
        </w:rPr>
        <w:t>ASME</w:t>
      </w:r>
      <w:r w:rsidRPr="006A6394">
        <w:t xml:space="preserve"> to the KSI</w:t>
      </w:r>
      <w:r w:rsidRPr="006A6394">
        <w:rPr>
          <w:vertAlign w:val="subscript"/>
        </w:rPr>
        <w:t>SGSN</w:t>
      </w:r>
      <w:r w:rsidRPr="006A6394">
        <w:t xml:space="preserve"> value received in the NAS Security Transparent Container from the network.</w:t>
      </w:r>
    </w:p>
    <w:p w14:paraId="2F356EA8" w14:textId="77777777" w:rsidR="00D40C70" w:rsidRPr="006A6394" w:rsidRDefault="00D40C70" w:rsidP="00D40C70">
      <w:pPr>
        <w:pStyle w:val="NO"/>
      </w:pPr>
      <w:r w:rsidRPr="006A6394">
        <w:t>NOTE 4:</w:t>
      </w:r>
      <w:r w:rsidRPr="006A6394">
        <w:tab/>
        <w:t xml:space="preserve">Although this case is related to the MSC server enhanced for SRVCC, </w:t>
      </w:r>
      <w:r w:rsidRPr="006A6394">
        <w:rPr>
          <w:lang w:eastAsia="ja-JP"/>
        </w:rPr>
        <w:t>the name KSI</w:t>
      </w:r>
      <w:r w:rsidRPr="006A6394">
        <w:rPr>
          <w:vertAlign w:val="subscript"/>
        </w:rPr>
        <w:t>SGSN</w:t>
      </w:r>
      <w:r w:rsidRPr="006A6394">
        <w:t xml:space="preserve"> is kept to avoid introducing a new name for the same domain.</w:t>
      </w:r>
    </w:p>
    <w:p w14:paraId="2FE2F681" w14:textId="77777777" w:rsidR="00D40C70" w:rsidRPr="006A6394" w:rsidRDefault="00D40C70" w:rsidP="00D40C70">
      <w:r w:rsidRPr="006A6394">
        <w:t>The ME shall derive the EPS NAS keys (CK' and IK') from the K'</w:t>
      </w:r>
      <w:r w:rsidRPr="006A6394">
        <w:rPr>
          <w:vertAlign w:val="subscript"/>
        </w:rPr>
        <w:t>ASME</w:t>
      </w:r>
      <w:r w:rsidRPr="006A6394">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6A6394" w:rsidRDefault="00D40C70" w:rsidP="00D40C70">
      <w:r w:rsidRPr="006A6394">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6A6394" w:rsidRDefault="00D40C70" w:rsidP="00D40C70">
      <w:r w:rsidRPr="006A6394">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6A6394">
        <w:rPr>
          <w:vertAlign w:val="subscript"/>
        </w:rPr>
        <w:t>SGSN</w:t>
      </w:r>
      <w:r w:rsidRPr="006A6394">
        <w:t xml:space="preserve"> of the new derived EPS security context for the PS domain.</w:t>
      </w:r>
    </w:p>
    <w:p w14:paraId="62A0C2B8" w14:textId="77777777" w:rsidR="00D40C70" w:rsidRPr="006A6394" w:rsidRDefault="00D40C70" w:rsidP="00295835">
      <w:pPr>
        <w:pStyle w:val="Heading3"/>
      </w:pPr>
      <w:bookmarkStart w:id="225" w:name="_Toc20217776"/>
      <w:bookmarkStart w:id="226" w:name="_Toc27743660"/>
      <w:bookmarkStart w:id="227" w:name="_Toc35959231"/>
      <w:bookmarkStart w:id="228" w:name="_Toc45202662"/>
      <w:bookmarkStart w:id="229" w:name="_Toc45700038"/>
      <w:bookmarkStart w:id="230" w:name="_Toc51919774"/>
      <w:bookmarkStart w:id="231" w:name="_Toc68250834"/>
      <w:bookmarkStart w:id="232" w:name="_Toc146260407"/>
      <w:r w:rsidRPr="006A6394">
        <w:lastRenderedPageBreak/>
        <w:t>4.4.3</w:t>
      </w:r>
      <w:r w:rsidRPr="006A6394">
        <w:tab/>
        <w:t>Handling of NAS COUNT and NAS sequence number</w:t>
      </w:r>
      <w:bookmarkEnd w:id="225"/>
      <w:bookmarkEnd w:id="226"/>
      <w:bookmarkEnd w:id="227"/>
      <w:bookmarkEnd w:id="228"/>
      <w:bookmarkEnd w:id="229"/>
      <w:bookmarkEnd w:id="230"/>
      <w:bookmarkEnd w:id="231"/>
      <w:bookmarkEnd w:id="232"/>
    </w:p>
    <w:p w14:paraId="4C5AF777" w14:textId="77777777" w:rsidR="00D40C70" w:rsidRPr="006A6394" w:rsidRDefault="00D40C70" w:rsidP="00295835">
      <w:pPr>
        <w:pStyle w:val="Heading4"/>
      </w:pPr>
      <w:bookmarkStart w:id="233" w:name="_Toc20217777"/>
      <w:bookmarkStart w:id="234" w:name="_Toc27743661"/>
      <w:bookmarkStart w:id="235" w:name="_Toc35959232"/>
      <w:bookmarkStart w:id="236" w:name="_Toc45202663"/>
      <w:bookmarkStart w:id="237" w:name="_Toc45700039"/>
      <w:bookmarkStart w:id="238" w:name="_Toc51919775"/>
      <w:bookmarkStart w:id="239" w:name="_Toc68250835"/>
      <w:bookmarkStart w:id="240" w:name="_Toc146260408"/>
      <w:r w:rsidRPr="006A6394">
        <w:t>4.4.3.1</w:t>
      </w:r>
      <w:r w:rsidRPr="006A6394">
        <w:tab/>
        <w:t>General</w:t>
      </w:r>
      <w:bookmarkEnd w:id="233"/>
      <w:bookmarkEnd w:id="234"/>
      <w:bookmarkEnd w:id="235"/>
      <w:bookmarkEnd w:id="236"/>
      <w:bookmarkEnd w:id="237"/>
      <w:bookmarkEnd w:id="238"/>
      <w:bookmarkEnd w:id="239"/>
      <w:bookmarkEnd w:id="240"/>
    </w:p>
    <w:p w14:paraId="58D47C47" w14:textId="77777777" w:rsidR="00D40C70" w:rsidRPr="006A6394" w:rsidRDefault="00D40C70" w:rsidP="00D40C70">
      <w:r w:rsidRPr="006A6394">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6A6394" w:rsidRDefault="00D40C70" w:rsidP="00D40C70">
      <w:r w:rsidRPr="006A6394">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6A6394" w:rsidRDefault="00D40C70" w:rsidP="00D40C70">
      <w:pPr>
        <w:rPr>
          <w:lang w:eastAsia="ja-JP"/>
        </w:rPr>
      </w:pPr>
      <w:r w:rsidRPr="006A6394">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6A6394" w:rsidRDefault="00D40C70" w:rsidP="00D40C70">
      <w:pPr>
        <w:rPr>
          <w:lang w:eastAsia="ja-JP"/>
        </w:rPr>
      </w:pPr>
      <w:r w:rsidRPr="006A6394">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6A6394" w:rsidRDefault="00D40C70" w:rsidP="00D40C70">
      <w:r w:rsidRPr="006A6394">
        <w:t>The value of the uplink NAS COUNT stored in the MME is the largest uplink NAS COUNT used in a successfully integrity checked NAS message.</w:t>
      </w:r>
    </w:p>
    <w:p w14:paraId="7B34E215" w14:textId="77777777" w:rsidR="00D40C70" w:rsidRPr="006A6394" w:rsidRDefault="00D40C70" w:rsidP="00D40C70">
      <w:r w:rsidRPr="006A6394">
        <w:t>The value of the downlink NAS COUNT stored in the MME is the value that shall be used in the next NAS message.</w:t>
      </w:r>
    </w:p>
    <w:p w14:paraId="36D22947" w14:textId="27071602" w:rsidR="00D40C70" w:rsidRPr="006A6394" w:rsidRDefault="00D40C70" w:rsidP="00D40C70">
      <w:r w:rsidRPr="006A6394">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6A6394">
        <w:t>clause</w:t>
      </w:r>
      <w:r w:rsidRPr="006A6394">
        <w:t> 4.4.3.5). The receiving side shall estimate the NAS COUNT used by the sending side. Specifically, if the estimated NAS sequence number wraps around, the NAS overflow counter shall be incremented by one.</w:t>
      </w:r>
    </w:p>
    <w:p w14:paraId="37866721" w14:textId="2AFFCFFF" w:rsidR="00D40C70" w:rsidRPr="006A6394" w:rsidRDefault="00D40C70" w:rsidP="00D40C70">
      <w:pPr>
        <w:pStyle w:val="NO"/>
      </w:pPr>
      <w:r w:rsidRPr="006A6394">
        <w:t>NOTE 0:</w:t>
      </w:r>
      <w:r w:rsidRPr="006A6394">
        <w:tab/>
        <w:t xml:space="preserve">When estimating a NAS COUNT, the receiver is required to ensure that a given NAS COUNT value is accepted at most one time, as specified in </w:t>
      </w:r>
      <w:r w:rsidR="00FB1684" w:rsidRPr="006A6394">
        <w:t>clause</w:t>
      </w:r>
      <w:r w:rsidRPr="006A6394">
        <w:t> 4.4.3.2.</w:t>
      </w:r>
    </w:p>
    <w:p w14:paraId="3A2F2AC4" w14:textId="77777777" w:rsidR="00D40C70" w:rsidRPr="006A6394" w:rsidRDefault="00D40C70" w:rsidP="00D40C70">
      <w:pPr>
        <w:rPr>
          <w:lang w:eastAsia="ja-JP"/>
        </w:rPr>
      </w:pPr>
      <w:r w:rsidRPr="006A6394">
        <w:rPr>
          <w:lang w:eastAsia="ja-JP"/>
        </w:rPr>
        <w:t>After</w:t>
      </w:r>
      <w:r w:rsidRPr="006A6394">
        <w:t xml:space="preserve"> the derivation of a NAS token due to an inter-system change from S1mode to A/Gb mode or Iu mode in idle mode as specified in 3GPP TS 24.00</w:t>
      </w:r>
      <w:r w:rsidRPr="006A6394">
        <w:rPr>
          <w:lang w:eastAsia="ja-JP"/>
        </w:rPr>
        <w:t>8 </w:t>
      </w:r>
      <w:r w:rsidRPr="006A6394">
        <w:t>[13], the UE shall increase the uplink NAS COUNT</w:t>
      </w:r>
      <w:r w:rsidRPr="006A6394">
        <w:rPr>
          <w:lang w:eastAsia="ja-JP"/>
        </w:rPr>
        <w:t xml:space="preserve"> by one.</w:t>
      </w:r>
    </w:p>
    <w:p w14:paraId="3E886982" w14:textId="20A451E6" w:rsidR="00D40C70" w:rsidRPr="006A6394" w:rsidRDefault="00D40C70" w:rsidP="00D40C70">
      <w:r w:rsidRPr="006A6394">
        <w:t xml:space="preserve">When the MME receives a NAS token </w:t>
      </w:r>
      <w:r w:rsidRPr="006A6394">
        <w:rPr>
          <w:lang w:eastAsia="ko-KR"/>
        </w:rPr>
        <w:t xml:space="preserve">via SGSN </w:t>
      </w:r>
      <w:r w:rsidRPr="006A6394">
        <w:t xml:space="preserve">during an </w:t>
      </w:r>
      <w:r w:rsidRPr="006A6394">
        <w:rPr>
          <w:lang w:eastAsia="ko-KR"/>
        </w:rPr>
        <w:t xml:space="preserve">idle mode </w:t>
      </w:r>
      <w:r w:rsidRPr="006A6394">
        <w:t>inter-sy</w:t>
      </w:r>
      <w:r w:rsidRPr="006A6394">
        <w:rPr>
          <w:lang w:eastAsia="ja-JP"/>
        </w:rPr>
        <w:t>s</w:t>
      </w:r>
      <w:r w:rsidRPr="006A6394">
        <w:t>tem change from S1 mode to A/Gb mode or Iu mode, the MME shall check the NAS token as specified in 3GPP TS 33.401 [</w:t>
      </w:r>
      <w:r w:rsidRPr="006A6394">
        <w:rPr>
          <w:lang w:eastAsia="ja-JP"/>
        </w:rPr>
        <w:t>19</w:t>
      </w:r>
      <w:r w:rsidRPr="006A6394">
        <w:t xml:space="preserve">], </w:t>
      </w:r>
      <w:r w:rsidR="00FB1684" w:rsidRPr="006A6394">
        <w:t>clause</w:t>
      </w:r>
      <w:r w:rsidRPr="006A6394">
        <w:t> </w:t>
      </w:r>
      <w:r w:rsidRPr="006A6394">
        <w:rPr>
          <w:lang w:eastAsia="ja-JP"/>
        </w:rPr>
        <w:t>9</w:t>
      </w:r>
      <w:r w:rsidRPr="006A6394">
        <w:t>.</w:t>
      </w:r>
      <w:r w:rsidRPr="006A6394">
        <w:rPr>
          <w:lang w:eastAsia="ja-JP"/>
        </w:rPr>
        <w:t>1</w:t>
      </w:r>
      <w:r w:rsidRPr="006A6394">
        <w:t>.</w:t>
      </w:r>
      <w:r w:rsidRPr="006A6394">
        <w:rPr>
          <w:lang w:eastAsia="ja-JP"/>
        </w:rPr>
        <w:t>1</w:t>
      </w:r>
      <w:r w:rsidRPr="006A6394">
        <w:t>, and update its uplink NAS COUNT with the uplink NAS COUNT value used for the successful check of the NAS token.</w:t>
      </w:r>
    </w:p>
    <w:p w14:paraId="124484EF" w14:textId="77777777" w:rsidR="00D40C70" w:rsidRPr="006A6394" w:rsidRDefault="00D40C70" w:rsidP="00D40C70">
      <w:pPr>
        <w:pStyle w:val="NO"/>
      </w:pPr>
      <w:r w:rsidRPr="006A6394">
        <w:t>NOTE 1:</w:t>
      </w:r>
      <w:r w:rsidRPr="006A6394">
        <w:tab/>
        <w:t xml:space="preserve">The MME does not check the NAS token if it is received </w:t>
      </w:r>
      <w:r w:rsidRPr="006A6394">
        <w:rPr>
          <w:lang w:eastAsia="ko-KR"/>
        </w:rPr>
        <w:t xml:space="preserve">via SGSN </w:t>
      </w:r>
      <w:r w:rsidRPr="006A6394">
        <w:t>during a connected mode inter-sy</w:t>
      </w:r>
      <w:r w:rsidRPr="006A6394">
        <w:rPr>
          <w:lang w:eastAsia="ja-JP"/>
        </w:rPr>
        <w:t>s</w:t>
      </w:r>
      <w:r w:rsidRPr="006A6394">
        <w:t>tem change from S1 mode to A/Gb mode or Iu mode.</w:t>
      </w:r>
    </w:p>
    <w:p w14:paraId="69AC7D18" w14:textId="77777777" w:rsidR="00D40C70" w:rsidRPr="006A6394" w:rsidRDefault="00D40C70" w:rsidP="00D40C70">
      <w:r w:rsidRPr="006A6394">
        <w:rPr>
          <w:lang w:eastAsia="zh-CN"/>
        </w:rPr>
        <w:t xml:space="preserve">During the handover from UTRAN/GERAN to E-UTRAN, when a mapped EPS security context is derived and taken into use, the </w:t>
      </w:r>
      <w:r w:rsidRPr="006A6394">
        <w:t xml:space="preserve">MME shall set both the </w:t>
      </w:r>
      <w:r w:rsidRPr="006A6394">
        <w:rPr>
          <w:lang w:eastAsia="ko-KR"/>
        </w:rPr>
        <w:t xml:space="preserve">uplink and downlink </w:t>
      </w:r>
      <w:r w:rsidRPr="006A6394">
        <w:t xml:space="preserve">NAS COUNT </w:t>
      </w:r>
      <w:r w:rsidRPr="006A6394">
        <w:rPr>
          <w:lang w:eastAsia="ko-KR"/>
        </w:rPr>
        <w:t xml:space="preserve">counters </w:t>
      </w:r>
      <w:r w:rsidRPr="006A6394">
        <w:rPr>
          <w:lang w:eastAsia="zh-CN"/>
        </w:rPr>
        <w:t>of this EPS security context to zero. The UE shall set both the uplink and downlink NAS COUNT counters to zero.</w:t>
      </w:r>
    </w:p>
    <w:p w14:paraId="1947EB5F" w14:textId="77777777" w:rsidR="00D40C70" w:rsidRPr="006A6394" w:rsidRDefault="00D40C70" w:rsidP="00D40C70">
      <w:r w:rsidRPr="006A6394">
        <w:rPr>
          <w:lang w:eastAsia="zh-CN"/>
        </w:rPr>
        <w:t xml:space="preserve">When a mapped EPS security context is derived </w:t>
      </w:r>
      <w:r w:rsidRPr="006A6394">
        <w:t xml:space="preserve">as specified in 3GPP TS 33.501 [56] </w:t>
      </w:r>
      <w:r w:rsidRPr="006A6394">
        <w:rPr>
          <w:lang w:eastAsia="zh-CN"/>
        </w:rPr>
        <w:t xml:space="preserve">and taken into use in </w:t>
      </w:r>
      <w:r w:rsidRPr="006A6394">
        <w:t>the following cases:</w:t>
      </w:r>
    </w:p>
    <w:p w14:paraId="33FE355D" w14:textId="77777777" w:rsidR="00431B51" w:rsidRPr="006A6394" w:rsidRDefault="00D40C70" w:rsidP="00D40C70">
      <w:pPr>
        <w:pStyle w:val="B1"/>
        <w:rPr>
          <w:lang w:eastAsia="zh-CN"/>
        </w:rPr>
      </w:pPr>
      <w:r w:rsidRPr="006A6394">
        <w:rPr>
          <w:lang w:eastAsia="zh-CN"/>
        </w:rPr>
        <w:t>-</w:t>
      </w:r>
      <w:r w:rsidRPr="006A6394">
        <w:rPr>
          <w:lang w:eastAsia="zh-CN"/>
        </w:rPr>
        <w:tab/>
        <w:t xml:space="preserve">during the </w:t>
      </w:r>
      <w:r w:rsidRPr="006A6394">
        <w:t>inter-system change from N1 mode to S1 mode in 5GMM-CONNECTED mode</w:t>
      </w:r>
      <w:r w:rsidRPr="006A6394">
        <w:rPr>
          <w:lang w:eastAsia="zh-CN"/>
        </w:rPr>
        <w:t>; or</w:t>
      </w:r>
    </w:p>
    <w:p w14:paraId="3B12CA15" w14:textId="3A520B26" w:rsidR="00D40C70" w:rsidRPr="006A6394" w:rsidRDefault="00D40C70" w:rsidP="00D40C70">
      <w:pPr>
        <w:pStyle w:val="B1"/>
        <w:rPr>
          <w:lang w:eastAsia="zh-CN"/>
        </w:rPr>
      </w:pPr>
      <w:r w:rsidRPr="006A6394">
        <w:rPr>
          <w:lang w:eastAsia="zh-CN"/>
        </w:rPr>
        <w:t>-</w:t>
      </w:r>
      <w:r w:rsidRPr="006A6394">
        <w:rPr>
          <w:lang w:eastAsia="zh-CN"/>
        </w:rPr>
        <w:tab/>
        <w:t>during the inter-system change from N1 mode to S1 mode in EMM-IDLE mode for the UE operating in single-registration mode in a</w:t>
      </w:r>
      <w:r w:rsidRPr="006A6394">
        <w:t xml:space="preserve"> </w:t>
      </w:r>
      <w:r w:rsidRPr="006A6394">
        <w:rPr>
          <w:lang w:eastAsia="zh-CN"/>
        </w:rPr>
        <w:t>network supporting N26 interface,</w:t>
      </w:r>
    </w:p>
    <w:p w14:paraId="5ADF582D" w14:textId="77777777" w:rsidR="00D40C70" w:rsidRPr="006A6394" w:rsidRDefault="00D40C70" w:rsidP="00D40C70">
      <w:r w:rsidRPr="006A6394">
        <w:rPr>
          <w:lang w:eastAsia="zh-CN"/>
        </w:rPr>
        <w:t xml:space="preserve">the </w:t>
      </w:r>
      <w:r w:rsidRPr="006A6394">
        <w:t xml:space="preserve">MME shall store the mapped EPS NAS security context with the </w:t>
      </w:r>
      <w:r w:rsidRPr="006A6394">
        <w:rPr>
          <w:lang w:eastAsia="ko-KR"/>
        </w:rPr>
        <w:t xml:space="preserve">uplink and downlink </w:t>
      </w:r>
      <w:r w:rsidRPr="006A6394">
        <w:t xml:space="preserve">NAS COUNT </w:t>
      </w:r>
      <w:r w:rsidRPr="006A6394">
        <w:rPr>
          <w:lang w:eastAsia="ko-KR"/>
        </w:rPr>
        <w:t xml:space="preserve">counters </w:t>
      </w:r>
      <w:r w:rsidRPr="006A6394">
        <w:t>associated with the derived K'</w:t>
      </w:r>
      <w:r w:rsidRPr="006A6394">
        <w:rPr>
          <w:vertAlign w:val="subscript"/>
        </w:rPr>
        <w:t>ASME</w:t>
      </w:r>
      <w:r w:rsidRPr="006A6394">
        <w:t xml:space="preserve"> key</w:t>
      </w:r>
      <w:r w:rsidRPr="006A6394">
        <w:rPr>
          <w:lang w:eastAsia="zh-CN"/>
        </w:rPr>
        <w:t xml:space="preserve"> set to </w:t>
      </w:r>
      <w:r w:rsidRPr="006A6394">
        <w:t xml:space="preserve">the uplink and downlink NAS COUNT </w:t>
      </w:r>
      <w:r w:rsidRPr="006A6394">
        <w:rPr>
          <w:lang w:eastAsia="ko-KR"/>
        </w:rPr>
        <w:t xml:space="preserve">counters </w:t>
      </w:r>
      <w:r w:rsidRPr="006A6394">
        <w:t>of the mapped EPS NAS security context respectively</w:t>
      </w:r>
      <w:r w:rsidRPr="006A6394">
        <w:rPr>
          <w:lang w:eastAsia="zh-CN"/>
        </w:rPr>
        <w:t xml:space="preserve">. 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w:t>
      </w:r>
      <w:r w:rsidRPr="006A6394">
        <w:rPr>
          <w:lang w:eastAsia="zh-CN"/>
        </w:rPr>
        <w:t>.</w:t>
      </w:r>
    </w:p>
    <w:p w14:paraId="45469A4D" w14:textId="5FA4AB90" w:rsidR="00D40C70" w:rsidRPr="006A6394" w:rsidRDefault="00D40C70" w:rsidP="00D40C70">
      <w:r w:rsidRPr="006A6394">
        <w:t xml:space="preserve">During the handover from E-UTRAN to UTRAN/GERAN the MME signals the current downlink NAS COUNT value in a NAS security transparent container (see </w:t>
      </w:r>
      <w:r w:rsidR="00FB1684" w:rsidRPr="006A6394">
        <w:t>clause</w:t>
      </w:r>
      <w:r w:rsidRPr="006A6394">
        <w:t> 9.9.2.6).</w:t>
      </w:r>
    </w:p>
    <w:p w14:paraId="409A61A7" w14:textId="5407309B" w:rsidR="00D40C70" w:rsidRPr="006A6394" w:rsidRDefault="00D40C70" w:rsidP="00D40C70">
      <w:pPr>
        <w:rPr>
          <w:lang w:eastAsia="ja-JP"/>
        </w:rPr>
      </w:pPr>
      <w:r w:rsidRPr="006A6394">
        <w:lastRenderedPageBreak/>
        <w:t xml:space="preserve">During handover to or from E-UTRAN, the MME shall </w:t>
      </w:r>
      <w:r w:rsidRPr="006A6394">
        <w:rPr>
          <w:lang w:eastAsia="ja-JP"/>
        </w:rPr>
        <w:t xml:space="preserve">increment downlink NAS COUNT by one after it has created a </w:t>
      </w:r>
      <w:r w:rsidRPr="006A6394">
        <w:t xml:space="preserve">NAS security transparent container (see </w:t>
      </w:r>
      <w:r w:rsidR="00FB1684" w:rsidRPr="006A6394">
        <w:t>clause</w:t>
      </w:r>
      <w:r w:rsidRPr="006A6394">
        <w:t> 9.9.2.6 and 9.9.2.7)</w:t>
      </w:r>
      <w:r w:rsidRPr="006A6394">
        <w:rPr>
          <w:lang w:eastAsia="ja-JP"/>
        </w:rPr>
        <w:t>.</w:t>
      </w:r>
    </w:p>
    <w:p w14:paraId="7DA109CC" w14:textId="6951A1F3" w:rsidR="00D40C70" w:rsidRPr="006A6394" w:rsidRDefault="00D40C70" w:rsidP="00D40C70">
      <w:pPr>
        <w:pStyle w:val="NO"/>
      </w:pPr>
      <w:r w:rsidRPr="006A6394">
        <w:t>NOTE 2:</w:t>
      </w:r>
      <w:r w:rsidRPr="006A6394">
        <w:tab/>
        <w:t xml:space="preserve">During the handover from UTRAN/GERAN to E-UTRAN, the NAS security transparent container (see </w:t>
      </w:r>
      <w:r w:rsidR="00FB1684" w:rsidRPr="006A6394">
        <w:t>clause</w:t>
      </w:r>
      <w:r w:rsidRPr="006A6394">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6A6394" w:rsidRDefault="00D40C70" w:rsidP="00D40C70">
      <w:r w:rsidRPr="006A6394">
        <w:t>In some NAS messages only 5 of the 8 NAS sequence number bits are transmitted. When this is the case, the receiver shall estimate the remaining 3 most significant bits of the sequence number.</w:t>
      </w:r>
    </w:p>
    <w:p w14:paraId="2FC4E8C7" w14:textId="77777777" w:rsidR="00D40C70" w:rsidRPr="006A6394" w:rsidRDefault="00D40C70" w:rsidP="00295835">
      <w:pPr>
        <w:pStyle w:val="Heading4"/>
      </w:pPr>
      <w:bookmarkStart w:id="241" w:name="_Toc20217778"/>
      <w:bookmarkStart w:id="242" w:name="_Toc27743662"/>
      <w:bookmarkStart w:id="243" w:name="_Toc35959233"/>
      <w:bookmarkStart w:id="244" w:name="_Toc45202664"/>
      <w:bookmarkStart w:id="245" w:name="_Toc45700040"/>
      <w:bookmarkStart w:id="246" w:name="_Toc51919776"/>
      <w:bookmarkStart w:id="247" w:name="_Toc68250836"/>
      <w:bookmarkStart w:id="248" w:name="_Toc146260409"/>
      <w:r w:rsidRPr="006A6394">
        <w:t>4.4.3.2</w:t>
      </w:r>
      <w:r w:rsidRPr="006A6394">
        <w:tab/>
        <w:t>Replay protection</w:t>
      </w:r>
      <w:bookmarkEnd w:id="241"/>
      <w:bookmarkEnd w:id="242"/>
      <w:bookmarkEnd w:id="243"/>
      <w:bookmarkEnd w:id="244"/>
      <w:bookmarkEnd w:id="245"/>
      <w:bookmarkEnd w:id="246"/>
      <w:bookmarkEnd w:id="247"/>
      <w:bookmarkEnd w:id="248"/>
    </w:p>
    <w:p w14:paraId="3022D9AF" w14:textId="77777777" w:rsidR="00D40C70" w:rsidRPr="006A6394" w:rsidRDefault="00D40C70" w:rsidP="00D40C70">
      <w:r w:rsidRPr="006A6394">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6A6394" w:rsidRDefault="00D40C70" w:rsidP="00D40C70">
      <w:r w:rsidRPr="006A6394">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6A6394" w:rsidRDefault="00D40C70" w:rsidP="00D40C70">
      <w:r w:rsidRPr="006A6394">
        <w:t>Replay protection is not applicable when EIA0 is used.</w:t>
      </w:r>
    </w:p>
    <w:p w14:paraId="5961F8B0" w14:textId="77777777" w:rsidR="00D40C70" w:rsidRPr="006A6394" w:rsidRDefault="00D40C70" w:rsidP="00295835">
      <w:pPr>
        <w:pStyle w:val="Heading4"/>
      </w:pPr>
      <w:bookmarkStart w:id="249" w:name="_Toc20217779"/>
      <w:bookmarkStart w:id="250" w:name="_Toc27743663"/>
      <w:bookmarkStart w:id="251" w:name="_Toc35959234"/>
      <w:bookmarkStart w:id="252" w:name="_Toc45202665"/>
      <w:bookmarkStart w:id="253" w:name="_Toc45700041"/>
      <w:bookmarkStart w:id="254" w:name="_Toc51919777"/>
      <w:bookmarkStart w:id="255" w:name="_Toc68250837"/>
      <w:bookmarkStart w:id="256" w:name="_Toc146260410"/>
      <w:r w:rsidRPr="006A6394">
        <w:t>4.4.3.3</w:t>
      </w:r>
      <w:r w:rsidRPr="006A6394">
        <w:tab/>
        <w:t>Integrity protection and verification</w:t>
      </w:r>
      <w:bookmarkEnd w:id="249"/>
      <w:bookmarkEnd w:id="250"/>
      <w:bookmarkEnd w:id="251"/>
      <w:bookmarkEnd w:id="252"/>
      <w:bookmarkEnd w:id="253"/>
      <w:bookmarkEnd w:id="254"/>
      <w:bookmarkEnd w:id="255"/>
      <w:bookmarkEnd w:id="256"/>
    </w:p>
    <w:p w14:paraId="1E8E5334" w14:textId="77777777" w:rsidR="00D40C70" w:rsidRPr="006A6394" w:rsidRDefault="00D40C70" w:rsidP="00D40C70">
      <w:r w:rsidRPr="006A6394">
        <w:t>The sender shall use its locally stored NAS COUNT as input to the integrity protection algorithm.</w:t>
      </w:r>
    </w:p>
    <w:p w14:paraId="551AAE82" w14:textId="63FA1FEB"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integrity verification algorithm.</w:t>
      </w:r>
    </w:p>
    <w:p w14:paraId="7BA5890A" w14:textId="67BDE8A2" w:rsidR="00D40C70" w:rsidRPr="006A6394" w:rsidRDefault="00D40C70" w:rsidP="00D40C70">
      <w:r w:rsidRPr="006A6394">
        <w:t xml:space="preserve">The algorithm to calculate the integrity protection information is specified in 3GPP TS 33.401 [19], and the integrity protection shall include octet 6 to n of the security protected NAS message, i.e. the sequence number IE and the NAS message IE. The integrity protection of the SERVICE REQUEST message is defined in </w:t>
      </w:r>
      <w:r w:rsidR="00FB1684" w:rsidRPr="006A6394">
        <w:t>clause</w:t>
      </w:r>
      <w:r w:rsidRPr="006A6394">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6A6394" w:rsidRDefault="00D40C70" w:rsidP="00D40C70">
      <w:r w:rsidRPr="006A6394">
        <w:t>After successful integrity protection validation, the receiver shall update its corresponding locally stored NAS COUNT with the value of the estimated NAS COUNT for this NAS message.</w:t>
      </w:r>
    </w:p>
    <w:p w14:paraId="17BC1F40" w14:textId="77777777" w:rsidR="00D40C70" w:rsidRPr="006A6394" w:rsidRDefault="00D40C70" w:rsidP="00D40C70">
      <w:r w:rsidRPr="006A6394">
        <w:t>Integrity verification is not applicable when EIA0 is used.</w:t>
      </w:r>
    </w:p>
    <w:p w14:paraId="2707A554" w14:textId="77777777" w:rsidR="00D40C70" w:rsidRPr="006A6394" w:rsidRDefault="00D40C70" w:rsidP="00295835">
      <w:pPr>
        <w:pStyle w:val="Heading4"/>
      </w:pPr>
      <w:bookmarkStart w:id="257" w:name="_Toc20217780"/>
      <w:bookmarkStart w:id="258" w:name="_Toc27743664"/>
      <w:bookmarkStart w:id="259" w:name="_Toc35959235"/>
      <w:bookmarkStart w:id="260" w:name="_Toc45202666"/>
      <w:bookmarkStart w:id="261" w:name="_Toc45700042"/>
      <w:bookmarkStart w:id="262" w:name="_Toc51919778"/>
      <w:bookmarkStart w:id="263" w:name="_Toc68250838"/>
      <w:bookmarkStart w:id="264" w:name="_Toc146260411"/>
      <w:r w:rsidRPr="006A6394">
        <w:t>4.4.3.4</w:t>
      </w:r>
      <w:r w:rsidRPr="006A6394">
        <w:tab/>
        <w:t>Ciphering and deciphering</w:t>
      </w:r>
      <w:bookmarkEnd w:id="257"/>
      <w:bookmarkEnd w:id="258"/>
      <w:bookmarkEnd w:id="259"/>
      <w:bookmarkEnd w:id="260"/>
      <w:bookmarkEnd w:id="261"/>
      <w:bookmarkEnd w:id="262"/>
      <w:bookmarkEnd w:id="263"/>
      <w:bookmarkEnd w:id="264"/>
    </w:p>
    <w:p w14:paraId="6B5E6181" w14:textId="77777777" w:rsidR="00D40C70" w:rsidRPr="006A6394" w:rsidRDefault="00D40C70" w:rsidP="00D40C70">
      <w:r w:rsidRPr="006A6394">
        <w:t>The sender shall use its locally stored NAS COUNT as input to the ciphering algorithm.</w:t>
      </w:r>
    </w:p>
    <w:p w14:paraId="1ECF7179" w14:textId="3B7957F4"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deciphering algorithm.</w:t>
      </w:r>
    </w:p>
    <w:p w14:paraId="1741001B" w14:textId="77777777" w:rsidR="00D40C70" w:rsidRPr="006A6394" w:rsidRDefault="00D40C70" w:rsidP="00D40C70">
      <w:r w:rsidRPr="006A6394">
        <w:t>The input parameters to the NAS ciphering algorithm are the constant BEARER ID, DIRECTION bit, NAS COUNT, NAS encryption key</w:t>
      </w:r>
      <w:r w:rsidRPr="006A6394" w:rsidDel="00FD4B11">
        <w:t xml:space="preserve"> </w:t>
      </w:r>
      <w:r w:rsidRPr="006A6394">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6A6394">
        <w:rPr>
          <w:lang w:eastAsia="zh-CN"/>
        </w:rPr>
        <w:t>.</w:t>
      </w:r>
    </w:p>
    <w:p w14:paraId="33ADDAC9" w14:textId="77777777" w:rsidR="00D40C70" w:rsidRPr="006A6394" w:rsidRDefault="00D40C70" w:rsidP="00295835">
      <w:pPr>
        <w:pStyle w:val="Heading4"/>
      </w:pPr>
      <w:bookmarkStart w:id="265" w:name="_Toc20217781"/>
      <w:bookmarkStart w:id="266" w:name="_Toc27743665"/>
      <w:bookmarkStart w:id="267" w:name="_Toc35959236"/>
      <w:bookmarkStart w:id="268" w:name="_Toc45202667"/>
      <w:bookmarkStart w:id="269" w:name="_Toc45700043"/>
      <w:bookmarkStart w:id="270" w:name="_Toc51919779"/>
      <w:bookmarkStart w:id="271" w:name="_Toc68250839"/>
      <w:bookmarkStart w:id="272" w:name="_Toc146260412"/>
      <w:r w:rsidRPr="006A6394">
        <w:t>4.4.3.5</w:t>
      </w:r>
      <w:r w:rsidRPr="006A6394">
        <w:tab/>
        <w:t>NAS COUNT wrap around</w:t>
      </w:r>
      <w:bookmarkEnd w:id="265"/>
      <w:bookmarkEnd w:id="266"/>
      <w:bookmarkEnd w:id="267"/>
      <w:bookmarkEnd w:id="268"/>
      <w:bookmarkEnd w:id="269"/>
      <w:bookmarkEnd w:id="270"/>
      <w:bookmarkEnd w:id="271"/>
      <w:bookmarkEnd w:id="272"/>
    </w:p>
    <w:p w14:paraId="2FAF15BB" w14:textId="77777777" w:rsidR="00D40C70" w:rsidRPr="006A6394" w:rsidRDefault="00D40C70" w:rsidP="00D40C70">
      <w:pPr>
        <w:rPr>
          <w:lang w:eastAsia="zh-CN"/>
        </w:rPr>
      </w:pPr>
      <w:r w:rsidRPr="006A6394">
        <w:t xml:space="preserve">If, when increasing the NAS COUNT as specified above, the MME detects that </w:t>
      </w:r>
      <w:r w:rsidRPr="006A6394">
        <w:rPr>
          <w:lang w:eastAsia="zh-CN"/>
        </w:rPr>
        <w:t xml:space="preserve">either </w:t>
      </w:r>
      <w:r w:rsidRPr="006A6394">
        <w:t xml:space="preserve">its </w:t>
      </w:r>
      <w:r w:rsidRPr="006A6394">
        <w:rPr>
          <w:lang w:eastAsia="zh-CN"/>
        </w:rPr>
        <w:t xml:space="preserve">downlink </w:t>
      </w:r>
      <w:r w:rsidRPr="006A6394">
        <w:t xml:space="preserve">NAS COUNT </w:t>
      </w:r>
      <w:r w:rsidRPr="006A6394">
        <w:rPr>
          <w:lang w:eastAsia="zh-CN"/>
        </w:rPr>
        <w:t xml:space="preserve">or the UE's uplink NAS COUNT </w:t>
      </w:r>
      <w:r w:rsidRPr="006A6394">
        <w:t>is "close" to wrap around, (close to 2</w:t>
      </w:r>
      <w:r w:rsidRPr="006A6394">
        <w:rPr>
          <w:vertAlign w:val="superscript"/>
        </w:rPr>
        <w:t>24</w:t>
      </w:r>
      <w:r w:rsidRPr="006A6394">
        <w:t xml:space="preserve">), the MME shall </w:t>
      </w:r>
      <w:r w:rsidRPr="006A6394">
        <w:rPr>
          <w:lang w:eastAsia="zh-CN"/>
        </w:rPr>
        <w:t>take the following actions:</w:t>
      </w:r>
    </w:p>
    <w:p w14:paraId="6AE17010" w14:textId="77777777" w:rsidR="00D40C70" w:rsidRPr="006A6394" w:rsidRDefault="00D40C70" w:rsidP="00D40C70">
      <w:pPr>
        <w:pStyle w:val="B1"/>
      </w:pPr>
      <w:r w:rsidRPr="006A6394">
        <w:rPr>
          <w:lang w:eastAsia="ja-JP"/>
        </w:rPr>
        <w:lastRenderedPageBreak/>
        <w:t>-</w:t>
      </w:r>
      <w:r w:rsidRPr="006A6394">
        <w:rPr>
          <w:lang w:eastAsia="ja-JP"/>
        </w:rPr>
        <w:tab/>
      </w:r>
      <w:r w:rsidRPr="006A6394">
        <w:rPr>
          <w:lang w:eastAsia="zh-CN"/>
        </w:rPr>
        <w:t xml:space="preserve">If there is no non-current native EPS security context with sufficiently low NAS COUNT values, the MME shall </w:t>
      </w:r>
      <w:r w:rsidRPr="006A6394">
        <w:t>initiate a new AKA procedure with the UE, leading to a new established EPS security context and the NAS COUNT being reset to 0 in both the UE and the MME when the new EPS security context is activated;</w:t>
      </w:r>
    </w:p>
    <w:p w14:paraId="6594FA70" w14:textId="77777777" w:rsidR="00D40C70" w:rsidRPr="006A6394" w:rsidRDefault="00D40C70" w:rsidP="00D40C70">
      <w:pPr>
        <w:pStyle w:val="B1"/>
        <w:rPr>
          <w:lang w:eastAsia="zh-CN"/>
        </w:rPr>
      </w:pPr>
      <w:r w:rsidRPr="006A6394">
        <w:rPr>
          <w:lang w:eastAsia="ja-JP"/>
        </w:rPr>
        <w:t>-</w:t>
      </w:r>
      <w:r w:rsidRPr="006A6394">
        <w:rPr>
          <w:lang w:eastAsia="ja-JP"/>
        </w:rPr>
        <w:tab/>
      </w:r>
      <w:r w:rsidRPr="006A6394">
        <w:rPr>
          <w:lang w:eastAsia="zh-CN"/>
        </w:rPr>
        <w:t>Otherwise, the MME can activate a non-current native EPS security context with sufficiently low NAS COUNT values or initiate a new AKA procedure as specified above.</w:t>
      </w:r>
    </w:p>
    <w:p w14:paraId="1F5898CB" w14:textId="77777777" w:rsidR="00D40C70" w:rsidRPr="006A6394" w:rsidRDefault="00D40C70" w:rsidP="00D40C70">
      <w:r w:rsidRPr="006A6394">
        <w:t>If for some reason a new K</w:t>
      </w:r>
      <w:r w:rsidRPr="006A6394">
        <w:rPr>
          <w:vertAlign w:val="subscript"/>
        </w:rPr>
        <w:t>ASME</w:t>
      </w:r>
      <w:r w:rsidRPr="006A6394">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6A6394">
        <w:rPr>
          <w:lang w:eastAsia="ko-KR"/>
        </w:rPr>
        <w:t>e</w:t>
      </w:r>
      <w:r w:rsidRPr="006A6394">
        <w:t>KSI indicating the current EPS security context.</w:t>
      </w:r>
    </w:p>
    <w:p w14:paraId="24EA7220" w14:textId="77777777" w:rsidR="00D40C70" w:rsidRPr="006A6394" w:rsidRDefault="00D40C70" w:rsidP="00D40C70">
      <w:pPr>
        <w:rPr>
          <w:lang w:eastAsia="zh-CN"/>
        </w:rPr>
      </w:pPr>
      <w:r w:rsidRPr="006A6394">
        <w:rPr>
          <w:lang w:eastAsia="zh-CN"/>
        </w:rPr>
        <w:t xml:space="preserve">When the EIA0 is used as the NAS integrity </w:t>
      </w:r>
      <w:r w:rsidRPr="006A6394">
        <w:t xml:space="preserve">algorithm, the UE and the MME shall allow </w:t>
      </w:r>
      <w:r w:rsidRPr="006A6394">
        <w:rPr>
          <w:lang w:eastAsia="zh-CN"/>
        </w:rPr>
        <w:t xml:space="preserve">NAS COUNT wrap around. If NAS COUNT wrap around occurs, </w:t>
      </w:r>
      <w:r w:rsidRPr="006A6394">
        <w:t>the following requirements apply</w:t>
      </w:r>
      <w:r w:rsidRPr="006A6394">
        <w:rPr>
          <w:lang w:eastAsia="zh-CN"/>
        </w:rPr>
        <w:t>:</w:t>
      </w:r>
    </w:p>
    <w:p w14:paraId="5128E8F3" w14:textId="77777777" w:rsidR="00D40C70" w:rsidRPr="006A6394" w:rsidRDefault="00D40C70" w:rsidP="00D40C70">
      <w:pPr>
        <w:pStyle w:val="B1"/>
        <w:rPr>
          <w:lang w:eastAsia="zh-CN"/>
        </w:rPr>
      </w:pPr>
      <w:r w:rsidRPr="006A6394">
        <w:rPr>
          <w:lang w:eastAsia="zh-CN"/>
        </w:rPr>
        <w:t>-</w:t>
      </w:r>
      <w:r w:rsidRPr="006A6394">
        <w:rPr>
          <w:lang w:eastAsia="zh-CN"/>
        </w:rPr>
        <w:tab/>
        <w:t>the UE and the MME shall continue to use the current security context;</w:t>
      </w:r>
    </w:p>
    <w:p w14:paraId="297D9C61" w14:textId="77777777" w:rsidR="00D40C70" w:rsidRPr="006A6394" w:rsidRDefault="00D40C70" w:rsidP="00D40C70">
      <w:pPr>
        <w:pStyle w:val="B1"/>
        <w:rPr>
          <w:lang w:eastAsia="zh-CN"/>
        </w:rPr>
      </w:pPr>
      <w:r w:rsidRPr="006A6394">
        <w:rPr>
          <w:lang w:eastAsia="zh-CN"/>
        </w:rPr>
        <w:t>-</w:t>
      </w:r>
      <w:r w:rsidRPr="006A6394">
        <w:rPr>
          <w:lang w:eastAsia="zh-CN"/>
        </w:rPr>
        <w:tab/>
        <w:t>the MME shall not initiate the EPS AKA procedure;</w:t>
      </w:r>
    </w:p>
    <w:p w14:paraId="52E4F081" w14:textId="77777777" w:rsidR="00D40C70" w:rsidRPr="006A6394" w:rsidRDefault="00D40C70" w:rsidP="00D40C70">
      <w:pPr>
        <w:pStyle w:val="B1"/>
        <w:rPr>
          <w:lang w:eastAsia="zh-CN"/>
        </w:rPr>
      </w:pPr>
      <w:r w:rsidRPr="006A6394">
        <w:rPr>
          <w:lang w:eastAsia="zh-CN"/>
        </w:rPr>
        <w:t>-</w:t>
      </w:r>
      <w:r w:rsidRPr="006A6394">
        <w:rPr>
          <w:lang w:eastAsia="zh-CN"/>
        </w:rPr>
        <w:tab/>
        <w:t>the MME shall not release the NAS signalling connection; and</w:t>
      </w:r>
    </w:p>
    <w:p w14:paraId="33EB78B4" w14:textId="77777777" w:rsidR="00D40C70" w:rsidRPr="006A6394" w:rsidRDefault="00D40C70" w:rsidP="00D40C70">
      <w:pPr>
        <w:pStyle w:val="B1"/>
        <w:rPr>
          <w:lang w:eastAsia="zh-CN"/>
        </w:rPr>
      </w:pPr>
      <w:r w:rsidRPr="006A6394">
        <w:rPr>
          <w:lang w:eastAsia="zh-CN"/>
        </w:rPr>
        <w:t>-</w:t>
      </w:r>
      <w:r w:rsidRPr="006A6394">
        <w:rPr>
          <w:lang w:eastAsia="zh-CN"/>
        </w:rPr>
        <w:tab/>
        <w:t>the UE shall not perform a local release of the NAS signalling connection.</w:t>
      </w:r>
    </w:p>
    <w:p w14:paraId="6B82642F" w14:textId="77777777" w:rsidR="00D40C70" w:rsidRPr="006A6394" w:rsidRDefault="00D40C70" w:rsidP="00295835">
      <w:pPr>
        <w:pStyle w:val="Heading3"/>
      </w:pPr>
      <w:bookmarkStart w:id="273" w:name="_Toc20217782"/>
      <w:bookmarkStart w:id="274" w:name="_Toc27743666"/>
      <w:bookmarkStart w:id="275" w:name="_Toc35959237"/>
      <w:bookmarkStart w:id="276" w:name="_Toc45202668"/>
      <w:bookmarkStart w:id="277" w:name="_Toc45700044"/>
      <w:bookmarkStart w:id="278" w:name="_Toc51919780"/>
      <w:bookmarkStart w:id="279" w:name="_Toc68250840"/>
      <w:bookmarkStart w:id="280" w:name="_Toc146260413"/>
      <w:r w:rsidRPr="006A6394">
        <w:t>4.4.4</w:t>
      </w:r>
      <w:r w:rsidRPr="006A6394">
        <w:tab/>
        <w:t>Integrity protection of NAS signalling messages</w:t>
      </w:r>
      <w:bookmarkEnd w:id="273"/>
      <w:bookmarkEnd w:id="274"/>
      <w:bookmarkEnd w:id="275"/>
      <w:bookmarkEnd w:id="276"/>
      <w:bookmarkEnd w:id="277"/>
      <w:bookmarkEnd w:id="278"/>
      <w:bookmarkEnd w:id="279"/>
      <w:bookmarkEnd w:id="280"/>
    </w:p>
    <w:p w14:paraId="044A5444" w14:textId="77777777" w:rsidR="00D40C70" w:rsidRPr="006A6394" w:rsidRDefault="00D40C70" w:rsidP="00295835">
      <w:pPr>
        <w:pStyle w:val="Heading4"/>
      </w:pPr>
      <w:bookmarkStart w:id="281" w:name="_Toc20217783"/>
      <w:bookmarkStart w:id="282" w:name="_Toc27743667"/>
      <w:bookmarkStart w:id="283" w:name="_Toc35959238"/>
      <w:bookmarkStart w:id="284" w:name="_Toc45202669"/>
      <w:bookmarkStart w:id="285" w:name="_Toc45700045"/>
      <w:bookmarkStart w:id="286" w:name="_Toc51919781"/>
      <w:bookmarkStart w:id="287" w:name="_Toc68250841"/>
      <w:bookmarkStart w:id="288" w:name="_Toc146260414"/>
      <w:r w:rsidRPr="006A6394">
        <w:t>4.4.4.1</w:t>
      </w:r>
      <w:r w:rsidRPr="006A6394">
        <w:tab/>
        <w:t>General</w:t>
      </w:r>
      <w:bookmarkEnd w:id="281"/>
      <w:bookmarkEnd w:id="282"/>
      <w:bookmarkEnd w:id="283"/>
      <w:bookmarkEnd w:id="284"/>
      <w:bookmarkEnd w:id="285"/>
      <w:bookmarkEnd w:id="286"/>
      <w:bookmarkEnd w:id="287"/>
      <w:bookmarkEnd w:id="288"/>
    </w:p>
    <w:p w14:paraId="328F6B7A" w14:textId="77777777" w:rsidR="00D40C70" w:rsidRPr="006A6394" w:rsidRDefault="00D40C70" w:rsidP="00D40C70">
      <w:r w:rsidRPr="006A6394">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6A6394" w:rsidRDefault="00D40C70" w:rsidP="00D40C70">
      <w:r w:rsidRPr="006A6394">
        <w:rPr>
          <w:rFonts w:eastAsia="SimSun"/>
          <w:lang w:eastAsia="zh-CN"/>
        </w:rPr>
        <w:t xml:space="preserve">The use of "null integrity protection algorithm" EIA0 (see </w:t>
      </w:r>
      <w:r w:rsidR="00FB1684" w:rsidRPr="006A6394">
        <w:rPr>
          <w:rFonts w:eastAsia="SimSun"/>
          <w:lang w:eastAsia="zh-CN"/>
        </w:rPr>
        <w:t>clause</w:t>
      </w:r>
      <w:r w:rsidRPr="006A6394">
        <w:rPr>
          <w:rFonts w:eastAsia="SimSun"/>
          <w:lang w:eastAsia="zh-CN"/>
        </w:rPr>
        <w:t xml:space="preserve"> 9.9.3.23) in the current security context is only allowed for an unauthenticated UE for which establishment of emergency bearer services </w:t>
      </w:r>
      <w:r w:rsidRPr="006A6394">
        <w:t xml:space="preserve">or access to RLOS </w:t>
      </w:r>
      <w:r w:rsidRPr="006A6394">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6A6394">
        <w:t>.</w:t>
      </w:r>
    </w:p>
    <w:p w14:paraId="7CC3822D" w14:textId="77777777" w:rsidR="00D40C70" w:rsidRPr="006A6394" w:rsidRDefault="00D40C70" w:rsidP="00D40C70">
      <w:r w:rsidRPr="006A6394">
        <w:rPr>
          <w:noProof/>
          <w:lang w:eastAsia="ko-KR"/>
        </w:rPr>
        <w:t xml:space="preserve">If the </w:t>
      </w:r>
      <w:r w:rsidRPr="006A6394">
        <w:rPr>
          <w:rFonts w:eastAsia="SimSun"/>
          <w:lang w:eastAsia="zh-CN"/>
        </w:rPr>
        <w:t xml:space="preserve">"null integrity protection algorithm" EIA0 </w:t>
      </w:r>
      <w:r w:rsidRPr="006A6394">
        <w:rPr>
          <w:noProof/>
          <w:lang w:eastAsia="ko-KR"/>
        </w:rPr>
        <w:t xml:space="preserve">has been selected as an </w:t>
      </w:r>
      <w:r w:rsidRPr="006A6394">
        <w:rPr>
          <w:rFonts w:eastAsia="SimSun"/>
          <w:lang w:eastAsia="zh-CN"/>
        </w:rPr>
        <w:t>integrity protection</w:t>
      </w:r>
      <w:r w:rsidRPr="006A6394">
        <w:rPr>
          <w:noProof/>
          <w:lang w:eastAsia="ko-KR"/>
        </w:rPr>
        <w:t xml:space="preserve"> algorithm, the receiver shall regard the NAS messages with the security header indicating </w:t>
      </w:r>
      <w:r w:rsidRPr="006A6394">
        <w:rPr>
          <w:rFonts w:eastAsia="SimSun"/>
          <w:lang w:eastAsia="zh-CN"/>
        </w:rPr>
        <w:t>integrity protection</w:t>
      </w:r>
      <w:r w:rsidRPr="006A6394">
        <w:rPr>
          <w:noProof/>
          <w:lang w:eastAsia="ko-KR"/>
        </w:rPr>
        <w:t xml:space="preserve"> as </w:t>
      </w:r>
      <w:r w:rsidRPr="006A6394">
        <w:rPr>
          <w:rFonts w:eastAsia="SimSun"/>
          <w:lang w:eastAsia="zh-CN"/>
        </w:rPr>
        <w:t>integrity protect</w:t>
      </w:r>
      <w:r w:rsidRPr="006A6394">
        <w:rPr>
          <w:noProof/>
          <w:lang w:eastAsia="ko-KR"/>
        </w:rPr>
        <w:t>ed.</w:t>
      </w:r>
    </w:p>
    <w:p w14:paraId="7365FD6B" w14:textId="77777777" w:rsidR="00D40C70" w:rsidRPr="006A6394" w:rsidRDefault="00D40C70" w:rsidP="00D40C70">
      <w:pPr>
        <w:rPr>
          <w:lang w:eastAsia="zh-CN"/>
        </w:rPr>
      </w:pPr>
      <w:r w:rsidRPr="006A6394">
        <w:rPr>
          <w:lang w:eastAsia="zh-CN"/>
        </w:rPr>
        <w:t xml:space="preserve">Details of the integrity protection and verification </w:t>
      </w:r>
      <w:r w:rsidRPr="006A6394">
        <w:t>of NAS signalling messages</w:t>
      </w:r>
      <w:r w:rsidRPr="006A6394">
        <w:rPr>
          <w:lang w:eastAsia="zh-CN"/>
        </w:rPr>
        <w:t xml:space="preserve"> are specified in 3GPP TS 33.401 [19].</w:t>
      </w:r>
    </w:p>
    <w:p w14:paraId="2AB7E27D" w14:textId="77777777" w:rsidR="00D40C70" w:rsidRPr="006A6394" w:rsidRDefault="00D40C70" w:rsidP="00D40C70">
      <w:pPr>
        <w:rPr>
          <w:noProof/>
        </w:rPr>
      </w:pPr>
      <w:r w:rsidRPr="006A6394">
        <w:rPr>
          <w:noProof/>
        </w:rPr>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6A6394" w:rsidRDefault="00D40C70" w:rsidP="00D40C70">
      <w:pPr>
        <w:pStyle w:val="NO"/>
      </w:pPr>
      <w:r w:rsidRPr="006A6394">
        <w:rPr>
          <w:noProof/>
          <w:lang w:eastAsia="ko-KR"/>
        </w:rPr>
        <w:t>NOTE:</w:t>
      </w:r>
      <w:r w:rsidRPr="006A6394">
        <w:rPr>
          <w:noProof/>
          <w:lang w:eastAsia="ko-KR"/>
        </w:rPr>
        <w:tab/>
        <w:t xml:space="preserve">NAS messages that are ciphered or partially ciphered with the </w:t>
      </w:r>
      <w:r w:rsidRPr="006A6394">
        <w:rPr>
          <w:rFonts w:eastAsia="SimSun"/>
          <w:lang w:eastAsia="zh-CN"/>
        </w:rPr>
        <w:t xml:space="preserve">"null ciphering algorithm" EEA0 are </w:t>
      </w:r>
      <w:r w:rsidRPr="006A6394">
        <w:rPr>
          <w:noProof/>
          <w:lang w:eastAsia="ko-KR"/>
        </w:rPr>
        <w:t xml:space="preserve">regarded as ciphered or partially ciphered, respectively (see </w:t>
      </w:r>
      <w:r w:rsidR="00FB1684" w:rsidRPr="006A6394">
        <w:rPr>
          <w:noProof/>
          <w:lang w:eastAsia="ko-KR"/>
        </w:rPr>
        <w:t>clause</w:t>
      </w:r>
      <w:r w:rsidRPr="006A6394">
        <w:rPr>
          <w:noProof/>
          <w:lang w:eastAsia="ko-KR"/>
        </w:rPr>
        <w:t> 4.4.5).</w:t>
      </w:r>
    </w:p>
    <w:p w14:paraId="0FF37B68" w14:textId="77777777" w:rsidR="00D40C70" w:rsidRPr="006A6394" w:rsidRDefault="00D40C70" w:rsidP="00D40C70">
      <w:pPr>
        <w:rPr>
          <w:noProof/>
        </w:rPr>
      </w:pPr>
      <w:r w:rsidRPr="006A6394">
        <w:rPr>
          <w:noProof/>
        </w:rPr>
        <w:t>When a NAS message needs to be sent only integrity protected and unciphered, the unciphered NAS message and the NAS sequence number are integrity protected by calculating the MAC.</w:t>
      </w:r>
    </w:p>
    <w:p w14:paraId="0AD20DD7" w14:textId="77777777" w:rsidR="00D40C70" w:rsidRPr="006A6394" w:rsidRDefault="00D40C70" w:rsidP="00D40C70">
      <w:pPr>
        <w:rPr>
          <w:noProof/>
        </w:rPr>
      </w:pPr>
      <w:r w:rsidRPr="006A6394">
        <w:rPr>
          <w:noProof/>
        </w:rPr>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6A6394" w:rsidRDefault="00D40C70" w:rsidP="00295835">
      <w:pPr>
        <w:pStyle w:val="Heading4"/>
      </w:pPr>
      <w:bookmarkStart w:id="289" w:name="_Toc20217784"/>
      <w:bookmarkStart w:id="290" w:name="_Toc27743668"/>
      <w:bookmarkStart w:id="291" w:name="_Toc35959239"/>
      <w:bookmarkStart w:id="292" w:name="_Toc45202670"/>
      <w:bookmarkStart w:id="293" w:name="_Toc45700046"/>
      <w:bookmarkStart w:id="294" w:name="_Toc51919782"/>
      <w:bookmarkStart w:id="295" w:name="_Toc68250842"/>
      <w:bookmarkStart w:id="296" w:name="_Toc146260415"/>
      <w:r w:rsidRPr="006A6394">
        <w:t>4.4.4.2</w:t>
      </w:r>
      <w:r w:rsidRPr="006A6394">
        <w:tab/>
        <w:t>Integrity checking of NAS signalling messages in the UE</w:t>
      </w:r>
      <w:bookmarkEnd w:id="289"/>
      <w:bookmarkEnd w:id="290"/>
      <w:bookmarkEnd w:id="291"/>
      <w:bookmarkEnd w:id="292"/>
      <w:bookmarkEnd w:id="293"/>
      <w:bookmarkEnd w:id="294"/>
      <w:bookmarkEnd w:id="295"/>
      <w:bookmarkEnd w:id="296"/>
    </w:p>
    <w:p w14:paraId="6B6E5334" w14:textId="77777777" w:rsidR="00D40C70" w:rsidRPr="006A6394" w:rsidRDefault="00D40C70" w:rsidP="00D40C70">
      <w:r w:rsidRPr="006A6394">
        <w:t xml:space="preserve">Except the messages listed below, no NAS signalling messages shall be processed by the receiving EMM entity in the UE or forwarded to the ESM entity, unless the </w:t>
      </w:r>
      <w:r w:rsidRPr="006A6394">
        <w:rPr>
          <w:lang w:eastAsia="zh-CN"/>
        </w:rPr>
        <w:t xml:space="preserve">network has established </w:t>
      </w:r>
      <w:r w:rsidRPr="006A6394">
        <w:t>secure exchange of NAS messages for the NAS signalling connection:</w:t>
      </w:r>
    </w:p>
    <w:p w14:paraId="027ADF4A" w14:textId="77777777" w:rsidR="00D40C70" w:rsidRPr="006A6394" w:rsidRDefault="00D40C70" w:rsidP="00D40C70">
      <w:pPr>
        <w:pStyle w:val="B1"/>
      </w:pPr>
      <w:r w:rsidRPr="006A6394">
        <w:t>-</w:t>
      </w:r>
      <w:r w:rsidRPr="006A6394">
        <w:tab/>
        <w:t>EMM messages:</w:t>
      </w:r>
    </w:p>
    <w:p w14:paraId="3ED4D4DA" w14:textId="77777777" w:rsidR="00D40C70" w:rsidRPr="006A6394" w:rsidRDefault="00D40C70" w:rsidP="00D40C70">
      <w:pPr>
        <w:pStyle w:val="B2"/>
      </w:pPr>
      <w:r w:rsidRPr="006A6394">
        <w:lastRenderedPageBreak/>
        <w:t>-</w:t>
      </w:r>
      <w:r w:rsidRPr="006A6394">
        <w:tab/>
        <w:t>IDENTITY REQUEST (if requested identification parameter is IMSI);</w:t>
      </w:r>
    </w:p>
    <w:p w14:paraId="05F6872B" w14:textId="77777777" w:rsidR="00D40C70" w:rsidRPr="006A6394" w:rsidRDefault="00D40C70" w:rsidP="00D40C70">
      <w:pPr>
        <w:pStyle w:val="B2"/>
      </w:pPr>
      <w:r w:rsidRPr="006A6394">
        <w:t>-</w:t>
      </w:r>
      <w:r w:rsidRPr="006A6394">
        <w:tab/>
        <w:t>AUTHENTICATION REQUEST;</w:t>
      </w:r>
    </w:p>
    <w:p w14:paraId="5DAC2A2D" w14:textId="77777777" w:rsidR="00D40C70" w:rsidRPr="006A6394" w:rsidRDefault="00D40C70" w:rsidP="00D40C70">
      <w:pPr>
        <w:pStyle w:val="B2"/>
      </w:pPr>
      <w:r w:rsidRPr="006A6394">
        <w:t>-</w:t>
      </w:r>
      <w:r w:rsidRPr="006A6394">
        <w:tab/>
        <w:t>AUTHENTICATION REJECT;</w:t>
      </w:r>
    </w:p>
    <w:p w14:paraId="30DAEAF9" w14:textId="77777777" w:rsidR="00D40C70" w:rsidRPr="006A6394" w:rsidRDefault="00D40C70" w:rsidP="00D40C70">
      <w:pPr>
        <w:pStyle w:val="B2"/>
      </w:pPr>
      <w:r w:rsidRPr="006A6394">
        <w:t>-</w:t>
      </w:r>
      <w:r w:rsidRPr="006A6394">
        <w:tab/>
        <w:t>ATTACH REJECT (</w:t>
      </w:r>
      <w:r w:rsidRPr="006A6394">
        <w:rPr>
          <w:lang w:eastAsia="zh-CN"/>
        </w:rPr>
        <w:t>if</w:t>
      </w:r>
      <w:r w:rsidRPr="006A6394">
        <w:t xml:space="preserve"> the </w:t>
      </w:r>
      <w:r w:rsidRPr="006A6394">
        <w:rPr>
          <w:lang w:eastAsia="zh-CN"/>
        </w:rPr>
        <w:t xml:space="preserve">EMM cause </w:t>
      </w:r>
      <w:r w:rsidRPr="006A6394">
        <w:t>is not #25);</w:t>
      </w:r>
    </w:p>
    <w:p w14:paraId="59751824" w14:textId="77777777" w:rsidR="00D40C70" w:rsidRPr="006A6394" w:rsidRDefault="00D40C70" w:rsidP="00D40C70">
      <w:pPr>
        <w:pStyle w:val="B2"/>
      </w:pPr>
      <w:r w:rsidRPr="006A6394">
        <w:t>-</w:t>
      </w:r>
      <w:r w:rsidRPr="006A6394">
        <w:tab/>
        <w:t>DETACH ACCEPT (for non switch off);</w:t>
      </w:r>
    </w:p>
    <w:p w14:paraId="7C2BF411" w14:textId="77777777" w:rsidR="00D40C70" w:rsidRPr="006A6394" w:rsidRDefault="00D40C70" w:rsidP="00D40C70">
      <w:pPr>
        <w:pStyle w:val="B2"/>
      </w:pPr>
      <w:r w:rsidRPr="006A6394">
        <w:t>-</w:t>
      </w:r>
      <w:r w:rsidRPr="006A6394">
        <w:tab/>
        <w:t>TRACKING AREA UPDATE REJECT (</w:t>
      </w:r>
      <w:r w:rsidRPr="006A6394">
        <w:rPr>
          <w:lang w:eastAsia="zh-CN"/>
        </w:rPr>
        <w:t>if</w:t>
      </w:r>
      <w:r w:rsidRPr="006A6394">
        <w:t xml:space="preserve"> the </w:t>
      </w:r>
      <w:r w:rsidRPr="006A6394">
        <w:rPr>
          <w:lang w:eastAsia="zh-CN"/>
        </w:rPr>
        <w:t xml:space="preserve">EMM cause </w:t>
      </w:r>
      <w:r w:rsidRPr="006A6394">
        <w:t>is not #25);</w:t>
      </w:r>
    </w:p>
    <w:p w14:paraId="3D3F2BF5" w14:textId="77777777" w:rsidR="00D40C70" w:rsidRPr="006A6394" w:rsidRDefault="00D40C70" w:rsidP="00D40C70">
      <w:pPr>
        <w:pStyle w:val="B2"/>
      </w:pPr>
      <w:r w:rsidRPr="006A6394">
        <w:t>-</w:t>
      </w:r>
      <w:r w:rsidRPr="006A6394">
        <w:tab/>
        <w:t>SERVICE REJECT</w:t>
      </w:r>
      <w:r w:rsidRPr="006A6394">
        <w:rPr>
          <w:lang w:eastAsia="zh-CN"/>
        </w:rPr>
        <w:t xml:space="preserve"> </w:t>
      </w:r>
      <w:r w:rsidRPr="006A6394">
        <w:t>(</w:t>
      </w:r>
      <w:r w:rsidRPr="006A6394">
        <w:rPr>
          <w:lang w:eastAsia="zh-CN"/>
        </w:rPr>
        <w:t>if</w:t>
      </w:r>
      <w:r w:rsidRPr="006A6394">
        <w:t xml:space="preserve"> the </w:t>
      </w:r>
      <w:r w:rsidRPr="006A6394">
        <w:rPr>
          <w:lang w:eastAsia="zh-CN"/>
        </w:rPr>
        <w:t xml:space="preserve">EMM cause </w:t>
      </w:r>
      <w:r w:rsidRPr="006A6394">
        <w:t>is not #25).</w:t>
      </w:r>
    </w:p>
    <w:p w14:paraId="3B86328A" w14:textId="77777777" w:rsidR="00D40C70" w:rsidRPr="006A6394" w:rsidRDefault="00D40C70" w:rsidP="00D40C70">
      <w:pPr>
        <w:pStyle w:val="NO"/>
      </w:pPr>
      <w:r w:rsidRPr="006A6394">
        <w:t>NOTE:</w:t>
      </w:r>
      <w:r w:rsidRPr="006A6394">
        <w:tab/>
        <w:t>These messages are accepted by the UE without integrity protection, as in certain situations they are sent by the network before security can be activated.</w:t>
      </w:r>
    </w:p>
    <w:p w14:paraId="264DBE7D" w14:textId="77777777" w:rsidR="00D40C70" w:rsidRPr="006A6394" w:rsidRDefault="00D40C70" w:rsidP="00D40C70">
      <w:r w:rsidRPr="006A6394">
        <w:t>All ESM messages are integrity protected.</w:t>
      </w:r>
    </w:p>
    <w:p w14:paraId="0F917989" w14:textId="0A8D443C" w:rsidR="00D40C70" w:rsidRPr="006A6394" w:rsidRDefault="00D40C70" w:rsidP="00D40C70">
      <w:r w:rsidRPr="006A6394">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6A6394">
        <w:t>clause</w:t>
      </w:r>
      <w:r w:rsidRPr="006A6394">
        <w:t> 5.4.3.5. If any NAS signalling message is received as not integrity protected even though the secure exchange of NAS messages has been established by the network, then the NAS shall discard this message.</w:t>
      </w:r>
    </w:p>
    <w:p w14:paraId="5AF0321E" w14:textId="77777777" w:rsidR="00D40C70" w:rsidRPr="006A6394" w:rsidRDefault="00D40C70" w:rsidP="00295835">
      <w:pPr>
        <w:pStyle w:val="Heading4"/>
      </w:pPr>
      <w:bookmarkStart w:id="297" w:name="_Toc20217785"/>
      <w:bookmarkStart w:id="298" w:name="_Toc27743669"/>
      <w:bookmarkStart w:id="299" w:name="_Toc35959240"/>
      <w:bookmarkStart w:id="300" w:name="_Toc45202671"/>
      <w:bookmarkStart w:id="301" w:name="_Toc45700047"/>
      <w:bookmarkStart w:id="302" w:name="_Toc51919783"/>
      <w:bookmarkStart w:id="303" w:name="_Toc68250843"/>
      <w:bookmarkStart w:id="304" w:name="_Toc146260416"/>
      <w:r w:rsidRPr="006A6394">
        <w:t>4.4.4.3</w:t>
      </w:r>
      <w:r w:rsidRPr="006A6394">
        <w:tab/>
        <w:t>Integrity checking of NAS signalling messages in the MME</w:t>
      </w:r>
      <w:bookmarkEnd w:id="297"/>
      <w:bookmarkEnd w:id="298"/>
      <w:bookmarkEnd w:id="299"/>
      <w:bookmarkEnd w:id="300"/>
      <w:bookmarkEnd w:id="301"/>
      <w:bookmarkEnd w:id="302"/>
      <w:bookmarkEnd w:id="303"/>
      <w:bookmarkEnd w:id="304"/>
    </w:p>
    <w:p w14:paraId="4BBF8F53" w14:textId="77777777" w:rsidR="00D40C70" w:rsidRPr="006A6394" w:rsidRDefault="00D40C70" w:rsidP="00D40C70">
      <w:r w:rsidRPr="006A6394">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6A6394" w:rsidRDefault="00D40C70" w:rsidP="00D40C70">
      <w:pPr>
        <w:pStyle w:val="B1"/>
      </w:pPr>
      <w:r w:rsidRPr="006A6394">
        <w:t>-</w:t>
      </w:r>
      <w:r w:rsidRPr="006A6394">
        <w:tab/>
        <w:t>EMM messages:</w:t>
      </w:r>
    </w:p>
    <w:p w14:paraId="4CF039E6" w14:textId="77777777" w:rsidR="00D40C70" w:rsidRPr="006A6394" w:rsidRDefault="00D40C70" w:rsidP="00D40C70">
      <w:pPr>
        <w:pStyle w:val="B2"/>
      </w:pPr>
      <w:r w:rsidRPr="006A6394">
        <w:t>-</w:t>
      </w:r>
      <w:r w:rsidRPr="006A6394">
        <w:tab/>
        <w:t>ATTACH REQUEST;</w:t>
      </w:r>
    </w:p>
    <w:p w14:paraId="36EA135B" w14:textId="77777777" w:rsidR="00D40C70" w:rsidRPr="006A6394" w:rsidRDefault="00D40C70" w:rsidP="00D40C70">
      <w:pPr>
        <w:pStyle w:val="B2"/>
      </w:pPr>
      <w:r w:rsidRPr="006A6394">
        <w:t>-</w:t>
      </w:r>
      <w:r w:rsidRPr="006A6394">
        <w:tab/>
        <w:t>IDENTITY RESPONSE (if requested identification parameter is IMSI);</w:t>
      </w:r>
    </w:p>
    <w:p w14:paraId="4CF56BFD" w14:textId="77777777" w:rsidR="00D40C70" w:rsidRPr="006A6394" w:rsidRDefault="00D40C70" w:rsidP="00D40C70">
      <w:pPr>
        <w:pStyle w:val="B2"/>
      </w:pPr>
      <w:r w:rsidRPr="006A6394">
        <w:t>-</w:t>
      </w:r>
      <w:r w:rsidRPr="006A6394">
        <w:tab/>
        <w:t>AUTHENTICATION RESPONSE;</w:t>
      </w:r>
    </w:p>
    <w:p w14:paraId="7E3CB242" w14:textId="77777777" w:rsidR="00D40C70" w:rsidRPr="006A6394" w:rsidRDefault="00D40C70" w:rsidP="00D40C70">
      <w:pPr>
        <w:pStyle w:val="B2"/>
      </w:pPr>
      <w:r w:rsidRPr="006A6394">
        <w:t>-</w:t>
      </w:r>
      <w:r w:rsidRPr="006A6394">
        <w:tab/>
        <w:t>AUTHENTICATION FAILURE;</w:t>
      </w:r>
    </w:p>
    <w:p w14:paraId="798F76A6" w14:textId="77777777" w:rsidR="00D40C70" w:rsidRPr="006A6394" w:rsidRDefault="00D40C70" w:rsidP="00D40C70">
      <w:pPr>
        <w:pStyle w:val="B2"/>
      </w:pPr>
      <w:r w:rsidRPr="006A6394">
        <w:t>-</w:t>
      </w:r>
      <w:r w:rsidRPr="006A6394">
        <w:tab/>
        <w:t>SECURITY MODE REJECT;</w:t>
      </w:r>
    </w:p>
    <w:p w14:paraId="0FC7B512" w14:textId="77777777" w:rsidR="00D40C70" w:rsidRPr="006A6394" w:rsidRDefault="00D40C70" w:rsidP="00D40C70">
      <w:pPr>
        <w:pStyle w:val="B2"/>
      </w:pPr>
      <w:r w:rsidRPr="006A6394">
        <w:t>-</w:t>
      </w:r>
      <w:r w:rsidRPr="006A6394">
        <w:tab/>
        <w:t>DETACH REQUEST;</w:t>
      </w:r>
    </w:p>
    <w:p w14:paraId="7B7A2344" w14:textId="77777777" w:rsidR="00D40C70" w:rsidRPr="006A6394" w:rsidRDefault="00D40C70" w:rsidP="00D40C70">
      <w:pPr>
        <w:pStyle w:val="B2"/>
      </w:pPr>
      <w:r w:rsidRPr="006A6394">
        <w:t>-</w:t>
      </w:r>
      <w:r w:rsidRPr="006A6394">
        <w:tab/>
        <w:t>DETACH ACCEPT;</w:t>
      </w:r>
    </w:p>
    <w:p w14:paraId="17A7DC98" w14:textId="77777777" w:rsidR="00D40C70" w:rsidRPr="006A6394" w:rsidRDefault="00D40C70" w:rsidP="00D40C70">
      <w:pPr>
        <w:pStyle w:val="B2"/>
      </w:pPr>
      <w:r w:rsidRPr="006A6394">
        <w:t>-</w:t>
      </w:r>
      <w:r w:rsidRPr="006A6394">
        <w:tab/>
        <w:t>TRACKING AREA UPDATE REQUEST.</w:t>
      </w:r>
    </w:p>
    <w:p w14:paraId="1DC6747C" w14:textId="77777777" w:rsidR="00D40C70" w:rsidRPr="006A6394" w:rsidRDefault="00D40C70" w:rsidP="00D40C70">
      <w:pPr>
        <w:pStyle w:val="NO"/>
      </w:pPr>
      <w:r w:rsidRPr="006A6394">
        <w:t>NOTE 1:</w:t>
      </w:r>
      <w:r w:rsidRPr="006A6394">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6A6394" w:rsidRDefault="00D40C70" w:rsidP="00D40C70">
      <w:pPr>
        <w:pStyle w:val="NO"/>
      </w:pPr>
      <w:r w:rsidRPr="006A6394">
        <w:t>NOTE 2:</w:t>
      </w:r>
      <w:r w:rsidRPr="006A6394">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6A6394" w:rsidRDefault="00D40C70" w:rsidP="00D40C70">
      <w:r w:rsidRPr="006A6394">
        <w:t>All ESM messages are integrity protected except a PDN CONNECTIVITY REQUEST message if it is sent piggybacked in ATTACH REQUEST message and NAS security is not activated.</w:t>
      </w:r>
    </w:p>
    <w:p w14:paraId="46D7F263" w14:textId="77777777" w:rsidR="00D40C70" w:rsidRPr="006A6394" w:rsidRDefault="00D40C70" w:rsidP="00D40C70">
      <w:r w:rsidRPr="006A6394">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6A6394" w:rsidRDefault="00D40C70" w:rsidP="00D40C70">
      <w:pPr>
        <w:pStyle w:val="B2"/>
      </w:pPr>
      <w:r w:rsidRPr="006A6394">
        <w:t>-</w:t>
      </w:r>
      <w:r w:rsidRPr="006A6394">
        <w:tab/>
        <w:t>ATTACH REQUEST;</w:t>
      </w:r>
    </w:p>
    <w:p w14:paraId="29EFD695" w14:textId="77777777" w:rsidR="00D40C70" w:rsidRPr="006A6394" w:rsidRDefault="00D40C70" w:rsidP="00D40C70">
      <w:pPr>
        <w:pStyle w:val="B2"/>
      </w:pPr>
      <w:r w:rsidRPr="006A6394">
        <w:t>-</w:t>
      </w:r>
      <w:r w:rsidRPr="006A6394">
        <w:tab/>
        <w:t>IDENTITY RESPONSE (if requested identification parameter is IMSI);</w:t>
      </w:r>
    </w:p>
    <w:p w14:paraId="7107CC0C" w14:textId="77777777" w:rsidR="00D40C70" w:rsidRPr="006A6394" w:rsidRDefault="00D40C70" w:rsidP="00D40C70">
      <w:pPr>
        <w:pStyle w:val="B2"/>
      </w:pPr>
      <w:r w:rsidRPr="006A6394">
        <w:t>-</w:t>
      </w:r>
      <w:r w:rsidRPr="006A6394">
        <w:tab/>
        <w:t>AUTHENTICATION RESPONSE;</w:t>
      </w:r>
    </w:p>
    <w:p w14:paraId="532BD1DC" w14:textId="77777777" w:rsidR="00D40C70" w:rsidRPr="006A6394" w:rsidRDefault="00D40C70" w:rsidP="00D40C70">
      <w:pPr>
        <w:pStyle w:val="B2"/>
      </w:pPr>
      <w:r w:rsidRPr="006A6394">
        <w:t>-</w:t>
      </w:r>
      <w:r w:rsidRPr="006A6394">
        <w:tab/>
        <w:t>AUTHENTICATION FAILURE;</w:t>
      </w:r>
    </w:p>
    <w:p w14:paraId="531EB52B" w14:textId="77777777" w:rsidR="00D40C70" w:rsidRPr="006A6394" w:rsidRDefault="00D40C70" w:rsidP="00D40C70">
      <w:pPr>
        <w:pStyle w:val="B2"/>
      </w:pPr>
      <w:r w:rsidRPr="006A6394">
        <w:t>-</w:t>
      </w:r>
      <w:r w:rsidRPr="006A6394">
        <w:tab/>
        <w:t>SECURITY MODE REJECT;</w:t>
      </w:r>
    </w:p>
    <w:p w14:paraId="5C192110" w14:textId="77777777" w:rsidR="00D40C70" w:rsidRPr="006A6394" w:rsidRDefault="00D40C70" w:rsidP="00D40C70">
      <w:pPr>
        <w:pStyle w:val="B2"/>
      </w:pPr>
      <w:r w:rsidRPr="006A6394">
        <w:t>-</w:t>
      </w:r>
      <w:r w:rsidRPr="006A6394">
        <w:tab/>
        <w:t>DETACH REQUEST;</w:t>
      </w:r>
    </w:p>
    <w:p w14:paraId="4B1658F9" w14:textId="77777777" w:rsidR="00D40C70" w:rsidRPr="006A6394" w:rsidRDefault="00D40C70" w:rsidP="00D40C70">
      <w:pPr>
        <w:pStyle w:val="B2"/>
      </w:pPr>
      <w:r w:rsidRPr="006A6394">
        <w:t>-</w:t>
      </w:r>
      <w:r w:rsidRPr="006A6394">
        <w:tab/>
        <w:t>DETACH ACCEPT;</w:t>
      </w:r>
    </w:p>
    <w:p w14:paraId="33603375" w14:textId="77777777" w:rsidR="00D40C70" w:rsidRPr="006A6394" w:rsidRDefault="00D40C70" w:rsidP="00D40C70">
      <w:pPr>
        <w:pStyle w:val="B2"/>
      </w:pPr>
      <w:r w:rsidRPr="006A6394">
        <w:t>-</w:t>
      </w:r>
      <w:r w:rsidRPr="006A6394">
        <w:tab/>
        <w:t>TRACKING AREA UPDATE REQUEST;</w:t>
      </w:r>
    </w:p>
    <w:p w14:paraId="0CA2D1AB" w14:textId="77777777" w:rsidR="00D40C70" w:rsidRPr="006A6394" w:rsidRDefault="00D40C70" w:rsidP="00D40C70">
      <w:pPr>
        <w:pStyle w:val="B2"/>
      </w:pPr>
      <w:r w:rsidRPr="006A6394">
        <w:t>-</w:t>
      </w:r>
      <w:r w:rsidRPr="006A6394">
        <w:tab/>
        <w:t>SERVICE REQUEST;</w:t>
      </w:r>
    </w:p>
    <w:p w14:paraId="5D524F82" w14:textId="77777777" w:rsidR="00D40C70" w:rsidRPr="006A6394" w:rsidRDefault="00D40C70" w:rsidP="00D40C70">
      <w:pPr>
        <w:pStyle w:val="B2"/>
      </w:pPr>
      <w:r w:rsidRPr="006A6394">
        <w:t>-</w:t>
      </w:r>
      <w:r w:rsidRPr="006A6394">
        <w:tab/>
        <w:t>EXTENDED SERVICE REQUEST;</w:t>
      </w:r>
    </w:p>
    <w:p w14:paraId="39C10585" w14:textId="77777777" w:rsidR="00D40C70" w:rsidRPr="006A6394" w:rsidRDefault="00D40C70" w:rsidP="00D40C70">
      <w:pPr>
        <w:pStyle w:val="B2"/>
      </w:pPr>
      <w:r w:rsidRPr="006A6394">
        <w:t>-</w:t>
      </w:r>
      <w:r w:rsidRPr="006A6394">
        <w:tab/>
        <w:t>CONTROL PLANE SERVICE REQUEST.</w:t>
      </w:r>
    </w:p>
    <w:p w14:paraId="3CFD8A3F" w14:textId="77777777" w:rsidR="00D40C70" w:rsidRPr="006A6394" w:rsidRDefault="00D40C70" w:rsidP="00D40C70">
      <w:pPr>
        <w:pStyle w:val="NO"/>
      </w:pPr>
      <w:r w:rsidRPr="006A6394">
        <w:t>NOTE 3:</w:t>
      </w:r>
      <w:r w:rsidRPr="006A6394">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82AD961" w:rsidR="00D40C70" w:rsidRPr="006A6394" w:rsidRDefault="00D40C70" w:rsidP="00D40C70">
      <w:r w:rsidRPr="006A6394">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For the case when the attach procedure is for emergency bearer services see </w:t>
      </w:r>
      <w:r w:rsidR="00FB1684" w:rsidRPr="006A6394">
        <w:t>clause</w:t>
      </w:r>
      <w:r w:rsidRPr="006A6394">
        <w:t xml:space="preserve"> 5.5.1.2.3 and </w:t>
      </w:r>
      <w:r w:rsidR="00FB1684" w:rsidRPr="006A6394">
        <w:t>clause</w:t>
      </w:r>
      <w:r w:rsidRPr="006A6394">
        <w:t> 5.4.2.5.</w:t>
      </w:r>
    </w:p>
    <w:p w14:paraId="4720050A" w14:textId="77777777" w:rsidR="00D40C70" w:rsidRPr="006A6394" w:rsidRDefault="00D40C70" w:rsidP="00D40C70">
      <w:r w:rsidRPr="006A6394">
        <w:t>If a DETACH REQUEST message fails the integrity check, the MME shall proceed as follows:</w:t>
      </w:r>
    </w:p>
    <w:p w14:paraId="326E2108" w14:textId="77777777" w:rsidR="00D40C70" w:rsidRPr="006A6394" w:rsidRDefault="00D40C70" w:rsidP="00D40C70">
      <w:pPr>
        <w:pStyle w:val="B1"/>
      </w:pPr>
      <w:r w:rsidRPr="006A6394">
        <w:t>-</w:t>
      </w:r>
      <w:r w:rsidRPr="006A6394">
        <w:tab/>
        <w:t>If it is not a detach request due to switch off, and the MME can initiate an authentication procedure, the MME should authenticate the subscriber before processing the detach request any further.</w:t>
      </w:r>
    </w:p>
    <w:p w14:paraId="45F605ED" w14:textId="77777777" w:rsidR="00D40C70" w:rsidRPr="006A6394" w:rsidRDefault="00D40C70" w:rsidP="00D40C70">
      <w:pPr>
        <w:pStyle w:val="B1"/>
      </w:pPr>
      <w:r w:rsidRPr="006A6394">
        <w:t>-</w:t>
      </w:r>
      <w:r w:rsidRPr="006A6394">
        <w:tab/>
        <w:t>If it is a detach request due to switch off, or the MME does not initiate an authentication procedure for any other reason, the MME may ignore the detach request and remain in state EMM-REGISTERED.</w:t>
      </w:r>
    </w:p>
    <w:p w14:paraId="0A4E1CA8" w14:textId="77777777" w:rsidR="00D40C70" w:rsidRPr="006A6394" w:rsidRDefault="00D40C70" w:rsidP="00D40C70">
      <w:pPr>
        <w:pStyle w:val="NO"/>
      </w:pPr>
      <w:r w:rsidRPr="006A6394">
        <w:t>NOTE 4:</w:t>
      </w:r>
      <w:r w:rsidRPr="006A6394">
        <w:tab/>
        <w:t>The network can attempt to use additional criteria (e.g. whether the UE is subsequently still performing periodic tracking area updating or still responding to paging) before marking the UE as EMM-DEREGISTERED.</w:t>
      </w:r>
    </w:p>
    <w:p w14:paraId="71AE1E6A" w14:textId="6BD6EEE8" w:rsidR="00D40C70" w:rsidRPr="006A6394" w:rsidRDefault="00D40C70" w:rsidP="00D40C70">
      <w:r w:rsidRPr="006A6394">
        <w:t>If a TRACKING AREA UPDATE REQUEST message is received without integrity protection or fails the integrity check and the UE provided a</w:t>
      </w:r>
      <w:r w:rsidRPr="006A6394">
        <w:rPr>
          <w:lang w:eastAsia="ko-KR"/>
        </w:rPr>
        <w:t xml:space="preserve"> nonce</w:t>
      </w:r>
      <w:r w:rsidRPr="006A6394">
        <w:rPr>
          <w:vertAlign w:val="subscript"/>
        </w:rPr>
        <w:t>UE</w:t>
      </w:r>
      <w:r w:rsidRPr="006A6394">
        <w:rPr>
          <w:lang w:eastAsia="ko-KR"/>
        </w:rPr>
        <w:t xml:space="preserve">, </w:t>
      </w:r>
      <w:r w:rsidRPr="006A6394">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6A6394">
        <w:rPr>
          <w:lang w:eastAsia="zh-CN"/>
        </w:rPr>
        <w:t>initiate an authentication procedure</w:t>
      </w:r>
      <w:r w:rsidRPr="006A6394">
        <w:t>.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For the case when the UE has a PDN connection for emergency bearer services or for RLOS see </w:t>
      </w:r>
      <w:r w:rsidR="00FB1684" w:rsidRPr="006A6394">
        <w:t>clause</w:t>
      </w:r>
      <w:r w:rsidRPr="006A6394">
        <w:t> 5.5.</w:t>
      </w:r>
      <w:r w:rsidRPr="006A6394">
        <w:rPr>
          <w:lang w:eastAsia="zh-CN"/>
        </w:rPr>
        <w:t>3</w:t>
      </w:r>
      <w:r w:rsidRPr="006A6394">
        <w:t xml:space="preserve">.2.3 and </w:t>
      </w:r>
      <w:r w:rsidR="00FB1684" w:rsidRPr="006A6394">
        <w:t>clause</w:t>
      </w:r>
      <w:r w:rsidRPr="006A6394">
        <w:t> 5.4.2.5.</w:t>
      </w:r>
    </w:p>
    <w:p w14:paraId="3FD1A9FD" w14:textId="7AF1FC48" w:rsidR="00D40C70" w:rsidRPr="006A6394" w:rsidRDefault="00D40C70" w:rsidP="00D40C70">
      <w:r w:rsidRPr="006A6394">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4.3</w:t>
        </w:r>
      </w:smartTag>
      <w:r w:rsidRPr="006A6394">
        <w:t xml:space="preserve">. After successful completion of the service request </w:t>
      </w:r>
      <w:r w:rsidRPr="006A6394">
        <w:lastRenderedPageBreak/>
        <w:t xml:space="preserve">procedure, </w:t>
      </w:r>
      <w:r w:rsidRPr="006A6394">
        <w:rPr>
          <w:lang w:eastAsia="zh-CN"/>
        </w:rPr>
        <w:t xml:space="preserve">the network shall deactivate all non-emergency </w:t>
      </w:r>
      <w:r w:rsidRPr="006A6394">
        <w:t>EPS bearers</w:t>
      </w:r>
      <w:r w:rsidRPr="006A6394">
        <w:rPr>
          <w:lang w:eastAsia="zh-CN"/>
        </w:rPr>
        <w:t xml:space="preserve"> locally which are not EPS bearers for RLOS. The emergency EPS bearers shall not be deactivated. The network may deactivate the EPS bearers for RLOS.</w:t>
      </w:r>
    </w:p>
    <w:p w14:paraId="697334E3" w14:textId="77777777" w:rsidR="00D40C70" w:rsidRPr="006A6394" w:rsidRDefault="00D40C70" w:rsidP="00D40C70">
      <w:r w:rsidRPr="006A6394">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6A6394" w:rsidRDefault="00D40C70" w:rsidP="00295835">
      <w:pPr>
        <w:pStyle w:val="Heading3"/>
      </w:pPr>
      <w:bookmarkStart w:id="305" w:name="_Toc20217786"/>
      <w:bookmarkStart w:id="306" w:name="_Toc27743670"/>
      <w:bookmarkStart w:id="307" w:name="_Toc35959241"/>
      <w:bookmarkStart w:id="308" w:name="_Toc45202672"/>
      <w:bookmarkStart w:id="309" w:name="_Toc45700048"/>
      <w:bookmarkStart w:id="310" w:name="_Toc51919784"/>
      <w:bookmarkStart w:id="311" w:name="_Toc68250844"/>
      <w:bookmarkStart w:id="312" w:name="_Toc146260417"/>
      <w:r w:rsidRPr="006A6394">
        <w:t>4.4.5</w:t>
      </w:r>
      <w:r w:rsidRPr="006A6394">
        <w:tab/>
        <w:t>Ciphering of NAS signalling messages</w:t>
      </w:r>
      <w:bookmarkEnd w:id="305"/>
      <w:bookmarkEnd w:id="306"/>
      <w:bookmarkEnd w:id="307"/>
      <w:bookmarkEnd w:id="308"/>
      <w:bookmarkEnd w:id="309"/>
      <w:bookmarkEnd w:id="310"/>
      <w:bookmarkEnd w:id="311"/>
      <w:bookmarkEnd w:id="312"/>
    </w:p>
    <w:p w14:paraId="16244DEA" w14:textId="2B11186A" w:rsidR="00D40C70" w:rsidRPr="006A6394" w:rsidRDefault="00D40C70" w:rsidP="00D40C70">
      <w:r w:rsidRPr="006A6394">
        <w:t xml:space="preserve">The use of ciphering in a network is an operator option subject to MME configuration. </w:t>
      </w:r>
      <w:r w:rsidRPr="006A6394">
        <w:rPr>
          <w:rFonts w:eastAsia="SimSun"/>
          <w:lang w:eastAsia="zh-CN"/>
        </w:rPr>
        <w:t xml:space="preserve">When operation of the network without ciphering is configured, the MME shall indicate the use of "null ciphering algorithm" EEA0 (see </w:t>
      </w:r>
      <w:r w:rsidR="00FB1684" w:rsidRPr="006A6394">
        <w:rPr>
          <w:rFonts w:eastAsia="SimSun"/>
          <w:lang w:eastAsia="zh-CN"/>
        </w:rPr>
        <w:t>clause</w:t>
      </w:r>
      <w:r w:rsidRPr="006A6394">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6A6394">
        <w:t>.</w:t>
      </w:r>
    </w:p>
    <w:p w14:paraId="09CDC834" w14:textId="77777777" w:rsidR="00D40C70" w:rsidRPr="006A6394" w:rsidRDefault="00D40C70" w:rsidP="00D40C70">
      <w:r w:rsidRPr="006A6394">
        <w:t>When the UE establishes a new NAS signalling connection, it shall send the initial NAS message</w:t>
      </w:r>
    </w:p>
    <w:p w14:paraId="36861D3A" w14:textId="77777777" w:rsidR="00D40C70" w:rsidRPr="006A6394" w:rsidRDefault="00D40C70" w:rsidP="00D40C70">
      <w:pPr>
        <w:pStyle w:val="B1"/>
      </w:pPr>
      <w:r w:rsidRPr="006A6394">
        <w:t>-</w:t>
      </w:r>
      <w:r w:rsidRPr="006A6394">
        <w:tab/>
        <w:t>partially ciphered, if it is a CONTROL PLANE SERVICE REQUEST message including an ESM message container information element or a NAS message container information element; and</w:t>
      </w:r>
    </w:p>
    <w:p w14:paraId="521C0599" w14:textId="77777777" w:rsidR="00D40C70" w:rsidRPr="006A6394" w:rsidRDefault="00D40C70" w:rsidP="00D40C70">
      <w:pPr>
        <w:pStyle w:val="B1"/>
      </w:pPr>
      <w:r w:rsidRPr="006A6394">
        <w:t>-</w:t>
      </w:r>
      <w:r w:rsidRPr="006A6394">
        <w:tab/>
        <w:t>unciphered, if it is any other initial NAS message.</w:t>
      </w:r>
    </w:p>
    <w:p w14:paraId="180F9C05" w14:textId="77777777" w:rsidR="00D40C70" w:rsidRPr="006A6394" w:rsidRDefault="00D40C70" w:rsidP="00D40C70">
      <w:r w:rsidRPr="006A6394">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6A6394" w:rsidRDefault="00D40C70" w:rsidP="00D40C70">
      <w:r w:rsidRPr="006A6394">
        <w:t>The UE shall send the ATTACH REQUEST message always unciphered.</w:t>
      </w:r>
    </w:p>
    <w:p w14:paraId="3F62D06C" w14:textId="77777777" w:rsidR="00D40C70" w:rsidRPr="006A6394" w:rsidRDefault="00D40C70" w:rsidP="00D40C70">
      <w:r w:rsidRPr="006A6394">
        <w:t>The UE shall send the TRACKING AREA UPDATE REQUEST message always unciphered.</w:t>
      </w:r>
    </w:p>
    <w:p w14:paraId="4CE29F71" w14:textId="77777777" w:rsidR="00D40C70" w:rsidRPr="006A6394" w:rsidRDefault="00D40C70" w:rsidP="00D40C70">
      <w:r w:rsidRPr="006A6394">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6A6394" w:rsidRDefault="00D40C70" w:rsidP="00D40C70">
      <w:pPr>
        <w:rPr>
          <w:lang w:eastAsia="ko-KR"/>
        </w:rPr>
      </w:pPr>
      <w:r w:rsidRPr="006A6394">
        <w:t xml:space="preserve">The MME shall start ciphering and deciphering of NAS messages as described in </w:t>
      </w:r>
      <w:r w:rsidR="00FB1684" w:rsidRPr="006A6394">
        <w:t>clause</w:t>
      </w:r>
      <w:r w:rsidRPr="006A6394">
        <w:t> 4.4.2.</w:t>
      </w:r>
      <w:r w:rsidRPr="006A6394">
        <w:rPr>
          <w:lang w:eastAsia="zh-CN"/>
        </w:rPr>
        <w:t>3</w:t>
      </w:r>
      <w:r w:rsidRPr="006A6394">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6A6394" w:rsidRDefault="00D40C70" w:rsidP="00D40C70">
      <w:r w:rsidRPr="006A6394">
        <w:rPr>
          <w:noProof/>
          <w:lang w:eastAsia="ko-KR"/>
        </w:rPr>
        <w:t xml:space="preserve">Once the encryption of NAS messages has been started between the MME and the UE, the receiver shall discard the unciphered </w:t>
      </w:r>
      <w:r w:rsidRPr="006A6394">
        <w:t xml:space="preserve">NAS </w:t>
      </w:r>
      <w:r w:rsidRPr="006A6394">
        <w:rPr>
          <w:noProof/>
          <w:lang w:eastAsia="ko-KR"/>
        </w:rPr>
        <w:t xml:space="preserve">messages which shall have been ciphered </w:t>
      </w:r>
      <w:r w:rsidRPr="006A6394">
        <w:t xml:space="preserve">according to the rules described in this specification. </w:t>
      </w:r>
      <w:r w:rsidRPr="006A6394">
        <w:rPr>
          <w:noProof/>
          <w:lang w:eastAsia="ko-KR"/>
        </w:rPr>
        <w:t xml:space="preserve">The MME shall discard any </w:t>
      </w:r>
      <w:r w:rsidRPr="006A6394">
        <w:t>CONTROL PLANE SERVICE REQUEST</w:t>
      </w:r>
      <w:r w:rsidRPr="006A6394">
        <w:rPr>
          <w:noProof/>
          <w:lang w:eastAsia="ko-KR"/>
        </w:rPr>
        <w:t xml:space="preserve"> message</w:t>
      </w:r>
      <w:r w:rsidRPr="006A6394">
        <w:t xml:space="preserve"> including an ESM message container information element or a NAS message container information element</w:t>
      </w:r>
      <w:r w:rsidRPr="006A6394">
        <w:rPr>
          <w:noProof/>
          <w:lang w:eastAsia="ko-KR"/>
        </w:rPr>
        <w:t xml:space="preserve"> which has not been partially ciphered </w:t>
      </w:r>
      <w:r w:rsidRPr="006A6394">
        <w:t>according to the rules described above.</w:t>
      </w:r>
    </w:p>
    <w:p w14:paraId="0530B236" w14:textId="77777777" w:rsidR="00D40C70" w:rsidRPr="006A6394" w:rsidRDefault="00D40C70" w:rsidP="00D40C70">
      <w:r w:rsidRPr="006A6394">
        <w:rPr>
          <w:noProof/>
          <w:lang w:eastAsia="ko-KR"/>
        </w:rPr>
        <w:t xml:space="preserve">If the </w:t>
      </w:r>
      <w:r w:rsidRPr="006A6394">
        <w:rPr>
          <w:rFonts w:eastAsia="SimSun"/>
          <w:lang w:eastAsia="zh-CN"/>
        </w:rPr>
        <w:t xml:space="preserve">"null ciphering algorithm" EEA0 </w:t>
      </w:r>
      <w:r w:rsidRPr="006A6394">
        <w:rPr>
          <w:noProof/>
          <w:lang w:eastAsia="ko-KR"/>
        </w:rPr>
        <w:t>has been selected as a ciphering algorithm, the NAS messages with the security header indicating ciphering are regarded as ciphered.</w:t>
      </w:r>
    </w:p>
    <w:p w14:paraId="38316E93" w14:textId="77777777" w:rsidR="00D40C70" w:rsidRPr="006A6394" w:rsidRDefault="00D40C70" w:rsidP="00D40C70">
      <w:pPr>
        <w:rPr>
          <w:noProof/>
        </w:rPr>
      </w:pPr>
      <w:r w:rsidRPr="006A6394">
        <w:rPr>
          <w:lang w:eastAsia="zh-CN"/>
        </w:rPr>
        <w:t xml:space="preserve">Details of ciphering and deciphering </w:t>
      </w:r>
      <w:r w:rsidRPr="006A6394">
        <w:t>of NAS signalling messages</w:t>
      </w:r>
      <w:r w:rsidRPr="006A6394">
        <w:rPr>
          <w:lang w:eastAsia="zh-CN"/>
        </w:rPr>
        <w:t xml:space="preserve"> are specified in 3GPP TS 33.401 [19].</w:t>
      </w:r>
    </w:p>
    <w:p w14:paraId="5B6BD6A4" w14:textId="77777777" w:rsidR="00D40C70" w:rsidRPr="006A6394" w:rsidRDefault="00D40C70" w:rsidP="00295835">
      <w:pPr>
        <w:pStyle w:val="Heading2"/>
      </w:pPr>
      <w:bookmarkStart w:id="313" w:name="_Toc20217787"/>
      <w:bookmarkStart w:id="314" w:name="_Toc27743671"/>
      <w:bookmarkStart w:id="315" w:name="_Toc35959242"/>
      <w:bookmarkStart w:id="316" w:name="_Toc45202673"/>
      <w:bookmarkStart w:id="317" w:name="_Toc45700049"/>
      <w:bookmarkStart w:id="318" w:name="_Toc51919785"/>
      <w:bookmarkStart w:id="319" w:name="_Toc68250845"/>
      <w:bookmarkStart w:id="320" w:name="_Toc146260418"/>
      <w:r w:rsidRPr="006A6394">
        <w:t>4.</w:t>
      </w:r>
      <w:r w:rsidRPr="006A6394">
        <w:rPr>
          <w:lang w:eastAsia="ko-KR"/>
        </w:rPr>
        <w:t>5</w:t>
      </w:r>
      <w:r w:rsidRPr="006A6394">
        <w:tab/>
      </w:r>
      <w:r w:rsidRPr="006A6394">
        <w:rPr>
          <w:lang w:eastAsia="ko-KR"/>
        </w:rPr>
        <w:t>Disabling and re-enabling of UE's E-UTRA capability</w:t>
      </w:r>
      <w:bookmarkEnd w:id="313"/>
      <w:bookmarkEnd w:id="314"/>
      <w:bookmarkEnd w:id="315"/>
      <w:bookmarkEnd w:id="316"/>
      <w:bookmarkEnd w:id="317"/>
      <w:bookmarkEnd w:id="318"/>
      <w:bookmarkEnd w:id="319"/>
      <w:bookmarkEnd w:id="320"/>
    </w:p>
    <w:p w14:paraId="5316383B" w14:textId="77777777" w:rsidR="00D40C70" w:rsidRPr="006A6394" w:rsidRDefault="00D40C70" w:rsidP="00D40C70">
      <w:pPr>
        <w:rPr>
          <w:lang w:eastAsia="zh-CN"/>
        </w:rPr>
      </w:pPr>
      <w:r w:rsidRPr="006A6394">
        <w:rPr>
          <w:lang w:eastAsia="zh-CN"/>
        </w:rPr>
        <w:t>The UE shall only disable the E-UTRA capability when in EMM-IDLE mode.</w:t>
      </w:r>
    </w:p>
    <w:p w14:paraId="1678036E" w14:textId="77777777" w:rsidR="00D40C70" w:rsidRPr="006A6394" w:rsidRDefault="00D40C70" w:rsidP="00D40C70">
      <w:pPr>
        <w:rPr>
          <w:lang w:eastAsia="zh-CN"/>
        </w:rPr>
      </w:pPr>
      <w:r w:rsidRPr="006A6394">
        <w:rPr>
          <w:lang w:eastAsia="ko-KR"/>
        </w:rPr>
        <w:t xml:space="preserve">When the UE supports both N1 mode and S1 mode </w:t>
      </w:r>
      <w:r w:rsidRPr="006A6394">
        <w:rPr>
          <w:lang w:eastAsia="zh-CN"/>
        </w:rPr>
        <w:t>then the UE's capability to access the 5GCN via E-UTRA shall not be affected, if the UE's E-UTRA capability is disabled or enabled.</w:t>
      </w:r>
    </w:p>
    <w:p w14:paraId="15285E31" w14:textId="77777777"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UTRA capability not due to redirection to 5GCN required</w:t>
      </w:r>
      <w:r w:rsidRPr="006A6394">
        <w:rPr>
          <w:lang w:eastAsia="zh-CN"/>
        </w:rPr>
        <w:t>,</w:t>
      </w:r>
      <w:r w:rsidRPr="006A6394">
        <w:rPr>
          <w:lang w:eastAsia="ko-KR"/>
        </w:rPr>
        <w:t xml:space="preserve"> it should proceed as follows:</w:t>
      </w:r>
    </w:p>
    <w:p w14:paraId="48B23F5D" w14:textId="77777777" w:rsidR="00D40C70" w:rsidRPr="006A6394" w:rsidRDefault="00D40C70" w:rsidP="00D40C70">
      <w:pPr>
        <w:pStyle w:val="B1"/>
      </w:pPr>
      <w:r w:rsidRPr="006A6394">
        <w:lastRenderedPageBreak/>
        <w:t>a)</w:t>
      </w:r>
      <w:r w:rsidRPr="006A6394">
        <w:tab/>
        <w:t xml:space="preserve">select another RAT (GERAN, 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7935AA26" w14:textId="77777777" w:rsidR="00D40C70" w:rsidRPr="006A6394" w:rsidRDefault="00D40C70" w:rsidP="00D40C70">
      <w:pPr>
        <w:pStyle w:val="B1"/>
      </w:pPr>
      <w:r w:rsidRPr="006A6394">
        <w:t>b)</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6A6394">
        <w:rPr>
          <w:lang w:eastAsia="zh-CN"/>
        </w:rPr>
        <w:t>the</w:t>
      </w:r>
      <w:r w:rsidRPr="006A6394">
        <w:t xml:space="preserve"> E</w:t>
      </w:r>
      <w:r w:rsidRPr="006A6394">
        <w:rPr>
          <w:lang w:eastAsia="zh-CN"/>
        </w:rPr>
        <w:t>-</w:t>
      </w:r>
      <w:r w:rsidRPr="006A6394">
        <w:t>UTRA capability for this PLMN selection; or</w:t>
      </w:r>
    </w:p>
    <w:p w14:paraId="1ACD6C11" w14:textId="77777777" w:rsidR="00D40C70" w:rsidRPr="006A6394" w:rsidRDefault="00D40C70" w:rsidP="00D40C70">
      <w:pPr>
        <w:pStyle w:val="B1"/>
      </w:pPr>
      <w:r w:rsidRPr="006A6394">
        <w:t>c)</w:t>
      </w:r>
      <w:r w:rsidRPr="006A6394">
        <w:tab/>
        <w:t>if no other allowed PLMN and RAT combinations are available, then the UE may re-enable the E-UTRA capability and remain registered for EPS services in E</w:t>
      </w:r>
      <w:r w:rsidRPr="006A6394">
        <w:rPr>
          <w:lang w:eastAsia="zh-CN"/>
        </w:rPr>
        <w:t>-</w:t>
      </w:r>
      <w:r w:rsidRPr="006A6394">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 xml:space="preserve">UTRA capability upon receiving </w:t>
      </w:r>
      <w:r w:rsidRPr="006A6394">
        <w:rPr>
          <w:lang w:eastAsia="zh-CN"/>
        </w:rPr>
        <w:t>reject cause #31 "</w:t>
      </w:r>
      <w:r w:rsidRPr="006A6394">
        <w:t>Redirection to 5GCN required</w:t>
      </w:r>
      <w:r w:rsidRPr="006A6394">
        <w:rPr>
          <w:lang w:eastAsia="zh-CN"/>
        </w:rPr>
        <w:t>"</w:t>
      </w:r>
      <w:r w:rsidRPr="006A6394">
        <w:t xml:space="preserve"> as specified in </w:t>
      </w:r>
      <w:r w:rsidR="00FB1684" w:rsidRPr="006A6394">
        <w:t>clause</w:t>
      </w:r>
      <w:r w:rsidRPr="006A6394">
        <w:t>s 5.5.1.2.5, 5.5.1.3.5, 5.5.3.2.5, 5.5.3.3.5 and 5.6.1.5</w:t>
      </w:r>
      <w:r w:rsidRPr="006A6394">
        <w:rPr>
          <w:lang w:eastAsia="zh-CN"/>
        </w:rPr>
        <w:t>,</w:t>
      </w:r>
      <w:r w:rsidRPr="006A6394">
        <w:rPr>
          <w:lang w:eastAsia="ko-KR"/>
        </w:rPr>
        <w:t xml:space="preserve"> it should proceed as follows:</w:t>
      </w:r>
    </w:p>
    <w:p w14:paraId="7E2323E7" w14:textId="77777777" w:rsidR="00D40C70" w:rsidRPr="006A6394" w:rsidRDefault="00D40C70" w:rsidP="00D40C70">
      <w:pPr>
        <w:pStyle w:val="B1"/>
        <w:rPr>
          <w:rFonts w:eastAsia="Malgun Gothic"/>
          <w:lang w:eastAsia="ko-KR"/>
        </w:rPr>
      </w:pPr>
      <w:r w:rsidRPr="006A6394">
        <w:t>i)</w:t>
      </w:r>
      <w:r w:rsidRPr="006A6394">
        <w:tab/>
        <w:t xml:space="preserve">If </w:t>
      </w:r>
      <w:r w:rsidRPr="006A6394">
        <w:rPr>
          <w:rFonts w:eastAsia="Malgun Gothic"/>
          <w:lang w:eastAsia="ko-KR"/>
        </w:rPr>
        <w:t>the UE is in NB-S1 mode:</w:t>
      </w:r>
    </w:p>
    <w:p w14:paraId="2525440A"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7669D603" w14:textId="621AA524" w:rsidR="00D40C70" w:rsidRPr="006A6394" w:rsidRDefault="00D40C70" w:rsidP="00D40C70">
      <w:pPr>
        <w:pStyle w:val="B2"/>
      </w:pPr>
      <w:r w:rsidRPr="006A6394">
        <w:t>3)</w:t>
      </w:r>
      <w:r w:rsidRPr="006A6394">
        <w:tab/>
        <w:t xml:space="preserve">if lower layers cannot find a suitable NB-IoT cell connected to 5GCN or there is no suitable NB-IoT cell connected to 5GCN which supports CIoT 5GS optimizations that are supported by the UE, </w:t>
      </w:r>
      <w:r w:rsidR="00CA65E4"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CA65E4" w:rsidRPr="006A6394">
        <w:rPr>
          <w:lang w:eastAsia="ko-KR"/>
        </w:rPr>
        <w:t xml:space="preserve"> for 3GPP access at expiry of the implementation-specific timer</w:t>
      </w:r>
      <w:r w:rsidR="00CA65E4" w:rsidRPr="006A6394">
        <w:t>, if the timer had been started, and may then</w:t>
      </w:r>
      <w:r w:rsidRPr="006A6394">
        <w:t>, proceed with the appropriate EMM procedure.</w:t>
      </w:r>
    </w:p>
    <w:p w14:paraId="554418DD" w14:textId="77777777" w:rsidR="00D40C70" w:rsidRPr="006A6394" w:rsidRDefault="00D40C70" w:rsidP="00D40C70">
      <w:pPr>
        <w:pStyle w:val="B1"/>
      </w:pPr>
      <w:r w:rsidRPr="006A6394">
        <w:t>ii)</w:t>
      </w:r>
      <w:r w:rsidRPr="006A6394">
        <w:tab/>
        <w:t xml:space="preserve">If the UE is </w:t>
      </w:r>
      <w:r w:rsidRPr="006A6394">
        <w:rPr>
          <w:rFonts w:eastAsia="Malgun Gothic"/>
          <w:lang w:eastAsia="ko-KR"/>
        </w:rPr>
        <w:t>in WB-S1 mode</w:t>
      </w:r>
      <w:r w:rsidRPr="006A6394">
        <w:t>:</w:t>
      </w:r>
    </w:p>
    <w:p w14:paraId="307AC628"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26EE11DB" w14:textId="3E6ECBEC" w:rsidR="00D40C70" w:rsidRPr="006A6394" w:rsidRDefault="00D40C70" w:rsidP="00D40C70">
      <w:pPr>
        <w:pStyle w:val="B2"/>
      </w:pPr>
      <w:r w:rsidRPr="006A6394">
        <w:t>3)</w:t>
      </w:r>
      <w:r w:rsidRPr="006A6394">
        <w:tab/>
        <w:t xml:space="preserve">if lower layers cannot find a suitable E-UTRA cell connected to 5GCN or there is no suitable E-UTRA cell connected to 5GCN which supports CIoT 5GS optimizations that are supported by the UE, </w:t>
      </w:r>
      <w:r w:rsidR="001729F6"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1729F6" w:rsidRPr="006A6394">
        <w:rPr>
          <w:lang w:eastAsia="ko-KR"/>
        </w:rPr>
        <w:t xml:space="preserve"> for 3GPP access at expiry of the implementation-specific timer</w:t>
      </w:r>
      <w:r w:rsidR="001729F6" w:rsidRPr="006A6394">
        <w:t>, if the timer had been started, and may then</w:t>
      </w:r>
      <w:r w:rsidRPr="006A6394">
        <w:t>, proceed with the appropriate EMM procedure.</w:t>
      </w:r>
    </w:p>
    <w:p w14:paraId="162FC7EB" w14:textId="77777777" w:rsidR="00D40C70" w:rsidRPr="006A6394" w:rsidRDefault="00D40C70" w:rsidP="00D40C70">
      <w:pPr>
        <w:rPr>
          <w:lang w:eastAsia="ko-KR"/>
        </w:rPr>
      </w:pPr>
      <w:r w:rsidRPr="006A6394">
        <w:rPr>
          <w:lang w:eastAsia="ko-KR"/>
        </w:rPr>
        <w:t>The UE shall re-enable the E-UTRA capability when performing a PLMN selection unless:</w:t>
      </w:r>
    </w:p>
    <w:p w14:paraId="42152F2E" w14:textId="77777777" w:rsidR="00D40C70" w:rsidRPr="006A6394" w:rsidRDefault="00D40C70" w:rsidP="00D40C70">
      <w:pPr>
        <w:pStyle w:val="B1"/>
        <w:rPr>
          <w:lang w:eastAsia="ko-KR"/>
        </w:rPr>
      </w:pPr>
      <w:r w:rsidRPr="006A6394">
        <w:rPr>
          <w:lang w:eastAsia="ko-KR"/>
        </w:rPr>
        <w:t>-</w:t>
      </w:r>
      <w:r w:rsidRPr="006A6394">
        <w:rPr>
          <w:lang w:eastAsia="ko-KR"/>
        </w:rPr>
        <w:tab/>
        <w:t>the disabling of E-UTRA capability was due to UE initiated detach procedure for EPS services only; or</w:t>
      </w:r>
    </w:p>
    <w:p w14:paraId="41BFC304" w14:textId="77777777" w:rsidR="00D40C70" w:rsidRPr="006A6394" w:rsidRDefault="00D40C70" w:rsidP="00D40C70">
      <w:pPr>
        <w:pStyle w:val="B1"/>
        <w:rPr>
          <w:lang w:eastAsia="ko-KR"/>
        </w:rPr>
      </w:pPr>
      <w:r w:rsidRPr="006A6394">
        <w:rPr>
          <w:lang w:eastAsia="ko-KR"/>
        </w:rPr>
        <w:t>-</w:t>
      </w:r>
      <w:r w:rsidRPr="006A6394">
        <w:rPr>
          <w:lang w:eastAsia="ko-KR"/>
        </w:rPr>
        <w:tab/>
        <w:t>the UE has already re-enabled the E-UTRA capability when performing bullets b) or c) above.</w:t>
      </w:r>
    </w:p>
    <w:p w14:paraId="74A938FB" w14:textId="77777777" w:rsidR="00D40C70" w:rsidRPr="006A6394" w:rsidRDefault="00D40C70" w:rsidP="00D40C70">
      <w:pPr>
        <w:rPr>
          <w:lang w:eastAsia="ko-KR"/>
        </w:rPr>
      </w:pPr>
      <w:r w:rsidRPr="006A6394">
        <w:t>If due to handover, the UE moves to a new PLMN in A/Gb, Iu, or N1 mode which is not in the list of equivalent PLMN</w:t>
      </w:r>
      <w:r w:rsidRPr="006A6394">
        <w:rPr>
          <w:lang w:eastAsia="zh-CN"/>
        </w:rPr>
        <w:t>s</w:t>
      </w:r>
      <w:r w:rsidRPr="006A6394">
        <w:t xml:space="preserve"> and not a PLMN memorized by the UE for which E-UTRA capability </w:t>
      </w:r>
      <w:r w:rsidRPr="006A6394">
        <w:rPr>
          <w:lang w:eastAsia="zh-CN"/>
        </w:rPr>
        <w:t>was</w:t>
      </w:r>
      <w:r w:rsidRPr="006A6394">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6A6394" w:rsidRDefault="00D40C70" w:rsidP="00D40C70">
      <w:r w:rsidRPr="006A6394">
        <w:rPr>
          <w:lang w:eastAsia="ja-JP"/>
        </w:rPr>
        <w:lastRenderedPageBreak/>
        <w:t>If UE</w:t>
      </w:r>
      <w:r w:rsidRPr="006A6394">
        <w:t xml:space="preserve"> that has disabled its E-UTRA capability due to IMS voice not available and CS </w:t>
      </w:r>
      <w:r w:rsidRPr="006A6394">
        <w:rPr>
          <w:lang w:eastAsia="zh-CN"/>
        </w:rPr>
        <w:t>f</w:t>
      </w:r>
      <w:r w:rsidRPr="006A6394">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6A6394" w:rsidRDefault="00D40C70" w:rsidP="00D40C70">
      <w:pPr>
        <w:rPr>
          <w:lang w:eastAsia="ja-JP"/>
        </w:rPr>
      </w:pPr>
      <w:r w:rsidRPr="006A6394">
        <w:rPr>
          <w:lang w:eastAsia="ja-JP"/>
        </w:rPr>
        <w:t>The UE may support "E-UTRA Disabling for EMM cause #15" and implement the following behaviour:</w:t>
      </w:r>
    </w:p>
    <w:p w14:paraId="257DC819" w14:textId="77777777" w:rsidR="00D40C70" w:rsidRPr="006A6394" w:rsidRDefault="00D40C70" w:rsidP="00D40C70">
      <w:pPr>
        <w:pStyle w:val="B1"/>
        <w:rPr>
          <w:lang w:eastAsia="ja-JP"/>
        </w:rPr>
      </w:pPr>
      <w:r w:rsidRPr="006A6394">
        <w:rPr>
          <w:lang w:eastAsia="ja-JP"/>
        </w:rPr>
        <w:t>-</w:t>
      </w:r>
      <w:r w:rsidRPr="006A6394">
        <w:rPr>
          <w:lang w:eastAsia="ja-JP"/>
        </w:rPr>
        <w:tab/>
        <w:t>if the "E-UTRA Disabling Allowed for EMM cause #15" parameter as specified in 3GPP TS 24.368 [15A] or 3GPP TS 31.102 [17] is present and set to enabled; and</w:t>
      </w:r>
    </w:p>
    <w:p w14:paraId="657236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receives an ATTACH REJECT or TRACKING AREA UPDATE REJECT message including both EMM cause #15 </w:t>
      </w:r>
      <w:r w:rsidRPr="006A6394">
        <w:t>"no suitable cells in tracking area" and an</w:t>
      </w:r>
      <w:r w:rsidRPr="006A6394">
        <w:rPr>
          <w:lang w:eastAsia="ja-JP"/>
        </w:rPr>
        <w:t xml:space="preserve"> Extended EMM cause IE with value "E-UTRAN not allowed";</w:t>
      </w:r>
    </w:p>
    <w:p w14:paraId="69A4C140" w14:textId="77777777" w:rsidR="00D40C70" w:rsidRPr="006A6394" w:rsidRDefault="00D40C70" w:rsidP="00D40C70">
      <w:pPr>
        <w:rPr>
          <w:lang w:eastAsia="ja-JP"/>
        </w:rPr>
      </w:pPr>
      <w:r w:rsidRPr="006A6394">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6A6394" w:rsidRDefault="00D40C70" w:rsidP="00D40C70">
      <w:pPr>
        <w:rPr>
          <w:lang w:eastAsia="ko-KR"/>
        </w:rPr>
      </w:pPr>
      <w:r w:rsidRPr="006A6394">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6A6394" w:rsidRDefault="00D40C70" w:rsidP="00D40C70">
      <w:pPr>
        <w:pStyle w:val="B1"/>
      </w:pPr>
      <w:r w:rsidRPr="006A6394">
        <w:rPr>
          <w:lang w:eastAsia="ko-KR"/>
        </w:rPr>
        <w:t>-</w:t>
      </w:r>
      <w:r w:rsidRPr="006A6394">
        <w:tab/>
        <w:t xml:space="preserve">The UE shall not set </w:t>
      </w:r>
      <w:r w:rsidRPr="006A6394">
        <w:rPr>
          <w:lang w:eastAsia="ko-KR"/>
        </w:rPr>
        <w:t xml:space="preserve">the </w:t>
      </w:r>
      <w:r w:rsidRPr="006A6394">
        <w:t xml:space="preserve">E-UTRA support bits of </w:t>
      </w:r>
      <w:r w:rsidRPr="006A6394">
        <w:rPr>
          <w:lang w:eastAsia="ko-KR"/>
        </w:rPr>
        <w:t xml:space="preserve">the </w:t>
      </w:r>
      <w:r w:rsidRPr="006A6394">
        <w:t xml:space="preserve">MS Radio Access capability IE (see </w:t>
      </w:r>
      <w:r w:rsidRPr="006A6394">
        <w:rPr>
          <w:lang w:eastAsia="ko-KR"/>
        </w:rPr>
        <w:t>3GPP </w:t>
      </w:r>
      <w:r w:rsidRPr="006A6394">
        <w:t xml:space="preserve">TS 24.008 [13], </w:t>
      </w:r>
      <w:r w:rsidR="00FB1684" w:rsidRPr="006A6394">
        <w:t>clause</w:t>
      </w:r>
      <w:r w:rsidRPr="006A6394">
        <w:t> 10.5.5.12a)</w:t>
      </w:r>
      <w:r w:rsidRPr="006A6394">
        <w:rPr>
          <w:lang w:eastAsia="ko-KR"/>
        </w:rPr>
        <w:t>,</w:t>
      </w:r>
      <w:r w:rsidRPr="006A6394">
        <w:t xml:space="preserve"> </w:t>
      </w:r>
      <w:r w:rsidRPr="006A6394">
        <w:rPr>
          <w:lang w:eastAsia="ko-KR"/>
        </w:rPr>
        <w:t xml:space="preserve">the </w:t>
      </w:r>
      <w:r w:rsidRPr="006A6394">
        <w:t>E-UTRA support bits of</w:t>
      </w:r>
      <w:r w:rsidRPr="006A6394">
        <w:rPr>
          <w:lang w:eastAsia="ko-KR"/>
        </w:rPr>
        <w:t xml:space="preserve"> M</w:t>
      </w:r>
      <w:r w:rsidRPr="006A6394">
        <w:t xml:space="preserve">obile </w:t>
      </w:r>
      <w:r w:rsidRPr="006A6394">
        <w:rPr>
          <w:lang w:eastAsia="ko-KR"/>
        </w:rPr>
        <w:t>S</w:t>
      </w:r>
      <w:r w:rsidRPr="006A6394">
        <w:t xml:space="preserve">tation </w:t>
      </w:r>
      <w:r w:rsidRPr="006A6394">
        <w:rPr>
          <w:lang w:eastAsia="ko-KR"/>
        </w:rPr>
        <w:t>C</w:t>
      </w:r>
      <w:r w:rsidRPr="006A6394">
        <w:t>lassmark</w:t>
      </w:r>
      <w:r w:rsidRPr="006A6394">
        <w:rPr>
          <w:lang w:eastAsia="ko-KR"/>
        </w:rPr>
        <w:t xml:space="preserve"> </w:t>
      </w:r>
      <w:r w:rsidRPr="006A6394">
        <w:t>3</w:t>
      </w:r>
      <w:r w:rsidRPr="006A6394">
        <w:rPr>
          <w:lang w:eastAsia="ko-KR"/>
        </w:rPr>
        <w:t xml:space="preserve"> IE </w:t>
      </w:r>
      <w:r w:rsidRPr="006A6394">
        <w:t xml:space="preserve">(see </w:t>
      </w:r>
      <w:r w:rsidRPr="006A6394">
        <w:rPr>
          <w:lang w:eastAsia="ko-KR"/>
        </w:rPr>
        <w:t>3GPP </w:t>
      </w:r>
      <w:r w:rsidRPr="006A6394">
        <w:t xml:space="preserve">TS 24.008 [13], </w:t>
      </w:r>
      <w:r w:rsidR="00FB1684" w:rsidRPr="006A6394">
        <w:t>clause</w:t>
      </w:r>
      <w:r w:rsidRPr="006A6394">
        <w:t> 10.5.1.7)</w:t>
      </w:r>
      <w:r w:rsidRPr="006A6394">
        <w:rPr>
          <w:lang w:eastAsia="zh-CN"/>
        </w:rPr>
        <w:t>, the PS inter-RAT HO from GERAN to E-UTRAN S1 mode capability bit</w:t>
      </w:r>
      <w:r w:rsidRPr="006A6394">
        <w:rPr>
          <w:lang w:eastAsia="ko-KR"/>
        </w:rPr>
        <w:t xml:space="preserve"> and the ISR support bit of the MS network capability IE</w:t>
      </w:r>
      <w:r w:rsidRPr="006A6394">
        <w:t xml:space="preserve"> (see </w:t>
      </w:r>
      <w:r w:rsidRPr="006A6394">
        <w:rPr>
          <w:lang w:eastAsia="ko-KR"/>
        </w:rPr>
        <w:t>3GPP </w:t>
      </w:r>
      <w:r w:rsidRPr="006A6394">
        <w:t xml:space="preserve">TS 24.008 [13], </w:t>
      </w:r>
      <w:r w:rsidR="00FB1684" w:rsidRPr="006A6394">
        <w:t>clause</w:t>
      </w:r>
      <w:r w:rsidRPr="006A6394">
        <w:t> 10.5.5.12)</w:t>
      </w:r>
      <w:r w:rsidRPr="006A6394">
        <w:rPr>
          <w:lang w:eastAsia="ko-KR"/>
        </w:rPr>
        <w:t xml:space="preserve"> </w:t>
      </w:r>
      <w:r w:rsidRPr="006A6394">
        <w:t xml:space="preserve">in the </w:t>
      </w:r>
      <w:r w:rsidRPr="006A6394">
        <w:rPr>
          <w:lang w:eastAsia="ko-KR"/>
        </w:rPr>
        <w:t>ATTACH REQUEST message and the ROUTING AREA UPDATE REQUEST</w:t>
      </w:r>
      <w:r w:rsidRPr="006A6394">
        <w:t xml:space="preserve"> message after it selects GERAN or UTRAN;</w:t>
      </w:r>
    </w:p>
    <w:p w14:paraId="0B862A9A" w14:textId="0BAD51EC" w:rsidR="00D40C70" w:rsidRPr="006A6394" w:rsidRDefault="00D40C70" w:rsidP="00D40C70">
      <w:pPr>
        <w:pStyle w:val="B1"/>
        <w:rPr>
          <w:lang w:eastAsia="ja-JP"/>
        </w:rPr>
      </w:pPr>
      <w:r w:rsidRPr="006A6394">
        <w:rPr>
          <w:lang w:eastAsia="ja-JP"/>
        </w:rPr>
        <w:t>-</w:t>
      </w:r>
      <w:r w:rsidRPr="006A6394">
        <w:rPr>
          <w:lang w:eastAsia="ja-JP"/>
        </w:rPr>
        <w:tab/>
        <w:t xml:space="preserve">the UE shall use the same value of the EPC capability bit of the MS network capability IE </w:t>
      </w:r>
      <w:r w:rsidRPr="006A6394">
        <w:t xml:space="preserve">(see </w:t>
      </w:r>
      <w:r w:rsidRPr="006A6394">
        <w:rPr>
          <w:lang w:eastAsia="ko-KR"/>
        </w:rPr>
        <w:t>3GPP </w:t>
      </w:r>
      <w:r w:rsidRPr="006A6394">
        <w:t xml:space="preserve">TS 24.008 [13], </w:t>
      </w:r>
      <w:r w:rsidR="00FB1684" w:rsidRPr="006A6394">
        <w:t>clause</w:t>
      </w:r>
      <w:r w:rsidRPr="006A6394">
        <w:t> 10.5.5.12)</w:t>
      </w:r>
      <w:r w:rsidRPr="006A6394">
        <w:rPr>
          <w:lang w:eastAsia="ja-JP"/>
        </w:rPr>
        <w:t xml:space="preserve"> </w:t>
      </w:r>
      <w:r w:rsidRPr="006A6394">
        <w:t xml:space="preserve">in the </w:t>
      </w:r>
      <w:r w:rsidRPr="006A6394">
        <w:rPr>
          <w:lang w:eastAsia="ko-KR"/>
        </w:rPr>
        <w:t>ATTACH REQUEST message and the ROUTING AREA UPDATE REQUEST</w:t>
      </w:r>
      <w:r w:rsidRPr="006A6394">
        <w:t xml:space="preserve"> message</w:t>
      </w:r>
      <w:r w:rsidRPr="006A6394">
        <w:rPr>
          <w:lang w:eastAsia="ja-JP"/>
        </w:rPr>
        <w:t>;</w:t>
      </w:r>
      <w:r w:rsidRPr="006A6394">
        <w:rPr>
          <w:lang w:eastAsia="ko-KR"/>
        </w:rPr>
        <w:t xml:space="preserve"> and</w:t>
      </w:r>
    </w:p>
    <w:p w14:paraId="351D0E24"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36B45DC2" w14:textId="77777777" w:rsidR="00D40C70" w:rsidRPr="006A6394" w:rsidRDefault="00D40C70" w:rsidP="00D40C70">
      <w:pPr>
        <w:rPr>
          <w:lang w:eastAsia="ko-KR"/>
        </w:rPr>
      </w:pPr>
      <w:r w:rsidRPr="006A6394">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6A6394" w:rsidRDefault="00D40C70" w:rsidP="00D40C70">
      <w:pPr>
        <w:pStyle w:val="B1"/>
      </w:pPr>
      <w:r w:rsidRPr="006A6394">
        <w:rPr>
          <w:lang w:eastAsia="ko-KR"/>
        </w:rPr>
        <w:t>-</w:t>
      </w:r>
      <w:r w:rsidRPr="006A6394">
        <w:tab/>
      </w:r>
      <w:r w:rsidRPr="006A6394">
        <w:rPr>
          <w:lang w:eastAsia="ja-JP"/>
        </w:rPr>
        <w:t xml:space="preserve">the UE shall set the S1 mode bit to </w:t>
      </w:r>
      <w:r w:rsidRPr="006A6394">
        <w:t>"</w:t>
      </w:r>
      <w:r w:rsidRPr="006A6394">
        <w:rPr>
          <w:lang w:eastAsia="ja-JP"/>
        </w:rPr>
        <w:t>S1 mode not supported</w:t>
      </w:r>
      <w:r w:rsidRPr="006A6394">
        <w:t>"</w:t>
      </w:r>
      <w:r w:rsidRPr="006A6394">
        <w:rPr>
          <w:lang w:eastAsia="ja-JP"/>
        </w:rPr>
        <w:t xml:space="preserve"> in the 5GMM Capability IE</w:t>
      </w:r>
      <w:r w:rsidRPr="006A6394">
        <w:t xml:space="preserve"> of the REGISTRATION REQUEST message </w:t>
      </w:r>
      <w:r w:rsidRPr="006A6394">
        <w:rPr>
          <w:lang w:eastAsia="ja-JP"/>
        </w:rPr>
        <w:t xml:space="preserve">(see </w:t>
      </w:r>
      <w:r w:rsidRPr="006A6394">
        <w:rPr>
          <w:lang w:eastAsia="ko-KR"/>
        </w:rPr>
        <w:t>3GPP </w:t>
      </w:r>
      <w:r w:rsidRPr="006A6394">
        <w:t>TS 24.501 [54]);</w:t>
      </w:r>
    </w:p>
    <w:p w14:paraId="32E6877C" w14:textId="77777777" w:rsidR="00D40C70" w:rsidRPr="006A6394" w:rsidRDefault="00D40C70" w:rsidP="00D40C70">
      <w:pPr>
        <w:pStyle w:val="B1"/>
        <w:rPr>
          <w:lang w:eastAsia="ja-JP"/>
        </w:rPr>
      </w:pPr>
      <w:r w:rsidRPr="006A6394">
        <w:t>-</w:t>
      </w:r>
      <w:r w:rsidRPr="006A6394">
        <w:tab/>
      </w:r>
      <w:r w:rsidRPr="006A6394">
        <w:rPr>
          <w:lang w:eastAsia="ja-JP"/>
        </w:rPr>
        <w:t xml:space="preserve">the UE shall not include the S1 UE network capability IE </w:t>
      </w:r>
      <w:r w:rsidRPr="006A6394">
        <w:t xml:space="preserve">in the REGISTRATION REQUEST message </w:t>
      </w:r>
      <w:r w:rsidRPr="006A6394">
        <w:rPr>
          <w:lang w:eastAsia="ja-JP"/>
        </w:rPr>
        <w:t xml:space="preserve">(see </w:t>
      </w:r>
      <w:r w:rsidRPr="006A6394">
        <w:rPr>
          <w:lang w:eastAsia="ko-KR"/>
        </w:rPr>
        <w:t>3GPP </w:t>
      </w:r>
      <w:r w:rsidRPr="006A6394">
        <w:t>TS 24.501 [54])</w:t>
      </w:r>
      <w:r w:rsidRPr="006A6394">
        <w:rPr>
          <w:lang w:eastAsia="ja-JP"/>
        </w:rPr>
        <w:t>;</w:t>
      </w:r>
      <w:r w:rsidRPr="006A6394">
        <w:rPr>
          <w:lang w:eastAsia="ko-KR"/>
        </w:rPr>
        <w:t xml:space="preserve"> and</w:t>
      </w:r>
    </w:p>
    <w:p w14:paraId="50E8741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00BB7519" w14:textId="2D6B69DC" w:rsidR="00D40C70" w:rsidRPr="006A6394" w:rsidRDefault="00D40C70" w:rsidP="00D40C70">
      <w:pPr>
        <w:rPr>
          <w:lang w:eastAsia="ko-KR"/>
        </w:rPr>
      </w:pPr>
      <w:r w:rsidRPr="006A6394">
        <w:rPr>
          <w:lang w:eastAsia="ko-KR"/>
        </w:rPr>
        <w:t xml:space="preserve">If the UE is disabling its E-UTRA capability before selecting to GERAN, UTRAN or NG-RAN radio access technology, the UE shall not perform the detach procedure of </w:t>
      </w:r>
      <w:r w:rsidR="00FB1684" w:rsidRPr="006A6394">
        <w:rPr>
          <w:lang w:eastAsia="ko-KR"/>
        </w:rPr>
        <w:t>clause</w:t>
      </w:r>
      <w:r w:rsidRPr="006A6394">
        <w:rPr>
          <w:lang w:eastAsia="ko-KR"/>
        </w:rPr>
        <w:t> 5.5.2.1.</w:t>
      </w:r>
    </w:p>
    <w:p w14:paraId="3287FD86" w14:textId="77777777" w:rsidR="00D40C70" w:rsidRPr="006A6394" w:rsidRDefault="00D40C70" w:rsidP="00D40C70">
      <w:pPr>
        <w:rPr>
          <w:lang w:eastAsia="ko-KR"/>
        </w:rPr>
      </w:pPr>
      <w:r w:rsidRPr="006A6394">
        <w:rPr>
          <w:lang w:eastAsia="ko-KR"/>
        </w:rPr>
        <w:t xml:space="preserve">If the UE </w:t>
      </w:r>
      <w:r w:rsidRPr="006A6394">
        <w:rPr>
          <w:lang w:eastAsia="zh-CN"/>
        </w:rPr>
        <w:t>is required to disable the E-UTRA capability</w:t>
      </w:r>
      <w:r w:rsidRPr="006A6394">
        <w:t xml:space="preserve"> </w:t>
      </w:r>
      <w:r w:rsidRPr="006A6394">
        <w:rPr>
          <w:lang w:eastAsia="zh-CN"/>
        </w:rPr>
        <w:t xml:space="preserve">and select GERAN, UTRAN or NG-RAN radio access technology, and </w:t>
      </w:r>
      <w:r w:rsidRPr="006A6394">
        <w:rPr>
          <w:lang w:eastAsia="ko-KR"/>
        </w:rPr>
        <w:t>the UE is in the EMM-CONNECTED mode:</w:t>
      </w:r>
    </w:p>
    <w:p w14:paraId="2615D56C" w14:textId="77777777" w:rsidR="00D40C70" w:rsidRPr="006A6394" w:rsidRDefault="00D40C70" w:rsidP="00D40C70">
      <w:pPr>
        <w:pStyle w:val="B1"/>
      </w:pPr>
      <w:r w:rsidRPr="006A6394">
        <w:t>-</w:t>
      </w:r>
      <w:r w:rsidRPr="006A6394">
        <w:tab/>
        <w:t xml:space="preserve">if the UE </w:t>
      </w:r>
      <w:r w:rsidRPr="006A6394">
        <w:rPr>
          <w:rFonts w:eastAsia="Malgun Gothic"/>
        </w:rPr>
        <w:t xml:space="preserve">has a persistent EPS bearer context and the ongoing procedure is not a detach procedure, then the UE shall </w:t>
      </w:r>
      <w:r w:rsidRPr="006A6394">
        <w:t xml:space="preserve">wait until the radio bearer associated with the persistent </w:t>
      </w:r>
      <w:r w:rsidRPr="006A6394">
        <w:rPr>
          <w:rFonts w:eastAsia="Malgun Gothic"/>
        </w:rPr>
        <w:t>EPS bearer context</w:t>
      </w:r>
      <w:r w:rsidRPr="006A6394">
        <w:t xml:space="preserve"> has been released;</w:t>
      </w:r>
    </w:p>
    <w:p w14:paraId="2EA96A1D" w14:textId="77777777" w:rsidR="00D40C70" w:rsidRPr="006A6394" w:rsidRDefault="00D40C70" w:rsidP="00D40C70">
      <w:pPr>
        <w:pStyle w:val="B1"/>
        <w:rPr>
          <w:lang w:eastAsia="zh-CN"/>
        </w:rPr>
      </w:pPr>
      <w:r w:rsidRPr="006A6394">
        <w:t>-</w:t>
      </w:r>
      <w:r w:rsidRPr="006A6394">
        <w:tab/>
        <w:t xml:space="preserve">otherwise, </w:t>
      </w:r>
      <w:r w:rsidRPr="006A6394">
        <w:rPr>
          <w:lang w:eastAsia="ko-KR"/>
        </w:rPr>
        <w:t>the UE shall locally release the established NAS signalling connection and enter the EMM-IDLE mode</w:t>
      </w:r>
      <w:r w:rsidRPr="006A6394">
        <w:rPr>
          <w:lang w:eastAsia="zh-CN"/>
        </w:rPr>
        <w:t xml:space="preserve"> before selecting GERAN, UTRAN or NG-RAN radio access technology</w:t>
      </w:r>
      <w:r w:rsidRPr="006A6394">
        <w:rPr>
          <w:lang w:eastAsia="ko-KR"/>
        </w:rPr>
        <w:t>.</w:t>
      </w:r>
    </w:p>
    <w:p w14:paraId="34589C83" w14:textId="11AD0B2D" w:rsidR="00D40C70" w:rsidRPr="006A6394" w:rsidRDefault="00D40C70" w:rsidP="00D40C70">
      <w:pPr>
        <w:rPr>
          <w:lang w:eastAsia="ko-KR"/>
        </w:rPr>
      </w:pPr>
      <w:r w:rsidRPr="006A6394">
        <w:rPr>
          <w:lang w:eastAsia="ko-KR"/>
        </w:rPr>
        <w:t xml:space="preserve">If the E-UTRA capability was disabled due to the attempt to select GERAN or UTRAN radio access technology progressing the CS emergency call establishment (see </w:t>
      </w:r>
      <w:r w:rsidR="00FB1684" w:rsidRPr="006A6394">
        <w:rPr>
          <w:lang w:eastAsia="ko-KR"/>
        </w:rPr>
        <w:t>clause</w:t>
      </w:r>
      <w:r w:rsidRPr="006A6394">
        <w:rPr>
          <w:lang w:eastAsia="ko-KR"/>
        </w:rPr>
        <w:t> 4.3.1), the criteria to enable the E-UTRA capability again is UE implementation specific.</w:t>
      </w:r>
    </w:p>
    <w:p w14:paraId="467911BD" w14:textId="29B76F12" w:rsidR="00D40C70" w:rsidRPr="006A6394" w:rsidRDefault="00D40C70" w:rsidP="00D40C70">
      <w:pPr>
        <w:rPr>
          <w:rFonts w:eastAsia="MS Mincho"/>
          <w:lang w:eastAsia="ja-JP"/>
        </w:rPr>
      </w:pPr>
      <w:r w:rsidRPr="006A6394">
        <w:rPr>
          <w:lang w:eastAsia="ko-KR"/>
        </w:rPr>
        <w:t xml:space="preserve">If the E-UTRA capability was disabled due to the </w:t>
      </w:r>
      <w:r w:rsidRPr="006A6394">
        <w:rPr>
          <w:lang w:eastAsia="zh-CN"/>
        </w:rPr>
        <w:t xml:space="preserve">UE </w:t>
      </w:r>
      <w:r w:rsidRPr="006A6394">
        <w:t>initiated detach procedure for EPS services only</w:t>
      </w:r>
      <w:r w:rsidRPr="006A6394">
        <w:rPr>
          <w:lang w:eastAsia="ko-KR"/>
        </w:rPr>
        <w:t xml:space="preserve"> (see </w:t>
      </w:r>
      <w:r w:rsidR="00FB1684" w:rsidRPr="006A6394">
        <w:rPr>
          <w:lang w:eastAsia="ko-KR"/>
        </w:rPr>
        <w:t>clause</w:t>
      </w:r>
      <w:r w:rsidRPr="006A6394">
        <w:rPr>
          <w:lang w:eastAsia="ko-KR"/>
        </w:rPr>
        <w:t xml:space="preserve"> 5.5.2.2.2), </w:t>
      </w:r>
      <w:r w:rsidRPr="006A6394">
        <w:t>upon request of the upper layers to</w:t>
      </w:r>
      <w:r w:rsidRPr="006A6394">
        <w:rPr>
          <w:lang w:eastAsia="ko-KR"/>
        </w:rPr>
        <w:t xml:space="preserve"> </w:t>
      </w:r>
      <w:r w:rsidRPr="006A6394">
        <w:rPr>
          <w:lang w:eastAsia="zh-CN"/>
        </w:rPr>
        <w:t>re-attach for EPS services t</w:t>
      </w:r>
      <w:r w:rsidRPr="006A6394">
        <w:rPr>
          <w:lang w:eastAsia="ko-KR"/>
        </w:rPr>
        <w:t>he UE shall enable the E-UTRA capability again</w:t>
      </w:r>
      <w:r w:rsidRPr="006A6394">
        <w:rPr>
          <w:lang w:eastAsia="zh-CN"/>
        </w:rPr>
        <w:t xml:space="preserve">. </w:t>
      </w:r>
      <w:r w:rsidRPr="006A6394">
        <w:rPr>
          <w:lang w:eastAsia="ko-KR"/>
        </w:rPr>
        <w:t xml:space="preserve">If the E-UTRA capability was disabled due to receipt of EMM cause </w:t>
      </w:r>
      <w:r w:rsidRPr="006A6394">
        <w:t xml:space="preserve">#14 "EPS services not allowed in this PLMN", then </w:t>
      </w:r>
      <w:r w:rsidRPr="006A6394">
        <w:rPr>
          <w:lang w:eastAsia="ko-KR"/>
        </w:rPr>
        <w:t xml:space="preserve">the UE shall enable the E-UTRA capability when the UE powers off and powers on again or the USIM is removed. </w:t>
      </w:r>
      <w:r w:rsidRPr="006A6394">
        <w:rPr>
          <w:lang w:eastAsia="zh-CN"/>
        </w:rPr>
        <w:t xml:space="preserve">If E-UTRA capability was disabled for any other reason, </w:t>
      </w:r>
      <w:r w:rsidRPr="006A6394">
        <w:rPr>
          <w:lang w:eastAsia="ko-KR"/>
        </w:rPr>
        <w:t>the UE shall enable the E-UTRA capability in the following cases:</w:t>
      </w:r>
    </w:p>
    <w:p w14:paraId="2DAA4E13" w14:textId="77777777" w:rsidR="00D40C70" w:rsidRPr="006A6394" w:rsidRDefault="00D40C70" w:rsidP="00D40C70">
      <w:pPr>
        <w:pStyle w:val="B1"/>
        <w:rPr>
          <w:lang w:eastAsia="ko-KR"/>
        </w:rPr>
      </w:pPr>
      <w:r w:rsidRPr="006A6394">
        <w:rPr>
          <w:lang w:eastAsia="ko-KR"/>
        </w:rPr>
        <w:lastRenderedPageBreak/>
        <w:t>-</w:t>
      </w:r>
      <w:r w:rsidRPr="006A6394">
        <w:rPr>
          <w:lang w:eastAsia="ko-KR"/>
        </w:rPr>
        <w:tab/>
        <w:t xml:space="preserve">the UE mode of operation changes from </w:t>
      </w:r>
      <w:r w:rsidRPr="006A6394">
        <w:t xml:space="preserve">CS/PS mode </w:t>
      </w:r>
      <w:r w:rsidRPr="006A6394">
        <w:rPr>
          <w:lang w:eastAsia="ko-KR"/>
        </w:rPr>
        <w:t>1</w:t>
      </w:r>
      <w:r w:rsidRPr="006A6394">
        <w:t xml:space="preserve"> of operation</w:t>
      </w:r>
      <w:r w:rsidRPr="006A6394">
        <w:rPr>
          <w:lang w:eastAsia="ko-KR"/>
        </w:rPr>
        <w:t xml:space="preserve"> to </w:t>
      </w:r>
      <w:r w:rsidRPr="006A6394">
        <w:t xml:space="preserve">CS/PS mode </w:t>
      </w:r>
      <w:r w:rsidRPr="006A6394">
        <w:rPr>
          <w:lang w:eastAsia="ko-KR"/>
        </w:rPr>
        <w:t>2</w:t>
      </w:r>
      <w:r w:rsidRPr="006A6394">
        <w:t xml:space="preserve"> of operation</w:t>
      </w:r>
      <w:r w:rsidRPr="006A6394">
        <w:rPr>
          <w:lang w:eastAsia="ko-KR"/>
        </w:rPr>
        <w:t>;</w:t>
      </w:r>
    </w:p>
    <w:p w14:paraId="7981F8E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PS mode </w:t>
      </w:r>
      <w:r w:rsidRPr="006A6394">
        <w:rPr>
          <w:lang w:eastAsia="ko-KR"/>
        </w:rPr>
        <w:t>1</w:t>
      </w:r>
      <w:r w:rsidRPr="006A6394">
        <w:t xml:space="preserve"> of operation</w:t>
      </w:r>
      <w:r w:rsidRPr="006A6394">
        <w:rPr>
          <w:lang w:eastAsia="ko-KR"/>
        </w:rPr>
        <w:t xml:space="preserve"> to </w:t>
      </w:r>
      <w:r w:rsidRPr="006A6394">
        <w:t xml:space="preserve">PS mode </w:t>
      </w:r>
      <w:r w:rsidRPr="006A6394">
        <w:rPr>
          <w:lang w:eastAsia="ko-KR"/>
        </w:rPr>
        <w:t>2</w:t>
      </w:r>
      <w:r w:rsidRPr="006A6394">
        <w:t xml:space="preserve"> of operation</w:t>
      </w:r>
      <w:r w:rsidRPr="006A6394">
        <w:rPr>
          <w:lang w:eastAsia="ko-KR"/>
        </w:rPr>
        <w:t>; or</w:t>
      </w:r>
    </w:p>
    <w:p w14:paraId="0A37ADFD"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151A6934" w14:textId="391B909B" w:rsidR="00D40C70" w:rsidRPr="006A6394" w:rsidRDefault="00D40C70" w:rsidP="00D40C70">
      <w:pPr>
        <w:rPr>
          <w:noProof/>
          <w:lang w:eastAsia="ja-JP"/>
        </w:rPr>
      </w:pPr>
      <w:r w:rsidRPr="006A6394">
        <w:rPr>
          <w:noProof/>
          <w:lang w:eastAsia="ja-JP"/>
        </w:rPr>
        <w:t>As an implementation option, the UE may start a timer for enabling E-UTRA when the UE's attach attempt counter or tracking area updating attempt counter reaches 5</w:t>
      </w:r>
      <w:r w:rsidRPr="006A6394">
        <w:rPr>
          <w:lang w:eastAsia="ja-JP"/>
        </w:rPr>
        <w:t xml:space="preserve"> and the UE </w:t>
      </w:r>
      <w:r w:rsidRPr="006A6394">
        <w:rPr>
          <w:noProof/>
          <w:lang w:eastAsia="ja-JP"/>
        </w:rPr>
        <w:t xml:space="preserve">disables E-UTRA capability for cases described in </w:t>
      </w:r>
      <w:r w:rsidR="00FB1684" w:rsidRPr="006A6394">
        <w:rPr>
          <w:lang w:eastAsia="ja-JP"/>
        </w:rPr>
        <w:t>clause</w:t>
      </w:r>
      <w:r w:rsidRPr="006A6394">
        <w:rPr>
          <w:lang w:eastAsia="ja-JP"/>
        </w:rPr>
        <w:t xml:space="preserve">s 5.5.1.2.6, </w:t>
      </w:r>
      <w:r w:rsidRPr="006A6394">
        <w:rPr>
          <w:noProof/>
        </w:rPr>
        <w:t>5.5.1.3.4</w:t>
      </w:r>
      <w:r w:rsidRPr="006A6394">
        <w:rPr>
          <w:noProof/>
          <w:lang w:eastAsia="ja-JP"/>
        </w:rPr>
        <w:t>.3</w:t>
      </w:r>
      <w:r w:rsidRPr="006A6394">
        <w:rPr>
          <w:noProof/>
        </w:rPr>
        <w:t xml:space="preserve">, 5.5.1.3.6, </w:t>
      </w:r>
      <w:r w:rsidRPr="006A6394">
        <w:rPr>
          <w:noProof/>
          <w:lang w:eastAsia="ja-JP"/>
        </w:rPr>
        <w:t xml:space="preserve">5.5.3.2.6, </w:t>
      </w:r>
      <w:r w:rsidRPr="006A6394">
        <w:rPr>
          <w:noProof/>
        </w:rPr>
        <w:t>5.5.3.3.4</w:t>
      </w:r>
      <w:r w:rsidRPr="006A6394">
        <w:rPr>
          <w:noProof/>
          <w:lang w:eastAsia="ja-JP"/>
        </w:rPr>
        <w:t>.3 and</w:t>
      </w:r>
      <w:r w:rsidRPr="006A6394">
        <w:rPr>
          <w:noProof/>
        </w:rPr>
        <w:t xml:space="preserve"> 5.5.3.3.6</w:t>
      </w:r>
      <w:r w:rsidRPr="006A6394">
        <w:rPr>
          <w:lang w:eastAsia="ja-JP"/>
        </w:rPr>
        <w:t>.</w:t>
      </w:r>
      <w:r w:rsidRPr="006A6394">
        <w:rPr>
          <w:noProof/>
          <w:lang w:eastAsia="ja-JP"/>
        </w:rPr>
        <w:t xml:space="preserve"> The UE should memorize </w:t>
      </w:r>
      <w:r w:rsidRPr="006A6394">
        <w:t>the identity of the PLMNs where E-UTRA capability w</w:t>
      </w:r>
      <w:r w:rsidRPr="006A6394">
        <w:rPr>
          <w:lang w:eastAsia="ja-JP"/>
        </w:rPr>
        <w:t>ere</w:t>
      </w:r>
      <w:r w:rsidRPr="006A6394">
        <w:t xml:space="preserve"> disabled</w:t>
      </w:r>
      <w:r w:rsidRPr="006A6394">
        <w:rPr>
          <w:lang w:eastAsia="ja-JP"/>
        </w:rPr>
        <w:t xml:space="preserve">. </w:t>
      </w:r>
      <w:r w:rsidRPr="006A6394">
        <w:rPr>
          <w:noProof/>
          <w:lang w:eastAsia="ja-JP"/>
        </w:rPr>
        <w:t>On expiry of this timer:</w:t>
      </w:r>
    </w:p>
    <w:p w14:paraId="31429C66" w14:textId="77777777" w:rsidR="00D40C70" w:rsidRPr="006A6394" w:rsidRDefault="00D40C70" w:rsidP="00D40C70">
      <w:pPr>
        <w:pStyle w:val="B1"/>
        <w:rPr>
          <w:lang w:eastAsia="ja-JP"/>
        </w:rPr>
      </w:pPr>
      <w:r w:rsidRPr="006A6394">
        <w:rPr>
          <w:noProof/>
          <w:lang w:eastAsia="ja-JP"/>
        </w:rPr>
        <w:t>-</w:t>
      </w:r>
      <w:r w:rsidRPr="006A6394">
        <w:rPr>
          <w:noProof/>
          <w:lang w:eastAsia="ja-JP"/>
        </w:rPr>
        <w:tab/>
        <w:t xml:space="preserve">if the UE is in Iu mode or A/Gb mode and is in </w:t>
      </w:r>
      <w:r w:rsidRPr="006A6394">
        <w:t>idle mode as specified in 3GPP TS 24.00</w:t>
      </w:r>
      <w:r w:rsidRPr="006A6394">
        <w:rPr>
          <w:lang w:eastAsia="ja-JP"/>
        </w:rPr>
        <w:t>8 </w:t>
      </w:r>
      <w:r w:rsidRPr="006A6394">
        <w:t>[13]</w:t>
      </w:r>
      <w:r w:rsidRPr="006A6394">
        <w:rPr>
          <w:noProof/>
          <w:lang w:eastAsia="ja-JP"/>
        </w:rPr>
        <w:t xml:space="preserve"> </w:t>
      </w:r>
      <w:r w:rsidRPr="006A6394">
        <w:rPr>
          <w:lang w:eastAsia="ja-JP"/>
        </w:rPr>
        <w:t>on expiry of the timer, the UE should enable the E-UTRA capability;</w:t>
      </w:r>
    </w:p>
    <w:p w14:paraId="6376CAD9"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or A/Gb mode and an RR connection exists, the UE shall delay enabling E-UTRA capability until the RR connection is released;</w:t>
      </w:r>
    </w:p>
    <w:p w14:paraId="5F50BFD8"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and a PS signalling connection exists but no RR connection exists, the UE may abort the PS signalling connection before enabling E-UTRA capability;</w:t>
      </w:r>
    </w:p>
    <w:p w14:paraId="37DCB9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IDLE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ould enable the E-UTRA capability; and</w:t>
      </w:r>
    </w:p>
    <w:p w14:paraId="29C84320"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CONNECTED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all delay enabling the E-UTRA capability until the N1 NAS signalling connection is released.</w:t>
      </w:r>
    </w:p>
    <w:p w14:paraId="02C3ECBC" w14:textId="0DFEB4C3" w:rsidR="00D40C70" w:rsidRPr="006A6394" w:rsidRDefault="00D40C70" w:rsidP="00D40C70">
      <w:pPr>
        <w:rPr>
          <w:lang w:eastAsia="ja-JP"/>
        </w:rPr>
      </w:pPr>
      <w:r w:rsidRPr="006A6394">
        <w:rPr>
          <w:lang w:eastAsia="ja-JP"/>
        </w:rPr>
        <w:t>If</w:t>
      </w:r>
      <w:r w:rsidRPr="006A6394">
        <w:rPr>
          <w:lang w:eastAsia="ko-KR"/>
        </w:rPr>
        <w:t xml:space="preserve"> </w:t>
      </w:r>
      <w:r w:rsidRPr="006A6394">
        <w:rPr>
          <w:lang w:eastAsia="ja-JP"/>
        </w:rPr>
        <w:t>the UE attempts to establish an emergency bearer service</w:t>
      </w:r>
      <w:r w:rsidR="00B916F1">
        <w:rPr>
          <w:lang w:eastAsia="ja-JP"/>
        </w:rPr>
        <w:t xml:space="preserve"> or to access RLOS</w:t>
      </w:r>
      <w:r w:rsidRPr="006A6394">
        <w:rPr>
          <w:lang w:eastAsia="ja-JP"/>
        </w:rPr>
        <w:t xml:space="preserve">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e reached 5</w:t>
      </w:r>
      <w:r w:rsidRPr="006A6394">
        <w:rPr>
          <w:lang w:eastAsia="ko-KR"/>
        </w:rPr>
        <w:t xml:space="preserve">, the </w:t>
      </w:r>
      <w:r w:rsidRPr="006A6394">
        <w:rPr>
          <w:lang w:eastAsia="ja-JP"/>
        </w:rPr>
        <w:t xml:space="preserve">UE may </w:t>
      </w:r>
      <w:r w:rsidRPr="006A6394">
        <w:rPr>
          <w:lang w:eastAsia="ko-KR"/>
        </w:rPr>
        <w:t>enable the E-UTRA capability</w:t>
      </w:r>
      <w:r w:rsidRPr="006A6394">
        <w:rPr>
          <w:lang w:eastAsia="ja-JP"/>
        </w:rPr>
        <w:t xml:space="preserve"> for that</w:t>
      </w:r>
      <w:r w:rsidRPr="006A6394">
        <w:t xml:space="preserve"> PLMN memorized by the UE</w:t>
      </w:r>
      <w:r w:rsidRPr="006A6394">
        <w:rPr>
          <w:lang w:eastAsia="ko-KR"/>
        </w:rPr>
        <w:t>.</w:t>
      </w:r>
    </w:p>
    <w:p w14:paraId="17935A72" w14:textId="6501D18F" w:rsidR="002B30D6" w:rsidRPr="006A6394" w:rsidRDefault="002B30D6" w:rsidP="002B30D6">
      <w:pPr>
        <w:rPr>
          <w:lang w:eastAsia="ja-JP"/>
        </w:rPr>
      </w:pPr>
      <w:r w:rsidRPr="006A6394">
        <w:rPr>
          <w:lang w:eastAsia="ja-JP"/>
        </w:rPr>
        <w:t xml:space="preserve">The UE may support being configured </w:t>
      </w:r>
      <w:r w:rsidRPr="006A6394">
        <w:t>for No E-UTRA Disabling</w:t>
      </w:r>
      <w:r w:rsidRPr="006A6394">
        <w:rPr>
          <w:rFonts w:eastAsia="MS Mincho"/>
          <w:lang w:eastAsia="ja-JP"/>
        </w:rPr>
        <w:t xml:space="preserve"> In 5GS (see </w:t>
      </w:r>
      <w:r w:rsidRPr="006A6394">
        <w:t>3GPP TS 24.368 [50]</w:t>
      </w:r>
      <w:r w:rsidR="00D35EC6">
        <w:rPr>
          <w:noProof/>
        </w:rPr>
        <w:t xml:space="preserve"> or </w:t>
      </w:r>
      <w:r w:rsidR="00D35EC6" w:rsidRPr="000761F2">
        <w:t>3GPP</w:t>
      </w:r>
      <w:r w:rsidR="00D35EC6">
        <w:rPr>
          <w:noProof/>
        </w:rPr>
        <w:t> TS 31.102 [17</w:t>
      </w:r>
      <w:r w:rsidR="00D35EC6" w:rsidRPr="002E1640">
        <w:rPr>
          <w:noProof/>
        </w:rPr>
        <w:t>]</w:t>
      </w:r>
      <w:r w:rsidRPr="006A6394">
        <w:t>)</w:t>
      </w:r>
      <w:r w:rsidRPr="006A6394">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6A6394">
        <w:rPr>
          <w:lang w:eastAsia="ko-KR"/>
        </w:rPr>
        <w:t xml:space="preserve"> </w:t>
      </w:r>
      <w:r w:rsidRPr="006A6394">
        <w:rPr>
          <w:lang w:eastAsia="ja-JP"/>
        </w:rPr>
        <w:t xml:space="preserve">the UE selects an NG-RAN cell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ing reached 5</w:t>
      </w:r>
      <w:r w:rsidRPr="006A6394">
        <w:rPr>
          <w:lang w:eastAsia="ko-KR"/>
        </w:rPr>
        <w:t xml:space="preserve">, the </w:t>
      </w:r>
      <w:r w:rsidRPr="006A6394">
        <w:rPr>
          <w:lang w:eastAsia="ja-JP"/>
        </w:rPr>
        <w:t xml:space="preserve">UE shall </w:t>
      </w:r>
      <w:r w:rsidRPr="006A6394">
        <w:rPr>
          <w:lang w:eastAsia="ko-KR"/>
        </w:rPr>
        <w:t>enable the E-UTRA capability</w:t>
      </w:r>
      <w:r w:rsidRPr="006A6394">
        <w:rPr>
          <w:lang w:eastAsia="ja-JP"/>
        </w:rPr>
        <w:t xml:space="preserve"> for that</w:t>
      </w:r>
      <w:r w:rsidRPr="006A6394">
        <w:t xml:space="preserve"> PLMN</w:t>
      </w:r>
      <w:r w:rsidRPr="006A6394">
        <w:rPr>
          <w:lang w:eastAsia="ko-KR"/>
        </w:rPr>
        <w:t>.</w:t>
      </w:r>
    </w:p>
    <w:p w14:paraId="315D8E10" w14:textId="77777777" w:rsidR="00D40C70" w:rsidRPr="006A6394" w:rsidRDefault="00D40C70" w:rsidP="00D40C70">
      <w:pPr>
        <w:rPr>
          <w:lang w:eastAsia="ja-JP"/>
        </w:rPr>
      </w:pPr>
      <w:r w:rsidRPr="006A6394">
        <w:rPr>
          <w:lang w:eastAsia="ja-JP"/>
        </w:rPr>
        <w:t>For other cases, i</w:t>
      </w:r>
      <w:r w:rsidRPr="006A6394">
        <w:t>t is up to the UE implementation when to enable the E-UTRA</w:t>
      </w:r>
      <w:r w:rsidRPr="006A6394">
        <w:rPr>
          <w:lang w:eastAsia="ja-JP"/>
        </w:rPr>
        <w:t xml:space="preserve"> capability.</w:t>
      </w:r>
    </w:p>
    <w:p w14:paraId="6D1FC445" w14:textId="77777777" w:rsidR="00D40C70" w:rsidRPr="006A6394" w:rsidRDefault="00D40C70" w:rsidP="00D40C70">
      <w:pPr>
        <w:pStyle w:val="NO"/>
        <w:rPr>
          <w:lang w:eastAsia="zh-CN"/>
        </w:rPr>
      </w:pPr>
      <w:r w:rsidRPr="006A6394">
        <w:t>NOTE:</w:t>
      </w:r>
      <w:r w:rsidRPr="006A6394">
        <w:rPr>
          <w:lang w:eastAsia="zh-CN"/>
        </w:rPr>
        <w:tab/>
      </w:r>
      <w:r w:rsidRPr="006A6394">
        <w:rPr>
          <w:noProof/>
          <w:lang w:eastAsia="ja-JP"/>
        </w:rPr>
        <w:t xml:space="preserve">If </w:t>
      </w:r>
      <w:r w:rsidRPr="006A6394">
        <w:rPr>
          <w:lang w:eastAsia="ko-KR"/>
        </w:rPr>
        <w:t xml:space="preserve">the UE </w:t>
      </w:r>
      <w:r w:rsidRPr="006A6394">
        <w:rPr>
          <w:lang w:eastAsia="ja-JP"/>
        </w:rPr>
        <w:t>is not operati</w:t>
      </w:r>
      <w:r w:rsidRPr="006A6394">
        <w:t>ng</w:t>
      </w:r>
      <w:r w:rsidRPr="006A6394">
        <w:rPr>
          <w:lang w:eastAsia="ja-JP"/>
        </w:rPr>
        <w:t xml:space="preserve"> in </w:t>
      </w:r>
      <w:r w:rsidRPr="006A6394">
        <w:t xml:space="preserve">CS/PS mode </w:t>
      </w:r>
      <w:r w:rsidRPr="006A6394">
        <w:rPr>
          <w:lang w:eastAsia="ja-JP"/>
        </w:rPr>
        <w:t>1</w:t>
      </w:r>
      <w:r w:rsidRPr="006A6394">
        <w:t xml:space="preserve"> operation</w:t>
      </w:r>
      <w:r w:rsidRPr="006A6394">
        <w:rPr>
          <w:lang w:eastAsia="ja-JP"/>
        </w:rPr>
        <w:t>, the value of the</w:t>
      </w:r>
      <w:r w:rsidRPr="006A6394">
        <w:rPr>
          <w:noProof/>
          <w:lang w:eastAsia="ja-JP"/>
        </w:rPr>
        <w:t xml:space="preserve"> timer for enabling E-UTRA</w:t>
      </w:r>
      <w:r w:rsidRPr="006A6394">
        <w:rPr>
          <w:noProof/>
        </w:rPr>
        <w:t xml:space="preserve"> </w:t>
      </w:r>
      <w:r w:rsidRPr="006A6394">
        <w:rPr>
          <w:noProof/>
          <w:lang w:eastAsia="ja-JP"/>
        </w:rPr>
        <w:t xml:space="preserve">capability is recommended to be not larger than the </w:t>
      </w:r>
      <w:r w:rsidRPr="006A6394">
        <w:rPr>
          <w:noProof/>
        </w:rPr>
        <w:t xml:space="preserve">default </w:t>
      </w:r>
      <w:r w:rsidRPr="006A6394">
        <w:rPr>
          <w:noProof/>
          <w:lang w:eastAsia="ja-JP"/>
        </w:rPr>
        <w:t xml:space="preserve">value </w:t>
      </w:r>
      <w:r w:rsidRPr="006A6394">
        <w:rPr>
          <w:noProof/>
        </w:rPr>
        <w:t xml:space="preserve">of </w:t>
      </w:r>
      <w:r w:rsidRPr="006A6394">
        <w:rPr>
          <w:noProof/>
          <w:lang w:eastAsia="ja-JP"/>
        </w:rPr>
        <w:t>T3402</w:t>
      </w:r>
      <w:r w:rsidRPr="006A6394">
        <w:t>.</w:t>
      </w:r>
    </w:p>
    <w:p w14:paraId="76B96E58" w14:textId="77777777" w:rsidR="00D40C70" w:rsidRPr="006A6394" w:rsidRDefault="00D40C70" w:rsidP="00295835">
      <w:pPr>
        <w:pStyle w:val="Heading2"/>
      </w:pPr>
      <w:bookmarkStart w:id="321" w:name="_Toc20217788"/>
      <w:bookmarkStart w:id="322" w:name="_Toc27743672"/>
      <w:bookmarkStart w:id="323" w:name="_Toc35959243"/>
      <w:bookmarkStart w:id="324" w:name="_Toc45202674"/>
      <w:bookmarkStart w:id="325" w:name="_Toc45700050"/>
      <w:bookmarkStart w:id="326" w:name="_Toc51919786"/>
      <w:bookmarkStart w:id="327" w:name="_Toc68250846"/>
      <w:bookmarkStart w:id="328" w:name="_Toc146260419"/>
      <w:r w:rsidRPr="006A6394">
        <w:t>4.6</w:t>
      </w:r>
      <w:r w:rsidRPr="006A6394">
        <w:tab/>
        <w:t>Applicability of procedures</w:t>
      </w:r>
      <w:bookmarkEnd w:id="321"/>
      <w:bookmarkEnd w:id="322"/>
      <w:bookmarkEnd w:id="323"/>
      <w:bookmarkEnd w:id="324"/>
      <w:bookmarkEnd w:id="325"/>
      <w:bookmarkEnd w:id="326"/>
      <w:bookmarkEnd w:id="327"/>
      <w:bookmarkEnd w:id="328"/>
    </w:p>
    <w:p w14:paraId="42CB19BC" w14:textId="77777777" w:rsidR="00D40C70" w:rsidRPr="006A6394" w:rsidRDefault="00D40C70" w:rsidP="00295835">
      <w:pPr>
        <w:pStyle w:val="Heading3"/>
      </w:pPr>
      <w:bookmarkStart w:id="329" w:name="_Toc20217789"/>
      <w:bookmarkStart w:id="330" w:name="_Toc27743673"/>
      <w:bookmarkStart w:id="331" w:name="_Toc35959244"/>
      <w:bookmarkStart w:id="332" w:name="_Toc45202675"/>
      <w:bookmarkStart w:id="333" w:name="_Toc45700051"/>
      <w:bookmarkStart w:id="334" w:name="_Toc51919787"/>
      <w:bookmarkStart w:id="335" w:name="_Toc68250847"/>
      <w:bookmarkStart w:id="336" w:name="_Toc146260420"/>
      <w:r w:rsidRPr="006A6394">
        <w:t>4.6.1</w:t>
      </w:r>
      <w:r w:rsidRPr="006A6394">
        <w:tab/>
        <w:t>Relay nodes</w:t>
      </w:r>
      <w:bookmarkEnd w:id="329"/>
      <w:bookmarkEnd w:id="330"/>
      <w:bookmarkEnd w:id="331"/>
      <w:bookmarkEnd w:id="332"/>
      <w:bookmarkEnd w:id="333"/>
      <w:bookmarkEnd w:id="334"/>
      <w:bookmarkEnd w:id="335"/>
      <w:bookmarkEnd w:id="336"/>
    </w:p>
    <w:p w14:paraId="04A70D34" w14:textId="77777777" w:rsidR="00D40C70" w:rsidRPr="006A6394" w:rsidRDefault="00D40C70" w:rsidP="00D40C70">
      <w:r w:rsidRPr="006A6394">
        <w:t>A relay node shall support all procedures that are mandatory for a UE supporting S1 mode only.</w:t>
      </w:r>
    </w:p>
    <w:p w14:paraId="17B23772" w14:textId="77777777" w:rsidR="00D40C70" w:rsidRPr="006A6394" w:rsidRDefault="00D40C70" w:rsidP="00D40C70">
      <w:r w:rsidRPr="006A6394">
        <w:t>There is also functionality which is only applicable to a relay node, in which case the specification uses the term "relay node" instead of "UE".</w:t>
      </w:r>
    </w:p>
    <w:p w14:paraId="2B05C2B1" w14:textId="77777777" w:rsidR="00D40C70" w:rsidRPr="006A6394" w:rsidRDefault="00D40C70" w:rsidP="00295835">
      <w:pPr>
        <w:pStyle w:val="Heading2"/>
        <w:rPr>
          <w:noProof/>
        </w:rPr>
      </w:pPr>
      <w:bookmarkStart w:id="337" w:name="_Toc20217790"/>
      <w:bookmarkStart w:id="338" w:name="_Toc27743674"/>
      <w:bookmarkStart w:id="339" w:name="_Toc35959245"/>
      <w:bookmarkStart w:id="340" w:name="_Toc45202676"/>
      <w:bookmarkStart w:id="341" w:name="_Toc45700052"/>
      <w:bookmarkStart w:id="342" w:name="_Toc51919788"/>
      <w:bookmarkStart w:id="343" w:name="_Toc68250848"/>
      <w:bookmarkStart w:id="344" w:name="_Toc146260421"/>
      <w:r w:rsidRPr="006A6394">
        <w:rPr>
          <w:noProof/>
        </w:rPr>
        <w:t>4.7</w:t>
      </w:r>
      <w:r w:rsidRPr="006A6394">
        <w:rPr>
          <w:noProof/>
        </w:rPr>
        <w:tab/>
      </w:r>
      <w:r w:rsidRPr="006A6394">
        <w:t>EPS mobility management and EPS session management in NB-S1 mode</w:t>
      </w:r>
      <w:bookmarkEnd w:id="337"/>
      <w:bookmarkEnd w:id="338"/>
      <w:bookmarkEnd w:id="339"/>
      <w:bookmarkEnd w:id="340"/>
      <w:bookmarkEnd w:id="341"/>
      <w:bookmarkEnd w:id="342"/>
      <w:bookmarkEnd w:id="343"/>
      <w:bookmarkEnd w:id="344"/>
    </w:p>
    <w:p w14:paraId="170AD592" w14:textId="77777777" w:rsidR="00D40C70" w:rsidRPr="006A6394" w:rsidRDefault="00D40C70" w:rsidP="00D40C70">
      <w:r w:rsidRPr="006A6394">
        <w:t>A UE in NB-S1 mode (see 3GPP TS 36.331 [22]) shall calculate the value of the applicable NAS timer:</w:t>
      </w:r>
    </w:p>
    <w:p w14:paraId="15B010A4" w14:textId="77777777" w:rsidR="00D40C70" w:rsidRPr="006A6394" w:rsidRDefault="00D40C70" w:rsidP="00D40C70">
      <w:pPr>
        <w:pStyle w:val="B1"/>
      </w:pPr>
      <w:r w:rsidRPr="006A6394">
        <w:t>-</w:t>
      </w:r>
      <w:r w:rsidRPr="006A6394">
        <w:tab/>
        <w:t>indicated in table 10.2.1 plus 240s; and</w:t>
      </w:r>
    </w:p>
    <w:p w14:paraId="1E7B2BD0" w14:textId="77777777" w:rsidR="00D40C70" w:rsidRPr="006A6394" w:rsidRDefault="00D40C70" w:rsidP="00D40C70">
      <w:pPr>
        <w:pStyle w:val="B1"/>
      </w:pPr>
      <w:r w:rsidRPr="006A6394">
        <w:t>-</w:t>
      </w:r>
      <w:r w:rsidRPr="006A6394">
        <w:tab/>
        <w:t>indicated in table 10.3.1 plus 180s.</w:t>
      </w:r>
    </w:p>
    <w:p w14:paraId="764C81EE" w14:textId="72AF50C0" w:rsidR="00D40C70" w:rsidRPr="006A6394" w:rsidRDefault="00D40C70" w:rsidP="00D40C70">
      <w:r w:rsidRPr="006A6394">
        <w:lastRenderedPageBreak/>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6A6394" w:rsidRDefault="00D40C70" w:rsidP="00D40C70">
      <w:r w:rsidRPr="006A6394">
        <w:t>When an MME that supports NB-S1 mode performs NAS signalling with a UE, which is using NB-S1 mode, the MME shall calculate the value of the applicable NAS timer:</w:t>
      </w:r>
    </w:p>
    <w:p w14:paraId="52B46730" w14:textId="77777777" w:rsidR="00D40C70" w:rsidRPr="006A6394" w:rsidRDefault="00D40C70" w:rsidP="00D40C70">
      <w:pPr>
        <w:pStyle w:val="B1"/>
      </w:pPr>
      <w:r w:rsidRPr="006A6394">
        <w:t>-</w:t>
      </w:r>
      <w:r w:rsidRPr="006A6394">
        <w:tab/>
        <w:t>indicated in table 10.2.2 plus 240s; and</w:t>
      </w:r>
    </w:p>
    <w:p w14:paraId="6DE78C27" w14:textId="77777777" w:rsidR="00D40C70" w:rsidRPr="006A6394" w:rsidRDefault="00D40C70" w:rsidP="00D40C70">
      <w:pPr>
        <w:pStyle w:val="B1"/>
      </w:pPr>
      <w:r w:rsidRPr="006A6394">
        <w:t>-</w:t>
      </w:r>
      <w:r w:rsidRPr="006A6394">
        <w:tab/>
        <w:t>indicated in table 10.3.2 plus 180s.</w:t>
      </w:r>
    </w:p>
    <w:p w14:paraId="66F8ADB3" w14:textId="52E7EAB4"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6A6394" w:rsidRDefault="00D40C70" w:rsidP="00D40C70">
      <w:pPr>
        <w:pStyle w:val="NO"/>
      </w:pPr>
      <w:r w:rsidRPr="006A6394">
        <w:t>NOTE</w:t>
      </w:r>
      <w:r w:rsidR="003D6D31">
        <w:t> 1</w:t>
      </w:r>
      <w:r w:rsidRPr="006A6394">
        <w:t>:</w:t>
      </w:r>
      <w:r w:rsidRPr="006A6394">
        <w:tab/>
        <w:t xml:space="preserve">If the tracking area updating </w:t>
      </w:r>
      <w:r w:rsidRPr="006A6394">
        <w:rPr>
          <w:lang w:eastAsia="zh-CN"/>
        </w:rPr>
        <w:t>procedure is initiated in EMM-CONNECTED mode</w:t>
      </w:r>
      <w:r w:rsidRPr="006A6394">
        <w:t>, the MME can stop any running implementation specific supervision timer if it is started when sending an ESM DATA TRANSPORT message to the UE.</w:t>
      </w:r>
    </w:p>
    <w:p w14:paraId="3BA05241" w14:textId="20AD4053" w:rsidR="003D6D31" w:rsidRPr="006A6394" w:rsidRDefault="003D6D31" w:rsidP="003D6D31">
      <w:pPr>
        <w:pStyle w:val="NO"/>
      </w:pPr>
      <w:bookmarkStart w:id="345" w:name="_Toc20217791"/>
      <w:bookmarkStart w:id="346" w:name="_Toc27743675"/>
      <w:bookmarkStart w:id="347" w:name="_Toc35959246"/>
      <w:bookmarkStart w:id="348" w:name="_Toc45202677"/>
      <w:bookmarkStart w:id="349" w:name="_Toc45700053"/>
      <w:bookmarkStart w:id="350" w:name="_Toc51919789"/>
      <w:bookmarkStart w:id="351" w:name="_Toc68250849"/>
      <w:r w:rsidRPr="006A6394">
        <w:t>NOTE</w:t>
      </w:r>
      <w:r>
        <w:t> 2:</w:t>
      </w:r>
      <w:r>
        <w:tab/>
        <w:t>As NB-S1 mode includes the case when satellite access is used in EPS, the values for applicable NAS timers specified in this clause apply also for satellite access.</w:t>
      </w:r>
    </w:p>
    <w:p w14:paraId="63B03DEF" w14:textId="77777777" w:rsidR="00D40C70" w:rsidRPr="006A6394" w:rsidRDefault="00D40C70" w:rsidP="00295835">
      <w:pPr>
        <w:pStyle w:val="Heading2"/>
        <w:rPr>
          <w:noProof/>
        </w:rPr>
      </w:pPr>
      <w:bookmarkStart w:id="352" w:name="_Toc146260422"/>
      <w:r w:rsidRPr="006A6394">
        <w:rPr>
          <w:noProof/>
        </w:rPr>
        <w:t>4.8</w:t>
      </w:r>
      <w:r w:rsidRPr="006A6394">
        <w:rPr>
          <w:noProof/>
        </w:rPr>
        <w:tab/>
      </w:r>
      <w:r w:rsidRPr="006A6394">
        <w:t>EPS mobility management and EPS session management in WB-S1 mode for IoT</w:t>
      </w:r>
      <w:bookmarkEnd w:id="345"/>
      <w:bookmarkEnd w:id="346"/>
      <w:bookmarkEnd w:id="347"/>
      <w:bookmarkEnd w:id="348"/>
      <w:bookmarkEnd w:id="349"/>
      <w:bookmarkEnd w:id="350"/>
      <w:bookmarkEnd w:id="351"/>
      <w:bookmarkEnd w:id="352"/>
    </w:p>
    <w:p w14:paraId="57CB7A8C" w14:textId="5CDCBE63" w:rsidR="003D6D31" w:rsidRDefault="003D6D31" w:rsidP="007C5733">
      <w:pPr>
        <w:pStyle w:val="Heading3"/>
      </w:pPr>
      <w:bookmarkStart w:id="353" w:name="_Toc146260423"/>
      <w:r>
        <w:t>4.8.1</w:t>
      </w:r>
      <w:r>
        <w:tab/>
        <w:t>UE not using satellite E-UTRAN access</w:t>
      </w:r>
      <w:bookmarkEnd w:id="353"/>
    </w:p>
    <w:p w14:paraId="7B44EB56" w14:textId="03F57D90" w:rsidR="00D40C70" w:rsidRPr="006A6394" w:rsidRDefault="00D40C70" w:rsidP="00D40C70">
      <w:pPr>
        <w:rPr>
          <w:lang w:eastAsia="ja-JP"/>
        </w:rPr>
      </w:pPr>
      <w:r w:rsidRPr="006A6394">
        <w:t>In WB-S1 mode, a UE operating in category CE can operate in either CE mode A or CE mode B (see 3GPP TS 36.306 [44]). If a UE that supports CE mode B and operates in WB-S1 mode</w:t>
      </w:r>
      <w:r w:rsidR="003D6D31">
        <w:t xml:space="preserve"> not using satellite E-UTRAN access,</w:t>
      </w:r>
      <w:r w:rsidRPr="006A6394">
        <w:t xml:space="preserve"> the UE's usage setting is not set to "voice centric" </w:t>
      </w:r>
      <w:r w:rsidRPr="006A6394">
        <w:rPr>
          <w:lang w:eastAsia="ja-JP"/>
        </w:rPr>
        <w:t xml:space="preserve">(see </w:t>
      </w:r>
      <w:r w:rsidRPr="006A6394">
        <w:t>3GPP TS 2</w:t>
      </w:r>
      <w:r w:rsidRPr="006A6394">
        <w:rPr>
          <w:lang w:eastAsia="zh-CN"/>
        </w:rPr>
        <w:t>3</w:t>
      </w:r>
      <w:r w:rsidRPr="006A6394">
        <w:t>.401 [10]</w:t>
      </w:r>
      <w:r w:rsidRPr="006A6394">
        <w:rPr>
          <w:lang w:eastAsia="ja-JP"/>
        </w:rPr>
        <w:t>), and</w:t>
      </w:r>
    </w:p>
    <w:p w14:paraId="1E054991" w14:textId="77777777" w:rsidR="00D40C70" w:rsidRPr="006A6394" w:rsidRDefault="00D40C70" w:rsidP="00D40C70">
      <w:pPr>
        <w:pStyle w:val="B1"/>
      </w:pPr>
      <w:r w:rsidRPr="006A6394">
        <w:t>a)</w:t>
      </w:r>
      <w:r w:rsidRPr="006A6394">
        <w:tab/>
        <w:t>the use of enhanced coverage is not restricted for the UE; or</w:t>
      </w:r>
    </w:p>
    <w:p w14:paraId="4BE3F4F3" w14:textId="77777777" w:rsidR="00D40C70" w:rsidRPr="006A6394" w:rsidRDefault="00D40C70" w:rsidP="00D40C70">
      <w:pPr>
        <w:pStyle w:val="B1"/>
        <w:rPr>
          <w:lang w:eastAsia="ja-JP"/>
        </w:rPr>
      </w:pPr>
      <w:r w:rsidRPr="006A6394">
        <w:t>b)</w:t>
      </w:r>
      <w:r w:rsidRPr="006A6394">
        <w:tab/>
        <w:t>CE mode B is not restricted for the UE (see 3GPP TS 23.401 [10]);</w:t>
      </w:r>
    </w:p>
    <w:p w14:paraId="0338EDBD" w14:textId="77777777" w:rsidR="00D40C70" w:rsidRPr="006A6394" w:rsidRDefault="00D40C70" w:rsidP="00D40C70">
      <w:r w:rsidRPr="006A6394">
        <w:rPr>
          <w:lang w:eastAsia="ja-JP"/>
        </w:rPr>
        <w:t>the UE</w:t>
      </w:r>
      <w:r w:rsidRPr="006A6394">
        <w:t xml:space="preserve"> shall apply the value of the applicable NAS timer indicated in tables 10.2.1 and indicated in table 10.3.1 for WB-S1/CE mode.</w:t>
      </w:r>
    </w:p>
    <w:p w14:paraId="3A052EDF" w14:textId="5FF5E80E" w:rsidR="00D40C70" w:rsidRPr="006A6394" w:rsidRDefault="00D40C70" w:rsidP="00D40C70">
      <w:r w:rsidRPr="006A6394">
        <w:t>A UE that supports CE mode B and operates in WB-S1 mode</w:t>
      </w:r>
      <w:r w:rsidR="003D6D31">
        <w:t xml:space="preserve"> not using satellite E-UTRAN access</w:t>
      </w:r>
      <w:r w:rsidRPr="006A6394">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6A6394">
        <w:t>clause</w:t>
      </w:r>
      <w:r w:rsidRPr="006A6394">
        <w:t>.</w:t>
      </w:r>
    </w:p>
    <w:p w14:paraId="73E3F83A" w14:textId="718F9BB4"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0BB6CA66" w14:textId="7313C4B8" w:rsidR="00D40C70" w:rsidRPr="006A6394" w:rsidRDefault="00D40C70" w:rsidP="00D40C70">
      <w:r w:rsidRPr="006A6394">
        <w:t>The support of CE mode B by a UE is indicated to the MME by lower layers and shall be stored by the MME. When an MME that supports WB-S1 mode performs NAS signalling with a UE</w:t>
      </w:r>
      <w:r w:rsidR="003D6D31">
        <w:t xml:space="preserve"> not using satellite E-UTRAN access</w:t>
      </w:r>
      <w:r w:rsidRPr="006A6394">
        <w:t>, which supports CE mode B and operates in WB-S1 mode and the MME determines that</w:t>
      </w:r>
    </w:p>
    <w:p w14:paraId="7E7F724F" w14:textId="77777777" w:rsidR="00D40C70" w:rsidRPr="006A6394" w:rsidRDefault="00D40C70" w:rsidP="00D40C70">
      <w:pPr>
        <w:pStyle w:val="B1"/>
      </w:pPr>
      <w:r w:rsidRPr="006A6394">
        <w:t>a)</w:t>
      </w:r>
      <w:r w:rsidRPr="006A6394">
        <w:tab/>
        <w:t>the use of enhanced coverage is not restricted for the UE; or</w:t>
      </w:r>
    </w:p>
    <w:p w14:paraId="7A5136EF" w14:textId="77777777" w:rsidR="00D40C70" w:rsidRPr="006A6394" w:rsidRDefault="00D40C70" w:rsidP="00D40C70">
      <w:pPr>
        <w:pStyle w:val="B1"/>
      </w:pPr>
      <w:r w:rsidRPr="006A6394">
        <w:t>b)</w:t>
      </w:r>
      <w:r w:rsidRPr="006A6394">
        <w:tab/>
        <w:t>CE mode B is not restricted for the UE (see 3GPP TS 23.401 [10])</w:t>
      </w:r>
    </w:p>
    <w:p w14:paraId="18B560F1" w14:textId="77777777" w:rsidR="00D40C70" w:rsidRPr="006A6394" w:rsidRDefault="00D40C70" w:rsidP="00D40C70">
      <w:r w:rsidRPr="006A6394">
        <w:t>the MME shall calculate the value of the applicable NAS timer indicated in tables 10.2.2 and indicated in table 10.3.2 for WB-S1/CE mode.</w:t>
      </w:r>
    </w:p>
    <w:p w14:paraId="0154C99B" w14:textId="3AAC6E1A"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4BE36157" w14:textId="05A74DDD" w:rsidR="003D6D31" w:rsidRDefault="003D6D31" w:rsidP="003D6D31">
      <w:pPr>
        <w:pStyle w:val="Heading3"/>
      </w:pPr>
      <w:bookmarkStart w:id="354" w:name="_Toc146260424"/>
      <w:bookmarkStart w:id="355" w:name="_Toc20217792"/>
      <w:bookmarkStart w:id="356" w:name="_Toc27743676"/>
      <w:bookmarkStart w:id="357" w:name="_Toc35959247"/>
      <w:bookmarkStart w:id="358" w:name="_Toc45202678"/>
      <w:bookmarkStart w:id="359" w:name="_Toc45700054"/>
      <w:bookmarkStart w:id="360" w:name="_Toc51919790"/>
      <w:bookmarkStart w:id="361" w:name="_Toc68250850"/>
      <w:r>
        <w:lastRenderedPageBreak/>
        <w:t>4.8.2</w:t>
      </w:r>
      <w:r>
        <w:tab/>
        <w:t>UE using satellite E-UTRAN access</w:t>
      </w:r>
      <w:bookmarkEnd w:id="354"/>
    </w:p>
    <w:p w14:paraId="1605A22F" w14:textId="77777777" w:rsidR="003D6D31" w:rsidRDefault="003D6D31" w:rsidP="003D6D31">
      <w:r>
        <w:t>In WB-S1 mode via satellite E-UTRAN access, the UE shall apply the value of the applicable NAS timer indicated in tables 10.2.1 and indicated in table 10.3.1 for WB-S1/CE mode.</w:t>
      </w:r>
    </w:p>
    <w:p w14:paraId="6827DCCF" w14:textId="77777777" w:rsidR="00F55186" w:rsidRDefault="00F55186" w:rsidP="00F55186">
      <w:pPr>
        <w:pStyle w:val="NO"/>
      </w:pPr>
      <w:r w:rsidRPr="00913BB3">
        <w:t>NOTE</w:t>
      </w:r>
      <w:r>
        <w:t> 1</w:t>
      </w:r>
      <w:r w:rsidRPr="00913BB3">
        <w:t>:</w:t>
      </w:r>
      <w:r w:rsidRPr="00913BB3">
        <w:tab/>
      </w:r>
      <w:r>
        <w:t>The applied NAS timer values are based on the current satellite E-UTRAN RAT type determined based on information from lower layers.</w:t>
      </w:r>
    </w:p>
    <w:p w14:paraId="01FA7010" w14:textId="722D3621"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77777777" w:rsidR="003D6D31" w:rsidRDefault="003D6D31" w:rsidP="003D6D31">
      <w:r>
        <w:t>When an MME that supports WB-S1 mode performs NAS signalling with a UE via satellite E-UTRAN access, the MME shall calculate the value of the applicable NAS timer indicated in tables 10.2.2 and indicated in table 10.3.2 for WB-S1/CE mode.</w:t>
      </w:r>
    </w:p>
    <w:p w14:paraId="49C30497" w14:textId="77777777" w:rsidR="00F55186" w:rsidRDefault="00F55186" w:rsidP="00F55186">
      <w:pPr>
        <w:pStyle w:val="NO"/>
      </w:pPr>
      <w:r w:rsidRPr="00913BB3">
        <w:t>NOTE</w:t>
      </w:r>
      <w:r>
        <w:t> 2</w:t>
      </w:r>
      <w:r w:rsidRPr="00913BB3">
        <w:t>:</w:t>
      </w:r>
      <w:r w:rsidRPr="00913BB3">
        <w:tab/>
      </w:r>
      <w:r>
        <w:t>The applied NAS timer values are based on the current satellite E-UTRAN RAT type determined based on information from lower layers.</w:t>
      </w:r>
    </w:p>
    <w:p w14:paraId="06E939E2" w14:textId="53BD2C1C"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764C8E12" w:rsidR="003D6D31" w:rsidRDefault="003D6D31" w:rsidP="007C5733">
      <w:pPr>
        <w:pStyle w:val="NO"/>
      </w:pPr>
      <w:r>
        <w:t>NOTE</w:t>
      </w:r>
      <w:r w:rsidR="00F55186">
        <w:t> 3</w:t>
      </w:r>
      <w:r>
        <w:t>:</w:t>
      </w:r>
      <w:r>
        <w:tab/>
        <w:t>When using satellite E-UTRAN access, the restriction on use of enhanced coverage indication from the network is not considered when applicable NAS timers are determined.</w:t>
      </w:r>
    </w:p>
    <w:p w14:paraId="2CC700CC" w14:textId="77777777" w:rsidR="00D40C70" w:rsidRPr="006A6394" w:rsidRDefault="00D40C70" w:rsidP="00295835">
      <w:pPr>
        <w:pStyle w:val="Heading2"/>
      </w:pPr>
      <w:bookmarkStart w:id="362" w:name="_Toc146260425"/>
      <w:r w:rsidRPr="006A6394">
        <w:rPr>
          <w:lang w:eastAsia="zh-CN"/>
        </w:rPr>
        <w:t>4.9</w:t>
      </w:r>
      <w:r w:rsidRPr="006A6394">
        <w:rPr>
          <w:lang w:eastAsia="zh-CN"/>
        </w:rPr>
        <w:tab/>
      </w:r>
      <w:r w:rsidRPr="006A6394">
        <w:rPr>
          <w:lang w:eastAsia="ko-KR"/>
        </w:rPr>
        <w:t>Disabling and re-enabling of UE's NB-IoT capability</w:t>
      </w:r>
      <w:bookmarkEnd w:id="355"/>
      <w:bookmarkEnd w:id="356"/>
      <w:bookmarkEnd w:id="357"/>
      <w:bookmarkEnd w:id="358"/>
      <w:bookmarkEnd w:id="359"/>
      <w:bookmarkEnd w:id="360"/>
      <w:bookmarkEnd w:id="361"/>
      <w:bookmarkEnd w:id="362"/>
    </w:p>
    <w:p w14:paraId="69766282" w14:textId="77777777" w:rsidR="00D40C70" w:rsidRPr="006A6394" w:rsidRDefault="00D40C70" w:rsidP="00D40C70">
      <w:pPr>
        <w:rPr>
          <w:lang w:eastAsia="ko-KR"/>
        </w:rPr>
      </w:pPr>
      <w:r w:rsidRPr="006A6394">
        <w:rPr>
          <w:lang w:eastAsia="zh-CN"/>
        </w:rPr>
        <w:t>If the UE supports disabling and re-enabling of UE's NB-IoT capability and the</w:t>
      </w:r>
      <w:r w:rsidRPr="006A6394">
        <w:rPr>
          <w:lang w:eastAsia="ko-KR"/>
        </w:rPr>
        <w:t xml:space="preserve"> UE</w:t>
      </w:r>
      <w:r w:rsidRPr="006A6394">
        <w:t xml:space="preserve"> </w:t>
      </w:r>
      <w:r w:rsidRPr="006A6394">
        <w:rPr>
          <w:lang w:eastAsia="ko-KR"/>
        </w:rPr>
        <w:t xml:space="preserve">in NB-S1 mod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w:t>
      </w:r>
      <w:r w:rsidRPr="006A6394">
        <w:rPr>
          <w:lang w:eastAsia="zh-CN"/>
        </w:rPr>
        <w:t>NB-IoT</w:t>
      </w:r>
      <w:r w:rsidRPr="006A6394">
        <w:rPr>
          <w:lang w:eastAsia="ko-KR"/>
        </w:rPr>
        <w:t xml:space="preserve"> capability</w:t>
      </w:r>
      <w:r w:rsidRPr="006A6394">
        <w:rPr>
          <w:lang w:eastAsia="zh-CN"/>
        </w:rPr>
        <w:t>,</w:t>
      </w:r>
      <w:r w:rsidRPr="006A6394">
        <w:rPr>
          <w:lang w:eastAsia="ko-KR"/>
        </w:rPr>
        <w:t xml:space="preserve"> it should proceed as follows:</w:t>
      </w:r>
    </w:p>
    <w:p w14:paraId="7DADF6BE" w14:textId="77777777" w:rsidR="00D40C70" w:rsidRPr="006A6394" w:rsidRDefault="00D40C70" w:rsidP="00D40C70">
      <w:pPr>
        <w:pStyle w:val="B1"/>
        <w:rPr>
          <w:lang w:eastAsia="zh-CN"/>
        </w:rPr>
      </w:pPr>
      <w:r w:rsidRPr="006A6394">
        <w:rPr>
          <w:lang w:eastAsia="zh-CN"/>
        </w:rPr>
        <w:t>a</w:t>
      </w:r>
      <w:r w:rsidRPr="006A6394">
        <w:t>)</w:t>
      </w:r>
      <w:r w:rsidRPr="006A6394">
        <w:tab/>
        <w:t>select E</w:t>
      </w:r>
      <w:r w:rsidRPr="006A6394">
        <w:rPr>
          <w:lang w:eastAsia="zh-CN"/>
        </w:rPr>
        <w:t>-</w:t>
      </w:r>
      <w:r w:rsidRPr="006A6394">
        <w:t>UTRAN of the registered PLMN or a PLMN from the list of equivalent PLMNs;</w:t>
      </w:r>
    </w:p>
    <w:p w14:paraId="15DFD38F" w14:textId="77777777" w:rsidR="00D40C70" w:rsidRPr="006A6394" w:rsidRDefault="00D40C70" w:rsidP="00D40C70">
      <w:pPr>
        <w:pStyle w:val="B1"/>
        <w:rPr>
          <w:lang w:eastAsia="zh-CN"/>
        </w:rPr>
      </w:pPr>
      <w:r w:rsidRPr="006A6394">
        <w:rPr>
          <w:lang w:eastAsia="zh-CN"/>
        </w:rPr>
        <w:t>b</w:t>
      </w:r>
      <w:r w:rsidRPr="006A6394">
        <w:t>)</w:t>
      </w:r>
      <w:r w:rsidRPr="006A6394">
        <w:tab/>
        <w:t>if E</w:t>
      </w:r>
      <w:r w:rsidRPr="006A6394">
        <w:rPr>
          <w:lang w:eastAsia="zh-CN"/>
        </w:rPr>
        <w:t>-</w:t>
      </w:r>
      <w:r w:rsidRPr="006A6394">
        <w:t>UTRAN of the registered PLMN or a PLMN from the list of equivalent PLMNs cannot be found, select another RAT (GERAN,</w:t>
      </w:r>
      <w:r w:rsidRPr="006A6394">
        <w:rPr>
          <w:lang w:eastAsia="zh-CN"/>
        </w:rPr>
        <w:t xml:space="preserve"> </w:t>
      </w:r>
      <w:r w:rsidRPr="006A6394">
        <w:t xml:space="preserve">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46C3C43B" w14:textId="77777777" w:rsidR="00D40C70" w:rsidRPr="006A6394" w:rsidRDefault="00D40C70" w:rsidP="00D40C70">
      <w:pPr>
        <w:pStyle w:val="B1"/>
      </w:pPr>
      <w:r w:rsidRPr="006A6394">
        <w:rPr>
          <w:lang w:eastAsia="zh-CN"/>
        </w:rPr>
        <w:t>c</w:t>
      </w:r>
      <w:r w:rsidRPr="006A6394">
        <w:t>)</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TS 23.122 [6]. As an implementation option, instead of performing PLMN selection, the UE may select another RAT of the chosen PLMN; or</w:t>
      </w:r>
    </w:p>
    <w:p w14:paraId="5F4BD683" w14:textId="77777777" w:rsidR="00D40C70" w:rsidRPr="006A6394" w:rsidRDefault="00D40C70" w:rsidP="00D40C70">
      <w:pPr>
        <w:pStyle w:val="B1"/>
      </w:pPr>
      <w:r w:rsidRPr="006A6394">
        <w:rPr>
          <w:lang w:eastAsia="zh-CN"/>
        </w:rPr>
        <w:t>d</w:t>
      </w:r>
      <w:r w:rsidRPr="006A6394">
        <w:t>)</w:t>
      </w:r>
      <w:r w:rsidRPr="006A6394">
        <w:tab/>
        <w:t xml:space="preserve">if no other allowed PLMN and RAT combinations are available, then the UE may re-enable the </w:t>
      </w:r>
      <w:r w:rsidRPr="006A6394">
        <w:rPr>
          <w:lang w:eastAsia="zh-CN"/>
        </w:rPr>
        <w:t>NB-IoT</w:t>
      </w:r>
      <w:r w:rsidRPr="006A6394">
        <w:t xml:space="preserve"> capability and remain registered for EPS services in </w:t>
      </w:r>
      <w:r w:rsidRPr="006A6394">
        <w:rPr>
          <w:lang w:eastAsia="zh-CN"/>
        </w:rPr>
        <w:t>NB-IoT</w:t>
      </w:r>
      <w:r w:rsidRPr="006A6394">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6A6394" w:rsidRDefault="00D40C70" w:rsidP="00D40C70">
      <w:pPr>
        <w:rPr>
          <w:lang w:eastAsia="ko-KR"/>
        </w:rPr>
      </w:pPr>
      <w:r w:rsidRPr="006A6394">
        <w:rPr>
          <w:lang w:eastAsia="ko-KR"/>
        </w:rPr>
        <w:t xml:space="preserve">If the NB-IoT capability is disabled, the UE shall re-enable the </w:t>
      </w:r>
      <w:r w:rsidRPr="006A6394">
        <w:rPr>
          <w:lang w:eastAsia="zh-CN"/>
        </w:rPr>
        <w:t>NB-IoT</w:t>
      </w:r>
      <w:r w:rsidRPr="006A6394">
        <w:rPr>
          <w:lang w:eastAsia="ko-KR"/>
        </w:rPr>
        <w:t xml:space="preserve"> capability when:</w:t>
      </w:r>
    </w:p>
    <w:p w14:paraId="41BAC260" w14:textId="77777777" w:rsidR="00D40C70" w:rsidRPr="006A6394" w:rsidRDefault="00D40C70" w:rsidP="00D40C70">
      <w:pPr>
        <w:pStyle w:val="B1"/>
        <w:rPr>
          <w:lang w:eastAsia="ko-KR"/>
        </w:rPr>
      </w:pPr>
      <w:r w:rsidRPr="006A6394">
        <w:rPr>
          <w:lang w:eastAsia="ko-KR"/>
        </w:rPr>
        <w:t>-</w:t>
      </w:r>
      <w:r w:rsidRPr="006A6394">
        <w:rPr>
          <w:lang w:eastAsia="ko-KR"/>
        </w:rPr>
        <w:tab/>
        <w:t xml:space="preserve">performing a PLMN selection unless the UE has already re-enabled the </w:t>
      </w:r>
      <w:r w:rsidRPr="006A6394">
        <w:rPr>
          <w:lang w:eastAsia="zh-CN"/>
        </w:rPr>
        <w:t>NB-IoT</w:t>
      </w:r>
      <w:r w:rsidRPr="006A6394">
        <w:rPr>
          <w:lang w:eastAsia="ko-KR"/>
        </w:rPr>
        <w:t xml:space="preserve"> capability when performing bullets c) or d) above; or</w:t>
      </w:r>
    </w:p>
    <w:p w14:paraId="34BFAE06"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3883EB28" w14:textId="77777777" w:rsidR="00D40C70" w:rsidRPr="006A6394" w:rsidRDefault="00D40C70" w:rsidP="00D40C70">
      <w:pPr>
        <w:rPr>
          <w:lang w:eastAsia="ja-JP"/>
        </w:rPr>
      </w:pPr>
      <w:r w:rsidRPr="006A6394">
        <w:rPr>
          <w:lang w:eastAsia="ja-JP"/>
        </w:rPr>
        <w:t xml:space="preserve">If the UE </w:t>
      </w:r>
      <w:r w:rsidRPr="006A6394">
        <w:rPr>
          <w:lang w:eastAsia="ko-KR"/>
        </w:rPr>
        <w:t xml:space="preserve">in NB-S1 mode </w:t>
      </w:r>
      <w:r w:rsidRPr="006A6394">
        <w:rPr>
          <w:lang w:eastAsia="ja-JP"/>
        </w:rPr>
        <w:t xml:space="preserve">receives an ATTACH REJECT or TRACKING AREA UPDATE REJECT message including both EMM cause #15 </w:t>
      </w:r>
      <w:r w:rsidRPr="006A6394">
        <w:t>"no suitable cells in tracking area" and an</w:t>
      </w:r>
      <w:r w:rsidRPr="006A6394">
        <w:rPr>
          <w:lang w:eastAsia="ja-JP"/>
        </w:rPr>
        <w:t xml:space="preserve"> Extended EMM cause IE with value "NB-IoT not allowed" </w:t>
      </w:r>
      <w:r w:rsidRPr="006A6394">
        <w:rPr>
          <w:lang w:eastAsia="zh-CN"/>
        </w:rPr>
        <w:t>a</w:t>
      </w:r>
      <w:r w:rsidRPr="006A6394">
        <w:rPr>
          <w:lang w:eastAsia="ja-JP"/>
        </w:rPr>
        <w:t xml:space="preserve">fter the UE requests access to the NB-IoT, </w:t>
      </w:r>
      <w:r w:rsidRPr="006A6394">
        <w:rPr>
          <w:lang w:eastAsia="ko-KR"/>
        </w:rPr>
        <w:t xml:space="preserve">in order to prevent unwanted cell reselection from GERAN, UTRAN, E-UTRAN or NG-RAN to </w:t>
      </w:r>
      <w:r w:rsidRPr="006A6394">
        <w:t>NB-IoT,</w:t>
      </w:r>
      <w:r w:rsidRPr="006A6394">
        <w:rPr>
          <w:lang w:eastAsia="ja-JP"/>
        </w:rPr>
        <w:t xml:space="preserve"> the UE may:</w:t>
      </w:r>
    </w:p>
    <w:p w14:paraId="37E1223E" w14:textId="77777777" w:rsidR="00D40C70" w:rsidRPr="006A6394" w:rsidRDefault="00D40C70" w:rsidP="00D40C70">
      <w:pPr>
        <w:pStyle w:val="B1"/>
        <w:rPr>
          <w:lang w:eastAsia="ja-JP"/>
        </w:rPr>
      </w:pPr>
      <w:r w:rsidRPr="006A6394">
        <w:rPr>
          <w:lang w:eastAsia="ko-KR"/>
        </w:rPr>
        <w:t>-</w:t>
      </w:r>
      <w:r w:rsidRPr="006A6394">
        <w:rPr>
          <w:lang w:eastAsia="ko-KR"/>
        </w:rPr>
        <w:tab/>
      </w:r>
      <w:r w:rsidRPr="006A6394">
        <w:rPr>
          <w:lang w:eastAsia="ja-JP"/>
        </w:rPr>
        <w:t>disable the NB-IoT capability:</w:t>
      </w:r>
    </w:p>
    <w:p w14:paraId="52EB6DA7" w14:textId="77777777" w:rsidR="00D40C70" w:rsidRPr="006A6394" w:rsidRDefault="00D40C70" w:rsidP="00D40C70">
      <w:pPr>
        <w:pStyle w:val="B1"/>
        <w:rPr>
          <w:lang w:eastAsia="ko-KR"/>
        </w:rPr>
      </w:pPr>
      <w:r w:rsidRPr="006A6394">
        <w:rPr>
          <w:lang w:eastAsia="ko-KR"/>
        </w:rPr>
        <w:t>-</w:t>
      </w:r>
      <w:r w:rsidRPr="006A6394">
        <w:rPr>
          <w:lang w:eastAsia="ko-KR"/>
        </w:rPr>
        <w:tab/>
        <w:t xml:space="preserve">indicate </w:t>
      </w:r>
      <w:r w:rsidRPr="006A6394">
        <w:rPr>
          <w:lang w:eastAsia="ja-JP"/>
        </w:rPr>
        <w:t xml:space="preserve">the access stratum layer(s) </w:t>
      </w:r>
      <w:r w:rsidRPr="006A6394">
        <w:rPr>
          <w:lang w:eastAsia="ko-KR"/>
        </w:rPr>
        <w:t>of disabling of the NB-IoT capability; and</w:t>
      </w:r>
    </w:p>
    <w:p w14:paraId="2CDA844C" w14:textId="77777777" w:rsidR="00D40C70" w:rsidRPr="006A6394" w:rsidRDefault="00D40C70" w:rsidP="00D40C70">
      <w:pPr>
        <w:pStyle w:val="B1"/>
        <w:rPr>
          <w:rFonts w:eastAsia="MS Mincho"/>
          <w:lang w:eastAsia="ja-JP"/>
        </w:rPr>
      </w:pPr>
      <w:r w:rsidRPr="006A6394">
        <w:rPr>
          <w:lang w:eastAsia="ko-KR"/>
        </w:rPr>
        <w:lastRenderedPageBreak/>
        <w:t>-</w:t>
      </w:r>
      <w:r w:rsidRPr="006A6394">
        <w:rPr>
          <w:lang w:eastAsia="ko-KR"/>
        </w:rPr>
        <w:tab/>
      </w:r>
      <w:r w:rsidRPr="006A6394">
        <w:rPr>
          <w:lang w:eastAsia="ja-JP"/>
        </w:rPr>
        <w:t>memorize the identity of the PLMN where the NB-IoT capability was disabled and use that stored information in subsequent PLMN selections as specified in 3GPP TS 23.122 [6].</w:t>
      </w:r>
    </w:p>
    <w:p w14:paraId="56122F46" w14:textId="77777777" w:rsidR="00D40C70" w:rsidRPr="006A6394" w:rsidRDefault="00D40C70" w:rsidP="00D40C70">
      <w:pPr>
        <w:pStyle w:val="NO"/>
        <w:rPr>
          <w:lang w:eastAsia="zh-CN"/>
        </w:rPr>
      </w:pPr>
      <w:r w:rsidRPr="006A6394">
        <w:t>NOTE:</w:t>
      </w:r>
      <w:r w:rsidRPr="006A6394">
        <w:rPr>
          <w:lang w:eastAsia="zh-CN"/>
        </w:rPr>
        <w:tab/>
        <w:t xml:space="preserve">The UE can only disable the </w:t>
      </w:r>
      <w:r w:rsidRPr="006A6394">
        <w:rPr>
          <w:lang w:eastAsia="ko-KR"/>
        </w:rPr>
        <w:t>NB-IoT</w:t>
      </w:r>
      <w:r w:rsidRPr="006A6394">
        <w:rPr>
          <w:lang w:eastAsia="zh-CN"/>
        </w:rPr>
        <w:t xml:space="preserve"> capability when in EMM-IDLE mode.</w:t>
      </w:r>
    </w:p>
    <w:p w14:paraId="12AC7E34" w14:textId="77777777" w:rsidR="00D40C70" w:rsidRPr="006A6394" w:rsidRDefault="00D40C70" w:rsidP="00D40C70">
      <w:pPr>
        <w:rPr>
          <w:lang w:eastAsia="zh-CN"/>
        </w:rPr>
      </w:pPr>
      <w:r w:rsidRPr="006A6394">
        <w:rPr>
          <w:lang w:eastAsia="ko-KR"/>
        </w:rPr>
        <w:t xml:space="preserve">If the UE in NB-S1 mode </w:t>
      </w:r>
      <w:r w:rsidRPr="006A6394">
        <w:rPr>
          <w:lang w:eastAsia="zh-CN"/>
        </w:rPr>
        <w:t xml:space="preserve">is required to disable the </w:t>
      </w:r>
      <w:r w:rsidRPr="006A6394">
        <w:t>NB-IoT</w:t>
      </w:r>
      <w:r w:rsidRPr="006A6394">
        <w:rPr>
          <w:lang w:eastAsia="zh-CN"/>
        </w:rPr>
        <w:t xml:space="preserve"> capability</w:t>
      </w:r>
      <w:r w:rsidRPr="006A6394">
        <w:t xml:space="preserve"> </w:t>
      </w:r>
      <w:r w:rsidRPr="006A6394">
        <w:rPr>
          <w:lang w:eastAsia="zh-CN"/>
        </w:rPr>
        <w:t xml:space="preserve">and select E-UTRAN radio access technology, and </w:t>
      </w:r>
      <w:r w:rsidRPr="006A6394">
        <w:rPr>
          <w:lang w:eastAsia="ko-KR"/>
        </w:rPr>
        <w:t>the UE is in the EMM-CONNECTED mode</w:t>
      </w:r>
      <w:r w:rsidRPr="006A6394">
        <w:rPr>
          <w:lang w:eastAsia="zh-CN"/>
        </w:rPr>
        <w:t>,</w:t>
      </w:r>
      <w:r w:rsidRPr="006A6394">
        <w:rPr>
          <w:lang w:eastAsia="ko-KR"/>
        </w:rPr>
        <w:t xml:space="preserve"> the UE shall locally release the established NAS signalling connection and enter the EMM-IDLE mode</w:t>
      </w:r>
      <w:r w:rsidRPr="006A6394">
        <w:rPr>
          <w:lang w:eastAsia="zh-CN"/>
        </w:rPr>
        <w:t xml:space="preserve"> before selecting E-UTRAN radio access technology</w:t>
      </w:r>
      <w:r w:rsidRPr="006A6394">
        <w:rPr>
          <w:lang w:eastAsia="ko-KR"/>
        </w:rPr>
        <w:t>.</w:t>
      </w:r>
    </w:p>
    <w:p w14:paraId="7E724856" w14:textId="77777777" w:rsidR="00D40C70" w:rsidRPr="006A6394" w:rsidRDefault="00D40C70" w:rsidP="00D40C70">
      <w:pPr>
        <w:rPr>
          <w:lang w:eastAsia="zh-CN"/>
        </w:rPr>
      </w:pPr>
      <w:r w:rsidRPr="006A6394">
        <w:rPr>
          <w:lang w:eastAsia="zh-CN"/>
        </w:rPr>
        <w:t xml:space="preserve">As an implementation option, the UE may start a timer for enabling the </w:t>
      </w:r>
      <w:r w:rsidRPr="006A6394">
        <w:rPr>
          <w:lang w:eastAsia="ko-KR"/>
        </w:rPr>
        <w:t>NB-IoT</w:t>
      </w:r>
      <w:r w:rsidRPr="006A6394">
        <w:rPr>
          <w:lang w:eastAsia="zh-CN"/>
        </w:rPr>
        <w:t xml:space="preserve"> capability. On expiry of this timer, the UE may enable the</w:t>
      </w:r>
      <w:r w:rsidRPr="006A6394">
        <w:rPr>
          <w:lang w:eastAsia="ko-KR"/>
        </w:rPr>
        <w:t xml:space="preserve"> NB-IoT</w:t>
      </w:r>
      <w:r w:rsidRPr="006A6394">
        <w:rPr>
          <w:lang w:eastAsia="zh-CN"/>
        </w:rPr>
        <w:t xml:space="preserve"> capability.</w:t>
      </w:r>
    </w:p>
    <w:p w14:paraId="792DD8DF" w14:textId="200C427C" w:rsidR="00D87F83" w:rsidRDefault="00D87F83" w:rsidP="003D6D31">
      <w:pPr>
        <w:pStyle w:val="Heading2"/>
      </w:pPr>
      <w:bookmarkStart w:id="363" w:name="_Toc146260426"/>
      <w:bookmarkStart w:id="364" w:name="_Toc20217793"/>
      <w:bookmarkStart w:id="365" w:name="_Toc27743677"/>
      <w:bookmarkStart w:id="366" w:name="_Toc35959248"/>
      <w:bookmarkStart w:id="367" w:name="_Toc45202679"/>
      <w:bookmarkStart w:id="368" w:name="_Toc45700055"/>
      <w:bookmarkStart w:id="369" w:name="_Toc51919791"/>
      <w:bookmarkStart w:id="370" w:name="_Toc68250851"/>
      <w:r>
        <w:t>4.10</w:t>
      </w:r>
      <w:r>
        <w:tab/>
        <w:t>Support of MUSIM features</w:t>
      </w:r>
      <w:bookmarkEnd w:id="363"/>
    </w:p>
    <w:p w14:paraId="6B979F33" w14:textId="77777777" w:rsidR="00D87F83" w:rsidRDefault="00D87F83" w:rsidP="00D87F83">
      <w:r>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Default="00D87F83" w:rsidP="00D87F83">
      <w:r>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Default="00D87F83" w:rsidP="00D87F83">
      <w:r>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Default="00D87F83" w:rsidP="00D87F83">
      <w:r>
        <w:t>The network does not indicate support for any MUSIM feature to the UE during the attach for emergency bearer services.</w:t>
      </w:r>
    </w:p>
    <w:p w14:paraId="7F852D61" w14:textId="5C3D61CC" w:rsidR="00D10997" w:rsidRDefault="00D10997" w:rsidP="00D87F83">
      <w:r w:rsidRPr="00EA48F8">
        <w:t xml:space="preserve">If a UE </w:t>
      </w:r>
      <w:bookmarkStart w:id="371" w:name="_Hlk103332932"/>
      <w:r w:rsidRPr="00FD4288">
        <w:t>stops fulfilling the condition to be considered</w:t>
      </w:r>
      <w:r w:rsidRPr="00EA48F8">
        <w:t xml:space="preserve"> </w:t>
      </w:r>
      <w:bookmarkEnd w:id="371"/>
      <w:r w:rsidRPr="00EA48F8">
        <w:t>a MUSIM UE</w:t>
      </w:r>
      <w:r>
        <w:t xml:space="preserve"> </w:t>
      </w:r>
      <w:r w:rsidRPr="009B47BD">
        <w:t>as defined in subcla</w:t>
      </w:r>
      <w:r w:rsidR="002251A0">
        <w:t>u</w:t>
      </w:r>
      <w:r w:rsidRPr="009B47BD">
        <w:t>se</w:t>
      </w:r>
      <w:r>
        <w:t> </w:t>
      </w:r>
      <w:r w:rsidRPr="009B47BD">
        <w:t>3.1</w:t>
      </w:r>
      <w:r>
        <w:t xml:space="preserve">, and the UE has negotiated support of one or more MUSIM features, </w:t>
      </w:r>
      <w:r w:rsidRPr="00EA48F8">
        <w:t xml:space="preserve">then the UE </w:t>
      </w:r>
      <w:r>
        <w:t xml:space="preserve">shall </w:t>
      </w:r>
      <w:r w:rsidRPr="009B47BD">
        <w:t xml:space="preserve">initiate a normal tracking area update procedure to </w:t>
      </w:r>
      <w:r w:rsidRPr="00EA48F8">
        <w:t xml:space="preserve">indicate that all the MUSIM features </w:t>
      </w:r>
      <w:r>
        <w:t xml:space="preserve">are </w:t>
      </w:r>
      <w:r w:rsidRPr="00EA48F8">
        <w:t xml:space="preserve">not supported </w:t>
      </w:r>
      <w:r>
        <w:t xml:space="preserve">as specified in </w:t>
      </w:r>
      <w:r w:rsidR="007F1372">
        <w:t>clause</w:t>
      </w:r>
      <w:r>
        <w:t> 5.5.3.2.</w:t>
      </w:r>
    </w:p>
    <w:p w14:paraId="6EC24D92" w14:textId="07F17832" w:rsidR="00D10997" w:rsidRDefault="00D10997" w:rsidP="00D87F83">
      <w:r>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8E6903" w:rsidRDefault="000068B4" w:rsidP="000068B4">
      <w:pPr>
        <w:pStyle w:val="Heading2"/>
        <w:rPr>
          <w:noProof/>
        </w:rPr>
      </w:pPr>
      <w:bookmarkStart w:id="372" w:name="_Toc82895635"/>
      <w:bookmarkStart w:id="373" w:name="_Toc146260427"/>
      <w:bookmarkStart w:id="374" w:name="_Hlk99399176"/>
      <w:r w:rsidRPr="00691CC6">
        <w:rPr>
          <w:noProof/>
        </w:rPr>
        <w:t>4.</w:t>
      </w:r>
      <w:r>
        <w:rPr>
          <w:noProof/>
        </w:rPr>
        <w:t>11</w:t>
      </w:r>
      <w:r w:rsidRPr="00691CC6">
        <w:rPr>
          <w:noProof/>
        </w:rPr>
        <w:tab/>
      </w:r>
      <w:r>
        <w:rPr>
          <w:noProof/>
        </w:rPr>
        <w:t>Satellite access for CIoT</w:t>
      </w:r>
      <w:bookmarkEnd w:id="372"/>
      <w:bookmarkEnd w:id="373"/>
    </w:p>
    <w:p w14:paraId="108211BD" w14:textId="512F5BF2" w:rsidR="000068B4" w:rsidRPr="00377184" w:rsidRDefault="000068B4" w:rsidP="000068B4">
      <w:pPr>
        <w:pStyle w:val="Heading3"/>
        <w:rPr>
          <w:noProof/>
        </w:rPr>
      </w:pPr>
      <w:bookmarkStart w:id="375" w:name="_Toc82895636"/>
      <w:bookmarkStart w:id="376" w:name="_Toc146260428"/>
      <w:r>
        <w:rPr>
          <w:noProof/>
        </w:rPr>
        <w:t>4.11.1</w:t>
      </w:r>
      <w:r>
        <w:rPr>
          <w:noProof/>
        </w:rPr>
        <w:tab/>
        <w:t>General</w:t>
      </w:r>
      <w:bookmarkEnd w:id="375"/>
      <w:bookmarkEnd w:id="376"/>
    </w:p>
    <w:p w14:paraId="68EF3D66" w14:textId="53B4464D" w:rsidR="000068B4" w:rsidRDefault="000068B4" w:rsidP="000068B4">
      <w:pPr>
        <w:rPr>
          <w:lang w:eastAsia="zh-TW"/>
        </w:rPr>
      </w:pPr>
      <w:bookmarkStart w:id="377" w:name="_Toc82895637"/>
      <w:r>
        <w:rPr>
          <w:lang w:eastAsia="zh-TW"/>
        </w:rPr>
        <w:t xml:space="preserve">The UE and the network may support a satellite E-UTRAN access in WB-S1 mode or NB-S1 mode </w:t>
      </w:r>
      <w:r w:rsidRPr="00701C92">
        <w:rPr>
          <w:lang w:eastAsia="zh-TW"/>
        </w:rPr>
        <w:t>with CIoT EPS optimization</w:t>
      </w:r>
      <w:r>
        <w:rPr>
          <w:lang w:eastAsia="zh-TW"/>
        </w:rPr>
        <w:t xml:space="preserve">. Support for satellite E-UTRAN access is specified in </w:t>
      </w:r>
      <w:r w:rsidR="002251A0">
        <w:rPr>
          <w:lang w:eastAsia="zh-TW"/>
        </w:rPr>
        <w:t>3GPP</w:t>
      </w:r>
      <w:r w:rsidR="002251A0">
        <w:rPr>
          <w:lang w:val="en-US" w:eastAsia="zh-TW"/>
        </w:rPr>
        <w:t> </w:t>
      </w:r>
      <w:r>
        <w:rPr>
          <w:lang w:eastAsia="zh-TW"/>
        </w:rPr>
        <w:t>TS 36.300 [20]</w:t>
      </w:r>
      <w:r>
        <w:t>.</w:t>
      </w:r>
    </w:p>
    <w:bookmarkEnd w:id="377"/>
    <w:p w14:paraId="3D1365AB" w14:textId="77777777" w:rsidR="000068B4" w:rsidRDefault="000068B4" w:rsidP="000068B4">
      <w:pPr>
        <w:rPr>
          <w:lang w:eastAsia="zh-TW"/>
        </w:rPr>
      </w:pPr>
      <w:r>
        <w:rPr>
          <w:lang w:eastAsia="zh-TW"/>
        </w:rPr>
        <w:t>An MME can determine a UE is accessing the network using a satellite E-UTRAN access and may enforce mobility restriction for the UE as specified in 3GPP TS 23.401 [10].</w:t>
      </w:r>
    </w:p>
    <w:p w14:paraId="2C303560" w14:textId="25B60566" w:rsidR="000068B4" w:rsidRDefault="000068B4" w:rsidP="00C409FA">
      <w:pPr>
        <w:pStyle w:val="Heading3"/>
        <w:rPr>
          <w:noProof/>
        </w:rPr>
      </w:pPr>
      <w:bookmarkStart w:id="378" w:name="_Toc146260429"/>
      <w:r>
        <w:rPr>
          <w:noProof/>
        </w:rPr>
        <w:t>4.11.2</w:t>
      </w:r>
      <w:r>
        <w:rPr>
          <w:noProof/>
        </w:rPr>
        <w:tab/>
        <w:t>Handling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378"/>
    </w:p>
    <w:p w14:paraId="507C7F10" w14:textId="77777777" w:rsidR="000068B4" w:rsidRDefault="000068B4" w:rsidP="000068B4">
      <w:r>
        <w:t xml:space="preserve">The UE may be rejected with EMM cause #78 in ATTACH REJECT message, TRACKING AREA UPDATE REJECT message or DETACH REQUEST message. The EMM cause #78 is applicable for the UE only when the UE is accessing a </w:t>
      </w:r>
      <w:r>
        <w:rPr>
          <w:rFonts w:hint="eastAsia"/>
          <w:lang w:eastAsia="zh-CN"/>
        </w:rPr>
        <w:t>PLMN</w:t>
      </w:r>
      <w:r>
        <w:t xml:space="preserve"> using a satellite E-UTRAN access.</w:t>
      </w:r>
    </w:p>
    <w:p w14:paraId="532364D3" w14:textId="50F8353F" w:rsidR="000068B4" w:rsidRDefault="000068B4" w:rsidP="000068B4">
      <w:r>
        <w:t>For the satellite E-UTRAN access the UE shall store a list of "PLMN not allowed to operate at the present UE location". Each entry in the list consist</w:t>
      </w:r>
      <w:r w:rsidR="002251A0">
        <w:t>s</w:t>
      </w:r>
      <w:r>
        <w:t xml:space="preserve"> of:</w:t>
      </w:r>
    </w:p>
    <w:p w14:paraId="0FDFCE98" w14:textId="77777777" w:rsidR="000068B4" w:rsidRPr="00C409FA" w:rsidRDefault="000068B4" w:rsidP="000068B4">
      <w:pPr>
        <w:pStyle w:val="B1"/>
      </w:pPr>
      <w:r w:rsidRPr="006B6731">
        <w:t>a)</w:t>
      </w:r>
      <w:r w:rsidRPr="006B6731">
        <w:tab/>
      </w:r>
      <w:r w:rsidRPr="00C409FA">
        <w:t xml:space="preserve">PLMN identity of the PLMN which sent a message including </w:t>
      </w:r>
      <w:r>
        <w:t>E</w:t>
      </w:r>
      <w:r w:rsidRPr="00C409FA">
        <w:t xml:space="preserve">MM cause value #78 "PLMN not allowed to operate at the present UE location" via </w:t>
      </w:r>
      <w:r>
        <w:t xml:space="preserve">the </w:t>
      </w:r>
      <w:r w:rsidRPr="00C409FA">
        <w:t xml:space="preserve">satellite </w:t>
      </w:r>
      <w:r>
        <w:t>E-UTRAN access</w:t>
      </w:r>
      <w:r w:rsidRPr="00C409FA">
        <w:t xml:space="preserve"> technology;</w:t>
      </w:r>
    </w:p>
    <w:p w14:paraId="18054BD4" w14:textId="77777777" w:rsidR="000068B4" w:rsidRDefault="000068B4" w:rsidP="000068B4">
      <w:pPr>
        <w:pStyle w:val="B1"/>
      </w:pPr>
      <w:r w:rsidRPr="00C409FA">
        <w:lastRenderedPageBreak/>
        <w:t>b)</w:t>
      </w:r>
      <w:r w:rsidRPr="00C409FA">
        <w:tab/>
        <w:t xml:space="preserve">geographical location, if known by the UE, where </w:t>
      </w:r>
      <w:r>
        <w:t>the E</w:t>
      </w:r>
      <w:r w:rsidRPr="00C409FA">
        <w:t>MM cause value #78 was received o</w:t>
      </w:r>
      <w:r>
        <w:t>ver</w:t>
      </w:r>
      <w:r w:rsidRPr="00C409FA">
        <w:t xml:space="preserve"> </w:t>
      </w:r>
      <w:r>
        <w:t xml:space="preserve">the </w:t>
      </w:r>
      <w:r w:rsidRPr="00C409FA">
        <w:rPr>
          <w:noProof/>
          <w:lang w:val="en-US"/>
        </w:rPr>
        <w:t xml:space="preserve">satellite </w:t>
      </w:r>
      <w:r>
        <w:rPr>
          <w:noProof/>
          <w:lang w:val="en-US"/>
        </w:rPr>
        <w:t xml:space="preserve">E-UTRAN </w:t>
      </w:r>
      <w:r w:rsidRPr="00C409FA">
        <w:rPr>
          <w:noProof/>
          <w:lang w:val="en-US"/>
        </w:rPr>
        <w:t xml:space="preserve">access </w:t>
      </w:r>
      <w:r w:rsidRPr="00C409FA">
        <w:t>technology</w:t>
      </w:r>
      <w:r>
        <w:t>; and</w:t>
      </w:r>
    </w:p>
    <w:p w14:paraId="1E3AB6BF" w14:textId="77777777" w:rsidR="000068B4" w:rsidRDefault="000068B4" w:rsidP="000068B4">
      <w:pPr>
        <w:pStyle w:val="B1"/>
        <w:snapToGrid w:val="0"/>
        <w:rPr>
          <w:lang w:eastAsia="zh-CN"/>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D816FBD" w14:textId="017BD8D5" w:rsidR="000068B4" w:rsidRPr="006B6731" w:rsidRDefault="000068B4" w:rsidP="000068B4">
      <w:pPr>
        <w:rPr>
          <w:lang w:eastAsia="ko-KR"/>
        </w:rPr>
      </w:pPr>
      <w:r w:rsidRPr="006B6731">
        <w:rPr>
          <w:lang w:eastAsia="ko-KR"/>
        </w:rPr>
        <w:t xml:space="preserve">Before storing a new entry in the list, the UE shall delete any existing entry with the same PLMN </w:t>
      </w:r>
      <w:r w:rsidRPr="006B6731">
        <w:t>identity</w:t>
      </w:r>
      <w:r w:rsidRPr="006B6731">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2155E9" w:rsidRPr="002155E9">
        <w:rPr>
          <w:lang w:eastAsia="ko-KR"/>
        </w:rPr>
        <w:t xml:space="preserve"> in the Lower bound timer value IE</w:t>
      </w:r>
      <w:r>
        <w:rPr>
          <w:lang w:eastAsia="ko-KR"/>
        </w:rPr>
        <w:t>, if any.</w:t>
      </w:r>
      <w:r w:rsidR="007B3571" w:rsidRPr="007B3571">
        <w:rPr>
          <w:lang w:eastAsia="ko-KR"/>
        </w:rPr>
        <w:t xml:space="preserve"> If the Lower bound timer value IE was not provided by the network, the value of the timer shall be set based on the UE implementation.</w:t>
      </w:r>
    </w:p>
    <w:p w14:paraId="508C1F08" w14:textId="680E8DD1" w:rsidR="000068B4" w:rsidRPr="008F569B" w:rsidRDefault="000068B4" w:rsidP="000068B4">
      <w:pPr>
        <w:rPr>
          <w:noProof/>
          <w:lang w:val="en-US"/>
        </w:rPr>
      </w:pPr>
      <w:r w:rsidRPr="006B6731">
        <w:rPr>
          <w:lang w:eastAsia="ko-KR"/>
        </w:rPr>
        <w:t xml:space="preserve">The UE </w:t>
      </w:r>
      <w:r w:rsidR="000871F5" w:rsidRPr="000871F5">
        <w:rPr>
          <w:lang w:eastAsia="ko-KR"/>
        </w:rPr>
        <w:t>is allowed to</w:t>
      </w:r>
      <w:r w:rsidRPr="006B6731">
        <w:rPr>
          <w:lang w:eastAsia="ko-KR"/>
        </w:rPr>
        <w:t xml:space="preserve"> attempt to access a PLMN via </w:t>
      </w:r>
      <w:r>
        <w:rPr>
          <w:lang w:eastAsia="ko-KR"/>
        </w:rPr>
        <w:t xml:space="preserve">the </w:t>
      </w:r>
      <w:r w:rsidRPr="006B6731">
        <w:rPr>
          <w:noProof/>
          <w:lang w:val="en-US"/>
        </w:rPr>
        <w:t xml:space="preserve">satellite </w:t>
      </w:r>
      <w:r>
        <w:rPr>
          <w:noProof/>
          <w:lang w:val="en-US"/>
        </w:rPr>
        <w:t xml:space="preserve">E-UTRAN </w:t>
      </w:r>
      <w:r w:rsidRPr="006B6731">
        <w:t>access technology</w:t>
      </w:r>
      <w:r w:rsidRPr="006B6731">
        <w:rPr>
          <w:noProof/>
          <w:lang w:val="en-US"/>
        </w:rPr>
        <w:t xml:space="preserve"> which is part of the list of </w:t>
      </w:r>
      <w:r w:rsidRPr="006B6731">
        <w:rPr>
          <w:lang w:eastAsia="ja-JP"/>
        </w:rPr>
        <w:t>"</w:t>
      </w:r>
      <w:r w:rsidRPr="008F569B">
        <w:rPr>
          <w:noProof/>
          <w:lang w:val="en-US"/>
        </w:rPr>
        <w:t xml:space="preserve">PLMNs not allowed </w:t>
      </w:r>
      <w:r w:rsidRPr="008F569B">
        <w:rPr>
          <w:noProof/>
          <w:lang w:eastAsia="zh-CN"/>
        </w:rPr>
        <w:t>to operate at the present UE location</w:t>
      </w:r>
      <w:r w:rsidRPr="008F569B">
        <w:rPr>
          <w:lang w:eastAsia="ja-JP"/>
        </w:rPr>
        <w:t xml:space="preserve">" </w:t>
      </w:r>
      <w:r w:rsidRPr="008F569B">
        <w:rPr>
          <w:lang w:eastAsia="ko-KR"/>
        </w:rPr>
        <w:t>if</w:t>
      </w:r>
      <w:r w:rsidRPr="008F569B">
        <w:rPr>
          <w:noProof/>
          <w:lang w:val="en-US"/>
        </w:rPr>
        <w:t>:</w:t>
      </w:r>
    </w:p>
    <w:p w14:paraId="2A8F6507" w14:textId="11637195" w:rsidR="000068B4" w:rsidRPr="006B6731" w:rsidRDefault="000068B4" w:rsidP="000068B4">
      <w:pPr>
        <w:pStyle w:val="B1"/>
        <w:rPr>
          <w:noProof/>
          <w:lang w:val="en-US"/>
        </w:rPr>
      </w:pPr>
      <w:r w:rsidRPr="008F569B">
        <w:rPr>
          <w:noProof/>
          <w:lang w:val="en-US"/>
        </w:rPr>
        <w:t>a)</w:t>
      </w:r>
      <w:r w:rsidRPr="008F569B">
        <w:rPr>
          <w:noProof/>
          <w:lang w:val="en-US"/>
        </w:rPr>
        <w:tab/>
        <w:t xml:space="preserve">the current UE location is known, a </w:t>
      </w:r>
      <w:r w:rsidRPr="008F569B">
        <w:rPr>
          <w:lang w:eastAsia="ko-KR"/>
        </w:rPr>
        <w:t>geographical location is stored for the</w:t>
      </w:r>
      <w:r w:rsidRPr="008F569B">
        <w:rPr>
          <w:noProof/>
          <w:lang w:val="en-US"/>
        </w:rPr>
        <w:t xml:space="preserve"> entry of this PLMN, and</w:t>
      </w:r>
      <w:r w:rsidRPr="008F569B">
        <w:rPr>
          <w:lang w:eastAsia="ko-KR"/>
        </w:rPr>
        <w:t xml:space="preserve"> the distance </w:t>
      </w:r>
      <w:r>
        <w:rPr>
          <w:lang w:eastAsia="ko-KR"/>
        </w:rPr>
        <w:t xml:space="preserve">from location where EMM cause value #78 was received </w:t>
      </w:r>
      <w:r w:rsidRPr="008F569B">
        <w:rPr>
          <w:lang w:eastAsia="ko-KR"/>
        </w:rPr>
        <w:t xml:space="preserve">to the current UE location </w:t>
      </w:r>
      <w:r w:rsidRPr="006B6731">
        <w:rPr>
          <w:lang w:eastAsia="ko-KR"/>
        </w:rPr>
        <w:t xml:space="preserve">is </w:t>
      </w:r>
      <w:r w:rsidR="000871F5">
        <w:rPr>
          <w:lang w:eastAsia="ko-KR"/>
        </w:rPr>
        <w:t>larger</w:t>
      </w:r>
      <w:r w:rsidRPr="006B6731">
        <w:rPr>
          <w:lang w:eastAsia="ko-KR"/>
        </w:rPr>
        <w:t xml:space="preserve"> than a UE implementation specific value</w:t>
      </w:r>
      <w:r>
        <w:rPr>
          <w:lang w:eastAsia="ko-KR"/>
        </w:rPr>
        <w:t>:</w:t>
      </w:r>
    </w:p>
    <w:p w14:paraId="5A237F54" w14:textId="77777777" w:rsidR="000068B4" w:rsidRDefault="000068B4" w:rsidP="000068B4">
      <w:pPr>
        <w:pStyle w:val="B1"/>
        <w:rPr>
          <w:noProof/>
          <w:lang w:val="en-US"/>
        </w:rPr>
      </w:pPr>
      <w:r w:rsidRPr="006B6731">
        <w:rPr>
          <w:noProof/>
          <w:lang w:val="en-US"/>
        </w:rPr>
        <w:t>b)</w:t>
      </w:r>
      <w:r w:rsidRPr="006B6731">
        <w:rPr>
          <w:noProof/>
          <w:lang w:val="en-US"/>
        </w:rPr>
        <w:tab/>
        <w:t xml:space="preserve">the timer associated with the entry of this PLMN </w:t>
      </w:r>
      <w:r>
        <w:rPr>
          <w:noProof/>
          <w:lang w:val="en-US"/>
        </w:rPr>
        <w:t>has expired; or</w:t>
      </w:r>
    </w:p>
    <w:p w14:paraId="1ED8A5CA" w14:textId="77777777" w:rsidR="000068B4" w:rsidRPr="00C409FA" w:rsidRDefault="000068B4" w:rsidP="000068B4">
      <w:pPr>
        <w:pStyle w:val="B1"/>
        <w:rPr>
          <w:noProof/>
          <w:lang w:val="en-US" w:eastAsia="en-US"/>
        </w:rPr>
      </w:pPr>
      <w:r>
        <w:rPr>
          <w:noProof/>
          <w:lang w:val="en-US"/>
        </w:rPr>
        <w:t>c)</w:t>
      </w:r>
      <w:r>
        <w:rPr>
          <w:noProof/>
          <w:lang w:val="en-US"/>
        </w:rPr>
        <w:tab/>
        <w:t xml:space="preserve">the access is for emergency services (see </w:t>
      </w:r>
      <w:r>
        <w:t>3GPP TS 2</w:t>
      </w:r>
      <w:r w:rsidRPr="007E6407">
        <w:t>3.</w:t>
      </w:r>
      <w:r>
        <w:t>122</w:t>
      </w:r>
      <w:r w:rsidRPr="007E6407">
        <w:t> [</w:t>
      </w:r>
      <w:r>
        <w:t>5</w:t>
      </w:r>
      <w:r w:rsidRPr="007E6407">
        <w:t>]</w:t>
      </w:r>
      <w:r>
        <w:t xml:space="preserve"> for further details</w:t>
      </w:r>
      <w:r>
        <w:rPr>
          <w:noProof/>
          <w:lang w:val="en-US"/>
        </w:rPr>
        <w:t>)</w:t>
      </w:r>
      <w:r w:rsidRPr="006B6731">
        <w:rPr>
          <w:lang w:eastAsia="ko-KR"/>
        </w:rPr>
        <w:t>.</w:t>
      </w:r>
    </w:p>
    <w:p w14:paraId="785CFBEA" w14:textId="2F090EC3" w:rsidR="000068B4" w:rsidRPr="00C409FA" w:rsidRDefault="000068B4" w:rsidP="00C409FA">
      <w:pPr>
        <w:pStyle w:val="NO"/>
        <w:rPr>
          <w:lang w:eastAsia="ko-KR"/>
        </w:rPr>
      </w:pPr>
      <w:r>
        <w:rPr>
          <w:lang w:eastAsia="ko-KR"/>
        </w:rPr>
        <w:t>NOTE:</w:t>
      </w:r>
      <w:r>
        <w:rPr>
          <w:lang w:eastAsia="ko-KR"/>
        </w:rPr>
        <w:tab/>
      </w:r>
      <w:r w:rsidR="000871F5">
        <w:t xml:space="preserve">When the </w:t>
      </w:r>
      <w:r w:rsidR="000871F5" w:rsidRPr="00AB4FF4">
        <w:t xml:space="preserve">UE </w:t>
      </w:r>
      <w:r w:rsidR="000871F5">
        <w:t xml:space="preserve">is </w:t>
      </w:r>
      <w:r w:rsidR="000871F5" w:rsidRPr="00AB4FF4">
        <w:t xml:space="preserve">accessing network for emergency services, it is up to operator and regulatory policies whether the network needs to determine </w:t>
      </w:r>
      <w:r w:rsidR="000871F5">
        <w:t xml:space="preserve">if the </w:t>
      </w:r>
      <w:r w:rsidR="000871F5" w:rsidRPr="00AB4FF4">
        <w:t>UE is in a location where network is not allowed to operate</w:t>
      </w:r>
      <w:r>
        <w:rPr>
          <w:lang w:eastAsia="ko-KR"/>
        </w:rPr>
        <w:t>.</w:t>
      </w:r>
      <w:r w:rsidRPr="006B6731">
        <w:rPr>
          <w:noProof/>
          <w:lang w:val="en-US"/>
        </w:rPr>
        <w:t xml:space="preserve"> </w:t>
      </w:r>
    </w:p>
    <w:p w14:paraId="22392F6E" w14:textId="77777777" w:rsidR="000068B4" w:rsidRPr="008F569B" w:rsidRDefault="000068B4" w:rsidP="000068B4">
      <w:pPr>
        <w:rPr>
          <w:lang w:eastAsia="ko-KR"/>
        </w:rPr>
      </w:pPr>
      <w:r w:rsidRPr="008F569B">
        <w:rPr>
          <w:lang w:eastAsia="ko-KR"/>
        </w:rPr>
        <w:t xml:space="preserve">The list shall </w:t>
      </w:r>
      <w:r w:rsidRPr="008F569B">
        <w:t>accommodate three or more</w:t>
      </w:r>
      <w:r w:rsidRPr="008F569B">
        <w:rPr>
          <w:lang w:eastAsia="ko-KR"/>
        </w:rPr>
        <w:t xml:space="preserve"> entries. </w:t>
      </w:r>
      <w:r>
        <w:rPr>
          <w:lang w:eastAsia="ko-KR"/>
        </w:rPr>
        <w:t xml:space="preserve">The maximum number of entries is an implementation decision. </w:t>
      </w:r>
      <w:r w:rsidRPr="008F569B">
        <w:t>When the list is full and a new entry has to be inserted, the oldest entry shall be deleted.</w:t>
      </w:r>
    </w:p>
    <w:p w14:paraId="06DD4656" w14:textId="77777777" w:rsidR="000068B4" w:rsidRPr="008F569B" w:rsidRDefault="000068B4" w:rsidP="000068B4">
      <w:pPr>
        <w:rPr>
          <w:lang w:eastAsia="ko-KR"/>
        </w:rPr>
      </w:pPr>
      <w:r w:rsidRPr="00951F3F">
        <w:rPr>
          <w:lang w:eastAsia="ko-KR"/>
        </w:rPr>
        <w:t xml:space="preserve">Each entry shall be removed </w:t>
      </w:r>
      <w:r w:rsidRPr="008F569B">
        <w:rPr>
          <w:noProof/>
        </w:rPr>
        <w:t>if for the entry</w:t>
      </w:r>
      <w:r w:rsidRPr="008F569B">
        <w:rPr>
          <w:lang w:eastAsia="ko-KR"/>
        </w:rPr>
        <w:t>:</w:t>
      </w:r>
    </w:p>
    <w:p w14:paraId="71E00DA2" w14:textId="7D738A2B" w:rsidR="000068B4" w:rsidRPr="008F569B" w:rsidRDefault="000068B4" w:rsidP="000068B4">
      <w:pPr>
        <w:pStyle w:val="B1"/>
        <w:rPr>
          <w:lang w:eastAsia="ko-KR"/>
        </w:rPr>
      </w:pPr>
      <w:r w:rsidRPr="008F569B">
        <w:rPr>
          <w:lang w:eastAsia="ko-KR"/>
        </w:rPr>
        <w:t>a)</w:t>
      </w:r>
      <w:r w:rsidRPr="008F569B">
        <w:rPr>
          <w:lang w:eastAsia="ko-KR"/>
        </w:rPr>
        <w:tab/>
        <w:t xml:space="preserve">the UE successfully registers </w:t>
      </w:r>
      <w:r>
        <w:t xml:space="preserve">via the satellite E-UTRAN access technology </w:t>
      </w:r>
      <w:r w:rsidRPr="008F569B">
        <w:rPr>
          <w:lang w:eastAsia="ko-KR"/>
        </w:rPr>
        <w:t>to the PLMN stored in the entry</w:t>
      </w:r>
      <w:r w:rsidR="003128D2">
        <w:rPr>
          <w:lang w:eastAsia="ko-KR"/>
        </w:rPr>
        <w:t xml:space="preserve"> except when the UE is </w:t>
      </w:r>
      <w:r w:rsidR="003128D2" w:rsidRPr="006A6394">
        <w:rPr>
          <w:lang w:eastAsia="zh-CN"/>
        </w:rPr>
        <w:t>attached for emergency bearer services</w:t>
      </w:r>
      <w:r w:rsidRPr="008F569B">
        <w:rPr>
          <w:lang w:eastAsia="ko-KR"/>
        </w:rPr>
        <w:t>;</w:t>
      </w:r>
      <w:r>
        <w:rPr>
          <w:lang w:eastAsia="ko-KR"/>
        </w:rPr>
        <w:t xml:space="preserve"> </w:t>
      </w:r>
      <w:r w:rsidRPr="008F569B">
        <w:rPr>
          <w:lang w:eastAsia="ko-KR"/>
        </w:rPr>
        <w:t>or</w:t>
      </w:r>
    </w:p>
    <w:p w14:paraId="3B77E920" w14:textId="77777777" w:rsidR="000068B4" w:rsidRDefault="000068B4" w:rsidP="000068B4">
      <w:pPr>
        <w:pStyle w:val="B1"/>
        <w:rPr>
          <w:noProof/>
          <w:lang w:val="en-US"/>
        </w:rPr>
      </w:pPr>
      <w:r w:rsidRPr="008F569B">
        <w:rPr>
          <w:noProof/>
          <w:lang w:val="en-US"/>
        </w:rPr>
        <w:t>b)</w:t>
      </w:r>
      <w:r w:rsidRPr="008F569B">
        <w:rPr>
          <w:noProof/>
          <w:lang w:val="en-US"/>
        </w:rPr>
        <w:tab/>
        <w:t>the timer instance associated with the entry expires.</w:t>
      </w:r>
    </w:p>
    <w:p w14:paraId="02375269" w14:textId="07E2B5DF" w:rsidR="000068B4" w:rsidRPr="008F569B" w:rsidRDefault="000068B4" w:rsidP="00C409FA">
      <w:pPr>
        <w:rPr>
          <w:noProof/>
          <w:lang w:val="en-US"/>
        </w:rPr>
      </w:pPr>
      <w:r>
        <w:rPr>
          <w:noProof/>
          <w:lang w:val="en-US"/>
        </w:rPr>
        <w:t>The UE may remove an entry in the list, if the UE</w:t>
      </w:r>
      <w:r w:rsidR="007F1372">
        <w:rPr>
          <w:noProof/>
          <w:lang w:val="en-US"/>
        </w:rPr>
        <w:t>'</w:t>
      </w:r>
      <w:r>
        <w:rPr>
          <w:noProof/>
          <w:lang w:val="en-US"/>
        </w:rPr>
        <w:t xml:space="preserve">s current location is known, a geographical is stored for the entry of this PLMN, and </w:t>
      </w:r>
      <w:r>
        <w:rPr>
          <w:lang w:eastAsia="ko-KR"/>
        </w:rPr>
        <w:t>the distance from location where EMM cause value #78 was received to the current UE location is larger than the UE implementation specific value.</w:t>
      </w:r>
    </w:p>
    <w:p w14:paraId="4BA23E17" w14:textId="77777777" w:rsidR="005429EB" w:rsidRDefault="005429EB" w:rsidP="005429EB">
      <w:r>
        <w:rPr>
          <w:lang w:eastAsia="ko-KR"/>
        </w:rPr>
        <w:t xml:space="preserve">If the UE is in </w:t>
      </w:r>
      <w:r>
        <w:t xml:space="preserve">E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6].</w:t>
      </w:r>
    </w:p>
    <w:p w14:paraId="559CBBED" w14:textId="092BA890" w:rsidR="000068B4" w:rsidRDefault="000068B4" w:rsidP="00D87F83">
      <w:r w:rsidRPr="00140B2B">
        <w:t xml:space="preserve">When the UE is switched off, the UE shall keep </w:t>
      </w:r>
      <w:r w:rsidRPr="00140B2B">
        <w:rPr>
          <w:noProof/>
          <w:lang w:val="en-US"/>
        </w:rPr>
        <w:t xml:space="preserve">the list of </w:t>
      </w:r>
      <w:r w:rsidRPr="00140B2B">
        <w:t>"</w:t>
      </w:r>
      <w:r w:rsidRPr="00140B2B">
        <w:rPr>
          <w:noProof/>
          <w:lang w:eastAsia="zh-CN"/>
        </w:rPr>
        <w:t>PLMNs not allowed to operate at the present UE location</w:t>
      </w:r>
      <w:r w:rsidRPr="00A6769D">
        <w:t>" in its non-volatile memory</w:t>
      </w:r>
      <w:r>
        <w:t xml:space="preserve"> together with the SUPI from the USIM</w:t>
      </w:r>
      <w:r w:rsidRPr="00A6769D">
        <w:t xml:space="preserve">. The UE shall delete the </w:t>
      </w:r>
      <w:r w:rsidRPr="00493F40">
        <w:rPr>
          <w:noProof/>
          <w:lang w:val="en-US"/>
        </w:rPr>
        <w:t xml:space="preserve">list of </w:t>
      </w:r>
      <w:r w:rsidRPr="00493F40">
        <w:t>"</w:t>
      </w:r>
      <w:r w:rsidRPr="00493F40">
        <w:rPr>
          <w:noProof/>
          <w:lang w:eastAsia="zh-CN"/>
        </w:rPr>
        <w:t>PLMNs not allowed to operate at the present UE location</w:t>
      </w:r>
      <w:r w:rsidRPr="00D356EB">
        <w:t>" if the USIM is removed.</w:t>
      </w:r>
      <w:bookmarkEnd w:id="374"/>
    </w:p>
    <w:p w14:paraId="1FB45B63" w14:textId="77777777" w:rsidR="00E666B2" w:rsidRPr="00CE2A90" w:rsidRDefault="00E666B2" w:rsidP="00E666B2">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6522A57A" w14:textId="77777777" w:rsidR="00E666B2" w:rsidRDefault="00E666B2" w:rsidP="00E666B2">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5566908D" w14:textId="77777777" w:rsidR="00840524" w:rsidRPr="00E66B91" w:rsidRDefault="00840524" w:rsidP="00840524">
      <w:pPr>
        <w:pStyle w:val="Heading3"/>
      </w:pPr>
      <w:bookmarkStart w:id="379" w:name="_Toc146260430"/>
      <w:r w:rsidRPr="00E66B91">
        <w:t>4.11.3</w:t>
      </w:r>
      <w:r w:rsidRPr="00E66B91">
        <w:tab/>
        <w:t>Handling multiple tracking area codes from the lower layers</w:t>
      </w:r>
      <w:bookmarkEnd w:id="379"/>
    </w:p>
    <w:p w14:paraId="5AC444EB" w14:textId="77777777" w:rsidR="00840524" w:rsidRPr="00E66B91" w:rsidRDefault="00840524" w:rsidP="00840524">
      <w:r w:rsidRPr="00E66B91">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E66B91" w:rsidRDefault="00840524" w:rsidP="00840524">
      <w:pPr>
        <w:pStyle w:val="B1"/>
      </w:pPr>
      <w:r w:rsidRPr="00E66B91">
        <w:t>a)</w:t>
      </w:r>
      <w:r w:rsidRPr="00E66B91">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E66B91" w:rsidRDefault="00840524" w:rsidP="00840524">
      <w:pPr>
        <w:pStyle w:val="B2"/>
      </w:pPr>
      <w:r w:rsidRPr="00E66B91">
        <w:lastRenderedPageBreak/>
        <w:t>-</w:t>
      </w:r>
      <w:r w:rsidRPr="00E66B91">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E66B91" w:rsidRDefault="00840524" w:rsidP="00840524">
      <w:pPr>
        <w:pStyle w:val="B2"/>
      </w:pPr>
      <w:r w:rsidRPr="00E66B91">
        <w:t>-</w:t>
      </w:r>
      <w:r w:rsidRPr="00E66B91">
        <w:tab/>
        <w:t>otherwise, the UE shall select a TAI in an implementation-specific way.</w:t>
      </w:r>
    </w:p>
    <w:p w14:paraId="7F440A80" w14:textId="77777777" w:rsidR="00840524" w:rsidRPr="00E66B91" w:rsidRDefault="00840524" w:rsidP="00840524">
      <w:pPr>
        <w:pStyle w:val="B1"/>
      </w:pPr>
      <w:r w:rsidRPr="00E66B91">
        <w:t>b)</w:t>
      </w:r>
      <w:r w:rsidRPr="00E66B91">
        <w:tab/>
        <w:t>if no TAI belongs to the TAI list of the UE and:</w:t>
      </w:r>
    </w:p>
    <w:p w14:paraId="7053C47D" w14:textId="77777777" w:rsidR="00840524" w:rsidRPr="00E66B91" w:rsidRDefault="00840524" w:rsidP="00840524">
      <w:pPr>
        <w:pStyle w:val="B2"/>
      </w:pPr>
      <w:r w:rsidRPr="00E66B91">
        <w:t>1)</w:t>
      </w:r>
      <w:r w:rsidRPr="00E66B91">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E66B91" w:rsidRDefault="00840524" w:rsidP="00840524">
      <w:pPr>
        <w:pStyle w:val="B3"/>
      </w:pPr>
      <w:r w:rsidRPr="00E66B91">
        <w:t>-</w:t>
      </w:r>
      <w:r w:rsidRPr="00E66B91">
        <w:tab/>
        <w:t>otherwise, the UE shall select a TAI in an implementation-specific way.</w:t>
      </w:r>
    </w:p>
    <w:p w14:paraId="5DA4BDEF" w14:textId="77777777" w:rsidR="00840524" w:rsidRPr="00E66B91" w:rsidRDefault="00840524" w:rsidP="00840524">
      <w:pPr>
        <w:pStyle w:val="B2"/>
      </w:pPr>
      <w:r w:rsidRPr="00E66B91">
        <w:t>2)</w:t>
      </w:r>
      <w:r w:rsidRPr="00E66B91">
        <w:tab/>
        <w:t>all TAIs belong to the list of "forbidden tracking areas for roaming" or the list of "forbidden tracking areas for regional provision of service", then the UE shall consider each of these TAIs equal and:</w:t>
      </w:r>
    </w:p>
    <w:p w14:paraId="1417668C"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E66B91" w:rsidRDefault="00840524" w:rsidP="00840524">
      <w:pPr>
        <w:pStyle w:val="B3"/>
      </w:pPr>
      <w:r w:rsidRPr="00E66B91">
        <w:t>-</w:t>
      </w:r>
      <w:r w:rsidRPr="00E66B91">
        <w:tab/>
        <w:t>otherwise, the UE shall select a TAI in an implementation-specific way.</w:t>
      </w:r>
    </w:p>
    <w:p w14:paraId="200FFBCD" w14:textId="77777777" w:rsidR="00840524" w:rsidRPr="00E66B91" w:rsidRDefault="00840524" w:rsidP="00840524">
      <w:r w:rsidRPr="00E66B91">
        <w:t>The UE shall consider the selected TAI as the current TAI. The UE shall select a TAI as described above when:</w:t>
      </w:r>
    </w:p>
    <w:p w14:paraId="203BA105" w14:textId="77777777" w:rsidR="00840524" w:rsidRPr="00E66B91" w:rsidRDefault="00840524" w:rsidP="00840524">
      <w:pPr>
        <w:pStyle w:val="B1"/>
      </w:pPr>
      <w:r w:rsidRPr="00E66B91">
        <w:t>a)</w:t>
      </w:r>
      <w:r w:rsidRPr="00E66B91">
        <w:tab/>
        <w:t>the UE receives multiple TACs from the lower layers; or</w:t>
      </w:r>
    </w:p>
    <w:p w14:paraId="2A9D037A" w14:textId="77777777" w:rsidR="00840524" w:rsidRPr="00E66B91" w:rsidRDefault="00840524" w:rsidP="00840524">
      <w:pPr>
        <w:pStyle w:val="B1"/>
      </w:pPr>
      <w:r w:rsidRPr="00E66B91">
        <w:t>b)</w:t>
      </w:r>
      <w:r w:rsidRPr="00E66B91">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19772BE1" w:rsidR="00840524" w:rsidRDefault="00840524" w:rsidP="00D87F83">
      <w:r w:rsidRPr="00E66B91">
        <w:t>Handling of the list of "forbidden tracking areas for roaming" and the list of "forbidden tracking areas for regional provision of service" is specified in clause 5.3.2.</w:t>
      </w:r>
    </w:p>
    <w:p w14:paraId="6B0AA224" w14:textId="77777777" w:rsidR="00431B51" w:rsidRPr="006A6394" w:rsidRDefault="00D40C70" w:rsidP="00295835">
      <w:pPr>
        <w:pStyle w:val="Heading1"/>
      </w:pPr>
      <w:bookmarkStart w:id="380" w:name="_Toc146260431"/>
      <w:r w:rsidRPr="006A6394">
        <w:t>5</w:t>
      </w:r>
      <w:r w:rsidRPr="006A6394">
        <w:tab/>
        <w:t>Elementary procedures for EPS mobility management</w:t>
      </w:r>
      <w:bookmarkStart w:id="381" w:name="_Toc20217794"/>
      <w:bookmarkStart w:id="382" w:name="_Toc27743678"/>
      <w:bookmarkStart w:id="383" w:name="_Toc35959249"/>
      <w:bookmarkStart w:id="384" w:name="_Toc45202680"/>
      <w:bookmarkStart w:id="385" w:name="_Toc45700056"/>
      <w:bookmarkStart w:id="386" w:name="_Toc51919792"/>
      <w:bookmarkStart w:id="387" w:name="_Toc68250852"/>
      <w:bookmarkEnd w:id="364"/>
      <w:bookmarkEnd w:id="365"/>
      <w:bookmarkEnd w:id="366"/>
      <w:bookmarkEnd w:id="367"/>
      <w:bookmarkEnd w:id="368"/>
      <w:bookmarkEnd w:id="369"/>
      <w:bookmarkEnd w:id="370"/>
      <w:bookmarkEnd w:id="380"/>
    </w:p>
    <w:p w14:paraId="26BB8CF6" w14:textId="11FB3EE9" w:rsidR="00D40C70" w:rsidRPr="006A6394" w:rsidRDefault="00D40C70" w:rsidP="00295835">
      <w:pPr>
        <w:pStyle w:val="Heading2"/>
      </w:pPr>
      <w:bookmarkStart w:id="388" w:name="_Toc146260432"/>
      <w:r w:rsidRPr="006A6394">
        <w:t>5.1</w:t>
      </w:r>
      <w:r w:rsidRPr="006A6394">
        <w:tab/>
        <w:t>Overview</w:t>
      </w:r>
      <w:bookmarkEnd w:id="381"/>
      <w:bookmarkEnd w:id="382"/>
      <w:bookmarkEnd w:id="383"/>
      <w:bookmarkEnd w:id="384"/>
      <w:bookmarkEnd w:id="385"/>
      <w:bookmarkEnd w:id="386"/>
      <w:bookmarkEnd w:id="387"/>
      <w:bookmarkEnd w:id="388"/>
    </w:p>
    <w:p w14:paraId="041B7C0F" w14:textId="77777777" w:rsidR="00D40C70" w:rsidRPr="006A6394" w:rsidRDefault="00D40C70" w:rsidP="00295835">
      <w:pPr>
        <w:pStyle w:val="Heading3"/>
      </w:pPr>
      <w:bookmarkStart w:id="389" w:name="_Toc20217795"/>
      <w:bookmarkStart w:id="390" w:name="_Toc27743679"/>
      <w:bookmarkStart w:id="391" w:name="_Toc35959250"/>
      <w:bookmarkStart w:id="392" w:name="_Toc45202681"/>
      <w:bookmarkStart w:id="393" w:name="_Toc45700057"/>
      <w:bookmarkStart w:id="394" w:name="_Toc51919793"/>
      <w:bookmarkStart w:id="395" w:name="_Toc68250853"/>
      <w:bookmarkStart w:id="396" w:name="_Toc146260433"/>
      <w:r w:rsidRPr="006A6394">
        <w:t>5.1.1</w:t>
      </w:r>
      <w:r w:rsidRPr="006A6394">
        <w:tab/>
        <w:t>General</w:t>
      </w:r>
      <w:bookmarkEnd w:id="389"/>
      <w:bookmarkEnd w:id="390"/>
      <w:bookmarkEnd w:id="391"/>
      <w:bookmarkEnd w:id="392"/>
      <w:bookmarkEnd w:id="393"/>
      <w:bookmarkEnd w:id="394"/>
      <w:bookmarkEnd w:id="395"/>
      <w:bookmarkEnd w:id="396"/>
    </w:p>
    <w:p w14:paraId="2D72FD64" w14:textId="77777777" w:rsidR="00D40C70" w:rsidRPr="006A6394" w:rsidRDefault="00D40C70" w:rsidP="00D40C70">
      <w:pPr>
        <w:numPr>
          <w:ilvl w:val="12"/>
          <w:numId w:val="0"/>
        </w:numPr>
      </w:pPr>
      <w:r w:rsidRPr="006A6394">
        <w:t>This clause describes the procedures used for mobility management for EPS services (EMM) at the radio interface (reference point "LTE-Uu").</w:t>
      </w:r>
    </w:p>
    <w:p w14:paraId="2F6FAE6C" w14:textId="77777777" w:rsidR="00D40C70" w:rsidRPr="006A6394" w:rsidRDefault="00D40C70" w:rsidP="00D40C70">
      <w:pPr>
        <w:numPr>
          <w:ilvl w:val="12"/>
          <w:numId w:val="0"/>
        </w:numPr>
      </w:pPr>
      <w:r w:rsidRPr="006A6394">
        <w:t>The main function of the mobility management sublayer is to support the mobility of a user equipment, such as informing the network of its present location and providing user identity confidentiality.</w:t>
      </w:r>
    </w:p>
    <w:p w14:paraId="6A833332" w14:textId="77777777" w:rsidR="00D40C70" w:rsidRPr="006A6394" w:rsidRDefault="00D40C70" w:rsidP="00D40C70">
      <w:pPr>
        <w:numPr>
          <w:ilvl w:val="12"/>
          <w:numId w:val="0"/>
        </w:numPr>
      </w:pPr>
      <w:r w:rsidRPr="006A6394">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6A6394" w:rsidRDefault="00D40C70" w:rsidP="00D40C70">
      <w:pPr>
        <w:numPr>
          <w:ilvl w:val="12"/>
          <w:numId w:val="0"/>
        </w:numPr>
      </w:pPr>
      <w:r w:rsidRPr="006A6394">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Default="00620204" w:rsidP="007C5733">
      <w:pPr>
        <w:pStyle w:val="NO"/>
      </w:pPr>
      <w:bookmarkStart w:id="397" w:name="_Toc20217796"/>
      <w:bookmarkStart w:id="398" w:name="_Toc27743680"/>
      <w:bookmarkStart w:id="399" w:name="_Toc35959251"/>
      <w:bookmarkStart w:id="400" w:name="_Toc45202682"/>
      <w:bookmarkStart w:id="401" w:name="_Toc45700058"/>
      <w:bookmarkStart w:id="402" w:name="_Toc51919794"/>
      <w:bookmarkStart w:id="403" w:name="_Toc68250854"/>
      <w:r>
        <w:lastRenderedPageBreak/>
        <w:t>NOTE:</w:t>
      </w:r>
      <w:r>
        <w:tab/>
        <w:t>In a satellite E-UTRAN access, a GNSS fix time in lower layers can delay transmission of an initial UL NAS message by up to 100 seconds (GNSS cold state).</w:t>
      </w:r>
    </w:p>
    <w:p w14:paraId="04068A17" w14:textId="35DF407E" w:rsidR="00D40C70" w:rsidRPr="006A6394" w:rsidRDefault="00D40C70" w:rsidP="00295835">
      <w:pPr>
        <w:pStyle w:val="Heading3"/>
      </w:pPr>
      <w:bookmarkStart w:id="404" w:name="_Toc146260434"/>
      <w:r w:rsidRPr="006A6394">
        <w:t>5.1.2</w:t>
      </w:r>
      <w:r w:rsidRPr="006A6394">
        <w:tab/>
        <w:t>Types of EMM procedures</w:t>
      </w:r>
      <w:bookmarkEnd w:id="397"/>
      <w:bookmarkEnd w:id="398"/>
      <w:bookmarkEnd w:id="399"/>
      <w:bookmarkEnd w:id="400"/>
      <w:bookmarkEnd w:id="401"/>
      <w:bookmarkEnd w:id="402"/>
      <w:bookmarkEnd w:id="403"/>
      <w:bookmarkEnd w:id="404"/>
    </w:p>
    <w:p w14:paraId="09EC36E7" w14:textId="77777777" w:rsidR="00D40C70" w:rsidRPr="006A6394" w:rsidRDefault="00D40C70" w:rsidP="00D40C70">
      <w:pPr>
        <w:numPr>
          <w:ilvl w:val="12"/>
          <w:numId w:val="0"/>
        </w:numPr>
      </w:pPr>
      <w:r w:rsidRPr="006A6394">
        <w:t>Depending on how they can be initiated, three types of EMM procedures can be distinguished:</w:t>
      </w:r>
    </w:p>
    <w:p w14:paraId="4602E547" w14:textId="77777777" w:rsidR="00D40C70" w:rsidRPr="006A6394" w:rsidRDefault="00D40C70" w:rsidP="00D40C70">
      <w:pPr>
        <w:pStyle w:val="B1"/>
      </w:pPr>
      <w:r w:rsidRPr="006A6394">
        <w:t>1)</w:t>
      </w:r>
      <w:r w:rsidRPr="006A6394">
        <w:tab/>
        <w:t>EMM common procedures:</w:t>
      </w:r>
    </w:p>
    <w:p w14:paraId="7822B8D2" w14:textId="77777777" w:rsidR="00D40C70" w:rsidRPr="006A6394" w:rsidRDefault="00D40C70" w:rsidP="00D40C70">
      <w:pPr>
        <w:pStyle w:val="B1"/>
      </w:pPr>
      <w:r w:rsidRPr="006A6394">
        <w:tab/>
        <w:t>An EMM common procedure can always be initiated whilst a NAS signalling connection exists. The procedures belonging to this type are:</w:t>
      </w:r>
    </w:p>
    <w:p w14:paraId="67193CEF" w14:textId="77777777" w:rsidR="00D40C70" w:rsidRPr="006A6394" w:rsidRDefault="00D40C70" w:rsidP="00D40C70">
      <w:pPr>
        <w:pStyle w:val="B2"/>
      </w:pPr>
      <w:r w:rsidRPr="006A6394">
        <w:tab/>
        <w:t>Initiated by the network:</w:t>
      </w:r>
    </w:p>
    <w:p w14:paraId="4E438559" w14:textId="77777777" w:rsidR="00D40C70" w:rsidRPr="006A6394" w:rsidRDefault="00D40C70" w:rsidP="00D40C70">
      <w:pPr>
        <w:pStyle w:val="B4"/>
      </w:pPr>
      <w:r w:rsidRPr="006A6394">
        <w:t>-</w:t>
      </w:r>
      <w:r w:rsidRPr="006A6394">
        <w:tab/>
        <w:t>GUTI reallocation;</w:t>
      </w:r>
    </w:p>
    <w:p w14:paraId="0F5F9016" w14:textId="77777777" w:rsidR="00D40C70" w:rsidRPr="006A6394" w:rsidRDefault="00D40C70" w:rsidP="00D40C70">
      <w:pPr>
        <w:pStyle w:val="B4"/>
      </w:pPr>
      <w:r w:rsidRPr="006A6394">
        <w:t>-</w:t>
      </w:r>
      <w:r w:rsidRPr="006A6394">
        <w:tab/>
        <w:t>authentication;</w:t>
      </w:r>
    </w:p>
    <w:p w14:paraId="60274CEB" w14:textId="77777777" w:rsidR="00D40C70" w:rsidRPr="006A6394" w:rsidRDefault="00D40C70" w:rsidP="00D40C70">
      <w:pPr>
        <w:pStyle w:val="B4"/>
      </w:pPr>
      <w:r w:rsidRPr="006A6394">
        <w:t>-</w:t>
      </w:r>
      <w:r w:rsidRPr="006A6394">
        <w:tab/>
        <w:t>security mode control;</w:t>
      </w:r>
    </w:p>
    <w:p w14:paraId="5EBEC4A9" w14:textId="77777777" w:rsidR="00D40C70" w:rsidRPr="006A6394" w:rsidRDefault="00D40C70" w:rsidP="00D40C70">
      <w:pPr>
        <w:pStyle w:val="B4"/>
      </w:pPr>
      <w:r w:rsidRPr="006A6394">
        <w:t>-</w:t>
      </w:r>
      <w:r w:rsidRPr="006A6394">
        <w:tab/>
        <w:t>identification;</w:t>
      </w:r>
    </w:p>
    <w:p w14:paraId="578B79CF" w14:textId="77777777" w:rsidR="00D40C70" w:rsidRPr="006A6394" w:rsidRDefault="00D40C70" w:rsidP="00D40C70">
      <w:pPr>
        <w:pStyle w:val="B4"/>
      </w:pPr>
      <w:r w:rsidRPr="006A6394">
        <w:t>-</w:t>
      </w:r>
      <w:r w:rsidRPr="006A6394">
        <w:tab/>
        <w:t>EMM information.</w:t>
      </w:r>
    </w:p>
    <w:p w14:paraId="1CCCE20D" w14:textId="77777777" w:rsidR="00D40C70" w:rsidRPr="006A6394" w:rsidRDefault="00D40C70" w:rsidP="00D40C70">
      <w:pPr>
        <w:pStyle w:val="B1"/>
      </w:pPr>
      <w:r w:rsidRPr="006A6394">
        <w:t>2)</w:t>
      </w:r>
      <w:r w:rsidRPr="006A6394">
        <w:tab/>
        <w:t>EMM specific procedures:</w:t>
      </w:r>
    </w:p>
    <w:p w14:paraId="7B08DD1E" w14:textId="77777777" w:rsidR="00D40C70" w:rsidRPr="006A6394" w:rsidRDefault="00D40C70" w:rsidP="00D40C70">
      <w:pPr>
        <w:pStyle w:val="B1"/>
      </w:pPr>
      <w:r w:rsidRPr="006A6394">
        <w:tab/>
        <w:t>At any time only one UE initiated EMM specific procedure can be running. The procedures belonging to this type are:</w:t>
      </w:r>
    </w:p>
    <w:p w14:paraId="1E17C448" w14:textId="77777777" w:rsidR="00D40C70" w:rsidRPr="006A6394" w:rsidRDefault="00D40C70" w:rsidP="00D40C70">
      <w:pPr>
        <w:pStyle w:val="B2"/>
      </w:pPr>
      <w:r w:rsidRPr="006A6394">
        <w:tab/>
        <w:t>Initiated by the UE and used to attach the IMSI in the network for EPS services and/or non-EPS services, and to establish an EMM context and if requested by the UE, a default bearer:</w:t>
      </w:r>
    </w:p>
    <w:p w14:paraId="10D1C5B7" w14:textId="77777777" w:rsidR="00D40C70" w:rsidRPr="006A6394" w:rsidRDefault="00D40C70" w:rsidP="00D40C70">
      <w:pPr>
        <w:pStyle w:val="B4"/>
      </w:pPr>
      <w:r w:rsidRPr="006A6394">
        <w:t>-</w:t>
      </w:r>
      <w:r w:rsidRPr="006A6394">
        <w:tab/>
        <w:t>attach and combined attach.</w:t>
      </w:r>
    </w:p>
    <w:p w14:paraId="5A9AC2DD" w14:textId="77777777" w:rsidR="00D40C70" w:rsidRPr="006A6394" w:rsidRDefault="00D40C70" w:rsidP="00D40C70">
      <w:pPr>
        <w:pStyle w:val="B2"/>
      </w:pPr>
      <w:r w:rsidRPr="006A6394">
        <w:tab/>
        <w:t>Initiated by the UE and used to attach the IMSI or IMEI for emergency bearer services, and to establish an EMM context and a default bearer to a PDN that provides emergency bearer services:</w:t>
      </w:r>
    </w:p>
    <w:p w14:paraId="7E3279C3" w14:textId="77777777" w:rsidR="00D40C70" w:rsidRPr="006A6394" w:rsidRDefault="00D40C70" w:rsidP="00D40C70">
      <w:pPr>
        <w:pStyle w:val="B4"/>
      </w:pPr>
      <w:r w:rsidRPr="006A6394">
        <w:t>-</w:t>
      </w:r>
      <w:r w:rsidRPr="006A6394">
        <w:tab/>
        <w:t>attach.</w:t>
      </w:r>
    </w:p>
    <w:p w14:paraId="71763A1A" w14:textId="77777777" w:rsidR="00D40C70" w:rsidRPr="006A6394" w:rsidRDefault="00D40C70" w:rsidP="00D40C70">
      <w:pPr>
        <w:pStyle w:val="B2"/>
      </w:pPr>
      <w:r w:rsidRPr="006A6394">
        <w:tab/>
        <w:t>Initiated by the UE and used to attach the IMSI or IMEI for access to RLOS, and to establish an EMM context and a default bearer to a PDN connection for RLOS:</w:t>
      </w:r>
    </w:p>
    <w:p w14:paraId="5F9FF8D8" w14:textId="77777777" w:rsidR="00D40C70" w:rsidRPr="006A6394" w:rsidRDefault="00D40C70" w:rsidP="00D40C70">
      <w:pPr>
        <w:pStyle w:val="B4"/>
      </w:pPr>
      <w:r w:rsidRPr="006A6394">
        <w:t>-</w:t>
      </w:r>
      <w:r w:rsidRPr="006A6394">
        <w:tab/>
        <w:t>attach.</w:t>
      </w:r>
    </w:p>
    <w:p w14:paraId="171A6AFC" w14:textId="77777777" w:rsidR="00D40C70" w:rsidRPr="006A6394" w:rsidRDefault="00D40C70" w:rsidP="00D40C70">
      <w:pPr>
        <w:pStyle w:val="B2"/>
      </w:pPr>
      <w:r w:rsidRPr="006A6394">
        <w:tab/>
        <w:t>Initiated by the UE or the network and used to detach the IMSI in the network for EPS services and/or non-EPS services and to release an EMM context and all bearers, if any:</w:t>
      </w:r>
    </w:p>
    <w:p w14:paraId="6B870A54" w14:textId="77777777" w:rsidR="00D40C70" w:rsidRPr="006A6394" w:rsidRDefault="00D40C70" w:rsidP="00D40C70">
      <w:pPr>
        <w:pStyle w:val="B4"/>
      </w:pPr>
      <w:r w:rsidRPr="006A6394">
        <w:t>-</w:t>
      </w:r>
      <w:r w:rsidRPr="006A6394">
        <w:tab/>
        <w:t xml:space="preserve">detach </w:t>
      </w:r>
      <w:r w:rsidRPr="006A6394">
        <w:rPr>
          <w:lang w:eastAsia="zh-CN"/>
        </w:rPr>
        <w:t>and</w:t>
      </w:r>
      <w:r w:rsidRPr="006A6394">
        <w:t xml:space="preserve"> combined detach.</w:t>
      </w:r>
    </w:p>
    <w:p w14:paraId="36A42EFA" w14:textId="77777777" w:rsidR="00D40C70" w:rsidRPr="006A6394" w:rsidRDefault="00D40C70" w:rsidP="00D40C70">
      <w:pPr>
        <w:pStyle w:val="B2"/>
      </w:pPr>
      <w:r w:rsidRPr="006A6394">
        <w:tab/>
        <w:t>Initiated by the UE and used to detach the IMSI in the network for EPS services or non-EPS services and to release an EMM context and all bearers, if any:</w:t>
      </w:r>
    </w:p>
    <w:p w14:paraId="53AB0D67" w14:textId="77777777" w:rsidR="00D40C70" w:rsidRPr="006A6394" w:rsidRDefault="00D40C70" w:rsidP="00D40C70">
      <w:pPr>
        <w:pStyle w:val="B4"/>
      </w:pPr>
      <w:r w:rsidRPr="006A6394">
        <w:t>-</w:t>
      </w:r>
      <w:r w:rsidRPr="006A6394">
        <w:tab/>
        <w:t>eCall inactivity procedure.</w:t>
      </w:r>
    </w:p>
    <w:p w14:paraId="642E076D" w14:textId="77777777" w:rsidR="00D40C70" w:rsidRPr="006A6394" w:rsidRDefault="00D40C70" w:rsidP="00D40C70">
      <w:pPr>
        <w:pStyle w:val="B2"/>
      </w:pPr>
      <w:r w:rsidRPr="006A6394">
        <w:tab/>
        <w:t>Initiated by the UE when an EMM context has been established:</w:t>
      </w:r>
    </w:p>
    <w:p w14:paraId="54DFC6B9" w14:textId="77777777" w:rsidR="00D40C70" w:rsidRPr="006A6394" w:rsidRDefault="00D40C70" w:rsidP="00D40C70">
      <w:pPr>
        <w:pStyle w:val="B4"/>
      </w:pPr>
      <w:r w:rsidRPr="006A6394">
        <w:t>-</w:t>
      </w:r>
      <w:r w:rsidRPr="006A6394">
        <w:tab/>
        <w:t>normal tracking area updating and combined tracking area updating (S1 mode only);</w:t>
      </w:r>
    </w:p>
    <w:p w14:paraId="27D79727" w14:textId="77777777" w:rsidR="00D40C70" w:rsidRPr="006A6394" w:rsidRDefault="00D40C70" w:rsidP="00D40C70">
      <w:pPr>
        <w:pStyle w:val="B4"/>
      </w:pPr>
      <w:r w:rsidRPr="006A6394">
        <w:t>-</w:t>
      </w:r>
      <w:r w:rsidRPr="006A6394">
        <w:tab/>
        <w:t>periodic tracking area updating (S1 mode only).</w:t>
      </w:r>
    </w:p>
    <w:p w14:paraId="14CE74E2" w14:textId="77777777" w:rsidR="00D40C70" w:rsidRPr="006A6394" w:rsidRDefault="00D40C70" w:rsidP="00D40C70">
      <w:pPr>
        <w:pStyle w:val="B2"/>
      </w:pPr>
      <w:r w:rsidRPr="006A6394">
        <w:tab/>
        <w:t>The tracking area updating procedure can be used to request also the resource reservation for sending data.</w:t>
      </w:r>
    </w:p>
    <w:p w14:paraId="4F66C10A" w14:textId="77777777" w:rsidR="00D40C70" w:rsidRPr="006A6394" w:rsidRDefault="00D40C70" w:rsidP="00D40C70">
      <w:pPr>
        <w:pStyle w:val="B1"/>
      </w:pPr>
      <w:r w:rsidRPr="006A6394">
        <w:t>3)</w:t>
      </w:r>
      <w:r w:rsidRPr="006A6394">
        <w:tab/>
        <w:t>EMM connection management procedures (S1 mode only):</w:t>
      </w:r>
    </w:p>
    <w:p w14:paraId="34088CA7" w14:textId="77777777" w:rsidR="00D40C70" w:rsidRPr="006A6394" w:rsidRDefault="00D40C70" w:rsidP="00D40C70">
      <w:pPr>
        <w:pStyle w:val="B2"/>
      </w:pPr>
      <w:r w:rsidRPr="006A6394">
        <w:tab/>
        <w:t>Initiated by the UE and used to establish a secure connection to the network or to request the resource reservation for sending data, or both:</w:t>
      </w:r>
    </w:p>
    <w:p w14:paraId="4708AB59" w14:textId="77777777" w:rsidR="00D40C70" w:rsidRPr="006A6394" w:rsidRDefault="00D40C70" w:rsidP="00D40C70">
      <w:pPr>
        <w:pStyle w:val="B4"/>
      </w:pPr>
      <w:r w:rsidRPr="006A6394">
        <w:lastRenderedPageBreak/>
        <w:t>-</w:t>
      </w:r>
      <w:r w:rsidRPr="006A6394">
        <w:tab/>
        <w:t>service request.</w:t>
      </w:r>
    </w:p>
    <w:p w14:paraId="32A25684" w14:textId="77777777" w:rsidR="00D40C70" w:rsidRPr="006A6394" w:rsidRDefault="00D40C70" w:rsidP="00D40C70">
      <w:pPr>
        <w:pStyle w:val="B2"/>
      </w:pPr>
      <w:r w:rsidRPr="006A6394">
        <w:tab/>
        <w:t>The service request procedure can only be initiated if no UE initiated EMM specific procedure is ongoing.</w:t>
      </w:r>
    </w:p>
    <w:p w14:paraId="18DDCFFC" w14:textId="77777777" w:rsidR="00D40C70" w:rsidRPr="006A6394" w:rsidRDefault="00D40C70" w:rsidP="00D40C70">
      <w:pPr>
        <w:pStyle w:val="B2"/>
      </w:pPr>
      <w:r w:rsidRPr="006A6394">
        <w:tab/>
        <w:t>Initiated by the network and used to request the establishment of a NAS signalling connection or to prompt the UE to re-attach if necessary as a result of a network failure:</w:t>
      </w:r>
    </w:p>
    <w:p w14:paraId="1080BBB5" w14:textId="77777777" w:rsidR="00D40C70" w:rsidRPr="006A6394" w:rsidRDefault="00D40C70" w:rsidP="00D40C70">
      <w:pPr>
        <w:pStyle w:val="B4"/>
      </w:pPr>
      <w:r w:rsidRPr="006A6394">
        <w:t>-</w:t>
      </w:r>
      <w:r w:rsidRPr="006A6394">
        <w:tab/>
        <w:t>paging procedure.</w:t>
      </w:r>
    </w:p>
    <w:p w14:paraId="35ADDB55" w14:textId="77777777" w:rsidR="00D40C70" w:rsidRPr="006A6394" w:rsidRDefault="00D40C70" w:rsidP="00D40C70">
      <w:pPr>
        <w:pStyle w:val="B2"/>
        <w:rPr>
          <w:noProof/>
        </w:rPr>
      </w:pPr>
      <w:r w:rsidRPr="006A6394">
        <w:rPr>
          <w:noProof/>
        </w:rPr>
        <w:tab/>
        <w:t>Initiated by the UE or the network and used to transport NAS messages:</w:t>
      </w:r>
    </w:p>
    <w:p w14:paraId="69C417C7" w14:textId="77777777" w:rsidR="00D40C70" w:rsidRPr="006A6394" w:rsidRDefault="00D40C70" w:rsidP="00D40C70">
      <w:pPr>
        <w:pStyle w:val="B4"/>
      </w:pPr>
      <w:r w:rsidRPr="006A6394">
        <w:t>-</w:t>
      </w:r>
      <w:r w:rsidRPr="006A6394">
        <w:tab/>
        <w:t>transport of NAS messages;</w:t>
      </w:r>
    </w:p>
    <w:p w14:paraId="22D12D93" w14:textId="77777777" w:rsidR="00D40C70" w:rsidRPr="006A6394" w:rsidRDefault="00D40C70" w:rsidP="00D40C70">
      <w:pPr>
        <w:pStyle w:val="B4"/>
      </w:pPr>
      <w:r w:rsidRPr="006A6394">
        <w:t>-</w:t>
      </w:r>
      <w:r w:rsidRPr="006A6394">
        <w:tab/>
        <w:t>generic transport of NAS messages.</w:t>
      </w:r>
    </w:p>
    <w:p w14:paraId="4DCE12AE" w14:textId="77777777" w:rsidR="00D40C70" w:rsidRPr="006A6394" w:rsidRDefault="00D40C70" w:rsidP="00D40C70">
      <w:pPr>
        <w:pStyle w:val="B2"/>
        <w:rPr>
          <w:noProof/>
        </w:rPr>
      </w:pPr>
      <w:r w:rsidRPr="006A6394">
        <w:rPr>
          <w:noProof/>
        </w:rPr>
        <w:tab/>
        <w:t>The transport of NAS messages procedure and the generic transport of NAS messages procedure cannot be initiated while an EMM specific procedure or a service request procedure is ongoing.</w:t>
      </w:r>
    </w:p>
    <w:p w14:paraId="75AF727A" w14:textId="77777777" w:rsidR="00D40C70" w:rsidRPr="006A6394" w:rsidRDefault="00D40C70" w:rsidP="00295835">
      <w:pPr>
        <w:pStyle w:val="Heading3"/>
      </w:pPr>
      <w:bookmarkStart w:id="405" w:name="_Toc20217797"/>
      <w:bookmarkStart w:id="406" w:name="_Toc27743681"/>
      <w:bookmarkStart w:id="407" w:name="_Toc35959252"/>
      <w:bookmarkStart w:id="408" w:name="_Toc45202683"/>
      <w:bookmarkStart w:id="409" w:name="_Toc45700059"/>
      <w:bookmarkStart w:id="410" w:name="_Toc51919795"/>
      <w:bookmarkStart w:id="411" w:name="_Toc68250855"/>
      <w:bookmarkStart w:id="412" w:name="_Toc146260435"/>
      <w:r w:rsidRPr="006A6394">
        <w:t>5.1.3</w:t>
      </w:r>
      <w:r w:rsidRPr="006A6394">
        <w:tab/>
        <w:t>EMM sublayer states</w:t>
      </w:r>
      <w:bookmarkEnd w:id="405"/>
      <w:bookmarkEnd w:id="406"/>
      <w:bookmarkEnd w:id="407"/>
      <w:bookmarkEnd w:id="408"/>
      <w:bookmarkEnd w:id="409"/>
      <w:bookmarkEnd w:id="410"/>
      <w:bookmarkEnd w:id="411"/>
      <w:bookmarkEnd w:id="412"/>
    </w:p>
    <w:p w14:paraId="66C7A748" w14:textId="77777777" w:rsidR="00D40C70" w:rsidRPr="006A6394" w:rsidRDefault="00D40C70" w:rsidP="00295835">
      <w:pPr>
        <w:pStyle w:val="Heading4"/>
      </w:pPr>
      <w:bookmarkStart w:id="413" w:name="_Toc20217798"/>
      <w:bookmarkStart w:id="414" w:name="_Toc27743682"/>
      <w:bookmarkStart w:id="415" w:name="_Toc35959253"/>
      <w:bookmarkStart w:id="416" w:name="_Toc45202684"/>
      <w:bookmarkStart w:id="417" w:name="_Toc45700060"/>
      <w:bookmarkStart w:id="418" w:name="_Toc51919796"/>
      <w:bookmarkStart w:id="419" w:name="_Toc68250856"/>
      <w:bookmarkStart w:id="420" w:name="_Toc146260436"/>
      <w:r w:rsidRPr="006A6394">
        <w:t>5.1.3.1</w:t>
      </w:r>
      <w:r w:rsidRPr="006A6394">
        <w:tab/>
        <w:t>General</w:t>
      </w:r>
      <w:bookmarkEnd w:id="413"/>
      <w:bookmarkEnd w:id="414"/>
      <w:bookmarkEnd w:id="415"/>
      <w:bookmarkEnd w:id="416"/>
      <w:bookmarkEnd w:id="417"/>
      <w:bookmarkEnd w:id="418"/>
      <w:bookmarkEnd w:id="419"/>
      <w:bookmarkEnd w:id="420"/>
    </w:p>
    <w:p w14:paraId="146963D4" w14:textId="6AB376AD" w:rsidR="00D40C70" w:rsidRPr="006A6394" w:rsidRDefault="00D40C70" w:rsidP="00D40C70">
      <w:pPr>
        <w:numPr>
          <w:ilvl w:val="12"/>
          <w:numId w:val="0"/>
        </w:numPr>
      </w:pPr>
      <w:r w:rsidRPr="006A6394">
        <w:t xml:space="preserve">In the following </w:t>
      </w:r>
      <w:r w:rsidR="00FB1684" w:rsidRPr="006A6394">
        <w:t>clause</w:t>
      </w:r>
      <w:r w:rsidRPr="006A6394">
        <w:t xml:space="preserve">s, the EMM protocol of the UE and the network is described by means of two different state machines. In </w:t>
      </w:r>
      <w:r w:rsidR="00FB1684" w:rsidRPr="006A6394">
        <w:t>clause</w:t>
      </w:r>
      <w:r w:rsidRPr="006A6394">
        <w:t xml:space="preserve"> 5.1.3.2, the states of the EMM entity in the UE are introduced. The behaviour of the UE depends on an EPS update status that is described in </w:t>
      </w:r>
      <w:r w:rsidR="00FB1684" w:rsidRPr="006A6394">
        <w:t>clause</w:t>
      </w:r>
      <w:r w:rsidRPr="006A6394">
        <w:t xml:space="preserve"> 5.1.3.3. The states for the MME side are described in </w:t>
      </w:r>
      <w:r w:rsidR="00FB1684" w:rsidRPr="006A6394">
        <w:t>clause</w:t>
      </w:r>
      <w:r w:rsidRPr="006A6394">
        <w:t> 5.1.3.4.</w:t>
      </w:r>
    </w:p>
    <w:p w14:paraId="2A277A5C" w14:textId="77777777" w:rsidR="00D40C70" w:rsidRPr="006A6394" w:rsidRDefault="00D40C70" w:rsidP="00295835">
      <w:pPr>
        <w:pStyle w:val="Heading4"/>
      </w:pPr>
      <w:bookmarkStart w:id="421" w:name="_Toc20217799"/>
      <w:bookmarkStart w:id="422" w:name="_Toc27743683"/>
      <w:bookmarkStart w:id="423" w:name="_Toc35959254"/>
      <w:bookmarkStart w:id="424" w:name="_Toc45202685"/>
      <w:bookmarkStart w:id="425" w:name="_Toc45700061"/>
      <w:bookmarkStart w:id="426" w:name="_Toc51919797"/>
      <w:bookmarkStart w:id="427" w:name="_Toc68250857"/>
      <w:bookmarkStart w:id="428" w:name="_Toc146260437"/>
      <w:r w:rsidRPr="006A6394">
        <w:t>5.1.3.2</w:t>
      </w:r>
      <w:r w:rsidRPr="006A6394">
        <w:tab/>
        <w:t>EMM sublayer states in the UE</w:t>
      </w:r>
      <w:bookmarkEnd w:id="421"/>
      <w:bookmarkEnd w:id="422"/>
      <w:bookmarkEnd w:id="423"/>
      <w:bookmarkEnd w:id="424"/>
      <w:bookmarkEnd w:id="425"/>
      <w:bookmarkEnd w:id="426"/>
      <w:bookmarkEnd w:id="427"/>
      <w:bookmarkEnd w:id="428"/>
    </w:p>
    <w:p w14:paraId="478DD3B1" w14:textId="77777777" w:rsidR="00D40C70" w:rsidRPr="006A6394" w:rsidRDefault="00D40C70" w:rsidP="00295835">
      <w:pPr>
        <w:pStyle w:val="Heading5"/>
      </w:pPr>
      <w:bookmarkStart w:id="429" w:name="_Toc20217800"/>
      <w:bookmarkStart w:id="430" w:name="_Toc27743684"/>
      <w:bookmarkStart w:id="431" w:name="_Toc35959255"/>
      <w:bookmarkStart w:id="432" w:name="_Toc45202686"/>
      <w:bookmarkStart w:id="433" w:name="_Toc45700062"/>
      <w:bookmarkStart w:id="434" w:name="_Toc51919798"/>
      <w:bookmarkStart w:id="435" w:name="_Toc68250858"/>
      <w:bookmarkStart w:id="436" w:name="_Toc146260438"/>
      <w:r w:rsidRPr="006A6394">
        <w:t>5.1.3.2.1</w:t>
      </w:r>
      <w:r w:rsidRPr="006A6394">
        <w:tab/>
        <w:t>General</w:t>
      </w:r>
      <w:bookmarkEnd w:id="429"/>
      <w:bookmarkEnd w:id="430"/>
      <w:bookmarkEnd w:id="431"/>
      <w:bookmarkEnd w:id="432"/>
      <w:bookmarkEnd w:id="433"/>
      <w:bookmarkEnd w:id="434"/>
      <w:bookmarkEnd w:id="435"/>
      <w:bookmarkEnd w:id="436"/>
    </w:p>
    <w:p w14:paraId="26FF16F4" w14:textId="431B3987" w:rsidR="00D40C70" w:rsidRPr="006A6394" w:rsidRDefault="00D40C70" w:rsidP="00D40C70">
      <w:pPr>
        <w:numPr>
          <w:ilvl w:val="12"/>
          <w:numId w:val="0"/>
        </w:numPr>
      </w:pPr>
      <w:r w:rsidRPr="006A6394">
        <w:t xml:space="preserve">In the following </w:t>
      </w:r>
      <w:r w:rsidR="00FB1684" w:rsidRPr="006A6394">
        <w:t>clause</w:t>
      </w:r>
      <w:r w:rsidRPr="006A6394">
        <w:t xml:space="preserve">s, the possible EMM states of an EMM entity in the UE are described. </w:t>
      </w:r>
      <w:r w:rsidR="00FB1684" w:rsidRPr="006A6394">
        <w:t>Clause</w:t>
      </w:r>
      <w:r w:rsidRPr="006A6394">
        <w:t xml:space="preserve"> 5.1.3.2.2 summarizes the main states of an EMM entity. The substates that have been defined are described in </w:t>
      </w:r>
      <w:r w:rsidR="00FB1684" w:rsidRPr="006A6394">
        <w:t>clause</w:t>
      </w:r>
      <w:r w:rsidRPr="006A6394">
        <w:t xml:space="preserve"> 5.1.3.2.3 and </w:t>
      </w:r>
      <w:r w:rsidR="00FB1684" w:rsidRPr="006A6394">
        <w:t>clause</w:t>
      </w:r>
      <w:r w:rsidRPr="006A6394">
        <w:t> 5.1.3.2.4.</w:t>
      </w:r>
    </w:p>
    <w:p w14:paraId="23204677" w14:textId="3CEBAD82" w:rsidR="00D40C70" w:rsidRPr="006A6394" w:rsidRDefault="00D40C70" w:rsidP="00D40C70">
      <w:pPr>
        <w:numPr>
          <w:ilvl w:val="12"/>
          <w:numId w:val="0"/>
        </w:numPr>
      </w:pPr>
      <w:r w:rsidRPr="006A6394">
        <w:t xml:space="preserve">It should be noted, however, that this </w:t>
      </w:r>
      <w:r w:rsidR="00FB1684" w:rsidRPr="006A6394">
        <w:t>clause</w:t>
      </w:r>
      <w:r w:rsidRPr="006A6394">
        <w:t xml:space="preserve"> does not include a description of the detailed behaviour of the UE in the single states and does not cover abnormal cases. A detailed description of the behaviour of the UE is given in </w:t>
      </w:r>
      <w:r w:rsidR="00FB1684" w:rsidRPr="006A6394">
        <w:t>clause</w:t>
      </w:r>
      <w:r w:rsidRPr="006A6394">
        <w:t xml:space="preserve"> 5.2. For the behaviour of the UE in abnormal cases refer to the description of the elementary EMM procedures in </w:t>
      </w:r>
      <w:r w:rsidR="00FB1684" w:rsidRPr="006A6394">
        <w:t>clause</w:t>
      </w:r>
      <w:r w:rsidRPr="006A6394">
        <w:t>s 5.4, 5.5, 5.6 and 5.7.</w:t>
      </w:r>
    </w:p>
    <w:p w14:paraId="283C0312" w14:textId="77777777" w:rsidR="00D40C70" w:rsidRPr="006A6394" w:rsidRDefault="00D40C70" w:rsidP="00295835">
      <w:pPr>
        <w:pStyle w:val="Heading5"/>
      </w:pPr>
      <w:bookmarkStart w:id="437" w:name="_Toc20217801"/>
      <w:bookmarkStart w:id="438" w:name="_Toc27743685"/>
      <w:bookmarkStart w:id="439" w:name="_Toc35959256"/>
      <w:bookmarkStart w:id="440" w:name="_Toc45202687"/>
      <w:bookmarkStart w:id="441" w:name="_Toc45700063"/>
      <w:bookmarkStart w:id="442" w:name="_Toc51919799"/>
      <w:bookmarkStart w:id="443" w:name="_Toc68250859"/>
      <w:bookmarkStart w:id="444" w:name="_Toc146260439"/>
      <w:r w:rsidRPr="006A6394">
        <w:t>5.1.3.2.2</w:t>
      </w:r>
      <w:r w:rsidRPr="006A6394">
        <w:tab/>
        <w:t>Main states</w:t>
      </w:r>
      <w:bookmarkEnd w:id="437"/>
      <w:bookmarkEnd w:id="438"/>
      <w:bookmarkEnd w:id="439"/>
      <w:bookmarkEnd w:id="440"/>
      <w:bookmarkEnd w:id="441"/>
      <w:bookmarkEnd w:id="442"/>
      <w:bookmarkEnd w:id="443"/>
      <w:bookmarkEnd w:id="444"/>
    </w:p>
    <w:p w14:paraId="214E9A17" w14:textId="77777777" w:rsidR="00D40C70" w:rsidRPr="006A6394" w:rsidRDefault="00D40C70" w:rsidP="008D33B1">
      <w:pPr>
        <w:pStyle w:val="Heading6"/>
        <w:numPr>
          <w:ilvl w:val="5"/>
          <w:numId w:val="0"/>
        </w:numPr>
        <w:ind w:left="1152" w:hanging="432"/>
      </w:pPr>
      <w:bookmarkStart w:id="445" w:name="_Toc20217802"/>
      <w:bookmarkStart w:id="446" w:name="_Toc27743686"/>
      <w:bookmarkStart w:id="447" w:name="_Toc35959257"/>
      <w:bookmarkStart w:id="448" w:name="_Toc45202688"/>
      <w:bookmarkStart w:id="449" w:name="_Toc45700064"/>
      <w:bookmarkStart w:id="450" w:name="_Toc51919800"/>
      <w:bookmarkStart w:id="451" w:name="_Toc68250860"/>
      <w:bookmarkStart w:id="452" w:name="_Toc146260440"/>
      <w:r w:rsidRPr="006A6394">
        <w:t>5.1.3.2.2.1</w:t>
      </w:r>
      <w:r w:rsidRPr="006A6394">
        <w:tab/>
        <w:t>EMM-NULL</w:t>
      </w:r>
      <w:bookmarkEnd w:id="445"/>
      <w:bookmarkEnd w:id="446"/>
      <w:bookmarkEnd w:id="447"/>
      <w:bookmarkEnd w:id="448"/>
      <w:bookmarkEnd w:id="449"/>
      <w:bookmarkEnd w:id="450"/>
      <w:bookmarkEnd w:id="451"/>
      <w:bookmarkEnd w:id="452"/>
    </w:p>
    <w:p w14:paraId="143064BF" w14:textId="77777777" w:rsidR="00431B51" w:rsidRPr="006A6394" w:rsidRDefault="00D40C70" w:rsidP="00D40C70">
      <w:r w:rsidRPr="006A6394">
        <w:t>EPS services are disabled in the UE. No EPS mobility management function shall be performed in this state.</w:t>
      </w:r>
      <w:bookmarkStart w:id="453" w:name="_Toc20217803"/>
      <w:bookmarkStart w:id="454" w:name="_Toc27743687"/>
      <w:bookmarkStart w:id="455" w:name="_Toc35959258"/>
      <w:bookmarkStart w:id="456" w:name="_Toc45202689"/>
      <w:bookmarkStart w:id="457" w:name="_Toc45700065"/>
      <w:bookmarkStart w:id="458" w:name="_Toc51919801"/>
      <w:bookmarkStart w:id="459" w:name="_Toc68250861"/>
    </w:p>
    <w:p w14:paraId="6B752697" w14:textId="1F95B361" w:rsidR="00D40C70" w:rsidRPr="006A6394" w:rsidRDefault="00D40C70" w:rsidP="008D33B1">
      <w:pPr>
        <w:pStyle w:val="Heading6"/>
        <w:numPr>
          <w:ilvl w:val="5"/>
          <w:numId w:val="0"/>
        </w:numPr>
        <w:ind w:left="1152" w:hanging="432"/>
      </w:pPr>
      <w:bookmarkStart w:id="460" w:name="_Toc146260441"/>
      <w:r w:rsidRPr="006A6394">
        <w:t>5.1.3.2.2.2</w:t>
      </w:r>
      <w:r w:rsidRPr="006A6394">
        <w:tab/>
        <w:t>EMM-DEREGISTERED</w:t>
      </w:r>
      <w:bookmarkEnd w:id="453"/>
      <w:bookmarkEnd w:id="454"/>
      <w:bookmarkEnd w:id="455"/>
      <w:bookmarkEnd w:id="456"/>
      <w:bookmarkEnd w:id="457"/>
      <w:bookmarkEnd w:id="458"/>
      <w:bookmarkEnd w:id="459"/>
      <w:bookmarkEnd w:id="460"/>
    </w:p>
    <w:p w14:paraId="08565B5B" w14:textId="262AD6A3" w:rsidR="00D40C70" w:rsidRPr="006A6394" w:rsidRDefault="00D40C70" w:rsidP="00D40C70">
      <w:r w:rsidRPr="006A6394">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6A6394">
        <w:t>clause</w:t>
      </w:r>
      <w:r w:rsidRPr="006A6394">
        <w:t> 5.5.1).</w:t>
      </w:r>
    </w:p>
    <w:p w14:paraId="73FB6622" w14:textId="77777777" w:rsidR="00D40C70" w:rsidRPr="006A6394" w:rsidRDefault="00D40C70" w:rsidP="008D33B1">
      <w:pPr>
        <w:pStyle w:val="Heading6"/>
        <w:numPr>
          <w:ilvl w:val="5"/>
          <w:numId w:val="0"/>
        </w:numPr>
        <w:ind w:left="1152" w:hanging="432"/>
      </w:pPr>
      <w:bookmarkStart w:id="461" w:name="_Toc20217804"/>
      <w:bookmarkStart w:id="462" w:name="_Toc27743688"/>
      <w:bookmarkStart w:id="463" w:name="_Toc35959259"/>
      <w:bookmarkStart w:id="464" w:name="_Toc45202690"/>
      <w:bookmarkStart w:id="465" w:name="_Toc45700066"/>
      <w:bookmarkStart w:id="466" w:name="_Toc51919802"/>
      <w:bookmarkStart w:id="467" w:name="_Toc68250862"/>
      <w:bookmarkStart w:id="468" w:name="_Toc146260442"/>
      <w:r w:rsidRPr="006A6394">
        <w:t>5.1.3.2.2.3</w:t>
      </w:r>
      <w:r w:rsidRPr="006A6394">
        <w:tab/>
        <w:t>EMM-REGISTERED-INITIATED</w:t>
      </w:r>
      <w:bookmarkEnd w:id="461"/>
      <w:bookmarkEnd w:id="462"/>
      <w:bookmarkEnd w:id="463"/>
      <w:bookmarkEnd w:id="464"/>
      <w:bookmarkEnd w:id="465"/>
      <w:bookmarkEnd w:id="466"/>
      <w:bookmarkEnd w:id="467"/>
      <w:bookmarkEnd w:id="468"/>
    </w:p>
    <w:p w14:paraId="0E8A0969" w14:textId="411A2363" w:rsidR="00D40C70" w:rsidRPr="006A6394" w:rsidRDefault="00D40C70" w:rsidP="00D40C70">
      <w:r w:rsidRPr="006A6394">
        <w:t xml:space="preserve">A UE enters the state EMM-REGISTERED-INITIATED after it has started the attach or the combined attach procedure and is waiting for a response from the MME (see </w:t>
      </w:r>
      <w:r w:rsidR="00FB1684" w:rsidRPr="006A6394">
        <w:t>clause</w:t>
      </w:r>
      <w:r w:rsidRPr="006A6394">
        <w:t> 5.5.1).</w:t>
      </w:r>
    </w:p>
    <w:p w14:paraId="6097B9B7" w14:textId="77777777" w:rsidR="00D40C70" w:rsidRPr="006A6394" w:rsidRDefault="00D40C70" w:rsidP="008D33B1">
      <w:pPr>
        <w:pStyle w:val="Heading6"/>
        <w:numPr>
          <w:ilvl w:val="5"/>
          <w:numId w:val="0"/>
        </w:numPr>
        <w:ind w:left="1152" w:hanging="432"/>
      </w:pPr>
      <w:bookmarkStart w:id="469" w:name="_Toc20217805"/>
      <w:bookmarkStart w:id="470" w:name="_Toc27743689"/>
      <w:bookmarkStart w:id="471" w:name="_Toc35959260"/>
      <w:bookmarkStart w:id="472" w:name="_Toc45202691"/>
      <w:bookmarkStart w:id="473" w:name="_Toc45700067"/>
      <w:bookmarkStart w:id="474" w:name="_Toc51919803"/>
      <w:bookmarkStart w:id="475" w:name="_Toc68250863"/>
      <w:bookmarkStart w:id="476" w:name="_Toc146260443"/>
      <w:r w:rsidRPr="006A6394">
        <w:t>5.1.3.2.2.4</w:t>
      </w:r>
      <w:r w:rsidRPr="006A6394">
        <w:tab/>
        <w:t>EMM-REGISTERED</w:t>
      </w:r>
      <w:bookmarkEnd w:id="469"/>
      <w:bookmarkEnd w:id="470"/>
      <w:bookmarkEnd w:id="471"/>
      <w:bookmarkEnd w:id="472"/>
      <w:bookmarkEnd w:id="473"/>
      <w:bookmarkEnd w:id="474"/>
      <w:bookmarkEnd w:id="475"/>
      <w:bookmarkEnd w:id="476"/>
    </w:p>
    <w:p w14:paraId="37BC80A4" w14:textId="77777777" w:rsidR="00D40C70" w:rsidRPr="006A6394" w:rsidRDefault="00D40C70" w:rsidP="00D40C70">
      <w:r w:rsidRPr="006A6394">
        <w:t>In the state EMM-REGISTERED an EMM context has been established. Additionally a default EPS bearer context has been activated in the UE:</w:t>
      </w:r>
    </w:p>
    <w:p w14:paraId="559FE147" w14:textId="77777777" w:rsidR="00D40C70" w:rsidRPr="006A6394" w:rsidRDefault="00D40C70" w:rsidP="00D40C70">
      <w:pPr>
        <w:pStyle w:val="B1"/>
      </w:pPr>
      <w:r w:rsidRPr="006A6394">
        <w:lastRenderedPageBreak/>
        <w:t>-</w:t>
      </w:r>
      <w:r w:rsidRPr="006A6394">
        <w:tab/>
        <w:t>if EMM-REGISTERED without PDN connection is not supported by the UE or the MME; or</w:t>
      </w:r>
    </w:p>
    <w:p w14:paraId="7192487E" w14:textId="77777777" w:rsidR="00D40C70" w:rsidRPr="006A6394" w:rsidRDefault="00D40C70" w:rsidP="00D40C70">
      <w:pPr>
        <w:pStyle w:val="B2"/>
      </w:pPr>
      <w:r w:rsidRPr="006A6394">
        <w:t>-</w:t>
      </w:r>
      <w:r w:rsidRPr="006A6394">
        <w:tab/>
        <w:t>if EMM-REGISTERED without PDN connection is supported by the UE and the MME, the UE has requested connectivity to a PDN and a default EPS bearer context is successfully established.</w:t>
      </w:r>
    </w:p>
    <w:p w14:paraId="13F3F29A" w14:textId="1870C8EA" w:rsidR="00D40C70" w:rsidRPr="006A6394" w:rsidRDefault="00D40C70" w:rsidP="00D40C70">
      <w:r w:rsidRPr="006A6394">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6A6394">
        <w:t>clause</w:t>
      </w:r>
      <w:r w:rsidRPr="006A6394">
        <w:t> 5.5.3).</w:t>
      </w:r>
    </w:p>
    <w:p w14:paraId="10AEB5EC" w14:textId="77777777" w:rsidR="00D40C70" w:rsidRPr="006A6394" w:rsidRDefault="00D40C70" w:rsidP="008D33B1">
      <w:pPr>
        <w:pStyle w:val="Heading6"/>
        <w:numPr>
          <w:ilvl w:val="5"/>
          <w:numId w:val="0"/>
        </w:numPr>
        <w:ind w:left="1152" w:hanging="432"/>
      </w:pPr>
      <w:bookmarkStart w:id="477" w:name="_Toc20217806"/>
      <w:bookmarkStart w:id="478" w:name="_Toc27743690"/>
      <w:bookmarkStart w:id="479" w:name="_Toc35959261"/>
      <w:bookmarkStart w:id="480" w:name="_Toc45202692"/>
      <w:bookmarkStart w:id="481" w:name="_Toc45700068"/>
      <w:bookmarkStart w:id="482" w:name="_Toc51919804"/>
      <w:bookmarkStart w:id="483" w:name="_Toc68250864"/>
      <w:bookmarkStart w:id="484" w:name="_Toc146260444"/>
      <w:r w:rsidRPr="006A6394">
        <w:t>5.1.3.2.2.5</w:t>
      </w:r>
      <w:r w:rsidRPr="006A6394">
        <w:tab/>
        <w:t>EMM-DEREGISTERED-INITIATED</w:t>
      </w:r>
      <w:bookmarkEnd w:id="477"/>
      <w:bookmarkEnd w:id="478"/>
      <w:bookmarkEnd w:id="479"/>
      <w:bookmarkEnd w:id="480"/>
      <w:bookmarkEnd w:id="481"/>
      <w:bookmarkEnd w:id="482"/>
      <w:bookmarkEnd w:id="483"/>
      <w:bookmarkEnd w:id="484"/>
    </w:p>
    <w:p w14:paraId="1985C626" w14:textId="3F0E7F7C" w:rsidR="00D40C70" w:rsidRPr="006A6394" w:rsidRDefault="00D40C70" w:rsidP="00D40C70">
      <w:r w:rsidRPr="006A6394">
        <w:t xml:space="preserve">A UE enters the state EMM-DEREGISTERED-INITIATED after it has requested release of the EMM context by starting the detach or combined detach procedure and is waiting for a response from the MME (see </w:t>
      </w:r>
      <w:r w:rsidR="00FB1684" w:rsidRPr="006A6394">
        <w:t>clause</w:t>
      </w:r>
      <w:r w:rsidRPr="006A6394">
        <w:t> 5.5.2).</w:t>
      </w:r>
    </w:p>
    <w:p w14:paraId="3C0F681C" w14:textId="77777777" w:rsidR="00D40C70" w:rsidRPr="006A6394" w:rsidRDefault="00D40C70" w:rsidP="008D33B1">
      <w:pPr>
        <w:pStyle w:val="Heading6"/>
        <w:numPr>
          <w:ilvl w:val="5"/>
          <w:numId w:val="0"/>
        </w:numPr>
        <w:ind w:left="1152" w:hanging="432"/>
      </w:pPr>
      <w:bookmarkStart w:id="485" w:name="_Toc20217807"/>
      <w:bookmarkStart w:id="486" w:name="_Toc27743691"/>
      <w:bookmarkStart w:id="487" w:name="_Toc35959262"/>
      <w:bookmarkStart w:id="488" w:name="_Toc45202693"/>
      <w:bookmarkStart w:id="489" w:name="_Toc45700069"/>
      <w:bookmarkStart w:id="490" w:name="_Toc51919805"/>
      <w:bookmarkStart w:id="491" w:name="_Toc68250865"/>
      <w:bookmarkStart w:id="492" w:name="_Toc146260445"/>
      <w:r w:rsidRPr="006A6394">
        <w:t>5.1.3.2.2.6</w:t>
      </w:r>
      <w:r w:rsidRPr="006A6394">
        <w:tab/>
        <w:t>EMM-TRACKING-AREA-UPDATING-INITIATED</w:t>
      </w:r>
      <w:bookmarkEnd w:id="485"/>
      <w:bookmarkEnd w:id="486"/>
      <w:bookmarkEnd w:id="487"/>
      <w:bookmarkEnd w:id="488"/>
      <w:bookmarkEnd w:id="489"/>
      <w:bookmarkEnd w:id="490"/>
      <w:bookmarkEnd w:id="491"/>
      <w:bookmarkEnd w:id="492"/>
    </w:p>
    <w:p w14:paraId="3619DEE0" w14:textId="18D00F18" w:rsidR="00D40C70" w:rsidRPr="006A6394" w:rsidRDefault="00D40C70" w:rsidP="00D40C70">
      <w:r w:rsidRPr="006A6394">
        <w:t xml:space="preserve">A UE enters the state EMM-TRACKING-AREA-UPDATING-INITIATED after it has started the tracking area updating or combined tracking area updating procedure and is waiting for a response from the MME (see </w:t>
      </w:r>
      <w:r w:rsidR="00FB1684" w:rsidRPr="006A6394">
        <w:t>clause</w:t>
      </w:r>
      <w:r w:rsidRPr="006A6394">
        <w:t> 5.5.3).</w:t>
      </w:r>
    </w:p>
    <w:p w14:paraId="19881603" w14:textId="77777777" w:rsidR="00D40C70" w:rsidRPr="006A6394" w:rsidRDefault="00D40C70" w:rsidP="008D33B1">
      <w:pPr>
        <w:pStyle w:val="Heading6"/>
        <w:numPr>
          <w:ilvl w:val="5"/>
          <w:numId w:val="0"/>
        </w:numPr>
        <w:ind w:left="1152" w:hanging="432"/>
      </w:pPr>
      <w:bookmarkStart w:id="493" w:name="_Toc20217808"/>
      <w:bookmarkStart w:id="494" w:name="_Toc27743692"/>
      <w:bookmarkStart w:id="495" w:name="_Toc35959263"/>
      <w:bookmarkStart w:id="496" w:name="_Toc45202694"/>
      <w:bookmarkStart w:id="497" w:name="_Toc45700070"/>
      <w:bookmarkStart w:id="498" w:name="_Toc51919806"/>
      <w:bookmarkStart w:id="499" w:name="_Toc68250866"/>
      <w:bookmarkStart w:id="500" w:name="_Toc146260446"/>
      <w:r w:rsidRPr="006A6394">
        <w:t>5.1.3.2.2.7</w:t>
      </w:r>
      <w:r w:rsidRPr="006A6394">
        <w:tab/>
        <w:t>EMM-SERVICE-REQUEST-INITIATED</w:t>
      </w:r>
      <w:bookmarkEnd w:id="493"/>
      <w:bookmarkEnd w:id="494"/>
      <w:bookmarkEnd w:id="495"/>
      <w:bookmarkEnd w:id="496"/>
      <w:bookmarkEnd w:id="497"/>
      <w:bookmarkEnd w:id="498"/>
      <w:bookmarkEnd w:id="499"/>
      <w:bookmarkEnd w:id="500"/>
    </w:p>
    <w:p w14:paraId="14C13461" w14:textId="24A7FC77" w:rsidR="00D40C70" w:rsidRPr="006A6394" w:rsidRDefault="00D40C70" w:rsidP="00D40C70">
      <w:r w:rsidRPr="006A6394">
        <w:t xml:space="preserve">A UE enters the state EMM-SERVICE-REQUEST-INITIATED after it has started the service request procedure and is waiting for a response from the MME (see </w:t>
      </w:r>
      <w:r w:rsidR="00FB1684" w:rsidRPr="006A6394">
        <w:t>clause</w:t>
      </w:r>
      <w:r w:rsidRPr="006A6394">
        <w:t> 5.6.1).</w:t>
      </w:r>
    </w:p>
    <w:bookmarkStart w:id="501" w:name="_MON_1516451837"/>
    <w:bookmarkEnd w:id="501"/>
    <w:p w14:paraId="5303250F" w14:textId="77777777" w:rsidR="00D40C70" w:rsidRPr="006A6394" w:rsidRDefault="00D40C70" w:rsidP="00D40C70">
      <w:pPr>
        <w:pStyle w:val="TH"/>
      </w:pPr>
      <w:r w:rsidRPr="006A6394">
        <w:object w:dxaOrig="8160" w:dyaOrig="7695" w14:anchorId="19F7A8A7">
          <v:shape id="_x0000_i1026" type="#_x0000_t75" style="width:407.75pt;height:384.95pt" o:ole="">
            <v:imagedata r:id="rId14" o:title=""/>
          </v:shape>
          <o:OLEObject Type="Embed" ProgID="Word.Picture.8" ShapeID="_x0000_i1026" DrawAspect="Content" ObjectID="_1780427057" r:id="rId15"/>
        </w:object>
      </w:r>
    </w:p>
    <w:p w14:paraId="3AB196A7" w14:textId="77777777" w:rsidR="00D40C70" w:rsidRPr="006A6394" w:rsidRDefault="00D40C70" w:rsidP="00D40C70">
      <w:pPr>
        <w:pStyle w:val="NF"/>
      </w:pPr>
      <w:r w:rsidRPr="006A6394">
        <w:t>NOTE:</w:t>
      </w:r>
      <w:r w:rsidRPr="006A6394">
        <w:tab/>
        <w:t>Not all possible transitions are shown in this figure.</w:t>
      </w:r>
    </w:p>
    <w:p w14:paraId="49ED5537" w14:textId="77777777" w:rsidR="00D40C70" w:rsidRPr="006A6394" w:rsidRDefault="00D40C70" w:rsidP="00D40C70">
      <w:pPr>
        <w:pStyle w:val="NF"/>
      </w:pPr>
    </w:p>
    <w:p w14:paraId="30EB02F0" w14:textId="77777777" w:rsidR="00D40C70" w:rsidRPr="006A6394" w:rsidRDefault="00D40C70" w:rsidP="00D40C70">
      <w:pPr>
        <w:pStyle w:val="TF"/>
      </w:pPr>
      <w:r w:rsidRPr="006A6394">
        <w:t>Figure 5.1.3.2.2.7.1: EMM main states in the UE</w:t>
      </w:r>
    </w:p>
    <w:p w14:paraId="42DC7081" w14:textId="77777777" w:rsidR="00D40C70" w:rsidRPr="006A6394" w:rsidRDefault="00D40C70" w:rsidP="00295835">
      <w:pPr>
        <w:pStyle w:val="Heading5"/>
      </w:pPr>
      <w:bookmarkStart w:id="502" w:name="_Toc20217809"/>
      <w:bookmarkStart w:id="503" w:name="_Toc27743693"/>
      <w:bookmarkStart w:id="504" w:name="_Toc35959264"/>
      <w:bookmarkStart w:id="505" w:name="_Toc45202695"/>
      <w:bookmarkStart w:id="506" w:name="_Toc45700071"/>
      <w:bookmarkStart w:id="507" w:name="_Toc51919807"/>
      <w:bookmarkStart w:id="508" w:name="_Toc68250867"/>
      <w:bookmarkStart w:id="509" w:name="_Toc146260447"/>
      <w:r w:rsidRPr="006A6394">
        <w:t>5.1.3.2.3</w:t>
      </w:r>
      <w:r w:rsidRPr="006A6394">
        <w:tab/>
        <w:t>Substates of state EMM-DEREGISTERED</w:t>
      </w:r>
      <w:bookmarkEnd w:id="502"/>
      <w:bookmarkEnd w:id="503"/>
      <w:bookmarkEnd w:id="504"/>
      <w:bookmarkEnd w:id="505"/>
      <w:bookmarkEnd w:id="506"/>
      <w:bookmarkEnd w:id="507"/>
      <w:bookmarkEnd w:id="508"/>
      <w:bookmarkEnd w:id="509"/>
    </w:p>
    <w:p w14:paraId="1DD4CB00" w14:textId="77777777" w:rsidR="00D40C70" w:rsidRPr="006A6394" w:rsidRDefault="00D40C70" w:rsidP="008D33B1">
      <w:pPr>
        <w:pStyle w:val="Heading6"/>
        <w:numPr>
          <w:ilvl w:val="5"/>
          <w:numId w:val="0"/>
        </w:numPr>
        <w:ind w:left="1152" w:hanging="432"/>
      </w:pPr>
      <w:bookmarkStart w:id="510" w:name="_Toc20217810"/>
      <w:bookmarkStart w:id="511" w:name="_Toc27743694"/>
      <w:bookmarkStart w:id="512" w:name="_Toc35959265"/>
      <w:bookmarkStart w:id="513" w:name="_Toc45202696"/>
      <w:bookmarkStart w:id="514" w:name="_Toc45700072"/>
      <w:bookmarkStart w:id="515" w:name="_Toc51919808"/>
      <w:bookmarkStart w:id="516" w:name="_Toc68250868"/>
      <w:bookmarkStart w:id="517" w:name="_Toc146260448"/>
      <w:r w:rsidRPr="006A6394">
        <w:t>5.1.3.2.3.1</w:t>
      </w:r>
      <w:r w:rsidRPr="006A6394">
        <w:tab/>
        <w:t>General</w:t>
      </w:r>
      <w:bookmarkEnd w:id="510"/>
      <w:bookmarkEnd w:id="511"/>
      <w:bookmarkEnd w:id="512"/>
      <w:bookmarkEnd w:id="513"/>
      <w:bookmarkEnd w:id="514"/>
      <w:bookmarkEnd w:id="515"/>
      <w:bookmarkEnd w:id="516"/>
      <w:bookmarkEnd w:id="517"/>
    </w:p>
    <w:p w14:paraId="077C7314" w14:textId="50B34628" w:rsidR="00D40C70" w:rsidRPr="006A6394" w:rsidRDefault="00D40C70" w:rsidP="00D40C70">
      <w:r w:rsidRPr="006A6394">
        <w:t xml:space="preserve">The state EMM-DEREGISTERED is subdivided into a number of substates as described in this </w:t>
      </w:r>
      <w:r w:rsidR="00FB1684" w:rsidRPr="006A6394">
        <w:t>clause</w:t>
      </w:r>
      <w:r w:rsidRPr="006A6394">
        <w:t>. Valid subscriber data are available for the UE before it enters the substates, except for the substate EMM-DEREGISTERED.NO-IMSI.</w:t>
      </w:r>
    </w:p>
    <w:p w14:paraId="4C5782F5" w14:textId="77777777" w:rsidR="00D40C70" w:rsidRPr="006A6394" w:rsidRDefault="00D40C70" w:rsidP="008D33B1">
      <w:pPr>
        <w:pStyle w:val="Heading6"/>
        <w:numPr>
          <w:ilvl w:val="5"/>
          <w:numId w:val="0"/>
        </w:numPr>
        <w:ind w:left="1152" w:hanging="432"/>
      </w:pPr>
      <w:bookmarkStart w:id="518" w:name="_Toc20217811"/>
      <w:bookmarkStart w:id="519" w:name="_Toc27743695"/>
      <w:bookmarkStart w:id="520" w:name="_Toc35959266"/>
      <w:bookmarkStart w:id="521" w:name="_Toc45202697"/>
      <w:bookmarkStart w:id="522" w:name="_Toc45700073"/>
      <w:bookmarkStart w:id="523" w:name="_Toc51919809"/>
      <w:bookmarkStart w:id="524" w:name="_Toc68250869"/>
      <w:bookmarkStart w:id="525" w:name="_Toc146260449"/>
      <w:r w:rsidRPr="006A6394">
        <w:t>5.1.3.2.3.2</w:t>
      </w:r>
      <w:r w:rsidRPr="006A6394">
        <w:tab/>
        <w:t>EMM-DEREGISTERED.NORMAL-SERVICE</w:t>
      </w:r>
      <w:bookmarkEnd w:id="518"/>
      <w:bookmarkEnd w:id="519"/>
      <w:bookmarkEnd w:id="520"/>
      <w:bookmarkEnd w:id="521"/>
      <w:bookmarkEnd w:id="522"/>
      <w:bookmarkEnd w:id="523"/>
      <w:bookmarkEnd w:id="524"/>
      <w:bookmarkEnd w:id="525"/>
    </w:p>
    <w:p w14:paraId="5447CFCA" w14:textId="77777777" w:rsidR="00D40C70" w:rsidRPr="006A6394" w:rsidRDefault="00D40C70" w:rsidP="00D40C70">
      <w:r w:rsidRPr="006A6394">
        <w:t>The substate EMM-DEREGISTERED.NORMAL-SERVICE is chosen in the UE when a suitable cell has been found and the PLMN or tracking area is not in the forbidden list.</w:t>
      </w:r>
    </w:p>
    <w:p w14:paraId="61FB499A" w14:textId="77777777" w:rsidR="00D40C70" w:rsidRPr="006A6394" w:rsidRDefault="00D40C70" w:rsidP="008D33B1">
      <w:pPr>
        <w:pStyle w:val="Heading6"/>
        <w:numPr>
          <w:ilvl w:val="5"/>
          <w:numId w:val="0"/>
        </w:numPr>
        <w:ind w:left="1152" w:hanging="432"/>
      </w:pPr>
      <w:bookmarkStart w:id="526" w:name="_Toc20217812"/>
      <w:bookmarkStart w:id="527" w:name="_Toc27743696"/>
      <w:bookmarkStart w:id="528" w:name="_Toc35959267"/>
      <w:bookmarkStart w:id="529" w:name="_Toc45202698"/>
      <w:bookmarkStart w:id="530" w:name="_Toc45700074"/>
      <w:bookmarkStart w:id="531" w:name="_Toc51919810"/>
      <w:bookmarkStart w:id="532" w:name="_Toc68250870"/>
      <w:bookmarkStart w:id="533" w:name="_Toc146260450"/>
      <w:r w:rsidRPr="006A6394">
        <w:t>5.1.3.2.3.3</w:t>
      </w:r>
      <w:r w:rsidRPr="006A6394">
        <w:tab/>
        <w:t>EMM-DEREGISTERED.LIMITED-SERVICE</w:t>
      </w:r>
      <w:bookmarkEnd w:id="526"/>
      <w:bookmarkEnd w:id="527"/>
      <w:bookmarkEnd w:id="528"/>
      <w:bookmarkEnd w:id="529"/>
      <w:bookmarkEnd w:id="530"/>
      <w:bookmarkEnd w:id="531"/>
      <w:bookmarkEnd w:id="532"/>
      <w:bookmarkEnd w:id="533"/>
    </w:p>
    <w:p w14:paraId="00439541" w14:textId="77777777" w:rsidR="00D40C70" w:rsidRPr="006A6394" w:rsidRDefault="00D40C70" w:rsidP="00D40C70">
      <w:r w:rsidRPr="006A6394">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6A6394" w:rsidRDefault="00D40C70" w:rsidP="008D33B1">
      <w:pPr>
        <w:pStyle w:val="Heading6"/>
        <w:numPr>
          <w:ilvl w:val="5"/>
          <w:numId w:val="0"/>
        </w:numPr>
        <w:ind w:left="1152" w:hanging="432"/>
      </w:pPr>
      <w:bookmarkStart w:id="534" w:name="_Toc20217813"/>
      <w:bookmarkStart w:id="535" w:name="_Toc27743697"/>
      <w:bookmarkStart w:id="536" w:name="_Toc35959268"/>
      <w:bookmarkStart w:id="537" w:name="_Toc45202699"/>
      <w:bookmarkStart w:id="538" w:name="_Toc45700075"/>
      <w:bookmarkStart w:id="539" w:name="_Toc51919811"/>
      <w:bookmarkStart w:id="540" w:name="_Toc68250871"/>
      <w:bookmarkStart w:id="541" w:name="_Toc146260451"/>
      <w:r w:rsidRPr="006A6394">
        <w:lastRenderedPageBreak/>
        <w:t>5.1.3.2.3.4</w:t>
      </w:r>
      <w:r w:rsidRPr="006A6394">
        <w:tab/>
        <w:t>EMM-DEREGISTERED.ATTEMPTING-TO-ATTACH</w:t>
      </w:r>
      <w:bookmarkEnd w:id="534"/>
      <w:bookmarkEnd w:id="535"/>
      <w:bookmarkEnd w:id="536"/>
      <w:bookmarkEnd w:id="537"/>
      <w:bookmarkEnd w:id="538"/>
      <w:bookmarkEnd w:id="539"/>
      <w:bookmarkEnd w:id="540"/>
      <w:bookmarkEnd w:id="541"/>
    </w:p>
    <w:p w14:paraId="0E055766" w14:textId="2F39D343" w:rsidR="00D40C70" w:rsidRPr="006A6394" w:rsidRDefault="00D40C70" w:rsidP="00D40C70">
      <w:r w:rsidRPr="006A6394">
        <w:t xml:space="preserve">The substate EMM-DEREGISTERED.ATTEMPTING-TO-ATTACH is chosen in the UE if the attach or combined attach procedure failed due to a missing response from the network or due to the circumstances described in </w:t>
      </w:r>
      <w:r w:rsidR="00FB1684" w:rsidRPr="006A6394">
        <w:t>clause</w:t>
      </w:r>
      <w:r w:rsidRPr="006A6394">
        <w:t>s 5.5.1.2.5, 5.5.1.2.6, 5.5.1.3.5 and 5.5.2.3.4.</w:t>
      </w:r>
    </w:p>
    <w:p w14:paraId="7DF6AD2E" w14:textId="77777777" w:rsidR="00D40C70" w:rsidRPr="006A6394" w:rsidRDefault="00D40C70" w:rsidP="008D33B1">
      <w:pPr>
        <w:pStyle w:val="Heading6"/>
        <w:numPr>
          <w:ilvl w:val="5"/>
          <w:numId w:val="0"/>
        </w:numPr>
        <w:ind w:left="1152" w:hanging="432"/>
      </w:pPr>
      <w:bookmarkStart w:id="542" w:name="_Toc20217814"/>
      <w:bookmarkStart w:id="543" w:name="_Toc27743698"/>
      <w:bookmarkStart w:id="544" w:name="_Toc35959269"/>
      <w:bookmarkStart w:id="545" w:name="_Toc45202700"/>
      <w:bookmarkStart w:id="546" w:name="_Toc45700076"/>
      <w:bookmarkStart w:id="547" w:name="_Toc51919812"/>
      <w:bookmarkStart w:id="548" w:name="_Toc68250872"/>
      <w:bookmarkStart w:id="549" w:name="_Toc146260452"/>
      <w:r w:rsidRPr="006A6394">
        <w:t>5.1.3.2.3.5</w:t>
      </w:r>
      <w:r w:rsidRPr="006A6394">
        <w:tab/>
        <w:t>EMM-DEREGISTERED.PLMN-SEARCH</w:t>
      </w:r>
      <w:bookmarkEnd w:id="542"/>
      <w:bookmarkEnd w:id="543"/>
      <w:bookmarkEnd w:id="544"/>
      <w:bookmarkEnd w:id="545"/>
      <w:bookmarkEnd w:id="546"/>
      <w:bookmarkEnd w:id="547"/>
      <w:bookmarkEnd w:id="548"/>
      <w:bookmarkEnd w:id="549"/>
    </w:p>
    <w:p w14:paraId="7B5EC8B3" w14:textId="77777777" w:rsidR="00D40C70" w:rsidRPr="006A6394" w:rsidRDefault="00D40C70" w:rsidP="00D40C70">
      <w:r w:rsidRPr="006A6394">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6A6394" w:rsidRDefault="00D40C70" w:rsidP="008D33B1">
      <w:pPr>
        <w:pStyle w:val="Heading6"/>
        <w:numPr>
          <w:ilvl w:val="5"/>
          <w:numId w:val="0"/>
        </w:numPr>
        <w:ind w:left="1152" w:hanging="432"/>
      </w:pPr>
      <w:bookmarkStart w:id="550" w:name="_Toc20217815"/>
      <w:bookmarkStart w:id="551" w:name="_Toc27743699"/>
      <w:bookmarkStart w:id="552" w:name="_Toc35959270"/>
      <w:bookmarkStart w:id="553" w:name="_Toc45202701"/>
      <w:bookmarkStart w:id="554" w:name="_Toc45700077"/>
      <w:bookmarkStart w:id="555" w:name="_Toc51919813"/>
      <w:bookmarkStart w:id="556" w:name="_Toc68250873"/>
      <w:bookmarkStart w:id="557" w:name="_Toc146260453"/>
      <w:r w:rsidRPr="006A6394">
        <w:t>5.1.3.2.3.6</w:t>
      </w:r>
      <w:r w:rsidRPr="006A6394">
        <w:tab/>
        <w:t>EMM-DEREGISTERED.NO-IMSI</w:t>
      </w:r>
      <w:bookmarkEnd w:id="550"/>
      <w:bookmarkEnd w:id="551"/>
      <w:bookmarkEnd w:id="552"/>
      <w:bookmarkEnd w:id="553"/>
      <w:bookmarkEnd w:id="554"/>
      <w:bookmarkEnd w:id="555"/>
      <w:bookmarkEnd w:id="556"/>
      <w:bookmarkEnd w:id="557"/>
    </w:p>
    <w:p w14:paraId="70A1DBCD" w14:textId="77777777" w:rsidR="00D40C70" w:rsidRPr="006A6394" w:rsidRDefault="00D40C70" w:rsidP="00D40C70">
      <w:r w:rsidRPr="006A6394">
        <w:t>The substate EMM-DEREGISTERED.NO-IMSI is chosen in the UE, if the UE has no valid subscriber data available (SIM/USIM not available, or the SIM/USIM is considered invalid by the UE) and a cell has been selected.</w:t>
      </w:r>
    </w:p>
    <w:p w14:paraId="0C7A2835" w14:textId="77777777" w:rsidR="00D40C70" w:rsidRPr="006A6394" w:rsidRDefault="00D40C70" w:rsidP="008D33B1">
      <w:pPr>
        <w:pStyle w:val="Heading6"/>
        <w:numPr>
          <w:ilvl w:val="5"/>
          <w:numId w:val="0"/>
        </w:numPr>
        <w:ind w:left="1152" w:hanging="432"/>
      </w:pPr>
      <w:bookmarkStart w:id="558" w:name="_Toc20217816"/>
      <w:bookmarkStart w:id="559" w:name="_Toc27743700"/>
      <w:bookmarkStart w:id="560" w:name="_Toc35959271"/>
      <w:bookmarkStart w:id="561" w:name="_Toc45202702"/>
      <w:bookmarkStart w:id="562" w:name="_Toc45700078"/>
      <w:bookmarkStart w:id="563" w:name="_Toc51919814"/>
      <w:bookmarkStart w:id="564" w:name="_Toc68250874"/>
      <w:bookmarkStart w:id="565" w:name="_Toc146260454"/>
      <w:r w:rsidRPr="006A6394">
        <w:t>5.1.3.2.3.7</w:t>
      </w:r>
      <w:r w:rsidRPr="006A6394">
        <w:tab/>
        <w:t>EMM-DEREGISTERED.ATTACH-NEEDED</w:t>
      </w:r>
      <w:bookmarkEnd w:id="558"/>
      <w:bookmarkEnd w:id="559"/>
      <w:bookmarkEnd w:id="560"/>
      <w:bookmarkEnd w:id="561"/>
      <w:bookmarkEnd w:id="562"/>
      <w:bookmarkEnd w:id="563"/>
      <w:bookmarkEnd w:id="564"/>
      <w:bookmarkEnd w:id="565"/>
    </w:p>
    <w:p w14:paraId="45653FE9" w14:textId="77777777" w:rsidR="00D40C70" w:rsidRPr="006A6394" w:rsidRDefault="00D40C70" w:rsidP="00D40C70">
      <w:pPr>
        <w:numPr>
          <w:ilvl w:val="12"/>
          <w:numId w:val="0"/>
        </w:numPr>
        <w:rPr>
          <w:lang w:eastAsia="ja-JP"/>
        </w:rPr>
      </w:pPr>
      <w:r w:rsidRPr="006A6394">
        <w:t>Valid subscriber data are available for the UE and for some reason an attach must be performed as soon as possible. This substate can be entered if the access class is blocked</w:t>
      </w:r>
      <w:r w:rsidRPr="006A6394">
        <w:rPr>
          <w:lang w:eastAsia="ja-JP"/>
        </w:rPr>
        <w:t xml:space="preserve"> due to access class control, or if the network rejects the NAS signalling connection establishment.</w:t>
      </w:r>
    </w:p>
    <w:p w14:paraId="5851B27F" w14:textId="77777777" w:rsidR="00D40C70" w:rsidRPr="006A6394" w:rsidRDefault="00D40C70" w:rsidP="008D33B1">
      <w:pPr>
        <w:pStyle w:val="Heading6"/>
        <w:numPr>
          <w:ilvl w:val="5"/>
          <w:numId w:val="0"/>
        </w:numPr>
        <w:ind w:left="1152" w:hanging="432"/>
      </w:pPr>
      <w:bookmarkStart w:id="566" w:name="_Toc20217817"/>
      <w:bookmarkStart w:id="567" w:name="_Toc27743701"/>
      <w:bookmarkStart w:id="568" w:name="_Toc35959272"/>
      <w:bookmarkStart w:id="569" w:name="_Toc45202703"/>
      <w:bookmarkStart w:id="570" w:name="_Toc45700079"/>
      <w:bookmarkStart w:id="571" w:name="_Toc51919815"/>
      <w:bookmarkStart w:id="572" w:name="_Toc68250875"/>
      <w:bookmarkStart w:id="573" w:name="_Toc146260455"/>
      <w:r w:rsidRPr="006A6394">
        <w:t>5.1.3.2.3.8</w:t>
      </w:r>
      <w:r w:rsidRPr="006A6394">
        <w:tab/>
        <w:t>EMM-DEREGISTERED.NO-CELL-AVAILABLE</w:t>
      </w:r>
      <w:bookmarkEnd w:id="566"/>
      <w:bookmarkEnd w:id="567"/>
      <w:bookmarkEnd w:id="568"/>
      <w:bookmarkEnd w:id="569"/>
      <w:bookmarkEnd w:id="570"/>
      <w:bookmarkEnd w:id="571"/>
      <w:bookmarkEnd w:id="572"/>
      <w:bookmarkEnd w:id="573"/>
    </w:p>
    <w:p w14:paraId="340FAAB8" w14:textId="77777777" w:rsidR="00431B51" w:rsidRPr="006A6394" w:rsidRDefault="00D40C70" w:rsidP="00D40C70">
      <w:pPr>
        <w:numPr>
          <w:ilvl w:val="12"/>
          <w:numId w:val="0"/>
        </w:numPr>
      </w:pPr>
      <w:r w:rsidRPr="006A6394">
        <w:t>No E-UTRAN cell can be selected. This substate is entered after a first intensive search failed when in substate EMM-DEREGISTERED.PLMN-SEARCH. Cells are searched for at a low rhythm. No EPS services are offered.</w:t>
      </w:r>
      <w:bookmarkStart w:id="574" w:name="_Toc20217818"/>
      <w:bookmarkStart w:id="575" w:name="_Toc27743702"/>
      <w:bookmarkStart w:id="576" w:name="_Toc35959273"/>
      <w:bookmarkStart w:id="577" w:name="_Toc45202704"/>
      <w:bookmarkStart w:id="578" w:name="_Toc45700080"/>
      <w:bookmarkStart w:id="579" w:name="_Toc51919816"/>
      <w:bookmarkStart w:id="580" w:name="_Toc68250876"/>
    </w:p>
    <w:p w14:paraId="2A8A672A" w14:textId="581523E4" w:rsidR="00D40C70" w:rsidRPr="006A6394" w:rsidRDefault="00D40C70" w:rsidP="008D33B1">
      <w:pPr>
        <w:pStyle w:val="Heading6"/>
        <w:numPr>
          <w:ilvl w:val="5"/>
          <w:numId w:val="0"/>
        </w:numPr>
        <w:ind w:left="1152" w:hanging="432"/>
      </w:pPr>
      <w:bookmarkStart w:id="581" w:name="_Toc146260456"/>
      <w:r w:rsidRPr="006A6394">
        <w:t>5.1.3.2.3.9</w:t>
      </w:r>
      <w:r w:rsidRPr="006A6394">
        <w:tab/>
        <w:t>EMM-DEREGISTERED.eCALL-INACTIVE</w:t>
      </w:r>
      <w:bookmarkEnd w:id="574"/>
      <w:bookmarkEnd w:id="575"/>
      <w:bookmarkEnd w:id="576"/>
      <w:bookmarkEnd w:id="577"/>
      <w:bookmarkEnd w:id="578"/>
      <w:bookmarkEnd w:id="579"/>
      <w:bookmarkEnd w:id="580"/>
      <w:bookmarkEnd w:id="581"/>
    </w:p>
    <w:p w14:paraId="1AA46ED5" w14:textId="77777777" w:rsidR="00D40C70" w:rsidRPr="006A6394" w:rsidRDefault="00D40C70" w:rsidP="00D40C70">
      <w:r w:rsidRPr="006A6394">
        <w:t>The substate EMM-DEREGISTERED.eCALL-INACTIVE is chosen in the UE when:</w:t>
      </w:r>
    </w:p>
    <w:p w14:paraId="313C9A2D" w14:textId="77777777" w:rsidR="00D40C70" w:rsidRPr="006A6394" w:rsidRDefault="00D40C70" w:rsidP="00D40C70">
      <w:pPr>
        <w:pStyle w:val="B1"/>
      </w:pPr>
      <w:r w:rsidRPr="006A6394">
        <w:t>-</w:t>
      </w:r>
      <w:r w:rsidRPr="006A6394">
        <w:tab/>
        <w:t>the UE is configured for eCall only mode as specified in 3GPP TS 31.102 [17];</w:t>
      </w:r>
    </w:p>
    <w:p w14:paraId="7CF37E0B" w14:textId="77777777" w:rsidR="00D40C70" w:rsidRPr="006A6394" w:rsidRDefault="00D40C70" w:rsidP="00D40C70">
      <w:pPr>
        <w:pStyle w:val="B1"/>
      </w:pPr>
      <w:r w:rsidRPr="006A6394">
        <w:t>-</w:t>
      </w:r>
      <w:r w:rsidRPr="006A6394">
        <w:tab/>
        <w:t>timer T3444 and timer T3445 have expired or are not running;</w:t>
      </w:r>
    </w:p>
    <w:p w14:paraId="24377A10" w14:textId="77777777" w:rsidR="00D40C70" w:rsidRPr="006A6394" w:rsidRDefault="00D40C70" w:rsidP="00D40C70">
      <w:pPr>
        <w:pStyle w:val="B1"/>
      </w:pPr>
      <w:r w:rsidRPr="006A6394">
        <w:t>-</w:t>
      </w:r>
      <w:r w:rsidRPr="006A6394">
        <w:tab/>
        <w:t>a PLMN has been selected as specified in 3GPP TS 23.122 [6];</w:t>
      </w:r>
    </w:p>
    <w:p w14:paraId="7F527A45" w14:textId="77777777" w:rsidR="00D40C70" w:rsidRPr="006A6394" w:rsidRDefault="00D40C70" w:rsidP="00D40C70">
      <w:pPr>
        <w:pStyle w:val="B1"/>
      </w:pPr>
      <w:r w:rsidRPr="006A6394">
        <w:t>-</w:t>
      </w:r>
      <w:r w:rsidRPr="006A6394">
        <w:tab/>
        <w:t>the UE does not need to perform an eCall over IMS; and</w:t>
      </w:r>
    </w:p>
    <w:p w14:paraId="1A29ADB1" w14:textId="77777777" w:rsidR="00D40C70" w:rsidRPr="006A6394" w:rsidRDefault="00D40C70" w:rsidP="00D40C70">
      <w:pPr>
        <w:pStyle w:val="B1"/>
      </w:pPr>
      <w:r w:rsidRPr="006A6394">
        <w:t>-</w:t>
      </w:r>
      <w:r w:rsidRPr="006A6394">
        <w:tab/>
        <w:t>the UE does not need to perform a call to a non-emergency MSISDN or URI for test or terminal reconfiguration service.</w:t>
      </w:r>
    </w:p>
    <w:p w14:paraId="4BF92642" w14:textId="77777777" w:rsidR="00D40C70" w:rsidRPr="006A6394" w:rsidRDefault="00D40C70" w:rsidP="00D40C70">
      <w:r w:rsidRPr="006A6394">
        <w:t>In this substate, the UE shall not initiate any signalling towards the network, except to originate an eCall over IMS, or a call to a non-emergency MSISDN or URI for test or terminal reconfiguration service.</w:t>
      </w:r>
    </w:p>
    <w:p w14:paraId="303D8C57" w14:textId="77777777" w:rsidR="00D40C70" w:rsidRPr="006A6394" w:rsidRDefault="00D40C70" w:rsidP="00295835">
      <w:pPr>
        <w:pStyle w:val="Heading5"/>
      </w:pPr>
      <w:bookmarkStart w:id="582" w:name="_Toc20217819"/>
      <w:bookmarkStart w:id="583" w:name="_Toc27743703"/>
      <w:bookmarkStart w:id="584" w:name="_Toc35959274"/>
      <w:bookmarkStart w:id="585" w:name="_Toc45202705"/>
      <w:bookmarkStart w:id="586" w:name="_Toc45700081"/>
      <w:bookmarkStart w:id="587" w:name="_Toc51919817"/>
      <w:bookmarkStart w:id="588" w:name="_Toc68250877"/>
      <w:bookmarkStart w:id="589" w:name="_Toc146260457"/>
      <w:r w:rsidRPr="006A6394">
        <w:t>5.1.3.2.4</w:t>
      </w:r>
      <w:r w:rsidRPr="006A6394">
        <w:tab/>
        <w:t>Substates of state EMM-REGISTERED</w:t>
      </w:r>
      <w:bookmarkEnd w:id="582"/>
      <w:bookmarkEnd w:id="583"/>
      <w:bookmarkEnd w:id="584"/>
      <w:bookmarkEnd w:id="585"/>
      <w:bookmarkEnd w:id="586"/>
      <w:bookmarkEnd w:id="587"/>
      <w:bookmarkEnd w:id="588"/>
      <w:bookmarkEnd w:id="589"/>
    </w:p>
    <w:p w14:paraId="443DC1B1" w14:textId="77777777" w:rsidR="00D40C70" w:rsidRPr="006A6394" w:rsidRDefault="00D40C70" w:rsidP="008D33B1">
      <w:pPr>
        <w:pStyle w:val="Heading6"/>
        <w:numPr>
          <w:ilvl w:val="5"/>
          <w:numId w:val="0"/>
        </w:numPr>
        <w:ind w:left="1152" w:hanging="432"/>
      </w:pPr>
      <w:bookmarkStart w:id="590" w:name="_Toc20217820"/>
      <w:bookmarkStart w:id="591" w:name="_Toc27743704"/>
      <w:bookmarkStart w:id="592" w:name="_Toc35959275"/>
      <w:bookmarkStart w:id="593" w:name="_Toc45202706"/>
      <w:bookmarkStart w:id="594" w:name="_Toc45700082"/>
      <w:bookmarkStart w:id="595" w:name="_Toc51919818"/>
      <w:bookmarkStart w:id="596" w:name="_Toc68250878"/>
      <w:bookmarkStart w:id="597" w:name="_Toc146260458"/>
      <w:r w:rsidRPr="006A6394">
        <w:t>5.1.3.2.4.1</w:t>
      </w:r>
      <w:r w:rsidRPr="006A6394">
        <w:tab/>
        <w:t>General</w:t>
      </w:r>
      <w:bookmarkEnd w:id="590"/>
      <w:bookmarkEnd w:id="591"/>
      <w:bookmarkEnd w:id="592"/>
      <w:bookmarkEnd w:id="593"/>
      <w:bookmarkEnd w:id="594"/>
      <w:bookmarkEnd w:id="595"/>
      <w:bookmarkEnd w:id="596"/>
      <w:bookmarkEnd w:id="597"/>
    </w:p>
    <w:p w14:paraId="103C8636" w14:textId="07FA7173" w:rsidR="00D40C70" w:rsidRPr="006A6394" w:rsidRDefault="00D40C70" w:rsidP="00D40C70">
      <w:r w:rsidRPr="006A6394">
        <w:t xml:space="preserve">The state EMM-REGISTERED is subdivided into a number of substates as described in this </w:t>
      </w:r>
      <w:r w:rsidR="00FB1684" w:rsidRPr="006A6394">
        <w:t>clause</w:t>
      </w:r>
      <w:r w:rsidRPr="006A6394">
        <w:t>.</w:t>
      </w:r>
    </w:p>
    <w:p w14:paraId="7CF57019" w14:textId="77777777" w:rsidR="00D40C70" w:rsidRPr="006A6394" w:rsidRDefault="00D40C70" w:rsidP="008D33B1">
      <w:pPr>
        <w:pStyle w:val="Heading6"/>
        <w:numPr>
          <w:ilvl w:val="5"/>
          <w:numId w:val="0"/>
        </w:numPr>
        <w:ind w:left="1152" w:hanging="432"/>
      </w:pPr>
      <w:bookmarkStart w:id="598" w:name="_Toc20217821"/>
      <w:bookmarkStart w:id="599" w:name="_Toc27743705"/>
      <w:bookmarkStart w:id="600" w:name="_Toc35959276"/>
      <w:bookmarkStart w:id="601" w:name="_Toc45202707"/>
      <w:bookmarkStart w:id="602" w:name="_Toc45700083"/>
      <w:bookmarkStart w:id="603" w:name="_Toc51919819"/>
      <w:bookmarkStart w:id="604" w:name="_Toc68250879"/>
      <w:bookmarkStart w:id="605" w:name="_Toc146260459"/>
      <w:r w:rsidRPr="006A6394">
        <w:t>5.1.3.2.4.2</w:t>
      </w:r>
      <w:r w:rsidRPr="006A6394">
        <w:tab/>
        <w:t>EMM-REGISTERED.NORMAL-SERVICE</w:t>
      </w:r>
      <w:bookmarkEnd w:id="598"/>
      <w:bookmarkEnd w:id="599"/>
      <w:bookmarkEnd w:id="600"/>
      <w:bookmarkEnd w:id="601"/>
      <w:bookmarkEnd w:id="602"/>
      <w:bookmarkEnd w:id="603"/>
      <w:bookmarkEnd w:id="604"/>
      <w:bookmarkEnd w:id="605"/>
    </w:p>
    <w:p w14:paraId="6EDA6EE8" w14:textId="77777777" w:rsidR="00D40C70" w:rsidRPr="006A6394" w:rsidRDefault="00D40C70" w:rsidP="00D40C70">
      <w:r w:rsidRPr="006A6394">
        <w:t>The substate EMM-REGISTERED.NORMAL-SERVICE is chosen by the UE as the primary substate when the UE enters the state EMM-REGISTERED.</w:t>
      </w:r>
    </w:p>
    <w:p w14:paraId="4CDDB5FD" w14:textId="77777777" w:rsidR="00D40C70" w:rsidRPr="006A6394" w:rsidRDefault="00D40C70" w:rsidP="008D33B1">
      <w:pPr>
        <w:pStyle w:val="Heading6"/>
        <w:numPr>
          <w:ilvl w:val="5"/>
          <w:numId w:val="0"/>
        </w:numPr>
        <w:ind w:left="1152" w:hanging="432"/>
      </w:pPr>
      <w:bookmarkStart w:id="606" w:name="_Toc20217822"/>
      <w:bookmarkStart w:id="607" w:name="_Toc27743706"/>
      <w:bookmarkStart w:id="608" w:name="_Toc35959277"/>
      <w:bookmarkStart w:id="609" w:name="_Toc45202708"/>
      <w:bookmarkStart w:id="610" w:name="_Toc45700084"/>
      <w:bookmarkStart w:id="611" w:name="_Toc51919820"/>
      <w:bookmarkStart w:id="612" w:name="_Toc68250880"/>
      <w:bookmarkStart w:id="613" w:name="_Toc146260460"/>
      <w:r w:rsidRPr="006A6394">
        <w:t>5.1.3.2.4.3</w:t>
      </w:r>
      <w:r w:rsidRPr="006A6394">
        <w:tab/>
        <w:t>EMM-REGISTERED.ATTEMPTING-TO-UPDATE</w:t>
      </w:r>
      <w:bookmarkEnd w:id="606"/>
      <w:bookmarkEnd w:id="607"/>
      <w:bookmarkEnd w:id="608"/>
      <w:bookmarkEnd w:id="609"/>
      <w:bookmarkEnd w:id="610"/>
      <w:bookmarkEnd w:id="611"/>
      <w:bookmarkEnd w:id="612"/>
      <w:bookmarkEnd w:id="613"/>
    </w:p>
    <w:p w14:paraId="709B808D" w14:textId="6037E77F" w:rsidR="00D40C70" w:rsidRPr="006A6394" w:rsidRDefault="00D40C70" w:rsidP="00D40C70">
      <w:r w:rsidRPr="006A6394">
        <w:t xml:space="preserve">The substate EMM-REGISTERED.ATTEMPTING-TO-UPDATE is chosen by the UE if the tracking area updating or combined tracking area updating procedure failed due to a missing response from the network or due to the circumstances described in </w:t>
      </w:r>
      <w:r w:rsidR="00FB1684" w:rsidRPr="006A6394">
        <w:t>clause</w:t>
      </w:r>
      <w:r w:rsidRPr="006A6394">
        <w:t xml:space="preserve">s  5.3.9, 5.5.3.2.5, 5.5.3.2.6, 5.5.3.3.5, 5.6.1.5 and 5.6.1.6. No EMM procedure except </w:t>
      </w:r>
      <w:r w:rsidRPr="006A6394">
        <w:lastRenderedPageBreak/>
        <w:t>the tracking area updating or combined tracking area updating procedure shall be initiated by the UE in this substate. No data shall be sent or received.</w:t>
      </w:r>
    </w:p>
    <w:p w14:paraId="189F92AB" w14:textId="77777777" w:rsidR="00D40C70" w:rsidRPr="006A6394" w:rsidRDefault="00D40C70" w:rsidP="008D33B1">
      <w:pPr>
        <w:pStyle w:val="Heading6"/>
        <w:numPr>
          <w:ilvl w:val="5"/>
          <w:numId w:val="0"/>
        </w:numPr>
        <w:ind w:left="1152" w:hanging="432"/>
      </w:pPr>
      <w:bookmarkStart w:id="614" w:name="_Toc20217823"/>
      <w:bookmarkStart w:id="615" w:name="_Toc27743707"/>
      <w:bookmarkStart w:id="616" w:name="_Toc35959278"/>
      <w:bookmarkStart w:id="617" w:name="_Toc45202709"/>
      <w:bookmarkStart w:id="618" w:name="_Toc45700085"/>
      <w:bookmarkStart w:id="619" w:name="_Toc51919821"/>
      <w:bookmarkStart w:id="620" w:name="_Toc68250881"/>
      <w:bookmarkStart w:id="621" w:name="_Toc146260461"/>
      <w:r w:rsidRPr="006A6394">
        <w:t>5.1.3.2.4.4</w:t>
      </w:r>
      <w:r w:rsidRPr="006A6394">
        <w:tab/>
        <w:t>EMM-REGISTERED.LIMITED-SERVICE</w:t>
      </w:r>
      <w:bookmarkEnd w:id="614"/>
      <w:bookmarkEnd w:id="615"/>
      <w:bookmarkEnd w:id="616"/>
      <w:bookmarkEnd w:id="617"/>
      <w:bookmarkEnd w:id="618"/>
      <w:bookmarkEnd w:id="619"/>
      <w:bookmarkEnd w:id="620"/>
      <w:bookmarkEnd w:id="621"/>
    </w:p>
    <w:p w14:paraId="3CCA5DE6" w14:textId="77777777" w:rsidR="00D40C70" w:rsidRPr="006A6394" w:rsidRDefault="00D40C70" w:rsidP="00D40C70">
      <w:r w:rsidRPr="006A6394">
        <w:t>The substate EMM-REGISTERED.LIMITED-SERVICE is chosen in the UE, if the cell the UE selected is known not to be able to provide normal service.</w:t>
      </w:r>
    </w:p>
    <w:p w14:paraId="3A8107BD" w14:textId="77777777" w:rsidR="00D40C70" w:rsidRPr="006A6394" w:rsidRDefault="00D40C70" w:rsidP="008D33B1">
      <w:pPr>
        <w:pStyle w:val="Heading6"/>
        <w:numPr>
          <w:ilvl w:val="5"/>
          <w:numId w:val="0"/>
        </w:numPr>
        <w:ind w:left="1152" w:hanging="432"/>
      </w:pPr>
      <w:bookmarkStart w:id="622" w:name="_Toc20217824"/>
      <w:bookmarkStart w:id="623" w:name="_Toc27743708"/>
      <w:bookmarkStart w:id="624" w:name="_Toc35959279"/>
      <w:bookmarkStart w:id="625" w:name="_Toc45202710"/>
      <w:bookmarkStart w:id="626" w:name="_Toc45700086"/>
      <w:bookmarkStart w:id="627" w:name="_Toc51919822"/>
      <w:bookmarkStart w:id="628" w:name="_Toc68250882"/>
      <w:bookmarkStart w:id="629" w:name="_Toc146260462"/>
      <w:r w:rsidRPr="006A6394">
        <w:t>5.1.3.2.4.5</w:t>
      </w:r>
      <w:r w:rsidRPr="006A6394">
        <w:tab/>
        <w:t>EMM-REGISTERED.PLMN-SEARCH</w:t>
      </w:r>
      <w:bookmarkEnd w:id="622"/>
      <w:bookmarkEnd w:id="623"/>
      <w:bookmarkEnd w:id="624"/>
      <w:bookmarkEnd w:id="625"/>
      <w:bookmarkEnd w:id="626"/>
      <w:bookmarkEnd w:id="627"/>
      <w:bookmarkEnd w:id="628"/>
      <w:bookmarkEnd w:id="629"/>
    </w:p>
    <w:p w14:paraId="0312A692" w14:textId="77777777" w:rsidR="00D40C70" w:rsidRPr="006A6394" w:rsidRDefault="00D40C70" w:rsidP="00D40C70">
      <w:r w:rsidRPr="006A6394">
        <w:t>The substate EMM-REGISTERED.PLMN-SEARCH is chosen in the UE, while the UE is searching for PLMNs.</w:t>
      </w:r>
    </w:p>
    <w:p w14:paraId="7D8CD865" w14:textId="77777777" w:rsidR="00D40C70" w:rsidRPr="006A6394" w:rsidRDefault="00D40C70" w:rsidP="008D33B1">
      <w:pPr>
        <w:pStyle w:val="Heading6"/>
        <w:numPr>
          <w:ilvl w:val="5"/>
          <w:numId w:val="0"/>
        </w:numPr>
        <w:ind w:left="1152" w:hanging="432"/>
      </w:pPr>
      <w:bookmarkStart w:id="630" w:name="_Toc20217825"/>
      <w:bookmarkStart w:id="631" w:name="_Toc27743709"/>
      <w:bookmarkStart w:id="632" w:name="_Toc35959280"/>
      <w:bookmarkStart w:id="633" w:name="_Toc45202711"/>
      <w:bookmarkStart w:id="634" w:name="_Toc45700087"/>
      <w:bookmarkStart w:id="635" w:name="_Toc51919823"/>
      <w:bookmarkStart w:id="636" w:name="_Toc68250883"/>
      <w:bookmarkStart w:id="637" w:name="_Toc146260463"/>
      <w:r w:rsidRPr="006A6394">
        <w:t>5.1.3.2.4.6</w:t>
      </w:r>
      <w:r w:rsidRPr="006A6394">
        <w:tab/>
        <w:t>EMM-REGISTERED.UPDATE-NEEDED</w:t>
      </w:r>
      <w:bookmarkEnd w:id="630"/>
      <w:bookmarkEnd w:id="631"/>
      <w:bookmarkEnd w:id="632"/>
      <w:bookmarkEnd w:id="633"/>
      <w:bookmarkEnd w:id="634"/>
      <w:bookmarkEnd w:id="635"/>
      <w:bookmarkEnd w:id="636"/>
      <w:bookmarkEnd w:id="637"/>
    </w:p>
    <w:p w14:paraId="1F56A517" w14:textId="77777777" w:rsidR="00D40C70" w:rsidRPr="006A6394" w:rsidRDefault="00D40C70" w:rsidP="00D40C70">
      <w:r w:rsidRPr="006A6394">
        <w:t>The UE has to perform a tracking area updating or combined tracking area updating procedure, but access to the current cell is barred</w:t>
      </w:r>
      <w:r w:rsidRPr="006A6394">
        <w:rPr>
          <w:lang w:eastAsia="ja-JP"/>
        </w:rPr>
        <w:t>.</w:t>
      </w:r>
      <w:r w:rsidRPr="006A6394">
        <w:t xml:space="preserve"> This state can be entered if the access class is blocked</w:t>
      </w:r>
      <w:r w:rsidRPr="006A6394">
        <w:rPr>
          <w:lang w:eastAsia="ja-JP"/>
        </w:rPr>
        <w:t xml:space="preserve"> due to access class control, or if the network rejects the NAS signalling connection establishment.</w:t>
      </w:r>
    </w:p>
    <w:p w14:paraId="5A081A47" w14:textId="77777777" w:rsidR="00D40C70" w:rsidRPr="006A6394" w:rsidRDefault="00D40C70" w:rsidP="00D40C70">
      <w:r w:rsidRPr="006A6394">
        <w:t>No EMM procedure except:</w:t>
      </w:r>
    </w:p>
    <w:p w14:paraId="03E4F51B" w14:textId="77777777" w:rsidR="00D40C70" w:rsidRPr="006A6394" w:rsidRDefault="00D40C70" w:rsidP="00D40C70">
      <w:pPr>
        <w:pStyle w:val="B1"/>
      </w:pPr>
      <w:r w:rsidRPr="006A6394">
        <w:t>-</w:t>
      </w:r>
      <w:r w:rsidRPr="006A6394">
        <w:tab/>
        <w:t>tracking area updating;</w:t>
      </w:r>
    </w:p>
    <w:p w14:paraId="019BC216" w14:textId="77777777" w:rsidR="00D40C70" w:rsidRPr="006A6394" w:rsidRDefault="00D40C70" w:rsidP="00D40C70">
      <w:pPr>
        <w:pStyle w:val="B1"/>
      </w:pPr>
      <w:r w:rsidRPr="006A6394">
        <w:t>-</w:t>
      </w:r>
      <w:r w:rsidRPr="006A6394">
        <w:tab/>
        <w:t>combined tracking area updating; or</w:t>
      </w:r>
    </w:p>
    <w:p w14:paraId="4F717F16" w14:textId="77777777" w:rsidR="00D40C70" w:rsidRPr="006A6394" w:rsidRDefault="00D40C70" w:rsidP="00D40C70">
      <w:pPr>
        <w:pStyle w:val="B1"/>
      </w:pPr>
      <w:r w:rsidRPr="006A6394">
        <w:t>-</w:t>
      </w:r>
      <w:r w:rsidRPr="006A6394">
        <w:tab/>
        <w:t>service request as a response to paging</w:t>
      </w:r>
    </w:p>
    <w:p w14:paraId="50255891" w14:textId="77777777" w:rsidR="00D40C70" w:rsidRPr="006A6394" w:rsidRDefault="00D40C70" w:rsidP="00D40C70">
      <w:r w:rsidRPr="006A6394">
        <w:t>shall be initiated by the UE in this substate.</w:t>
      </w:r>
    </w:p>
    <w:p w14:paraId="43C3955B" w14:textId="77777777" w:rsidR="00D40C70" w:rsidRPr="006A6394" w:rsidRDefault="00D40C70" w:rsidP="008D33B1">
      <w:pPr>
        <w:pStyle w:val="Heading6"/>
        <w:numPr>
          <w:ilvl w:val="5"/>
          <w:numId w:val="0"/>
        </w:numPr>
        <w:ind w:left="1152" w:hanging="432"/>
      </w:pPr>
      <w:bookmarkStart w:id="638" w:name="_Toc20217826"/>
      <w:bookmarkStart w:id="639" w:name="_Toc27743710"/>
      <w:bookmarkStart w:id="640" w:name="_Toc35959281"/>
      <w:bookmarkStart w:id="641" w:name="_Toc45202712"/>
      <w:bookmarkStart w:id="642" w:name="_Toc45700088"/>
      <w:bookmarkStart w:id="643" w:name="_Toc51919824"/>
      <w:bookmarkStart w:id="644" w:name="_Toc68250884"/>
      <w:bookmarkStart w:id="645" w:name="_Toc146260464"/>
      <w:r w:rsidRPr="006A6394">
        <w:t>5.1.3.2.4.7</w:t>
      </w:r>
      <w:r w:rsidRPr="006A6394">
        <w:tab/>
        <w:t>EMM-REGISTERED.NO-CELL-AVAILABLE</w:t>
      </w:r>
      <w:bookmarkEnd w:id="638"/>
      <w:bookmarkEnd w:id="639"/>
      <w:bookmarkEnd w:id="640"/>
      <w:bookmarkEnd w:id="641"/>
      <w:bookmarkEnd w:id="642"/>
      <w:bookmarkEnd w:id="643"/>
      <w:bookmarkEnd w:id="644"/>
      <w:bookmarkEnd w:id="645"/>
    </w:p>
    <w:p w14:paraId="4145A65D" w14:textId="77777777" w:rsidR="00D40C70" w:rsidRPr="006A6394" w:rsidRDefault="00D40C70" w:rsidP="00D40C70">
      <w:r w:rsidRPr="006A6394">
        <w:t xml:space="preserve">E-UTRAN coverage has been lost or PSM is active in the UE. If PSM is active, the UE </w:t>
      </w:r>
      <w:r w:rsidRPr="006A6394">
        <w:rPr>
          <w:lang w:eastAsia="zh-CN"/>
        </w:rPr>
        <w:t xml:space="preserve">can deactivate PSM at any time by activating the AS layer </w:t>
      </w:r>
      <w:r w:rsidRPr="006A6394">
        <w:t>when the UE needs to send mobile originated signalling or user data. Otherwise, the UE shall not initiate any EMM procedure except for cell and PLMN reselection.</w:t>
      </w:r>
    </w:p>
    <w:p w14:paraId="280C239D" w14:textId="77777777" w:rsidR="00D40C70" w:rsidRPr="006A6394" w:rsidRDefault="00D40C70" w:rsidP="008D33B1">
      <w:pPr>
        <w:pStyle w:val="Heading6"/>
        <w:numPr>
          <w:ilvl w:val="5"/>
          <w:numId w:val="0"/>
        </w:numPr>
        <w:ind w:left="1152" w:hanging="432"/>
      </w:pPr>
      <w:bookmarkStart w:id="646" w:name="_Toc20217827"/>
      <w:bookmarkStart w:id="647" w:name="_Toc27743711"/>
      <w:bookmarkStart w:id="648" w:name="_Toc35959282"/>
      <w:bookmarkStart w:id="649" w:name="_Toc45202713"/>
      <w:bookmarkStart w:id="650" w:name="_Toc45700089"/>
      <w:bookmarkStart w:id="651" w:name="_Toc51919825"/>
      <w:bookmarkStart w:id="652" w:name="_Toc68250885"/>
      <w:bookmarkStart w:id="653" w:name="_Toc146260465"/>
      <w:r w:rsidRPr="006A6394">
        <w:t>5.1.3.2.4.8</w:t>
      </w:r>
      <w:r w:rsidRPr="006A6394">
        <w:tab/>
        <w:t>EMM-REGISTERED.ATTEMPTING-TO-UPDATE-MM</w:t>
      </w:r>
      <w:bookmarkEnd w:id="646"/>
      <w:bookmarkEnd w:id="647"/>
      <w:bookmarkEnd w:id="648"/>
      <w:bookmarkEnd w:id="649"/>
      <w:bookmarkEnd w:id="650"/>
      <w:bookmarkEnd w:id="651"/>
      <w:bookmarkEnd w:id="652"/>
      <w:bookmarkEnd w:id="653"/>
    </w:p>
    <w:p w14:paraId="74BF121A" w14:textId="77777777" w:rsidR="00D40C70" w:rsidRPr="006A6394" w:rsidRDefault="00D40C70" w:rsidP="00D40C70">
      <w:r w:rsidRPr="006A6394">
        <w:t>A combined attach procedure or a combined tracking area updating procedure was successful for EPS services only. User data and signalling information may be sent and received.</w:t>
      </w:r>
    </w:p>
    <w:p w14:paraId="61266801" w14:textId="77777777" w:rsidR="00D40C70" w:rsidRPr="006A6394" w:rsidRDefault="00D40C70" w:rsidP="008D33B1">
      <w:pPr>
        <w:pStyle w:val="Heading6"/>
        <w:numPr>
          <w:ilvl w:val="5"/>
          <w:numId w:val="0"/>
        </w:numPr>
        <w:ind w:left="1152" w:hanging="432"/>
      </w:pPr>
      <w:bookmarkStart w:id="654" w:name="_Toc20217828"/>
      <w:bookmarkStart w:id="655" w:name="_Toc27743712"/>
      <w:bookmarkStart w:id="656" w:name="_Toc35959283"/>
      <w:bookmarkStart w:id="657" w:name="_Toc45202714"/>
      <w:bookmarkStart w:id="658" w:name="_Toc45700090"/>
      <w:bookmarkStart w:id="659" w:name="_Toc51919826"/>
      <w:bookmarkStart w:id="660" w:name="_Toc68250886"/>
      <w:bookmarkStart w:id="661" w:name="_Toc146260466"/>
      <w:r w:rsidRPr="006A6394">
        <w:t>5.1.3.2.4.9</w:t>
      </w:r>
      <w:r w:rsidRPr="006A6394">
        <w:tab/>
        <w:t>EMM-REGISTERED.IMSI-DETACH-INITIATED</w:t>
      </w:r>
      <w:bookmarkEnd w:id="654"/>
      <w:bookmarkEnd w:id="655"/>
      <w:bookmarkEnd w:id="656"/>
      <w:bookmarkEnd w:id="657"/>
      <w:bookmarkEnd w:id="658"/>
      <w:bookmarkEnd w:id="659"/>
      <w:bookmarkEnd w:id="660"/>
      <w:bookmarkEnd w:id="661"/>
    </w:p>
    <w:p w14:paraId="1970D23F" w14:textId="77777777" w:rsidR="00D40C70" w:rsidRPr="006A6394" w:rsidRDefault="00D40C70" w:rsidP="00D40C70">
      <w:r w:rsidRPr="006A6394">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6A6394" w:rsidRDefault="00D40C70" w:rsidP="00295835">
      <w:pPr>
        <w:pStyle w:val="Heading4"/>
      </w:pPr>
      <w:bookmarkStart w:id="662" w:name="_Toc20217829"/>
      <w:bookmarkStart w:id="663" w:name="_Toc27743713"/>
      <w:bookmarkStart w:id="664" w:name="_Toc35959284"/>
      <w:bookmarkStart w:id="665" w:name="_Toc45202715"/>
      <w:bookmarkStart w:id="666" w:name="_Toc45700091"/>
      <w:bookmarkStart w:id="667" w:name="_Toc51919827"/>
      <w:bookmarkStart w:id="668" w:name="_Toc68250887"/>
      <w:bookmarkStart w:id="669" w:name="_Toc146260467"/>
      <w:r w:rsidRPr="006A6394">
        <w:t>5.1.3.3</w:t>
      </w:r>
      <w:r w:rsidRPr="006A6394">
        <w:tab/>
        <w:t>EPS update status</w:t>
      </w:r>
      <w:bookmarkEnd w:id="662"/>
      <w:bookmarkEnd w:id="663"/>
      <w:bookmarkEnd w:id="664"/>
      <w:bookmarkEnd w:id="665"/>
      <w:bookmarkEnd w:id="666"/>
      <w:bookmarkEnd w:id="667"/>
      <w:bookmarkEnd w:id="668"/>
      <w:bookmarkEnd w:id="669"/>
    </w:p>
    <w:p w14:paraId="2ED78F0D" w14:textId="77777777" w:rsidR="00D40C70" w:rsidRPr="006A6394" w:rsidRDefault="00D40C70" w:rsidP="00D40C70">
      <w:r w:rsidRPr="006A6394">
        <w:t>In order to describe the detailed UE behaviour, the EPS update (EU) status pertaining to a specific subscriber is defined.</w:t>
      </w:r>
    </w:p>
    <w:p w14:paraId="1E97BFCA" w14:textId="77777777" w:rsidR="00D40C70" w:rsidRPr="006A6394" w:rsidRDefault="00D40C70" w:rsidP="00D40C70">
      <w:r w:rsidRPr="006A6394">
        <w:t>The EPS update status is stored in a non-volatile memory in the USIM if the corresponding file is present in the USIM, else in the non-volatile memory in the ME, as described in annex C.</w:t>
      </w:r>
    </w:p>
    <w:p w14:paraId="3EA56899" w14:textId="77777777" w:rsidR="00D40C70" w:rsidRPr="006A6394" w:rsidRDefault="00D40C70" w:rsidP="00D40C70">
      <w:r w:rsidRPr="006A6394">
        <w:t>The EPS update status value is changed only after the execution of an attach or combined attach, network initiated detach, authentication, tracking area update or combined tracking area update</w:t>
      </w:r>
      <w:r w:rsidRPr="006A6394">
        <w:rPr>
          <w:lang w:eastAsia="zh-CN"/>
        </w:rPr>
        <w:t>,</w:t>
      </w:r>
      <w:r w:rsidRPr="006A6394">
        <w:t xml:space="preserve"> service request</w:t>
      </w:r>
      <w:r w:rsidRPr="006A6394">
        <w:rPr>
          <w:lang w:eastAsia="zh-CN"/>
        </w:rPr>
        <w:t xml:space="preserve"> or paging for EPS services using IMSI</w:t>
      </w:r>
      <w:r w:rsidRPr="006A6394">
        <w:t xml:space="preserve"> procedure or due to change in TAI which is not part of TAI list while timer T3346 is running.</w:t>
      </w:r>
    </w:p>
    <w:p w14:paraId="6AAA829B" w14:textId="77777777" w:rsidR="00D40C70" w:rsidRPr="006A6394" w:rsidRDefault="00D40C70" w:rsidP="00D40C70">
      <w:pPr>
        <w:pStyle w:val="B1"/>
      </w:pPr>
      <w:r w:rsidRPr="006A6394">
        <w:t>EU1: UPDATED</w:t>
      </w:r>
    </w:p>
    <w:p w14:paraId="2A616A06" w14:textId="77777777" w:rsidR="00D40C70" w:rsidRPr="006A6394" w:rsidRDefault="00D40C70" w:rsidP="00D40C70">
      <w:pPr>
        <w:pStyle w:val="B1"/>
      </w:pPr>
      <w:r w:rsidRPr="006A6394">
        <w:tab/>
        <w:t>The last attach or tracking area updating attempt was successful.</w:t>
      </w:r>
    </w:p>
    <w:p w14:paraId="762D295D" w14:textId="77777777" w:rsidR="00D40C70" w:rsidRPr="006A6394" w:rsidRDefault="00D40C70" w:rsidP="00D40C70">
      <w:pPr>
        <w:pStyle w:val="B1"/>
      </w:pPr>
      <w:r w:rsidRPr="006A6394">
        <w:t>EU2: NOT UPDATED</w:t>
      </w:r>
    </w:p>
    <w:p w14:paraId="3D98D609" w14:textId="77777777" w:rsidR="00D40C70" w:rsidRPr="006A6394" w:rsidRDefault="00D40C70" w:rsidP="00D40C70">
      <w:pPr>
        <w:pStyle w:val="B1"/>
      </w:pPr>
      <w:r w:rsidRPr="006A6394">
        <w:lastRenderedPageBreak/>
        <w:tab/>
        <w:t>The last attach, service request or tracking area updating attempt failed procedurally, e.g. no response or reject message was received from the MME.</w:t>
      </w:r>
    </w:p>
    <w:p w14:paraId="2B57FDD9" w14:textId="77777777" w:rsidR="00D40C70" w:rsidRPr="006A6394" w:rsidRDefault="00D40C70" w:rsidP="00D40C70">
      <w:pPr>
        <w:pStyle w:val="B1"/>
      </w:pPr>
      <w:r w:rsidRPr="006A6394">
        <w:t>EU3: ROAMING NOT ALLOWED</w:t>
      </w:r>
    </w:p>
    <w:p w14:paraId="69B23ADB" w14:textId="77777777" w:rsidR="00D40C70" w:rsidRPr="006A6394" w:rsidRDefault="00D40C70" w:rsidP="00D40C70">
      <w:pPr>
        <w:pStyle w:val="B1"/>
      </w:pPr>
      <w:r w:rsidRPr="006A6394">
        <w:tab/>
        <w:t>The last attach, service request or tracking area updating attempt was correctly performed, but the answer from the MME was negative (because of roaming or subscription restrictions).</w:t>
      </w:r>
    </w:p>
    <w:p w14:paraId="7588D945" w14:textId="77777777" w:rsidR="00D40C70" w:rsidRPr="006A6394" w:rsidRDefault="00D40C70" w:rsidP="00295835">
      <w:pPr>
        <w:pStyle w:val="Heading4"/>
      </w:pPr>
      <w:bookmarkStart w:id="670" w:name="_Toc20217830"/>
      <w:bookmarkStart w:id="671" w:name="_Toc27743714"/>
      <w:bookmarkStart w:id="672" w:name="_Toc35959285"/>
      <w:bookmarkStart w:id="673" w:name="_Toc45202716"/>
      <w:bookmarkStart w:id="674" w:name="_Toc45700092"/>
      <w:bookmarkStart w:id="675" w:name="_Toc51919828"/>
      <w:bookmarkStart w:id="676" w:name="_Toc68250888"/>
      <w:bookmarkStart w:id="677" w:name="_Toc146260468"/>
      <w:r w:rsidRPr="006A6394">
        <w:t>5.1.3.4</w:t>
      </w:r>
      <w:r w:rsidRPr="006A6394">
        <w:tab/>
        <w:t>EMM sublayer states in the MME</w:t>
      </w:r>
      <w:bookmarkEnd w:id="670"/>
      <w:bookmarkEnd w:id="671"/>
      <w:bookmarkEnd w:id="672"/>
      <w:bookmarkEnd w:id="673"/>
      <w:bookmarkEnd w:id="674"/>
      <w:bookmarkEnd w:id="675"/>
      <w:bookmarkEnd w:id="676"/>
      <w:bookmarkEnd w:id="677"/>
    </w:p>
    <w:p w14:paraId="1E04139F" w14:textId="77777777" w:rsidR="00D40C70" w:rsidRPr="006A6394" w:rsidRDefault="00D40C70" w:rsidP="00295835">
      <w:pPr>
        <w:pStyle w:val="Heading5"/>
      </w:pPr>
      <w:bookmarkStart w:id="678" w:name="_Toc20217831"/>
      <w:bookmarkStart w:id="679" w:name="_Toc27743715"/>
      <w:bookmarkStart w:id="680" w:name="_Toc35959286"/>
      <w:bookmarkStart w:id="681" w:name="_Toc45202717"/>
      <w:bookmarkStart w:id="682" w:name="_Toc45700093"/>
      <w:bookmarkStart w:id="683" w:name="_Toc51919829"/>
      <w:bookmarkStart w:id="684" w:name="_Toc68250889"/>
      <w:bookmarkStart w:id="685" w:name="_Toc146260469"/>
      <w:r w:rsidRPr="006A6394">
        <w:t>5.1.3.4.1</w:t>
      </w:r>
      <w:r w:rsidRPr="006A6394">
        <w:tab/>
        <w:t>EMM-DEREGISTERED</w:t>
      </w:r>
      <w:bookmarkEnd w:id="678"/>
      <w:bookmarkEnd w:id="679"/>
      <w:bookmarkEnd w:id="680"/>
      <w:bookmarkEnd w:id="681"/>
      <w:bookmarkEnd w:id="682"/>
      <w:bookmarkEnd w:id="683"/>
      <w:bookmarkEnd w:id="684"/>
      <w:bookmarkEnd w:id="685"/>
    </w:p>
    <w:p w14:paraId="1D716F70" w14:textId="505735DD" w:rsidR="00D40C70" w:rsidRPr="006A6394" w:rsidRDefault="00D40C70" w:rsidP="00D40C70">
      <w:r w:rsidRPr="006A6394">
        <w:t xml:space="preserve">In the state EMM-DEREGISTERED, the MME has no EMM context or the EMM Context is marked as detached. The UE is detached. The MME may answer to an attach or a combined attach procedure initiated by the UE (see </w:t>
      </w:r>
      <w:r w:rsidR="00FB1684" w:rsidRPr="006A6394">
        <w:t>clause</w:t>
      </w:r>
      <w:r w:rsidRPr="006A6394">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6A6394">
        <w:t>clause</w:t>
      </w:r>
      <w:r w:rsidRPr="006A6394">
        <w:t> 5.5.1.2.7).</w:t>
      </w:r>
    </w:p>
    <w:p w14:paraId="23CCE9C4" w14:textId="77777777" w:rsidR="00D40C70" w:rsidRPr="006A6394" w:rsidRDefault="00D40C70" w:rsidP="00D40C70">
      <w:r w:rsidRPr="006A6394">
        <w:t>If ISR is not activated or ISR is deactivated during a</w:t>
      </w:r>
      <w:r w:rsidRPr="006A6394">
        <w:rPr>
          <w:noProof/>
        </w:rPr>
        <w:t xml:space="preserve"> routing area updating or combined routing area updating</w:t>
      </w:r>
      <w:r w:rsidRPr="006A6394">
        <w:t xml:space="preserve"> procedure or an inter-system handover to A/Gb mode or Iu mode, the MME enters the state EMM-DEREGISTERED after the </w:t>
      </w:r>
      <w:r w:rsidRPr="006A6394">
        <w:rPr>
          <w:noProof/>
        </w:rPr>
        <w:t>successful completion of the procedure.</w:t>
      </w:r>
    </w:p>
    <w:p w14:paraId="0730C206" w14:textId="77777777" w:rsidR="00D40C70" w:rsidRPr="006A6394" w:rsidRDefault="00D40C70" w:rsidP="00295835">
      <w:pPr>
        <w:pStyle w:val="Heading5"/>
      </w:pPr>
      <w:bookmarkStart w:id="686" w:name="_Toc20217832"/>
      <w:bookmarkStart w:id="687" w:name="_Toc27743716"/>
      <w:bookmarkStart w:id="688" w:name="_Toc35959287"/>
      <w:bookmarkStart w:id="689" w:name="_Toc45202718"/>
      <w:bookmarkStart w:id="690" w:name="_Toc45700094"/>
      <w:bookmarkStart w:id="691" w:name="_Toc51919830"/>
      <w:bookmarkStart w:id="692" w:name="_Toc68250890"/>
      <w:bookmarkStart w:id="693" w:name="_Toc146260470"/>
      <w:r w:rsidRPr="006A6394">
        <w:t>5.1.3.4.2</w:t>
      </w:r>
      <w:r w:rsidRPr="006A6394">
        <w:tab/>
        <w:t>EMM-COMMON-PROCEDURE-INITIATED</w:t>
      </w:r>
      <w:bookmarkEnd w:id="686"/>
      <w:bookmarkEnd w:id="687"/>
      <w:bookmarkEnd w:id="688"/>
      <w:bookmarkEnd w:id="689"/>
      <w:bookmarkEnd w:id="690"/>
      <w:bookmarkEnd w:id="691"/>
      <w:bookmarkEnd w:id="692"/>
      <w:bookmarkEnd w:id="693"/>
    </w:p>
    <w:p w14:paraId="74900E08" w14:textId="52F15270" w:rsidR="00D40C70" w:rsidRPr="006A6394" w:rsidRDefault="00D40C70" w:rsidP="00D40C70">
      <w:r w:rsidRPr="006A6394">
        <w:t xml:space="preserve">The MME enters the state EMM-COMMON-PROCEDURE-INITIATED, after it has started a common EMM procedure (see </w:t>
      </w:r>
      <w:r w:rsidR="00FB1684" w:rsidRPr="006A6394">
        <w:t>clause</w:t>
      </w:r>
      <w:r w:rsidRPr="006A6394">
        <w:t> 5.4) and is waiting for a response from the UE.</w:t>
      </w:r>
    </w:p>
    <w:p w14:paraId="55774F67" w14:textId="77777777" w:rsidR="00D40C70" w:rsidRPr="006A6394" w:rsidRDefault="00D40C70" w:rsidP="00295835">
      <w:pPr>
        <w:pStyle w:val="Heading5"/>
      </w:pPr>
      <w:bookmarkStart w:id="694" w:name="_Toc20217833"/>
      <w:bookmarkStart w:id="695" w:name="_Toc27743717"/>
      <w:bookmarkStart w:id="696" w:name="_Toc35959288"/>
      <w:bookmarkStart w:id="697" w:name="_Toc45202719"/>
      <w:bookmarkStart w:id="698" w:name="_Toc45700095"/>
      <w:bookmarkStart w:id="699" w:name="_Toc51919831"/>
      <w:bookmarkStart w:id="700" w:name="_Toc68250891"/>
      <w:bookmarkStart w:id="701" w:name="_Toc146260471"/>
      <w:r w:rsidRPr="006A6394">
        <w:t>5.1.3.4.3</w:t>
      </w:r>
      <w:r w:rsidRPr="006A6394">
        <w:tab/>
        <w:t>EMM-REGISTERED</w:t>
      </w:r>
      <w:bookmarkEnd w:id="694"/>
      <w:bookmarkEnd w:id="695"/>
      <w:bookmarkEnd w:id="696"/>
      <w:bookmarkEnd w:id="697"/>
      <w:bookmarkEnd w:id="698"/>
      <w:bookmarkEnd w:id="699"/>
      <w:bookmarkEnd w:id="700"/>
      <w:bookmarkEnd w:id="701"/>
    </w:p>
    <w:p w14:paraId="5D2DFE0E" w14:textId="77777777" w:rsidR="00D40C70" w:rsidRPr="006A6394" w:rsidRDefault="00D40C70" w:rsidP="00D40C70">
      <w:r w:rsidRPr="006A6394">
        <w:t>In the state EMM-REGISTERED, an EMM context has been established. Additionally a default EPS bearer context has been activated in the MME:</w:t>
      </w:r>
    </w:p>
    <w:p w14:paraId="48783E8B" w14:textId="77777777" w:rsidR="00D40C70" w:rsidRPr="006A6394" w:rsidRDefault="00D40C70" w:rsidP="00D40C70">
      <w:pPr>
        <w:pStyle w:val="B1"/>
      </w:pPr>
      <w:r w:rsidRPr="006A6394">
        <w:t>-</w:t>
      </w:r>
      <w:r w:rsidRPr="006A6394">
        <w:tab/>
        <w:t>if EMM-REGISTERED without PDN connection is not supported by the UE or the MME; or</w:t>
      </w:r>
    </w:p>
    <w:p w14:paraId="48044412" w14:textId="77777777" w:rsidR="00D40C70" w:rsidRPr="006A6394" w:rsidRDefault="00D40C70" w:rsidP="00D40C70">
      <w:pPr>
        <w:pStyle w:val="B1"/>
      </w:pPr>
      <w:r w:rsidRPr="006A6394">
        <w:t>-</w:t>
      </w:r>
      <w:r w:rsidRPr="006A6394">
        <w:tab/>
        <w:t>if EMM-REGISTERED without PDN connection is supported by the UE and the MME, the UE has requested connectivity to a PDN and a default EPS bearer context is successfully established.</w:t>
      </w:r>
    </w:p>
    <w:p w14:paraId="66B43DC1" w14:textId="77777777" w:rsidR="00D40C70" w:rsidRPr="006A6394" w:rsidRDefault="00D40C70" w:rsidP="00295835">
      <w:pPr>
        <w:pStyle w:val="Heading5"/>
      </w:pPr>
      <w:bookmarkStart w:id="702" w:name="_Toc20217834"/>
      <w:bookmarkStart w:id="703" w:name="_Toc27743718"/>
      <w:bookmarkStart w:id="704" w:name="_Toc35959289"/>
      <w:bookmarkStart w:id="705" w:name="_Toc45202720"/>
      <w:bookmarkStart w:id="706" w:name="_Toc45700096"/>
      <w:bookmarkStart w:id="707" w:name="_Toc51919832"/>
      <w:bookmarkStart w:id="708" w:name="_Toc68250892"/>
      <w:bookmarkStart w:id="709" w:name="_Toc146260472"/>
      <w:r w:rsidRPr="006A6394">
        <w:t>5.1.3.4.4</w:t>
      </w:r>
      <w:r w:rsidRPr="006A6394">
        <w:tab/>
        <w:t>EMM-DEREGISTERED-INITIATED</w:t>
      </w:r>
      <w:bookmarkEnd w:id="702"/>
      <w:bookmarkEnd w:id="703"/>
      <w:bookmarkEnd w:id="704"/>
      <w:bookmarkEnd w:id="705"/>
      <w:bookmarkEnd w:id="706"/>
      <w:bookmarkEnd w:id="707"/>
      <w:bookmarkEnd w:id="708"/>
      <w:bookmarkEnd w:id="709"/>
    </w:p>
    <w:p w14:paraId="2BB1FF70" w14:textId="50C3966C" w:rsidR="00D40C70" w:rsidRPr="006A6394" w:rsidRDefault="00D40C70" w:rsidP="00D40C70">
      <w:r w:rsidRPr="006A6394">
        <w:t xml:space="preserve">The MME enters the state EMM-DEREGISTERED-INITIATED after it has started a detach procedure and is waiting for a response from the UE (see </w:t>
      </w:r>
      <w:r w:rsidR="00FB1684" w:rsidRPr="006A6394">
        <w:t>clause</w:t>
      </w:r>
      <w:r w:rsidRPr="006A6394">
        <w:t> 5.5.2).</w:t>
      </w:r>
    </w:p>
    <w:p w14:paraId="66A13BDC" w14:textId="77777777" w:rsidR="00D40C70" w:rsidRPr="006A6394" w:rsidRDefault="00D40C70" w:rsidP="00D40C70">
      <w:pPr>
        <w:pStyle w:val="TH"/>
      </w:pPr>
      <w:r w:rsidRPr="006A6394">
        <w:object w:dxaOrig="9060" w:dyaOrig="6144" w14:anchorId="4D0DC058">
          <v:shape id="_x0000_i1027" type="#_x0000_t75" style="width:454.1pt;height:307.25pt" o:ole="">
            <v:imagedata r:id="rId16" o:title=""/>
          </v:shape>
          <o:OLEObject Type="Embed" ProgID="Visio.Drawing.11" ShapeID="_x0000_i1027" DrawAspect="Content" ObjectID="_1780427058" r:id="rId17"/>
        </w:object>
      </w:r>
    </w:p>
    <w:p w14:paraId="52824E66" w14:textId="77777777" w:rsidR="00D40C70" w:rsidRPr="006A6394" w:rsidRDefault="00D40C70" w:rsidP="00D40C70">
      <w:pPr>
        <w:pStyle w:val="TF"/>
      </w:pPr>
      <w:r w:rsidRPr="006A6394">
        <w:t>Figure 5.1.3.4.4.1: EMM main states in the MME</w:t>
      </w:r>
    </w:p>
    <w:p w14:paraId="6C0672F9" w14:textId="77777777" w:rsidR="00D40C70" w:rsidRPr="006A6394" w:rsidRDefault="00D40C70" w:rsidP="00295835">
      <w:pPr>
        <w:pStyle w:val="Heading3"/>
      </w:pPr>
      <w:bookmarkStart w:id="710" w:name="_Toc20217835"/>
      <w:bookmarkStart w:id="711" w:name="_Toc27743719"/>
      <w:bookmarkStart w:id="712" w:name="_Toc35959290"/>
      <w:bookmarkStart w:id="713" w:name="_Toc45202721"/>
      <w:bookmarkStart w:id="714" w:name="_Toc45700097"/>
      <w:bookmarkStart w:id="715" w:name="_Toc51919833"/>
      <w:bookmarkStart w:id="716" w:name="_Toc68250893"/>
      <w:bookmarkStart w:id="717" w:name="_Toc146260473"/>
      <w:r w:rsidRPr="006A6394">
        <w:t>5.1.4</w:t>
      </w:r>
      <w:r w:rsidRPr="006A6394">
        <w:tab/>
        <w:t>Coordination between EMM and GMM</w:t>
      </w:r>
      <w:bookmarkEnd w:id="710"/>
      <w:bookmarkEnd w:id="711"/>
      <w:bookmarkEnd w:id="712"/>
      <w:bookmarkEnd w:id="713"/>
      <w:bookmarkEnd w:id="714"/>
      <w:bookmarkEnd w:id="715"/>
      <w:bookmarkEnd w:id="716"/>
      <w:bookmarkEnd w:id="717"/>
    </w:p>
    <w:p w14:paraId="4E75A514" w14:textId="77777777" w:rsidR="00D40C70" w:rsidRPr="006A6394" w:rsidRDefault="00D40C70" w:rsidP="00D40C70">
      <w:pPr>
        <w:rPr>
          <w:noProof/>
        </w:rPr>
      </w:pPr>
      <w:r w:rsidRPr="006A6394">
        <w:rPr>
          <w:noProof/>
        </w:rPr>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6A6394" w:rsidRDefault="00D40C70" w:rsidP="00D40C70">
      <w:pPr>
        <w:rPr>
          <w:noProof/>
        </w:rPr>
      </w:pPr>
      <w:r w:rsidRPr="006A6394">
        <w:rPr>
          <w:noProof/>
        </w:rPr>
        <w:t>A UE that is not registered shall be in state GMM-DEREGISTERED and in state EMM-DEREGISTERED.</w:t>
      </w:r>
    </w:p>
    <w:p w14:paraId="5CF59FEC" w14:textId="77777777" w:rsidR="00D40C70" w:rsidRPr="006A6394" w:rsidRDefault="00D40C70" w:rsidP="00D40C70">
      <w:pPr>
        <w:rPr>
          <w:noProof/>
        </w:rPr>
      </w:pPr>
      <w:r w:rsidRPr="006A6394">
        <w:rPr>
          <w:noProof/>
        </w:rPr>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6A6394" w:rsidRDefault="00D40C70" w:rsidP="00D40C70">
      <w:pPr>
        <w:rPr>
          <w:noProof/>
        </w:rPr>
      </w:pPr>
      <w:r w:rsidRPr="006A6394">
        <w:rPr>
          <w:noProof/>
        </w:rPr>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6A6394" w:rsidRDefault="00D40C70" w:rsidP="00D40C70">
      <w:pPr>
        <w:rPr>
          <w:noProof/>
        </w:rPr>
      </w:pPr>
      <w:r w:rsidRPr="006A6394">
        <w:rPr>
          <w:noProof/>
        </w:rPr>
        <w:t>At intersystem change from A/Gb or Iu mode to S1 mode when no PDP context is active, i</w:t>
      </w:r>
      <w:r w:rsidRPr="006A6394">
        <w:t xml:space="preserve">f EMM-REGISTERED without PDN connection is not supported by the UE or the MME, </w:t>
      </w:r>
      <w:r w:rsidRPr="006A6394">
        <w:rPr>
          <w:noProof/>
        </w:rPr>
        <w:t xml:space="preserve">the UE shall move to state EMM-DEREGISTERED and state GMM-DEREGISTERED and then initiate an attach procedure. </w:t>
      </w:r>
      <w:r w:rsidRPr="006A6394">
        <w:t>I</w:t>
      </w:r>
      <w:r w:rsidRPr="006A6394">
        <w:rPr>
          <w:noProof/>
        </w:rPr>
        <w:t>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6A6394" w:rsidRDefault="00D40C70" w:rsidP="00D40C70">
      <w:pPr>
        <w:rPr>
          <w:noProof/>
          <w:lang w:eastAsia="zh-CN"/>
        </w:rPr>
      </w:pPr>
      <w:r w:rsidRPr="006A6394">
        <w:rPr>
          <w:noProof/>
        </w:rPr>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6A6394" w:rsidRDefault="00D40C70" w:rsidP="00D40C70">
      <w:pPr>
        <w:pStyle w:val="NO"/>
        <w:rPr>
          <w:noProof/>
        </w:rPr>
      </w:pPr>
      <w:r w:rsidRPr="006A6394">
        <w:rPr>
          <w:noProof/>
          <w:lang w:eastAsia="zh-CN"/>
        </w:rPr>
        <w:t>NOTE:</w:t>
      </w:r>
      <w:r w:rsidRPr="006A6394">
        <w:rPr>
          <w:noProof/>
          <w:lang w:eastAsia="zh-CN"/>
        </w:rPr>
        <w:tab/>
        <w:t xml:space="preserve">As specified in </w:t>
      </w:r>
      <w:r w:rsidR="00FB1684" w:rsidRPr="006A6394">
        <w:rPr>
          <w:noProof/>
          <w:lang w:eastAsia="zh-CN"/>
        </w:rPr>
        <w:t>clause</w:t>
      </w:r>
      <w:r w:rsidRPr="006A6394">
        <w:rPr>
          <w:noProof/>
          <w:lang w:eastAsia="zh-CN"/>
        </w:rPr>
        <w:t xml:space="preserve"> 5.5.3.2.4 of this document or </w:t>
      </w:r>
      <w:r w:rsidR="00FB1684" w:rsidRPr="006A6394">
        <w:rPr>
          <w:noProof/>
          <w:lang w:eastAsia="zh-CN"/>
        </w:rPr>
        <w:t>clause</w:t>
      </w:r>
      <w:r w:rsidRPr="006A6394">
        <w:rPr>
          <w:noProof/>
          <w:lang w:eastAsia="zh-CN"/>
        </w:rPr>
        <w:t> 4.7.5.1.3 of 3GPP TS 24.008 [13], the UE does not activate the ISR even if the network has indicated that the ISR is activated e.g. in the tracking area updating procedure triggered due to</w:t>
      </w:r>
      <w:r w:rsidRPr="006A6394">
        <w:t xml:space="preserve"> a change in UE network capability</w:t>
      </w:r>
      <w:r w:rsidRPr="006A6394">
        <w:rPr>
          <w:noProof/>
          <w:lang w:eastAsia="zh-CN"/>
        </w:rPr>
        <w:t>. In these scenarios, the UE only maintains one registration and related periodic update timer in GMM or EMM.</w:t>
      </w:r>
    </w:p>
    <w:p w14:paraId="0D24DA93" w14:textId="77777777" w:rsidR="00D40C70" w:rsidRPr="006A6394" w:rsidRDefault="00D40C70" w:rsidP="00295835">
      <w:pPr>
        <w:pStyle w:val="Heading3"/>
      </w:pPr>
      <w:bookmarkStart w:id="718" w:name="_Toc20217836"/>
      <w:bookmarkStart w:id="719" w:name="_Toc27743720"/>
      <w:bookmarkStart w:id="720" w:name="_Toc35959291"/>
      <w:bookmarkStart w:id="721" w:name="_Toc45202722"/>
      <w:bookmarkStart w:id="722" w:name="_Toc45700098"/>
      <w:bookmarkStart w:id="723" w:name="_Toc51919834"/>
      <w:bookmarkStart w:id="724" w:name="_Toc68250894"/>
      <w:bookmarkStart w:id="725" w:name="_Toc146260474"/>
      <w:r w:rsidRPr="006A6394">
        <w:lastRenderedPageBreak/>
        <w:t>5.1.5</w:t>
      </w:r>
      <w:r w:rsidRPr="006A6394">
        <w:tab/>
        <w:t>Coordination between EMM and MM</w:t>
      </w:r>
      <w:bookmarkEnd w:id="718"/>
      <w:bookmarkEnd w:id="719"/>
      <w:bookmarkEnd w:id="720"/>
      <w:bookmarkEnd w:id="721"/>
      <w:bookmarkEnd w:id="722"/>
      <w:bookmarkEnd w:id="723"/>
      <w:bookmarkEnd w:id="724"/>
      <w:bookmarkEnd w:id="725"/>
    </w:p>
    <w:p w14:paraId="59E1E7EE" w14:textId="77777777" w:rsidR="00D40C70" w:rsidRPr="006A6394" w:rsidRDefault="00D40C70" w:rsidP="00D40C70">
      <w:r w:rsidRPr="006A6394">
        <w:t>UEs that operate in CS/PS mode 1 or CS/PS mode 2 of operation shall use the combined EPS/IMSI attach procedure in order to attach to both EPS and non-EPS services.</w:t>
      </w:r>
    </w:p>
    <w:p w14:paraId="4A8B8DF2" w14:textId="77777777" w:rsidR="00D40C70" w:rsidRPr="006A6394" w:rsidRDefault="00D40C70" w:rsidP="00D40C70">
      <w:r w:rsidRPr="006A6394">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6A6394" w:rsidRDefault="00D40C70" w:rsidP="00D40C70">
      <w:r w:rsidRPr="006A6394">
        <w:t>UEs that operate in CS/PS mode 1 or CS/PS mode 2 of operation and are already attached to both EPS and non-EPS services shall perform a combined detach procedure in order to detach for non-EPS services.</w:t>
      </w:r>
    </w:p>
    <w:p w14:paraId="086CF69E" w14:textId="77777777" w:rsidR="00D40C70" w:rsidRPr="006A6394" w:rsidRDefault="00D40C70" w:rsidP="00D40C70">
      <w:pPr>
        <w:rPr>
          <w:noProof/>
        </w:rPr>
      </w:pPr>
      <w:r w:rsidRPr="006A6394">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6A6394" w:rsidRDefault="00D40C70" w:rsidP="00D40C70">
      <w:r w:rsidRPr="006A6394">
        <w:rPr>
          <w:noProof/>
        </w:rPr>
        <w:t xml:space="preserve">If </w:t>
      </w:r>
      <w:r w:rsidRPr="006A6394">
        <w:t>the UE is configured for eCall only mode as specified in 3GPP TS 31.102 [17] and moves from GERAN/UTRAN to E-UTRAN, the UE shall:</w:t>
      </w:r>
    </w:p>
    <w:p w14:paraId="750A3D7A" w14:textId="77777777" w:rsidR="00D40C70" w:rsidRPr="006A6394" w:rsidRDefault="00D40C70" w:rsidP="00D40C70">
      <w:pPr>
        <w:pStyle w:val="B1"/>
      </w:pPr>
      <w:r w:rsidRPr="006A6394">
        <w:t>-</w:t>
      </w:r>
      <w:r w:rsidRPr="006A6394">
        <w:tab/>
        <w:t>if timer T3242 is running, start timer T3444 with the time left on T3242 and stop timer T3242;</w:t>
      </w:r>
    </w:p>
    <w:p w14:paraId="24E57007" w14:textId="77777777" w:rsidR="00D40C70" w:rsidRPr="006A6394" w:rsidRDefault="00D40C70" w:rsidP="00D40C70">
      <w:pPr>
        <w:pStyle w:val="B1"/>
      </w:pPr>
      <w:r w:rsidRPr="006A6394">
        <w:t>-</w:t>
      </w:r>
      <w:r w:rsidRPr="006A6394">
        <w:tab/>
        <w:t>if timer T3243 is running, start timer T3445 with the time left on T3243 and stop timer T3243;</w:t>
      </w:r>
    </w:p>
    <w:p w14:paraId="11077604" w14:textId="77777777" w:rsidR="00D40C70" w:rsidRPr="006A6394" w:rsidRDefault="00D40C70" w:rsidP="00D40C70">
      <w:pPr>
        <w:pStyle w:val="B1"/>
      </w:pPr>
      <w:r w:rsidRPr="006A6394">
        <w:t>-</w:t>
      </w:r>
      <w:r w:rsidRPr="006A6394">
        <w:tab/>
        <w:t>if the UE is attached for both EPS services and non-EPS services and timer T3242 or timer T3243 is running, perform a combined tracking area updating procedure; and</w:t>
      </w:r>
    </w:p>
    <w:p w14:paraId="66473724" w14:textId="77777777" w:rsidR="00D40C70" w:rsidRPr="006A6394" w:rsidRDefault="00D40C70" w:rsidP="00D40C70">
      <w:pPr>
        <w:pStyle w:val="NO"/>
      </w:pPr>
      <w:r w:rsidRPr="006A6394">
        <w:t>NOTE 1:</w:t>
      </w:r>
      <w:r w:rsidRPr="006A6394">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6A6394" w:rsidRDefault="00D40C70" w:rsidP="00D40C70">
      <w:pPr>
        <w:pStyle w:val="B1"/>
      </w:pPr>
      <w:r w:rsidRPr="006A6394">
        <w:t>-</w:t>
      </w:r>
      <w:r w:rsidRPr="006A6394">
        <w:tab/>
        <w:t>if the UE is attached for non-EPS services only and timer T3242 or timer T3243 is running, perform a combined attach procedure.</w:t>
      </w:r>
    </w:p>
    <w:p w14:paraId="12CE63EC" w14:textId="77777777" w:rsidR="00D40C70" w:rsidRPr="006A6394" w:rsidRDefault="00D40C70" w:rsidP="00D40C70">
      <w:pPr>
        <w:pStyle w:val="NO"/>
      </w:pPr>
      <w:r w:rsidRPr="006A6394">
        <w:t>NOTE 2:</w:t>
      </w:r>
      <w:r w:rsidRPr="006A6394">
        <w:tab/>
        <w:t>Timers T3242 and T3243 are specified in 3GPP TS 24.008 [13].</w:t>
      </w:r>
    </w:p>
    <w:p w14:paraId="12DC134D" w14:textId="77777777" w:rsidR="00D40C70" w:rsidRPr="006A6394" w:rsidRDefault="00D40C70" w:rsidP="00295835">
      <w:pPr>
        <w:pStyle w:val="Heading2"/>
      </w:pPr>
      <w:bookmarkStart w:id="726" w:name="_Toc20217837"/>
      <w:bookmarkStart w:id="727" w:name="_Toc27743721"/>
      <w:bookmarkStart w:id="728" w:name="_Toc35959292"/>
      <w:bookmarkStart w:id="729" w:name="_Toc45202723"/>
      <w:bookmarkStart w:id="730" w:name="_Toc45700099"/>
      <w:bookmarkStart w:id="731" w:name="_Toc51919835"/>
      <w:bookmarkStart w:id="732" w:name="_Toc68250895"/>
      <w:bookmarkStart w:id="733" w:name="_Toc146260475"/>
      <w:r w:rsidRPr="006A6394">
        <w:t>5.2</w:t>
      </w:r>
      <w:r w:rsidRPr="006A6394">
        <w:tab/>
        <w:t>Behaviour of the UE in state EMM-DEREGISTERED and state EMM-REGISTERED</w:t>
      </w:r>
      <w:bookmarkEnd w:id="726"/>
      <w:bookmarkEnd w:id="727"/>
      <w:bookmarkEnd w:id="728"/>
      <w:bookmarkEnd w:id="729"/>
      <w:bookmarkEnd w:id="730"/>
      <w:bookmarkEnd w:id="731"/>
      <w:bookmarkEnd w:id="732"/>
      <w:bookmarkEnd w:id="733"/>
    </w:p>
    <w:p w14:paraId="1FDD3E27" w14:textId="77777777" w:rsidR="00D40C70" w:rsidRPr="006A6394" w:rsidRDefault="00D40C70" w:rsidP="00295835">
      <w:pPr>
        <w:pStyle w:val="Heading3"/>
      </w:pPr>
      <w:bookmarkStart w:id="734" w:name="_Toc20217838"/>
      <w:bookmarkStart w:id="735" w:name="_Toc27743722"/>
      <w:bookmarkStart w:id="736" w:name="_Toc35959293"/>
      <w:bookmarkStart w:id="737" w:name="_Toc45202724"/>
      <w:bookmarkStart w:id="738" w:name="_Toc45700100"/>
      <w:bookmarkStart w:id="739" w:name="_Toc51919836"/>
      <w:bookmarkStart w:id="740" w:name="_Toc68250896"/>
      <w:bookmarkStart w:id="741" w:name="_Toc146260476"/>
      <w:r w:rsidRPr="006A6394">
        <w:t>5.2.1</w:t>
      </w:r>
      <w:r w:rsidRPr="006A6394">
        <w:tab/>
        <w:t>General</w:t>
      </w:r>
      <w:bookmarkEnd w:id="734"/>
      <w:bookmarkEnd w:id="735"/>
      <w:bookmarkEnd w:id="736"/>
      <w:bookmarkEnd w:id="737"/>
      <w:bookmarkEnd w:id="738"/>
      <w:bookmarkEnd w:id="739"/>
      <w:bookmarkEnd w:id="740"/>
      <w:bookmarkEnd w:id="741"/>
    </w:p>
    <w:p w14:paraId="05A61518" w14:textId="445F0DCC" w:rsidR="00D40C70" w:rsidRPr="006A6394" w:rsidRDefault="00D40C70" w:rsidP="00D40C70">
      <w:r w:rsidRPr="006A6394">
        <w:t xml:space="preserve">In this </w:t>
      </w:r>
      <w:r w:rsidR="00FB1684" w:rsidRPr="006A6394">
        <w:t>clause</w:t>
      </w:r>
      <w:r w:rsidRPr="006A6394">
        <w:t>, the detailed behaviour of the UE in the states EMM-DEREGISTERED and EMM-REGISTERED is described.</w:t>
      </w:r>
    </w:p>
    <w:p w14:paraId="4F83F2AA" w14:textId="77777777" w:rsidR="00D40C70" w:rsidRPr="006A6394" w:rsidRDefault="00D40C70" w:rsidP="00295835">
      <w:pPr>
        <w:pStyle w:val="Heading3"/>
      </w:pPr>
      <w:bookmarkStart w:id="742" w:name="_Toc20217839"/>
      <w:bookmarkStart w:id="743" w:name="_Toc27743723"/>
      <w:bookmarkStart w:id="744" w:name="_Toc35959294"/>
      <w:bookmarkStart w:id="745" w:name="_Toc45202725"/>
      <w:bookmarkStart w:id="746" w:name="_Toc45700101"/>
      <w:bookmarkStart w:id="747" w:name="_Toc51919837"/>
      <w:bookmarkStart w:id="748" w:name="_Toc68250897"/>
      <w:bookmarkStart w:id="749" w:name="_Toc146260477"/>
      <w:r w:rsidRPr="006A6394">
        <w:t>5.2.2</w:t>
      </w:r>
      <w:r w:rsidRPr="006A6394">
        <w:tab/>
        <w:t>UE behaviour in state EMM-DEREGISTERED</w:t>
      </w:r>
      <w:bookmarkEnd w:id="742"/>
      <w:bookmarkEnd w:id="743"/>
      <w:bookmarkEnd w:id="744"/>
      <w:bookmarkEnd w:id="745"/>
      <w:bookmarkEnd w:id="746"/>
      <w:bookmarkEnd w:id="747"/>
      <w:bookmarkEnd w:id="748"/>
      <w:bookmarkEnd w:id="749"/>
    </w:p>
    <w:p w14:paraId="14013F66" w14:textId="77777777" w:rsidR="00D40C70" w:rsidRPr="006A6394" w:rsidRDefault="00D40C70" w:rsidP="00295835">
      <w:pPr>
        <w:pStyle w:val="Heading4"/>
      </w:pPr>
      <w:bookmarkStart w:id="750" w:name="_Toc20217840"/>
      <w:bookmarkStart w:id="751" w:name="_Toc27743724"/>
      <w:bookmarkStart w:id="752" w:name="_Toc35959295"/>
      <w:bookmarkStart w:id="753" w:name="_Toc45202726"/>
      <w:bookmarkStart w:id="754" w:name="_Toc45700102"/>
      <w:bookmarkStart w:id="755" w:name="_Toc51919838"/>
      <w:bookmarkStart w:id="756" w:name="_Toc68250898"/>
      <w:bookmarkStart w:id="757" w:name="_Toc146260478"/>
      <w:r w:rsidRPr="006A6394">
        <w:t>5.2.2.1</w:t>
      </w:r>
      <w:r w:rsidRPr="006A6394">
        <w:tab/>
        <w:t>General</w:t>
      </w:r>
      <w:bookmarkEnd w:id="750"/>
      <w:bookmarkEnd w:id="751"/>
      <w:bookmarkEnd w:id="752"/>
      <w:bookmarkEnd w:id="753"/>
      <w:bookmarkEnd w:id="754"/>
      <w:bookmarkEnd w:id="755"/>
      <w:bookmarkEnd w:id="756"/>
      <w:bookmarkEnd w:id="757"/>
    </w:p>
    <w:p w14:paraId="0EE9E527" w14:textId="77777777" w:rsidR="00D40C70" w:rsidRPr="006A6394" w:rsidRDefault="00D40C70" w:rsidP="00D40C70">
      <w:r w:rsidRPr="006A6394">
        <w:t>The state EMM-DEREGISTERED is entered in the UE, when:</w:t>
      </w:r>
    </w:p>
    <w:p w14:paraId="3E08CC61" w14:textId="7BAB7D95" w:rsidR="00D40C70" w:rsidRPr="006A6394" w:rsidRDefault="00D40C70" w:rsidP="00D40C70">
      <w:pPr>
        <w:pStyle w:val="B1"/>
      </w:pPr>
      <w:r w:rsidRPr="006A6394">
        <w:t>-</w:t>
      </w:r>
      <w:r w:rsidRPr="006A6394">
        <w:tab/>
        <w:t xml:space="preserve">the detach or combined detach is performed either by the UE or by the MME (see </w:t>
      </w:r>
      <w:r w:rsidR="00FB1684" w:rsidRPr="006A6394">
        <w:t>clause</w:t>
      </w:r>
      <w:r w:rsidRPr="006A6394">
        <w:t> 5.5.2);</w:t>
      </w:r>
    </w:p>
    <w:p w14:paraId="72957C74" w14:textId="2BCE4937" w:rsidR="00D40C70" w:rsidRPr="006A6394" w:rsidRDefault="00D40C70" w:rsidP="00D40C70">
      <w:pPr>
        <w:pStyle w:val="B1"/>
      </w:pPr>
      <w:r w:rsidRPr="006A6394">
        <w:t>-</w:t>
      </w:r>
      <w:r w:rsidRPr="006A6394">
        <w:tab/>
        <w:t xml:space="preserve">the attach request is rejected by the MME (see </w:t>
      </w:r>
      <w:r w:rsidR="00FB1684" w:rsidRPr="006A6394">
        <w:t>clause</w:t>
      </w:r>
      <w:r w:rsidRPr="006A6394">
        <w:t> 5.5.1);</w:t>
      </w:r>
    </w:p>
    <w:p w14:paraId="6BD45876" w14:textId="39DA0472" w:rsidR="00D40C70" w:rsidRPr="006A6394" w:rsidRDefault="00D40C70" w:rsidP="00D40C70">
      <w:pPr>
        <w:pStyle w:val="B1"/>
      </w:pPr>
      <w:r w:rsidRPr="006A6394">
        <w:t>-</w:t>
      </w:r>
      <w:r w:rsidRPr="006A6394">
        <w:tab/>
        <w:t xml:space="preserve">the tracking area update request is rejected by the MME (see </w:t>
      </w:r>
      <w:r w:rsidR="00FB1684" w:rsidRPr="006A6394">
        <w:t>clause</w:t>
      </w:r>
      <w:r w:rsidRPr="006A6394">
        <w:t> 5.5.3);</w:t>
      </w:r>
    </w:p>
    <w:p w14:paraId="4C529D7A" w14:textId="43AE44FE" w:rsidR="00D40C70" w:rsidRPr="006A6394" w:rsidRDefault="00D40C70" w:rsidP="00D40C70">
      <w:pPr>
        <w:pStyle w:val="B1"/>
      </w:pPr>
      <w:r w:rsidRPr="006A6394">
        <w:t>-</w:t>
      </w:r>
      <w:r w:rsidRPr="006A6394">
        <w:tab/>
        <w:t xml:space="preserve">the service request procedure is rejected by the MME (see </w:t>
      </w:r>
      <w:r w:rsidR="00FB1684" w:rsidRPr="006A6394">
        <w:t>clause</w:t>
      </w:r>
      <w:r w:rsidRPr="006A6394">
        <w:t> 5.6.1);</w:t>
      </w:r>
    </w:p>
    <w:p w14:paraId="18703FD8" w14:textId="12D515E7" w:rsidR="00D40C70" w:rsidRPr="006A6394" w:rsidRDefault="00D40C70" w:rsidP="00D40C70">
      <w:pPr>
        <w:pStyle w:val="B1"/>
      </w:pPr>
      <w:r w:rsidRPr="006A6394">
        <w:t>-</w:t>
      </w:r>
      <w:r w:rsidRPr="006A6394">
        <w:tab/>
        <w:t xml:space="preserve">the UE deactivates all EPS bearer contexts locally (see </w:t>
      </w:r>
      <w:r w:rsidR="00FB1684" w:rsidRPr="006A6394">
        <w:t>clause</w:t>
      </w:r>
      <w:r w:rsidRPr="006A6394">
        <w:t> 6.4.4.6);</w:t>
      </w:r>
    </w:p>
    <w:p w14:paraId="254DF1E0" w14:textId="77777777" w:rsidR="00D40C70" w:rsidRPr="006A6394" w:rsidRDefault="00D40C70" w:rsidP="00D40C70">
      <w:pPr>
        <w:pStyle w:val="B1"/>
      </w:pPr>
      <w:r w:rsidRPr="006A6394">
        <w:t>-</w:t>
      </w:r>
      <w:r w:rsidRPr="006A6394">
        <w:tab/>
        <w:t>the UE is switched on;</w:t>
      </w:r>
    </w:p>
    <w:p w14:paraId="3A44DEE4" w14:textId="77777777" w:rsidR="00D40C70" w:rsidRPr="006A6394" w:rsidRDefault="00D40C70" w:rsidP="00D40C70">
      <w:pPr>
        <w:pStyle w:val="B1"/>
        <w:rPr>
          <w:lang w:eastAsia="zh-CN"/>
        </w:rPr>
      </w:pPr>
      <w:r w:rsidRPr="006A6394">
        <w:lastRenderedPageBreak/>
        <w:t>-</w:t>
      </w:r>
      <w:r w:rsidRPr="006A6394">
        <w:tab/>
        <w:t>an inter-system change from S1 mode to non</w:t>
      </w:r>
      <w:r w:rsidRPr="006A6394">
        <w:noBreakHyphen/>
        <w:t>3GPP access is completed and the non</w:t>
      </w:r>
      <w:r w:rsidRPr="006A6394">
        <w:noBreakHyphen/>
        <w:t>3GPP access network provides PDN connectivity to the same EPC</w:t>
      </w:r>
      <w:r w:rsidRPr="006A6394">
        <w:rPr>
          <w:lang w:eastAsia="zh-CN"/>
        </w:rPr>
        <w:t>; or</w:t>
      </w:r>
    </w:p>
    <w:p w14:paraId="7F27935C" w14:textId="447D313F" w:rsidR="00D40C70" w:rsidRPr="006A6394" w:rsidRDefault="00D40C70" w:rsidP="00D40C70">
      <w:pPr>
        <w:pStyle w:val="B1"/>
        <w:rPr>
          <w:lang w:eastAsia="zh-CN"/>
        </w:rPr>
      </w:pPr>
      <w:r w:rsidRPr="006A6394">
        <w:rPr>
          <w:lang w:eastAsia="zh-CN"/>
        </w:rPr>
        <w:t>-</w:t>
      </w:r>
      <w:r w:rsidRPr="006A6394">
        <w:rPr>
          <w:lang w:eastAsia="zh-CN"/>
        </w:rPr>
        <w:tab/>
        <w:t xml:space="preserve">the UE attached for emergency bearer services is in EMM-IDLE mode and its periodic tracking area update timer expires (see </w:t>
      </w:r>
      <w:r w:rsidR="00FB1684" w:rsidRPr="006A6394">
        <w:rPr>
          <w:lang w:eastAsia="zh-CN"/>
        </w:rPr>
        <w:t>clause</w:t>
      </w:r>
      <w:r w:rsidRPr="006A6394">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6A6394">
          <w:rPr>
            <w:lang w:eastAsia="zh-CN"/>
          </w:rPr>
          <w:t>5.3.5</w:t>
        </w:r>
      </w:smartTag>
      <w:r w:rsidRPr="006A6394">
        <w:rPr>
          <w:lang w:eastAsia="zh-CN"/>
        </w:rPr>
        <w:t>).</w:t>
      </w:r>
    </w:p>
    <w:p w14:paraId="2C4D3C04" w14:textId="01D321F9" w:rsidR="00D40C70" w:rsidRPr="006A6394" w:rsidRDefault="00D40C70" w:rsidP="00D40C70">
      <w:r w:rsidRPr="006A6394">
        <w:t xml:space="preserve">In state EMM-DEREGISTERED, the UE shall behave according to the substate as explained in </w:t>
      </w:r>
      <w:r w:rsidR="00FB1684" w:rsidRPr="006A6394">
        <w:t>clause</w:t>
      </w:r>
      <w:r w:rsidRPr="006A6394">
        <w:t> 5.2.2.3.</w:t>
      </w:r>
    </w:p>
    <w:p w14:paraId="2A042837" w14:textId="77777777" w:rsidR="00D40C70" w:rsidRPr="006A6394" w:rsidRDefault="00D40C70" w:rsidP="00295835">
      <w:pPr>
        <w:pStyle w:val="Heading4"/>
      </w:pPr>
      <w:bookmarkStart w:id="758" w:name="_Toc20217841"/>
      <w:bookmarkStart w:id="759" w:name="_Toc27743725"/>
      <w:bookmarkStart w:id="760" w:name="_Toc35959296"/>
      <w:bookmarkStart w:id="761" w:name="_Toc45202727"/>
      <w:bookmarkStart w:id="762" w:name="_Toc45700103"/>
      <w:bookmarkStart w:id="763" w:name="_Toc51919839"/>
      <w:bookmarkStart w:id="764" w:name="_Toc68250899"/>
      <w:bookmarkStart w:id="765" w:name="_Toc146260479"/>
      <w:r w:rsidRPr="006A6394">
        <w:t>5.2.2.2</w:t>
      </w:r>
      <w:r w:rsidRPr="006A6394">
        <w:tab/>
        <w:t>Primary substate selection</w:t>
      </w:r>
      <w:bookmarkEnd w:id="758"/>
      <w:bookmarkEnd w:id="759"/>
      <w:bookmarkEnd w:id="760"/>
      <w:bookmarkEnd w:id="761"/>
      <w:bookmarkEnd w:id="762"/>
      <w:bookmarkEnd w:id="763"/>
      <w:bookmarkEnd w:id="764"/>
      <w:bookmarkEnd w:id="765"/>
    </w:p>
    <w:p w14:paraId="7C8799BF" w14:textId="77777777" w:rsidR="00D40C70" w:rsidRPr="006A6394" w:rsidRDefault="00D40C70" w:rsidP="00295835">
      <w:pPr>
        <w:pStyle w:val="Heading5"/>
      </w:pPr>
      <w:bookmarkStart w:id="766" w:name="_Toc20217842"/>
      <w:bookmarkStart w:id="767" w:name="_Toc27743726"/>
      <w:bookmarkStart w:id="768" w:name="_Toc35959297"/>
      <w:bookmarkStart w:id="769" w:name="_Toc45202728"/>
      <w:bookmarkStart w:id="770" w:name="_Toc45700104"/>
      <w:bookmarkStart w:id="771" w:name="_Toc51919840"/>
      <w:bookmarkStart w:id="772" w:name="_Toc68250900"/>
      <w:bookmarkStart w:id="773" w:name="_Toc146260480"/>
      <w:r w:rsidRPr="006A6394">
        <w:t>5.2.2.2.1</w:t>
      </w:r>
      <w:r w:rsidRPr="006A6394">
        <w:tab/>
        <w:t>Selection of the substate after power on</w:t>
      </w:r>
      <w:bookmarkEnd w:id="766"/>
      <w:bookmarkEnd w:id="767"/>
      <w:bookmarkEnd w:id="768"/>
      <w:bookmarkEnd w:id="769"/>
      <w:bookmarkEnd w:id="770"/>
      <w:bookmarkEnd w:id="771"/>
      <w:bookmarkEnd w:id="772"/>
      <w:bookmarkEnd w:id="773"/>
    </w:p>
    <w:p w14:paraId="7922376F" w14:textId="77777777" w:rsidR="00D40C70" w:rsidRPr="006A6394" w:rsidRDefault="00D40C70" w:rsidP="00D40C70">
      <w:r w:rsidRPr="006A6394">
        <w:t>For a UE configured for eCall only mode as specified in 3GPP TS </w:t>
      </w:r>
      <w:r w:rsidRPr="006A6394">
        <w:rPr>
          <w:lang w:eastAsia="ja-JP"/>
        </w:rPr>
        <w:t>31</w:t>
      </w:r>
      <w:r w:rsidRPr="006A6394">
        <w:t>.</w:t>
      </w:r>
      <w:r w:rsidRPr="006A6394">
        <w:rPr>
          <w:lang w:eastAsia="ja-JP"/>
        </w:rPr>
        <w:t>102</w:t>
      </w:r>
      <w:r w:rsidRPr="006A6394">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6A6394" w:rsidRDefault="00D40C70" w:rsidP="00D40C70">
      <w:r w:rsidRPr="006A6394">
        <w:t>The substate chosen after PLMN-SEARCH, following power on is:</w:t>
      </w:r>
    </w:p>
    <w:p w14:paraId="40A2EA39" w14:textId="77777777" w:rsidR="00D40C70" w:rsidRPr="006A6394" w:rsidRDefault="00D40C70" w:rsidP="00D40C70">
      <w:pPr>
        <w:pStyle w:val="B1"/>
      </w:pPr>
      <w:r w:rsidRPr="006A6394">
        <w:t>-</w:t>
      </w:r>
      <w:r w:rsidRPr="006A6394">
        <w:tab/>
        <w:t>if no cell can be selected, the substate shall be NO-CELL-AVAILABLE;</w:t>
      </w:r>
    </w:p>
    <w:p w14:paraId="45006C04" w14:textId="77777777" w:rsidR="00D40C70" w:rsidRPr="006A6394" w:rsidRDefault="00D40C70" w:rsidP="00D40C70">
      <w:pPr>
        <w:pStyle w:val="B1"/>
      </w:pPr>
      <w:r w:rsidRPr="006A6394">
        <w:t>-</w:t>
      </w:r>
      <w:r w:rsidRPr="006A6394">
        <w:tab/>
        <w:t>if no USIM is present, the substate shall be NO-IMSI;</w:t>
      </w:r>
    </w:p>
    <w:p w14:paraId="3C3CB117" w14:textId="77777777" w:rsidR="00D40C70" w:rsidRPr="006A6394" w:rsidRDefault="00D40C70" w:rsidP="00D40C70">
      <w:pPr>
        <w:pStyle w:val="B1"/>
      </w:pPr>
      <w:r w:rsidRPr="006A6394">
        <w:t>-</w:t>
      </w:r>
      <w:r w:rsidRPr="006A6394">
        <w:tab/>
        <w:t>if a suitable cell has been found and the PLMN or tracking area is not in the forbidden list, then the substate shall be NORMAL-SERVICE;</w:t>
      </w:r>
    </w:p>
    <w:p w14:paraId="7F629ED0" w14:textId="77777777" w:rsidR="00D40C70" w:rsidRPr="006A6394" w:rsidRDefault="00D40C70" w:rsidP="00D40C70">
      <w:pPr>
        <w:pStyle w:val="B1"/>
      </w:pPr>
      <w:r w:rsidRPr="006A6394">
        <w:t>-</w:t>
      </w:r>
      <w:r w:rsidRPr="006A6394">
        <w:tab/>
        <w:t>if the selected cell is known not to be able to provide normal service, then the UE shall enter the substate LIMITED-SERVICE;</w:t>
      </w:r>
    </w:p>
    <w:p w14:paraId="05737B24" w14:textId="77777777" w:rsidR="00D40C70" w:rsidRPr="006A6394" w:rsidRDefault="00D40C70" w:rsidP="00D40C70">
      <w:pPr>
        <w:pStyle w:val="B1"/>
      </w:pPr>
      <w:r w:rsidRPr="006A6394">
        <w:t>-</w:t>
      </w:r>
      <w:r w:rsidRPr="006A6394">
        <w:tab/>
        <w:t>if the UE is in manual network selection mode and no cell of the selected PLMN has been found, the UE shall enter the substate NO-CELL-AVAILABLE;</w:t>
      </w:r>
    </w:p>
    <w:p w14:paraId="3A47C502" w14:textId="77777777" w:rsidR="00D40C70" w:rsidRPr="006A6394" w:rsidRDefault="00D40C70" w:rsidP="00D40C70">
      <w:pPr>
        <w:pStyle w:val="B1"/>
      </w:pPr>
      <w:r w:rsidRPr="006A6394">
        <w:t>-</w:t>
      </w:r>
      <w:r w:rsidRPr="006A6394">
        <w:tab/>
        <w:t>if the selected cell is a non-3GPP cell, the substate shall be NO-CELL-AVAILABLE; and</w:t>
      </w:r>
    </w:p>
    <w:p w14:paraId="6E5DA8A7"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he substate shall be eCALL-INACTIVE.</w:t>
      </w:r>
    </w:p>
    <w:p w14:paraId="1A1C0116" w14:textId="77777777" w:rsidR="00D40C70" w:rsidRPr="006A6394" w:rsidRDefault="00D40C70" w:rsidP="00295835">
      <w:pPr>
        <w:pStyle w:val="Heading4"/>
      </w:pPr>
      <w:bookmarkStart w:id="774" w:name="_Toc20217843"/>
      <w:bookmarkStart w:id="775" w:name="_Toc27743727"/>
      <w:bookmarkStart w:id="776" w:name="_Toc35959298"/>
      <w:bookmarkStart w:id="777" w:name="_Toc45202729"/>
      <w:bookmarkStart w:id="778" w:name="_Toc45700105"/>
      <w:bookmarkStart w:id="779" w:name="_Toc51919841"/>
      <w:bookmarkStart w:id="780" w:name="_Toc68250901"/>
      <w:bookmarkStart w:id="781" w:name="_Toc146260481"/>
      <w:r w:rsidRPr="006A6394">
        <w:t>5.2.2.3</w:t>
      </w:r>
      <w:r w:rsidRPr="006A6394">
        <w:tab/>
        <w:t>Detailed description of UE behaviour in state EMM-DEREGISTERED</w:t>
      </w:r>
      <w:bookmarkEnd w:id="774"/>
      <w:bookmarkEnd w:id="775"/>
      <w:bookmarkEnd w:id="776"/>
      <w:bookmarkEnd w:id="777"/>
      <w:bookmarkEnd w:id="778"/>
      <w:bookmarkEnd w:id="779"/>
      <w:bookmarkEnd w:id="780"/>
      <w:bookmarkEnd w:id="781"/>
    </w:p>
    <w:p w14:paraId="3F626A8E" w14:textId="77777777" w:rsidR="00D40C70" w:rsidRPr="006A6394" w:rsidRDefault="00D40C70" w:rsidP="00295835">
      <w:pPr>
        <w:pStyle w:val="Heading5"/>
      </w:pPr>
      <w:bookmarkStart w:id="782" w:name="_Toc20217844"/>
      <w:bookmarkStart w:id="783" w:name="_Toc27743728"/>
      <w:bookmarkStart w:id="784" w:name="_Toc35959299"/>
      <w:bookmarkStart w:id="785" w:name="_Toc45202730"/>
      <w:bookmarkStart w:id="786" w:name="_Toc45700106"/>
      <w:bookmarkStart w:id="787" w:name="_Toc51919842"/>
      <w:bookmarkStart w:id="788" w:name="_Toc68250902"/>
      <w:bookmarkStart w:id="789" w:name="_Toc146260482"/>
      <w:r w:rsidRPr="006A6394">
        <w:t>5.2.2.3.1</w:t>
      </w:r>
      <w:r w:rsidRPr="006A6394">
        <w:tab/>
        <w:t>NORMAL-SERVICE</w:t>
      </w:r>
      <w:bookmarkEnd w:id="782"/>
      <w:bookmarkEnd w:id="783"/>
      <w:bookmarkEnd w:id="784"/>
      <w:bookmarkEnd w:id="785"/>
      <w:bookmarkEnd w:id="786"/>
      <w:bookmarkEnd w:id="787"/>
      <w:bookmarkEnd w:id="788"/>
      <w:bookmarkEnd w:id="789"/>
    </w:p>
    <w:p w14:paraId="3D9EA0F4"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if timer T3346 is not running. If timer T3346 is running, the UE shall initiate an attach or combined attach procedure on the expiry of timer T3346.</w:t>
      </w:r>
    </w:p>
    <w:p w14:paraId="0991828A" w14:textId="77777777" w:rsidR="00D40C70" w:rsidRPr="006A6394" w:rsidRDefault="00D40C70" w:rsidP="00D40C70">
      <w:r w:rsidRPr="006A6394">
        <w:t>The UE may initiate attach for emergency bearer services even if timer T3346 is running.</w:t>
      </w:r>
    </w:p>
    <w:p w14:paraId="2E49B011" w14:textId="77777777" w:rsidR="00D40C70" w:rsidRPr="006A6394" w:rsidRDefault="00D40C70" w:rsidP="00295835">
      <w:pPr>
        <w:pStyle w:val="Heading5"/>
      </w:pPr>
      <w:bookmarkStart w:id="790" w:name="_Toc20217845"/>
      <w:bookmarkStart w:id="791" w:name="_Toc27743729"/>
      <w:bookmarkStart w:id="792" w:name="_Toc35959300"/>
      <w:bookmarkStart w:id="793" w:name="_Toc45202731"/>
      <w:bookmarkStart w:id="794" w:name="_Toc45700107"/>
      <w:bookmarkStart w:id="795" w:name="_Toc51919843"/>
      <w:bookmarkStart w:id="796" w:name="_Toc68250903"/>
      <w:bookmarkStart w:id="797" w:name="_Toc146260483"/>
      <w:r w:rsidRPr="006A6394">
        <w:t>5.2.2.3.2</w:t>
      </w:r>
      <w:r w:rsidRPr="006A6394">
        <w:tab/>
        <w:t>LIMITED-SERVICE</w:t>
      </w:r>
      <w:bookmarkEnd w:id="790"/>
      <w:bookmarkEnd w:id="791"/>
      <w:bookmarkEnd w:id="792"/>
      <w:bookmarkEnd w:id="793"/>
      <w:bookmarkEnd w:id="794"/>
      <w:bookmarkEnd w:id="795"/>
      <w:bookmarkEnd w:id="796"/>
      <w:bookmarkEnd w:id="797"/>
    </w:p>
    <w:p w14:paraId="5BF43E09"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when entering a cell which provides normal service.</w:t>
      </w:r>
    </w:p>
    <w:p w14:paraId="43FCD282" w14:textId="77777777" w:rsidR="00D40C70" w:rsidRPr="006A6394" w:rsidRDefault="00D40C70" w:rsidP="00D40C70">
      <w:r w:rsidRPr="006A6394">
        <w:t xml:space="preserve">The UE may </w:t>
      </w:r>
      <w:r w:rsidRPr="006A6394">
        <w:rPr>
          <w:lang w:eastAsia="zh-CN"/>
        </w:rPr>
        <w:t xml:space="preserve">initiate </w:t>
      </w:r>
      <w:r w:rsidRPr="006A6394">
        <w:t>attach for emergency bearer services.</w:t>
      </w:r>
    </w:p>
    <w:p w14:paraId="5524AD00" w14:textId="77777777" w:rsidR="00D40C70" w:rsidRPr="006A6394" w:rsidRDefault="00D40C70" w:rsidP="00D40C70">
      <w:r w:rsidRPr="006A6394">
        <w:t>The UE may initiate attach for access to RLOS.</w:t>
      </w:r>
    </w:p>
    <w:p w14:paraId="7B0DC8CA" w14:textId="77777777" w:rsidR="00D40C70" w:rsidRPr="006A6394" w:rsidRDefault="00D40C70" w:rsidP="00295835">
      <w:pPr>
        <w:pStyle w:val="Heading5"/>
      </w:pPr>
      <w:bookmarkStart w:id="798" w:name="_Toc20217846"/>
      <w:bookmarkStart w:id="799" w:name="_Toc27743730"/>
      <w:bookmarkStart w:id="800" w:name="_Toc35959301"/>
      <w:bookmarkStart w:id="801" w:name="_Toc45202732"/>
      <w:bookmarkStart w:id="802" w:name="_Toc45700108"/>
      <w:bookmarkStart w:id="803" w:name="_Toc51919844"/>
      <w:bookmarkStart w:id="804" w:name="_Toc68250904"/>
      <w:bookmarkStart w:id="805" w:name="_Toc146260484"/>
      <w:r w:rsidRPr="006A6394">
        <w:t>5.2.2.3.3</w:t>
      </w:r>
      <w:r w:rsidRPr="006A6394">
        <w:tab/>
        <w:t>ATTEMPTING-TO-ATTACH</w:t>
      </w:r>
      <w:bookmarkEnd w:id="798"/>
      <w:bookmarkEnd w:id="799"/>
      <w:bookmarkEnd w:id="800"/>
      <w:bookmarkEnd w:id="801"/>
      <w:bookmarkEnd w:id="802"/>
      <w:bookmarkEnd w:id="803"/>
      <w:bookmarkEnd w:id="804"/>
      <w:bookmarkEnd w:id="805"/>
    </w:p>
    <w:p w14:paraId="5ADCEDE2" w14:textId="77777777" w:rsidR="00D40C70" w:rsidRPr="006A6394" w:rsidRDefault="00D40C70" w:rsidP="00D40C70">
      <w:r w:rsidRPr="006A6394">
        <w:t>The UE:</w:t>
      </w:r>
    </w:p>
    <w:p w14:paraId="689EE4B8"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n attach or combined attach procedure on the expiry of timers T3411, T3402 or T3346 (see 3GPP TS 24.008 [13]);</w:t>
      </w:r>
    </w:p>
    <w:p w14:paraId="32B95D15" w14:textId="77777777" w:rsidR="00D40C70" w:rsidRPr="006A6394" w:rsidRDefault="00D40C70" w:rsidP="00D40C70">
      <w:pPr>
        <w:pStyle w:val="B1"/>
      </w:pPr>
      <w:r w:rsidRPr="006A6394">
        <w:t>-</w:t>
      </w:r>
      <w:r w:rsidRPr="006A6394">
        <w:tab/>
        <w:t>may initiate an attach for emergency bearer services even if timer T3346 is running;</w:t>
      </w:r>
    </w:p>
    <w:p w14:paraId="3378F612" w14:textId="0EB51C36" w:rsidR="003D6D31" w:rsidRDefault="003D6D31" w:rsidP="00D40C70">
      <w:pPr>
        <w:pStyle w:val="B1"/>
      </w:pPr>
      <w:r>
        <w:lastRenderedPageBreak/>
        <w:t>-</w:t>
      </w:r>
      <w:r>
        <w:tab/>
        <w:t xml:space="preserve">may initiate an attach if the UE is a UE configured to use AC11 - 15 in the selected PLMN, even if timer </w:t>
      </w:r>
      <w:r w:rsidR="00D35EC6">
        <w:t xml:space="preserve">T3402, </w:t>
      </w:r>
      <w:r>
        <w:t>T3346 or timer T3447 is running;</w:t>
      </w:r>
    </w:p>
    <w:p w14:paraId="0C34BA3C" w14:textId="2D01A739" w:rsidR="00D40C70" w:rsidRPr="006A6394" w:rsidRDefault="00D40C70" w:rsidP="00D40C70">
      <w:pPr>
        <w:pStyle w:val="B1"/>
      </w:pPr>
      <w:r w:rsidRPr="006A6394">
        <w:t>-</w:t>
      </w:r>
      <w:r w:rsidRPr="006A6394">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6A6394" w:rsidRDefault="00D40C70" w:rsidP="00D40C70">
      <w:pPr>
        <w:pStyle w:val="B1"/>
        <w:rPr>
          <w:lang w:eastAsia="zh-CN"/>
        </w:rPr>
      </w:pPr>
      <w:r w:rsidRPr="006A6394">
        <w:t>-</w:t>
      </w:r>
      <w:r w:rsidRPr="006A6394">
        <w:tab/>
        <w:t xml:space="preserve">shall </w:t>
      </w:r>
      <w:r w:rsidRPr="006A6394">
        <w:rPr>
          <w:lang w:eastAsia="zh-CN"/>
        </w:rPr>
        <w:t>initiate</w:t>
      </w:r>
      <w:r w:rsidRPr="006A6394">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or non-emergency call from CM layers to trigger </w:t>
      </w:r>
      <w:r w:rsidRPr="006A6394">
        <w:rPr>
          <w:lang w:eastAsia="zh-CN"/>
        </w:rPr>
        <w:t>a</w:t>
      </w:r>
      <w:r w:rsidRPr="006A6394">
        <w:t xml:space="preserve"> combined attach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5.5.1.3), or to attempt to select GERAN or UTRAN radio access technology and proceed with the appropriate MM and CC specific procedures;</w:t>
      </w:r>
    </w:p>
    <w:p w14:paraId="38175F6B" w14:textId="77777777" w:rsidR="00D40C70" w:rsidRPr="006A6394" w:rsidRDefault="00D40C70" w:rsidP="00D40C70">
      <w:pPr>
        <w:pStyle w:val="B1"/>
      </w:pPr>
      <w:r w:rsidRPr="006A6394">
        <w:t>-</w:t>
      </w:r>
      <w:r w:rsidRPr="006A6394">
        <w:tab/>
        <w:t>shall use requests for non-</w:t>
      </w:r>
      <w:r w:rsidRPr="006A6394">
        <w:rPr>
          <w:lang w:eastAsia="zh-CN"/>
        </w:rPr>
        <w:t>EP</w:t>
      </w:r>
      <w:r w:rsidRPr="006A6394">
        <w:t>S services for emergency call from CM layers to attempt to select GERAN or UTRAN radio access technology and proceed with the appropriate MM and CC specific procedures;</w:t>
      </w:r>
    </w:p>
    <w:p w14:paraId="73B468B4" w14:textId="77777777" w:rsidR="00D40C70" w:rsidRPr="006A6394" w:rsidRDefault="00D40C70" w:rsidP="00D40C70">
      <w:pPr>
        <w:pStyle w:val="B1"/>
      </w:pPr>
      <w:r w:rsidRPr="006A6394">
        <w:t>-</w:t>
      </w:r>
      <w:r w:rsidRPr="006A6394">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emergency bearer services; and</w:t>
      </w:r>
    </w:p>
    <w:p w14:paraId="095A528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RLOS, if timer T3346 is not running.</w:t>
      </w:r>
    </w:p>
    <w:p w14:paraId="691DB014" w14:textId="77777777" w:rsidR="00D40C70" w:rsidRPr="006A6394" w:rsidRDefault="00D40C70" w:rsidP="00295835">
      <w:pPr>
        <w:pStyle w:val="Heading5"/>
      </w:pPr>
      <w:bookmarkStart w:id="806" w:name="_Toc20217847"/>
      <w:bookmarkStart w:id="807" w:name="_Toc27743731"/>
      <w:bookmarkStart w:id="808" w:name="_Toc35959302"/>
      <w:bookmarkStart w:id="809" w:name="_Toc45202733"/>
      <w:bookmarkStart w:id="810" w:name="_Toc45700109"/>
      <w:bookmarkStart w:id="811" w:name="_Toc51919845"/>
      <w:bookmarkStart w:id="812" w:name="_Toc68250905"/>
      <w:bookmarkStart w:id="813" w:name="_Toc146260485"/>
      <w:r w:rsidRPr="006A6394">
        <w:t>5.2.2.3.4</w:t>
      </w:r>
      <w:r w:rsidRPr="006A6394">
        <w:tab/>
        <w:t>PLMN-SEARCH</w:t>
      </w:r>
      <w:bookmarkEnd w:id="806"/>
      <w:bookmarkEnd w:id="807"/>
      <w:bookmarkEnd w:id="808"/>
      <w:bookmarkEnd w:id="809"/>
      <w:bookmarkEnd w:id="810"/>
      <w:bookmarkEnd w:id="811"/>
      <w:bookmarkEnd w:id="812"/>
      <w:bookmarkEnd w:id="813"/>
    </w:p>
    <w:p w14:paraId="32F8ECB2" w14:textId="31AC1437" w:rsidR="00D40C70" w:rsidRPr="006A6394" w:rsidRDefault="00D40C70" w:rsidP="00D40C70">
      <w:r w:rsidRPr="006A6394">
        <w:t xml:space="preserve">The UE shall perform PLMN selection. If a new PLMN is selected, the UE shall reset the attach attempt counter and </w:t>
      </w:r>
      <w:r w:rsidRPr="006A6394">
        <w:rPr>
          <w:lang w:eastAsia="zh-CN"/>
        </w:rPr>
        <w:t>initiate</w:t>
      </w:r>
      <w:r w:rsidRPr="006A6394">
        <w:t xml:space="preserve"> the attach or combined attach procedure (see </w:t>
      </w:r>
      <w:r w:rsidR="00FB1684" w:rsidRPr="006A6394">
        <w:t>clause</w:t>
      </w:r>
      <w:r w:rsidRPr="006A6394">
        <w:t> 5.5.1).</w:t>
      </w:r>
    </w:p>
    <w:p w14:paraId="129D450E" w14:textId="77777777" w:rsidR="00D40C70" w:rsidRPr="006A6394" w:rsidRDefault="00D40C70" w:rsidP="00D40C70">
      <w:r w:rsidRPr="006A6394">
        <w:t>If the selected cell is known not to be able to provide normal service:</w:t>
      </w:r>
    </w:p>
    <w:p w14:paraId="366EDC24" w14:textId="77777777" w:rsidR="00D40C70" w:rsidRPr="006A6394" w:rsidRDefault="00D40C70" w:rsidP="00D40C70">
      <w:pPr>
        <w:pStyle w:val="B1"/>
      </w:pPr>
      <w:r w:rsidRPr="006A6394">
        <w:t>-</w:t>
      </w:r>
      <w:r w:rsidRPr="006A6394">
        <w:tab/>
        <w:t>the UE may initiate attach for emergency bearer services; or</w:t>
      </w:r>
    </w:p>
    <w:p w14:paraId="56001171" w14:textId="77777777" w:rsidR="00D40C70" w:rsidRPr="006A6394" w:rsidRDefault="00D40C70" w:rsidP="00D40C70">
      <w:pPr>
        <w:pStyle w:val="B2"/>
      </w:pPr>
      <w:r w:rsidRPr="006A6394">
        <w:t>-</w:t>
      </w:r>
      <w:r w:rsidRPr="006A6394">
        <w:tab/>
        <w:t>the UE may initiate attach for access to RLOS.</w:t>
      </w:r>
    </w:p>
    <w:p w14:paraId="5BA9F703" w14:textId="77777777" w:rsidR="00D40C70" w:rsidRPr="006A6394" w:rsidRDefault="00D40C70" w:rsidP="00295835">
      <w:pPr>
        <w:pStyle w:val="Heading5"/>
      </w:pPr>
      <w:bookmarkStart w:id="814" w:name="_Toc20217848"/>
      <w:bookmarkStart w:id="815" w:name="_Toc27743732"/>
      <w:bookmarkStart w:id="816" w:name="_Toc35959303"/>
      <w:bookmarkStart w:id="817" w:name="_Toc45202734"/>
      <w:bookmarkStart w:id="818" w:name="_Toc45700110"/>
      <w:bookmarkStart w:id="819" w:name="_Toc51919846"/>
      <w:bookmarkStart w:id="820" w:name="_Toc68250906"/>
      <w:bookmarkStart w:id="821" w:name="_Toc146260486"/>
      <w:r w:rsidRPr="006A6394">
        <w:t>5.2.2.3.5</w:t>
      </w:r>
      <w:r w:rsidRPr="006A6394">
        <w:tab/>
        <w:t>NO-IMSI</w:t>
      </w:r>
      <w:bookmarkEnd w:id="814"/>
      <w:bookmarkEnd w:id="815"/>
      <w:bookmarkEnd w:id="816"/>
      <w:bookmarkEnd w:id="817"/>
      <w:bookmarkEnd w:id="818"/>
      <w:bookmarkEnd w:id="819"/>
      <w:bookmarkEnd w:id="820"/>
      <w:bookmarkEnd w:id="821"/>
    </w:p>
    <w:p w14:paraId="22761B90" w14:textId="77777777" w:rsidR="00D40C70" w:rsidRPr="006A6394" w:rsidRDefault="00D40C70" w:rsidP="00D40C70">
      <w:pPr>
        <w:rPr>
          <w:rFonts w:eastAsia="MS Mincho"/>
          <w:lang w:eastAsia="ja-JP"/>
        </w:rPr>
      </w:pPr>
      <w:r w:rsidRPr="006A6394">
        <w:rPr>
          <w:rFonts w:eastAsia="MS Mincho"/>
          <w:lang w:eastAsia="ja-JP"/>
        </w:rPr>
        <w:t>The UE shall perform cell selection according to 3GPP TS 36.304 [21].</w:t>
      </w:r>
    </w:p>
    <w:p w14:paraId="280C2540" w14:textId="77777777" w:rsidR="00D40C70" w:rsidRPr="006A6394" w:rsidRDefault="00D40C70" w:rsidP="00D40C70">
      <w:r w:rsidRPr="006A6394">
        <w:t xml:space="preserve">The UE may </w:t>
      </w:r>
      <w:r w:rsidRPr="006A6394">
        <w:rPr>
          <w:lang w:eastAsia="zh-CN"/>
        </w:rPr>
        <w:t>initiate</w:t>
      </w:r>
      <w:r w:rsidRPr="006A6394">
        <w:t xml:space="preserve"> attach for emergency bearer services.</w:t>
      </w:r>
    </w:p>
    <w:p w14:paraId="74FDDC18" w14:textId="77777777" w:rsidR="00D40C70" w:rsidRPr="006A6394" w:rsidRDefault="00D40C70" w:rsidP="00D40C70">
      <w:pPr>
        <w:rPr>
          <w:rFonts w:eastAsia="MS Mincho"/>
          <w:lang w:eastAsia="ja-JP"/>
        </w:rPr>
      </w:pPr>
      <w:r w:rsidRPr="006A6394">
        <w:t>The UE may initiate attach for access to RLOS.</w:t>
      </w:r>
    </w:p>
    <w:p w14:paraId="49F16860" w14:textId="77777777" w:rsidR="00D40C70" w:rsidRPr="006A6394" w:rsidRDefault="00D40C70" w:rsidP="00295835">
      <w:pPr>
        <w:pStyle w:val="Heading5"/>
      </w:pPr>
      <w:bookmarkStart w:id="822" w:name="_Toc20217849"/>
      <w:bookmarkStart w:id="823" w:name="_Toc27743733"/>
      <w:bookmarkStart w:id="824" w:name="_Toc35959304"/>
      <w:bookmarkStart w:id="825" w:name="_Toc45202735"/>
      <w:bookmarkStart w:id="826" w:name="_Toc45700111"/>
      <w:bookmarkStart w:id="827" w:name="_Toc51919847"/>
      <w:bookmarkStart w:id="828" w:name="_Toc68250907"/>
      <w:bookmarkStart w:id="829" w:name="_Toc146260487"/>
      <w:r w:rsidRPr="006A6394">
        <w:t>5.2.2.3.6</w:t>
      </w:r>
      <w:r w:rsidRPr="006A6394">
        <w:tab/>
        <w:t>ATTACH-NEEDED</w:t>
      </w:r>
      <w:bookmarkEnd w:id="822"/>
      <w:bookmarkEnd w:id="823"/>
      <w:bookmarkEnd w:id="824"/>
      <w:bookmarkEnd w:id="825"/>
      <w:bookmarkEnd w:id="826"/>
      <w:bookmarkEnd w:id="827"/>
      <w:bookmarkEnd w:id="828"/>
      <w:bookmarkEnd w:id="829"/>
    </w:p>
    <w:p w14:paraId="4D3DF4D4" w14:textId="77777777" w:rsidR="00D40C70" w:rsidRPr="006A6394" w:rsidRDefault="00D40C70" w:rsidP="00D40C70">
      <w:r w:rsidRPr="006A6394">
        <w:t xml:space="preserve">The UE shall </w:t>
      </w:r>
      <w:r w:rsidRPr="006A6394">
        <w:rPr>
          <w:lang w:eastAsia="zh-CN"/>
        </w:rPr>
        <w:t>initiate</w:t>
      </w:r>
      <w:r w:rsidRPr="006A6394">
        <w:t xml:space="preserve"> the attach or combined attach procedure, if still needed, as soon as the access is allowed in the selected cell for one of the access classes of the UE.</w:t>
      </w:r>
    </w:p>
    <w:p w14:paraId="5CE64D91" w14:textId="77777777" w:rsidR="00D40C70" w:rsidRPr="006A6394" w:rsidRDefault="00D40C70" w:rsidP="00D40C70">
      <w:r w:rsidRPr="006A6394">
        <w:t>The UE may initiate attach for emergency bearer services.</w:t>
      </w:r>
    </w:p>
    <w:p w14:paraId="0A3AAABE" w14:textId="77777777" w:rsidR="00D40C70" w:rsidRPr="006A6394" w:rsidRDefault="00D40C70" w:rsidP="00D40C70">
      <w:r w:rsidRPr="006A6394">
        <w:t>The UE may initiate attach for access to RLOS.</w:t>
      </w:r>
    </w:p>
    <w:p w14:paraId="07B4E031" w14:textId="77777777" w:rsidR="00D40C70" w:rsidRPr="006A6394" w:rsidRDefault="00D40C70" w:rsidP="00295835">
      <w:pPr>
        <w:pStyle w:val="Heading5"/>
      </w:pPr>
      <w:bookmarkStart w:id="830" w:name="_Toc20217850"/>
      <w:bookmarkStart w:id="831" w:name="_Toc27743734"/>
      <w:bookmarkStart w:id="832" w:name="_Toc35959305"/>
      <w:bookmarkStart w:id="833" w:name="_Toc45202736"/>
      <w:bookmarkStart w:id="834" w:name="_Toc45700112"/>
      <w:bookmarkStart w:id="835" w:name="_Toc51919848"/>
      <w:bookmarkStart w:id="836" w:name="_Toc68250908"/>
      <w:bookmarkStart w:id="837" w:name="_Toc146260488"/>
      <w:r w:rsidRPr="006A6394">
        <w:t>5.2.2.3.7</w:t>
      </w:r>
      <w:r w:rsidRPr="006A6394">
        <w:tab/>
        <w:t>NO-CELL-AVAILABLE</w:t>
      </w:r>
      <w:bookmarkEnd w:id="830"/>
      <w:bookmarkEnd w:id="831"/>
      <w:bookmarkEnd w:id="832"/>
      <w:bookmarkEnd w:id="833"/>
      <w:bookmarkEnd w:id="834"/>
      <w:bookmarkEnd w:id="835"/>
      <w:bookmarkEnd w:id="836"/>
      <w:bookmarkEnd w:id="837"/>
    </w:p>
    <w:p w14:paraId="41096EE0" w14:textId="77777777" w:rsidR="00D40C70" w:rsidRPr="006A6394" w:rsidRDefault="00D40C70" w:rsidP="00D40C70">
      <w:r w:rsidRPr="006A6394">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6A6394" w:rsidRDefault="00D40C70" w:rsidP="00D40C70">
      <w:pPr>
        <w:pStyle w:val="NO"/>
      </w:pPr>
      <w:r w:rsidRPr="006A6394">
        <w:lastRenderedPageBreak/>
        <w:t>NOTE:</w:t>
      </w:r>
      <w:r w:rsidRPr="006A6394">
        <w:tab/>
        <w:t>It is assumed that the UE can determine the PLMN identity of networks supporting cdma2000</w:t>
      </w:r>
      <w:r w:rsidRPr="006A6394">
        <w:rPr>
          <w:vertAlign w:val="superscript"/>
        </w:rPr>
        <w:t>®</w:t>
      </w:r>
      <w:r w:rsidRPr="006A6394">
        <w:t xml:space="preserve"> HRPD access from the information broadcast over the radio interface. For the purpose of S101 mode to S1 mode handover, the UE can use the PLMN identity of the visited cdma2000</w:t>
      </w:r>
      <w:r w:rsidRPr="006A6394">
        <w:rPr>
          <w:vertAlign w:val="superscript"/>
        </w:rPr>
        <w:t>®</w:t>
      </w:r>
      <w:r w:rsidRPr="006A6394">
        <w:t xml:space="preserve"> HRPD network also as PLMN identity of the target cell.</w:t>
      </w:r>
    </w:p>
    <w:p w14:paraId="749A0D5E" w14:textId="77777777" w:rsidR="00D40C70" w:rsidRPr="006A6394" w:rsidRDefault="00D40C70" w:rsidP="00295835">
      <w:pPr>
        <w:pStyle w:val="Heading5"/>
      </w:pPr>
      <w:bookmarkStart w:id="838" w:name="_Toc20217851"/>
      <w:bookmarkStart w:id="839" w:name="_Toc27743735"/>
      <w:bookmarkStart w:id="840" w:name="_Toc35959306"/>
      <w:bookmarkStart w:id="841" w:name="_Toc45202737"/>
      <w:bookmarkStart w:id="842" w:name="_Toc45700113"/>
      <w:bookmarkStart w:id="843" w:name="_Toc51919849"/>
      <w:bookmarkStart w:id="844" w:name="_Toc68250909"/>
      <w:bookmarkStart w:id="845" w:name="_Toc146260489"/>
      <w:r w:rsidRPr="006A6394">
        <w:t>5.2.2.3.8</w:t>
      </w:r>
      <w:r w:rsidRPr="006A6394">
        <w:tab/>
        <w:t>eCALL-INACTIVE</w:t>
      </w:r>
      <w:bookmarkEnd w:id="838"/>
      <w:bookmarkEnd w:id="839"/>
      <w:bookmarkEnd w:id="840"/>
      <w:bookmarkEnd w:id="841"/>
      <w:bookmarkEnd w:id="842"/>
      <w:bookmarkEnd w:id="843"/>
      <w:bookmarkEnd w:id="844"/>
      <w:bookmarkEnd w:id="845"/>
    </w:p>
    <w:p w14:paraId="54FFD5B8" w14:textId="77777777" w:rsidR="00D40C70" w:rsidRPr="006A6394" w:rsidRDefault="00D40C70" w:rsidP="00D40C70">
      <w:r w:rsidRPr="006A6394">
        <w:t>The UE camps on a suitable cell or an acceptable cell in a PLMN selected as specified in 3GPP TS 23.122 [6] but initiates no EMM signalling with the network and ignores any paging requests.</w:t>
      </w:r>
    </w:p>
    <w:p w14:paraId="75B6D65F" w14:textId="77777777" w:rsidR="00D40C70" w:rsidRPr="006A6394" w:rsidRDefault="00D40C70" w:rsidP="00D40C70">
      <w:r w:rsidRPr="006A6394">
        <w:t>The UE shall leave substate EMM-DEREGISTERED.eCALL-INACTIVE state only when one of the following events occur:</w:t>
      </w:r>
    </w:p>
    <w:p w14:paraId="024AF540" w14:textId="77777777" w:rsidR="00D40C70" w:rsidRPr="006A6394" w:rsidRDefault="00D40C70" w:rsidP="00D40C70">
      <w:pPr>
        <w:pStyle w:val="B1"/>
      </w:pPr>
      <w:r w:rsidRPr="006A6394">
        <w:t>-</w:t>
      </w:r>
      <w:r w:rsidRPr="006A6394">
        <w:tab/>
        <w:t>if the USIM is removed, the UE enters substate EMM-DEREGISTERED.NO-IMSI;</w:t>
      </w:r>
    </w:p>
    <w:p w14:paraId="10AF39BF" w14:textId="77777777" w:rsidR="00D40C70" w:rsidRPr="006A6394" w:rsidRDefault="00D40C70" w:rsidP="00D40C70">
      <w:pPr>
        <w:pStyle w:val="B1"/>
      </w:pPr>
      <w:r w:rsidRPr="006A6394">
        <w:t>-</w:t>
      </w:r>
      <w:r w:rsidRPr="006A6394">
        <w:tab/>
        <w:t>if coverage is lost, the UE enters substate EMM-DEREGISTERED.PLMN-SEARCH;</w:t>
      </w:r>
    </w:p>
    <w:p w14:paraId="2D470F49" w14:textId="77777777" w:rsidR="00D40C70" w:rsidRPr="006A6394" w:rsidRDefault="00D40C70" w:rsidP="00D40C70">
      <w:pPr>
        <w:pStyle w:val="B1"/>
      </w:pPr>
      <w:r w:rsidRPr="006A6394">
        <w:t>-</w:t>
      </w:r>
      <w:r w:rsidRPr="006A6394">
        <w:tab/>
        <w:t>if the UE is deactivated (e.g. powered off) by the user, the UE enters state EMM-NULL;</w:t>
      </w:r>
    </w:p>
    <w:p w14:paraId="1A222529" w14:textId="77777777" w:rsidR="00D40C70" w:rsidRPr="006A6394" w:rsidRDefault="00D40C70" w:rsidP="00D40C70">
      <w:pPr>
        <w:pStyle w:val="B1"/>
      </w:pPr>
      <w:r w:rsidRPr="006A6394">
        <w:t>-</w:t>
      </w:r>
      <w:r w:rsidRPr="006A6394">
        <w:tab/>
        <w:t>if the UE receives a request from upper layers to establish an eCall over IMS, the UE enters state EMM-DEREGISTERED.ATTEMPTING-TO-ATTACH. The UE then uses the relevant EMM and ESM procedures to establish the eCall over IMS at the earliest opportunity; or</w:t>
      </w:r>
    </w:p>
    <w:p w14:paraId="2AF84DDE" w14:textId="77777777" w:rsidR="00D40C70" w:rsidRPr="006A6394" w:rsidRDefault="00D40C70" w:rsidP="00D40C70">
      <w:pPr>
        <w:pStyle w:val="B1"/>
      </w:pPr>
      <w:r w:rsidRPr="006A6394">
        <w:t>-</w:t>
      </w:r>
      <w:r w:rsidRPr="006A6394">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6A6394" w:rsidRDefault="00D40C70" w:rsidP="00295835">
      <w:pPr>
        <w:pStyle w:val="Heading4"/>
      </w:pPr>
      <w:bookmarkStart w:id="846" w:name="_Toc20217852"/>
      <w:bookmarkStart w:id="847" w:name="_Toc27743736"/>
      <w:bookmarkStart w:id="848" w:name="_Toc35959307"/>
      <w:bookmarkStart w:id="849" w:name="_Toc45202738"/>
      <w:bookmarkStart w:id="850" w:name="_Toc45700114"/>
      <w:bookmarkStart w:id="851" w:name="_Toc51919850"/>
      <w:bookmarkStart w:id="852" w:name="_Toc68250910"/>
      <w:bookmarkStart w:id="853" w:name="_Toc146260490"/>
      <w:r w:rsidRPr="006A6394">
        <w:t>5.2.2.4</w:t>
      </w:r>
      <w:r w:rsidRPr="006A6394">
        <w:tab/>
        <w:t>Substate when back to state EMM-DEREGISTERED from another EMM state</w:t>
      </w:r>
      <w:bookmarkEnd w:id="846"/>
      <w:bookmarkEnd w:id="847"/>
      <w:bookmarkEnd w:id="848"/>
      <w:bookmarkEnd w:id="849"/>
      <w:bookmarkEnd w:id="850"/>
      <w:bookmarkEnd w:id="851"/>
      <w:bookmarkEnd w:id="852"/>
      <w:bookmarkEnd w:id="853"/>
    </w:p>
    <w:p w14:paraId="52531CE7" w14:textId="77777777" w:rsidR="00D40C70" w:rsidRPr="006A6394" w:rsidRDefault="00D40C70" w:rsidP="00D40C70">
      <w:r w:rsidRPr="006A6394">
        <w:t>When returning to state EMM-DEREGISTERED, the UE shall select a cell as specified in 3GPP TS 36.304 [21].</w:t>
      </w:r>
    </w:p>
    <w:p w14:paraId="5988AE9F" w14:textId="77777777" w:rsidR="00D40C70" w:rsidRPr="006A6394" w:rsidRDefault="00D40C70" w:rsidP="00D40C70">
      <w:r w:rsidRPr="006A6394">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6A6394" w:rsidRDefault="00D40C70" w:rsidP="00D40C70">
      <w:pPr>
        <w:pStyle w:val="B1"/>
      </w:pPr>
      <w:r w:rsidRPr="006A6394">
        <w:t>-</w:t>
      </w:r>
      <w:r w:rsidRPr="006A6394">
        <w:tab/>
        <w:t>If no cell has been found, the substate is NO-CELL-AVAILABLE, until a cell is found.</w:t>
      </w:r>
    </w:p>
    <w:p w14:paraId="70A35456" w14:textId="77777777" w:rsidR="00D40C70" w:rsidRPr="006A6394" w:rsidRDefault="00D40C70" w:rsidP="00D40C70">
      <w:pPr>
        <w:pStyle w:val="B1"/>
      </w:pPr>
      <w:r w:rsidRPr="006A6394">
        <w:t>-</w:t>
      </w:r>
      <w:r w:rsidRPr="006A6394">
        <w:tab/>
        <w:t>If no USIM is present or if the inserted USIM is considered invalid by the UE, the substate shall be NO-IMSI.</w:t>
      </w:r>
    </w:p>
    <w:p w14:paraId="44E76BF1" w14:textId="77777777" w:rsidR="00D40C70" w:rsidRPr="006A6394" w:rsidRDefault="00D40C70" w:rsidP="00D40C70">
      <w:pPr>
        <w:pStyle w:val="B1"/>
      </w:pPr>
      <w:r w:rsidRPr="006A6394">
        <w:t>-</w:t>
      </w:r>
      <w:r w:rsidRPr="006A6394">
        <w:tab/>
        <w:t>If a suitable cell has been found and the PLMN or tracking area is not in the forbidden list, the substate shall be NORMAL-SERVICE.</w:t>
      </w:r>
    </w:p>
    <w:p w14:paraId="7D24CA66" w14:textId="77777777" w:rsidR="00D40C70" w:rsidRPr="006A6394" w:rsidRDefault="00D40C70" w:rsidP="00D40C70">
      <w:pPr>
        <w:pStyle w:val="B1"/>
      </w:pPr>
      <w:r w:rsidRPr="006A6394">
        <w:t>-</w:t>
      </w:r>
      <w:r w:rsidRPr="006A6394">
        <w:tab/>
        <w:t>If an attach shall be performed (e.g. network requested re-attach), the substate shall be ATTEMPTING-TO-ATTACH.</w:t>
      </w:r>
    </w:p>
    <w:p w14:paraId="0775A0B2" w14:textId="77777777" w:rsidR="00D40C70" w:rsidRPr="006A6394" w:rsidRDefault="00D40C70" w:rsidP="00D40C70">
      <w:pPr>
        <w:pStyle w:val="B1"/>
      </w:pPr>
      <w:r w:rsidRPr="006A6394">
        <w:t>-</w:t>
      </w:r>
      <w:r w:rsidRPr="006A6394">
        <w:tab/>
        <w:t>If a PLMN reselection (according to 3GPP TS 23.122 [6]) is needed, the substate shall be PLMN-SEARCH.</w:t>
      </w:r>
    </w:p>
    <w:p w14:paraId="46A28708" w14:textId="77777777" w:rsidR="00D40C70" w:rsidRPr="006A6394" w:rsidRDefault="00D40C70" w:rsidP="00D40C70">
      <w:pPr>
        <w:pStyle w:val="B1"/>
      </w:pPr>
      <w:r w:rsidRPr="006A6394">
        <w:t>-</w:t>
      </w:r>
      <w:r w:rsidRPr="006A6394">
        <w:tab/>
        <w:t>If the selected cell is known not to be able to provide normal service, the substate shall be LIMITED-SERVICE;</w:t>
      </w:r>
    </w:p>
    <w:p w14:paraId="64232ADA" w14:textId="77777777" w:rsidR="00D40C70" w:rsidRPr="006A6394" w:rsidRDefault="00D40C70" w:rsidP="00D40C70">
      <w:pPr>
        <w:pStyle w:val="B1"/>
      </w:pPr>
      <w:r w:rsidRPr="006A6394">
        <w:t>-</w:t>
      </w:r>
      <w:r w:rsidRPr="006A6394">
        <w:tab/>
        <w:t>If the selected cell is a non-3GPP cell, the substate shall be NO-CELL-AVAILABLE; and</w:t>
      </w:r>
    </w:p>
    <w:p w14:paraId="342FCB15"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3444 and T3445 have expired or are not running, and substate PLMN-SEARCH is not required, the substate shall be eCALL-INACTIVE.</w:t>
      </w:r>
    </w:p>
    <w:p w14:paraId="288EAEF6" w14:textId="77777777" w:rsidR="00D40C70" w:rsidRPr="006A6394" w:rsidRDefault="00D40C70" w:rsidP="00295835">
      <w:pPr>
        <w:pStyle w:val="Heading3"/>
      </w:pPr>
      <w:bookmarkStart w:id="854" w:name="_Toc20217853"/>
      <w:bookmarkStart w:id="855" w:name="_Toc27743737"/>
      <w:bookmarkStart w:id="856" w:name="_Toc35959308"/>
      <w:bookmarkStart w:id="857" w:name="_Toc45202739"/>
      <w:bookmarkStart w:id="858" w:name="_Toc45700115"/>
      <w:bookmarkStart w:id="859" w:name="_Toc51919851"/>
      <w:bookmarkStart w:id="860" w:name="_Toc68250911"/>
      <w:bookmarkStart w:id="861" w:name="_Toc146260491"/>
      <w:r w:rsidRPr="006A6394">
        <w:t>5.2.3</w:t>
      </w:r>
      <w:r w:rsidRPr="006A6394">
        <w:tab/>
        <w:t>UE behaviour in state EMM-REGISTERED</w:t>
      </w:r>
      <w:bookmarkEnd w:id="854"/>
      <w:bookmarkEnd w:id="855"/>
      <w:bookmarkEnd w:id="856"/>
      <w:bookmarkEnd w:id="857"/>
      <w:bookmarkEnd w:id="858"/>
      <w:bookmarkEnd w:id="859"/>
      <w:bookmarkEnd w:id="860"/>
      <w:bookmarkEnd w:id="861"/>
    </w:p>
    <w:p w14:paraId="04DACE0A" w14:textId="77777777" w:rsidR="00D40C70" w:rsidRPr="006A6394" w:rsidRDefault="00D40C70" w:rsidP="00295835">
      <w:pPr>
        <w:pStyle w:val="Heading4"/>
      </w:pPr>
      <w:bookmarkStart w:id="862" w:name="_Toc20217854"/>
      <w:bookmarkStart w:id="863" w:name="_Toc27743738"/>
      <w:bookmarkStart w:id="864" w:name="_Toc35959309"/>
      <w:bookmarkStart w:id="865" w:name="_Toc45202740"/>
      <w:bookmarkStart w:id="866" w:name="_Toc45700116"/>
      <w:bookmarkStart w:id="867" w:name="_Toc51919852"/>
      <w:bookmarkStart w:id="868" w:name="_Toc68250912"/>
      <w:bookmarkStart w:id="869" w:name="_Toc146260492"/>
      <w:r w:rsidRPr="006A6394">
        <w:t>5.2.3.1</w:t>
      </w:r>
      <w:r w:rsidRPr="006A6394">
        <w:tab/>
        <w:t>General</w:t>
      </w:r>
      <w:bookmarkEnd w:id="862"/>
      <w:bookmarkEnd w:id="863"/>
      <w:bookmarkEnd w:id="864"/>
      <w:bookmarkEnd w:id="865"/>
      <w:bookmarkEnd w:id="866"/>
      <w:bookmarkEnd w:id="867"/>
      <w:bookmarkEnd w:id="868"/>
      <w:bookmarkEnd w:id="869"/>
    </w:p>
    <w:p w14:paraId="591F11B9" w14:textId="77777777" w:rsidR="00D40C70" w:rsidRPr="006A6394" w:rsidRDefault="00D40C70" w:rsidP="00D40C70">
      <w:r w:rsidRPr="006A6394">
        <w:t>The state EMM-REGISTERED is entered at the UE, when:</w:t>
      </w:r>
    </w:p>
    <w:p w14:paraId="17F7D9F9" w14:textId="0A2238D6" w:rsidR="00D40C70" w:rsidRPr="006A6394" w:rsidRDefault="00D40C70" w:rsidP="00D40C70">
      <w:pPr>
        <w:pStyle w:val="B1"/>
      </w:pPr>
      <w:r w:rsidRPr="006A6394">
        <w:lastRenderedPageBreak/>
        <w:t>-</w:t>
      </w:r>
      <w:r w:rsidRPr="006A6394">
        <w:tab/>
        <w:t xml:space="preserve">the attach or combined attach procedure is performed by the UE (see </w:t>
      </w:r>
      <w:r w:rsidR="00FB1684" w:rsidRPr="006A6394">
        <w:t>clause</w:t>
      </w:r>
      <w:r w:rsidRPr="006A6394">
        <w:t> 5.5.1).</w:t>
      </w:r>
    </w:p>
    <w:p w14:paraId="1A71F149" w14:textId="1F1D66E8" w:rsidR="00D40C70" w:rsidRPr="006A6394" w:rsidRDefault="00D40C70" w:rsidP="00D40C70">
      <w:r w:rsidRPr="006A6394">
        <w:t xml:space="preserve">In state EMM-REGISTERED, the UE shall behave according to the substate as explained in </w:t>
      </w:r>
      <w:r w:rsidR="00FB1684" w:rsidRPr="006A6394">
        <w:t>clause</w:t>
      </w:r>
      <w:r w:rsidRPr="006A6394">
        <w:t> 5.2.3.2.</w:t>
      </w:r>
    </w:p>
    <w:p w14:paraId="20425078" w14:textId="77777777" w:rsidR="00D40C70" w:rsidRPr="006A6394" w:rsidRDefault="00D40C70" w:rsidP="00295835">
      <w:pPr>
        <w:pStyle w:val="Heading4"/>
      </w:pPr>
      <w:bookmarkStart w:id="870" w:name="_Toc20217855"/>
      <w:bookmarkStart w:id="871" w:name="_Toc27743739"/>
      <w:bookmarkStart w:id="872" w:name="_Toc35959310"/>
      <w:bookmarkStart w:id="873" w:name="_Toc45202741"/>
      <w:bookmarkStart w:id="874" w:name="_Toc45700117"/>
      <w:bookmarkStart w:id="875" w:name="_Toc51919853"/>
      <w:bookmarkStart w:id="876" w:name="_Toc68250913"/>
      <w:bookmarkStart w:id="877" w:name="_Toc146260493"/>
      <w:r w:rsidRPr="006A6394">
        <w:t>5.2.3.2</w:t>
      </w:r>
      <w:r w:rsidRPr="006A6394">
        <w:tab/>
        <w:t>Detailed description of UE behaviour in state EMM-REGISTERED</w:t>
      </w:r>
      <w:bookmarkEnd w:id="870"/>
      <w:bookmarkEnd w:id="871"/>
      <w:bookmarkEnd w:id="872"/>
      <w:bookmarkEnd w:id="873"/>
      <w:bookmarkEnd w:id="874"/>
      <w:bookmarkEnd w:id="875"/>
      <w:bookmarkEnd w:id="876"/>
      <w:bookmarkEnd w:id="877"/>
    </w:p>
    <w:p w14:paraId="2B15C1FE" w14:textId="77777777" w:rsidR="00D40C70" w:rsidRPr="006A6394" w:rsidRDefault="00D40C70" w:rsidP="00295835">
      <w:pPr>
        <w:pStyle w:val="Heading5"/>
      </w:pPr>
      <w:bookmarkStart w:id="878" w:name="_Toc20217856"/>
      <w:bookmarkStart w:id="879" w:name="_Toc27743740"/>
      <w:bookmarkStart w:id="880" w:name="_Toc35959311"/>
      <w:bookmarkStart w:id="881" w:name="_Toc45202742"/>
      <w:bookmarkStart w:id="882" w:name="_Toc45700118"/>
      <w:bookmarkStart w:id="883" w:name="_Toc51919854"/>
      <w:bookmarkStart w:id="884" w:name="_Toc68250914"/>
      <w:bookmarkStart w:id="885" w:name="_Toc146260494"/>
      <w:r w:rsidRPr="006A6394">
        <w:t>5.2.3.2.1</w:t>
      </w:r>
      <w:r w:rsidRPr="006A6394">
        <w:tab/>
        <w:t>NORMAL-SERVICE</w:t>
      </w:r>
      <w:bookmarkEnd w:id="878"/>
      <w:bookmarkEnd w:id="879"/>
      <w:bookmarkEnd w:id="880"/>
      <w:bookmarkEnd w:id="881"/>
      <w:bookmarkEnd w:id="882"/>
      <w:bookmarkEnd w:id="883"/>
      <w:bookmarkEnd w:id="884"/>
      <w:bookmarkEnd w:id="885"/>
    </w:p>
    <w:p w14:paraId="7CC0022A" w14:textId="77777777" w:rsidR="00D40C70" w:rsidRPr="006A6394" w:rsidRDefault="00D40C70" w:rsidP="00D40C70">
      <w:r w:rsidRPr="006A6394">
        <w:t>The UE:</w:t>
      </w:r>
    </w:p>
    <w:p w14:paraId="6D1FFDBD" w14:textId="46917153"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normal and combined tracking area updating (according to conditions given in </w:t>
      </w:r>
      <w:r w:rsidR="00FB1684" w:rsidRPr="006A6394">
        <w:t>clause</w:t>
      </w:r>
      <w:r w:rsidRPr="006A6394">
        <w:t> 5.5.3);</w:t>
      </w:r>
    </w:p>
    <w:p w14:paraId="7F563EDB" w14:textId="4D81A6B1" w:rsidR="00D40C70" w:rsidRPr="006A6394" w:rsidRDefault="00D40C70" w:rsidP="00D40C70">
      <w:pPr>
        <w:pStyle w:val="B1"/>
      </w:pPr>
      <w:r w:rsidRPr="006A6394">
        <w:t>-</w:t>
      </w:r>
      <w:r w:rsidRPr="006A6394">
        <w:tab/>
        <w:t xml:space="preserve">shall perform periodic tracking area updating (see </w:t>
      </w:r>
      <w:r w:rsidR="00FB1684" w:rsidRPr="006A6394">
        <w:t>clause</w:t>
      </w:r>
      <w:r w:rsidRPr="006A6394">
        <w:t xml:space="preserve"> 5.5.3) except when attached for emergency bearer services (see </w:t>
      </w:r>
      <w:r w:rsidR="00FB1684" w:rsidRPr="006A6394">
        <w:t>clause</w:t>
      </w:r>
      <w:r w:rsidRPr="006A6394">
        <w:t> 5.3.5);</w:t>
      </w:r>
    </w:p>
    <w:p w14:paraId="2AB65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 tracking area updating on the expiry of timer T3411;</w:t>
      </w:r>
    </w:p>
    <w:p w14:paraId="30A221F7" w14:textId="77777777" w:rsidR="00D40C70" w:rsidRPr="006A6394" w:rsidRDefault="00D40C70" w:rsidP="00D40C70">
      <w:pPr>
        <w:pStyle w:val="B1"/>
      </w:pPr>
      <w:r w:rsidRPr="006A6394">
        <w:t>-</w:t>
      </w:r>
      <w:r w:rsidRPr="006A6394">
        <w:tab/>
        <w:t>shall respond to paging; and</w:t>
      </w:r>
    </w:p>
    <w:p w14:paraId="2F72269C" w14:textId="77777777" w:rsidR="00D07586" w:rsidRPr="006A6394" w:rsidRDefault="00D07586" w:rsidP="00D07586">
      <w:pPr>
        <w:pStyle w:val="NO"/>
      </w:pPr>
      <w:r w:rsidRPr="00B15FEF">
        <w:t>NOTE:</w:t>
      </w:r>
      <w:r w:rsidRPr="00B15FEF">
        <w:tab/>
      </w:r>
      <w:r>
        <w:t>As an implementation option, the MUSIM UE is allowed to not respond to paging based on the information available in the paging message, e.g. voice service indication.</w:t>
      </w:r>
    </w:p>
    <w:p w14:paraId="56FDE0CA" w14:textId="3B4D2005"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64A579FA" w14:textId="77777777" w:rsidR="00D40C70" w:rsidRPr="006A6394" w:rsidRDefault="00D40C70" w:rsidP="00295835">
      <w:pPr>
        <w:pStyle w:val="Heading5"/>
      </w:pPr>
      <w:bookmarkStart w:id="886" w:name="_Toc20217857"/>
      <w:bookmarkStart w:id="887" w:name="_Toc27743741"/>
      <w:bookmarkStart w:id="888" w:name="_Toc35959312"/>
      <w:bookmarkStart w:id="889" w:name="_Toc45202743"/>
      <w:bookmarkStart w:id="890" w:name="_Toc45700119"/>
      <w:bookmarkStart w:id="891" w:name="_Toc51919855"/>
      <w:bookmarkStart w:id="892" w:name="_Toc68250915"/>
      <w:bookmarkStart w:id="893" w:name="_Toc146260495"/>
      <w:r w:rsidRPr="006A6394">
        <w:t>5.2.3.2.2</w:t>
      </w:r>
      <w:r w:rsidRPr="006A6394">
        <w:tab/>
        <w:t>ATTEMPTING-TO-UPDATE</w:t>
      </w:r>
      <w:bookmarkEnd w:id="886"/>
      <w:bookmarkEnd w:id="887"/>
      <w:bookmarkEnd w:id="888"/>
      <w:bookmarkEnd w:id="889"/>
      <w:bookmarkEnd w:id="890"/>
      <w:bookmarkEnd w:id="891"/>
      <w:bookmarkEnd w:id="892"/>
      <w:bookmarkEnd w:id="893"/>
    </w:p>
    <w:p w14:paraId="3B45486F" w14:textId="77777777" w:rsidR="00D40C70" w:rsidRPr="006A6394" w:rsidRDefault="00D40C70" w:rsidP="00D40C70">
      <w:r w:rsidRPr="006A6394">
        <w:t>The UE:</w:t>
      </w:r>
    </w:p>
    <w:p w14:paraId="6BF89147" w14:textId="77777777" w:rsidR="00D40C70" w:rsidRPr="006A6394" w:rsidRDefault="00D40C70" w:rsidP="00D40C70">
      <w:pPr>
        <w:pStyle w:val="B1"/>
      </w:pPr>
      <w:r w:rsidRPr="006A6394">
        <w:t>-</w:t>
      </w:r>
      <w:r w:rsidRPr="006A6394">
        <w:tab/>
        <w:t>shall not send any user data;</w:t>
      </w:r>
    </w:p>
    <w:p w14:paraId="39EA5185"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on the expiry of timers T3411, T3402 or T3346;</w:t>
      </w:r>
    </w:p>
    <w:p w14:paraId="6D46378D" w14:textId="77777777" w:rsidR="00D40C70" w:rsidRPr="006A6394" w:rsidRDefault="00D40C70" w:rsidP="00D40C70">
      <w:pPr>
        <w:pStyle w:val="B1"/>
      </w:pPr>
      <w:r w:rsidRPr="006A6394">
        <w:t>-</w:t>
      </w:r>
      <w:r w:rsidRPr="006A6394">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 tracking area updating procedure upon request of the upper layers to establish a PDN connection for emergency bearer services;</w:t>
      </w:r>
    </w:p>
    <w:p w14:paraId="6B9B4B9C" w14:textId="53F22B18" w:rsidR="00D40C70" w:rsidRPr="006A6394" w:rsidRDefault="00D40C70" w:rsidP="00D40C70">
      <w:pPr>
        <w:pStyle w:val="B1"/>
      </w:pPr>
      <w:r w:rsidRPr="006A6394">
        <w:t>-</w:t>
      </w:r>
      <w:r w:rsidRPr="006A6394">
        <w:tab/>
        <w:t xml:space="preserve">shall initiate tracking area updating procedure upon request of the upper layers to establish a PDN connection without the NAS signalling low priority indication as specified in </w:t>
      </w:r>
      <w:r w:rsidR="00FB1684" w:rsidRPr="006A6394">
        <w:t>clause</w:t>
      </w:r>
      <w:r w:rsidRPr="006A6394">
        <w:t xml:space="preserve"> 5.5.3.2.6, item l), if timer T3346 is running due to a NAS request message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and timer T3402 and timer T3411 are not running;</w:t>
      </w:r>
    </w:p>
    <w:p w14:paraId="3FB08BF2" w14:textId="77777777" w:rsidR="00D40C70" w:rsidRPr="006A6394" w:rsidRDefault="00D40C70" w:rsidP="00D40C70">
      <w:pPr>
        <w:pStyle w:val="B1"/>
      </w:pPr>
      <w:r w:rsidRPr="006A6394">
        <w:t>-</w:t>
      </w:r>
      <w:r w:rsidRPr="006A6394">
        <w:tab/>
        <w:t>may detach locally and initiate an attach for emergency bearer services even if timer T3346 is running;</w:t>
      </w:r>
    </w:p>
    <w:p w14:paraId="72F58885" w14:textId="2957A7B5"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rom CM layers to trigger a </w:t>
      </w:r>
      <w:r w:rsidRPr="006A6394">
        <w:rPr>
          <w:lang w:eastAsia="zh-CN"/>
        </w:rPr>
        <w:t xml:space="preserve">combined </w:t>
      </w:r>
      <w:r w:rsidRPr="006A6394">
        <w:t>tracking area updating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 xml:space="preserve">5.5.3.3), or to attempt to select GERAN, UTRAN o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radio access technology and proceed with the appropriate MM and CC specific procedures;</w:t>
      </w:r>
    </w:p>
    <w:p w14:paraId="50834CB4" w14:textId="77777777" w:rsidR="00D40C70" w:rsidRPr="006A6394" w:rsidRDefault="00D40C70" w:rsidP="00D40C70">
      <w:pPr>
        <w:pStyle w:val="B1"/>
      </w:pPr>
      <w:r w:rsidRPr="006A6394">
        <w:t>-</w:t>
      </w:r>
      <w:r w:rsidRPr="006A6394">
        <w:tab/>
        <w:t>may use requests for an MMTEL voice call or MMTEL video call from the upper layers to initiate tracking area updating, if timer T3346 is not running;</w:t>
      </w:r>
    </w:p>
    <w:p w14:paraId="5EAB8E98" w14:textId="77777777" w:rsidR="002B30D6" w:rsidRPr="006A6394" w:rsidRDefault="002B30D6" w:rsidP="002B30D6">
      <w:pPr>
        <w:pStyle w:val="B1"/>
      </w:pPr>
      <w:r w:rsidRPr="006A6394">
        <w:t>-</w:t>
      </w:r>
      <w:r w:rsidRPr="006A6394">
        <w:tab/>
        <w:t xml:space="preserve">shall </w:t>
      </w:r>
      <w:r w:rsidRPr="006A6394">
        <w:rPr>
          <w:lang w:eastAsia="zh-CN"/>
        </w:rPr>
        <w:t>initiate</w:t>
      </w:r>
      <w:r w:rsidRPr="006A6394">
        <w:t xml:space="preserve"> tracking area updating when the UE performs inter-system change from N1 mode to S1 mode, even if timer T3402 is running;</w:t>
      </w:r>
    </w:p>
    <w:p w14:paraId="58226EEE" w14:textId="77777777" w:rsidR="00D40C70" w:rsidRPr="006A6394" w:rsidRDefault="00D40C70" w:rsidP="00D40C70">
      <w:pPr>
        <w:pStyle w:val="B1"/>
        <w:rPr>
          <w:lang w:eastAsia="ko-KR"/>
        </w:rPr>
      </w:pPr>
      <w:r w:rsidRPr="006A6394">
        <w:t>-</w:t>
      </w:r>
      <w:r w:rsidRPr="006A6394">
        <w:tab/>
        <w:t xml:space="preserve">shall </w:t>
      </w:r>
      <w:r w:rsidRPr="006A6394">
        <w:rPr>
          <w:lang w:eastAsia="zh-CN"/>
        </w:rPr>
        <w:t>initiate</w:t>
      </w:r>
      <w:r w:rsidRPr="006A6394">
        <w:t xml:space="preserve"> tracking area updating in response to paging with S-TMSI or paging with IMSI and domain indicator set to ″CS″</w:t>
      </w:r>
      <w:r w:rsidRPr="006A6394">
        <w:rPr>
          <w:lang w:eastAsia="ko-KR"/>
        </w:rPr>
        <w:t>;</w:t>
      </w:r>
    </w:p>
    <w:p w14:paraId="79466782" w14:textId="77777777" w:rsidR="00D07586" w:rsidRPr="00C343AB" w:rsidRDefault="00D07586" w:rsidP="00D07586">
      <w:pPr>
        <w:pStyle w:val="NO"/>
      </w:pPr>
      <w:r w:rsidRPr="00B15FEF">
        <w:lastRenderedPageBreak/>
        <w:t>NOTE:</w:t>
      </w:r>
      <w:r w:rsidRPr="00B15FEF">
        <w:tab/>
      </w:r>
      <w:r>
        <w:t>As an implementation option, the MUSIM UE is allowed to not respond to paging based on the information available in the paging message, e.g. voice service indication.</w:t>
      </w:r>
    </w:p>
    <w:p w14:paraId="3C067CA0" w14:textId="77777777" w:rsidR="00D40C70" w:rsidRPr="006A6394" w:rsidRDefault="00D40C70" w:rsidP="00D40C70">
      <w:pPr>
        <w:pStyle w:val="B1"/>
        <w:rPr>
          <w:lang w:eastAsia="ko-KR"/>
        </w:rPr>
      </w:pPr>
      <w:r w:rsidRPr="006A6394">
        <w:rPr>
          <w:lang w:eastAsia="ko-KR"/>
        </w:rPr>
        <w:t>-</w:t>
      </w:r>
      <w:r w:rsidRPr="006A6394">
        <w:rPr>
          <w:lang w:eastAsia="ko-KR"/>
        </w:rPr>
        <w:tab/>
        <w:t>shall initiate tracking area updating if the EPS update status is set to EU2 NOT UPDATED, and timers T3411, T3402 and T3346 are not running;</w:t>
      </w:r>
    </w:p>
    <w:p w14:paraId="5FE7C9A2" w14:textId="2C32331A" w:rsidR="00D40C70" w:rsidRPr="006A6394" w:rsidRDefault="00D40C70" w:rsidP="00D40C70">
      <w:pPr>
        <w:pStyle w:val="B1"/>
      </w:pPr>
      <w:r w:rsidRPr="006A6394">
        <w:rPr>
          <w:lang w:eastAsia="ko-KR"/>
        </w:rPr>
        <w:t>-</w:t>
      </w:r>
      <w:r w:rsidRPr="006A6394">
        <w:rPr>
          <w:lang w:eastAsia="ko-KR"/>
        </w:rPr>
        <w:tab/>
      </w:r>
      <w:r w:rsidRPr="006A6394">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53DF992" w14:textId="33D38238" w:rsidR="00D35EC6" w:rsidRDefault="00D40C70" w:rsidP="00D35EC6">
      <w:pPr>
        <w:pStyle w:val="B1"/>
      </w:pPr>
      <w:r w:rsidRPr="006A6394">
        <w:t>-</w:t>
      </w:r>
      <w:r w:rsidRPr="006A6394">
        <w:tab/>
        <w:t xml:space="preserve">may initiate </w:t>
      </w:r>
      <w:r w:rsidRPr="006A6394">
        <w:rPr>
          <w:lang w:eastAsia="ko-KR"/>
        </w:rPr>
        <w:t xml:space="preserve">tracking area updating </w:t>
      </w:r>
      <w:r w:rsidRPr="006A6394">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459C3AF8" w:rsidR="00D40C70" w:rsidRPr="006A6394" w:rsidRDefault="00D35EC6" w:rsidP="00D35EC6">
      <w:pPr>
        <w:pStyle w:val="B1"/>
      </w:pPr>
      <w:r>
        <w:t>-</w:t>
      </w:r>
      <w:r>
        <w:tab/>
        <w:t xml:space="preserve">may </w:t>
      </w:r>
      <w:r w:rsidRPr="00CC0C94">
        <w:rPr>
          <w:rFonts w:hint="eastAsia"/>
          <w:lang w:eastAsia="zh-CN"/>
        </w:rPr>
        <w:t>initiate</w:t>
      </w:r>
      <w:r w:rsidRPr="00CC0C94">
        <w:t xml:space="preserve"> tracking area updating</w:t>
      </w:r>
      <w:r>
        <w:t xml:space="preserve"> if the UE is a </w:t>
      </w:r>
      <w:r w:rsidRPr="002E1640">
        <w:rPr>
          <w:lang w:eastAsia="zh-CN"/>
        </w:rPr>
        <w:t xml:space="preserve">UE </w:t>
      </w:r>
      <w:r w:rsidRPr="002E1640">
        <w:t xml:space="preserve">configured to use AC11 – 15 in </w:t>
      </w:r>
      <w:r>
        <w:t xml:space="preserve">the </w:t>
      </w:r>
      <w:r w:rsidRPr="002E1640">
        <w:t>selected PLMN</w:t>
      </w:r>
      <w:r>
        <w:t xml:space="preserve">, </w:t>
      </w:r>
      <w:r w:rsidRPr="00CC0C94">
        <w:t xml:space="preserve">even if timer </w:t>
      </w:r>
      <w:r>
        <w:t xml:space="preserve">T3402, </w:t>
      </w:r>
      <w:r w:rsidRPr="00CC0C94">
        <w:t xml:space="preserve">T3346 </w:t>
      </w:r>
      <w:r>
        <w:t xml:space="preserve">or timer T3447 </w:t>
      </w:r>
      <w:r w:rsidRPr="00CC0C94">
        <w:t>is running;</w:t>
      </w:r>
      <w:r>
        <w:t xml:space="preserve"> </w:t>
      </w:r>
      <w:r w:rsidR="00D40C70" w:rsidRPr="006A6394">
        <w:t>and</w:t>
      </w:r>
    </w:p>
    <w:p w14:paraId="618E7D63" w14:textId="77777777" w:rsidR="00D40C70" w:rsidRPr="006A6394" w:rsidRDefault="00D40C70" w:rsidP="00D40C70">
      <w:pPr>
        <w:pStyle w:val="B1"/>
      </w:pPr>
      <w:r w:rsidRPr="006A6394">
        <w:t>-</w:t>
      </w:r>
      <w:r w:rsidRPr="006A6394">
        <w:tab/>
        <w:t>shall not initiate the detach signalling procedure unless the current TAI is part of the TAI list.</w:t>
      </w:r>
    </w:p>
    <w:p w14:paraId="326D3700" w14:textId="77777777" w:rsidR="00D40C70" w:rsidRPr="006A6394" w:rsidRDefault="00D40C70" w:rsidP="00295835">
      <w:pPr>
        <w:pStyle w:val="Heading5"/>
      </w:pPr>
      <w:bookmarkStart w:id="894" w:name="_Toc20217858"/>
      <w:bookmarkStart w:id="895" w:name="_Toc27743742"/>
      <w:bookmarkStart w:id="896" w:name="_Toc35959313"/>
      <w:bookmarkStart w:id="897" w:name="_Toc45202744"/>
      <w:bookmarkStart w:id="898" w:name="_Toc45700120"/>
      <w:bookmarkStart w:id="899" w:name="_Toc51919856"/>
      <w:bookmarkStart w:id="900" w:name="_Toc68250916"/>
      <w:bookmarkStart w:id="901" w:name="_Toc146260496"/>
      <w:r w:rsidRPr="006A6394">
        <w:t>5.2.3.2.3</w:t>
      </w:r>
      <w:r w:rsidRPr="006A6394">
        <w:tab/>
        <w:t>LIMITED-SERVICE</w:t>
      </w:r>
      <w:bookmarkEnd w:id="894"/>
      <w:bookmarkEnd w:id="895"/>
      <w:bookmarkEnd w:id="896"/>
      <w:bookmarkEnd w:id="897"/>
      <w:bookmarkEnd w:id="898"/>
      <w:bookmarkEnd w:id="899"/>
      <w:bookmarkEnd w:id="900"/>
      <w:bookmarkEnd w:id="901"/>
    </w:p>
    <w:p w14:paraId="22E3D464" w14:textId="77777777" w:rsidR="00D40C70" w:rsidRPr="006A6394" w:rsidRDefault="00D40C70" w:rsidP="00D40C70">
      <w:r w:rsidRPr="006A6394">
        <w:t>The UE:</w:t>
      </w:r>
    </w:p>
    <w:p w14:paraId="310A27BA" w14:textId="77777777" w:rsidR="00431B51" w:rsidRPr="006A6394" w:rsidRDefault="00D40C70" w:rsidP="00D40C70">
      <w:pPr>
        <w:pStyle w:val="B1"/>
      </w:pPr>
      <w:r w:rsidRPr="006A6394">
        <w:t>-</w:t>
      </w:r>
      <w:r w:rsidRPr="006A6394">
        <w:tab/>
        <w:t>shall perform cell selection/reselection according to 3GPP TS 36.304 [21];</w:t>
      </w:r>
    </w:p>
    <w:p w14:paraId="589BE956" w14:textId="6DA2D5DF" w:rsidR="00D40C70" w:rsidRPr="006A6394" w:rsidRDefault="00D40C70" w:rsidP="00D40C70">
      <w:pPr>
        <w:pStyle w:val="B1"/>
      </w:pPr>
      <w:r w:rsidRPr="006A6394">
        <w:t>-</w:t>
      </w:r>
      <w:r w:rsidRPr="006A6394">
        <w:tab/>
        <w:t>may respond to paging (with IMSI);</w:t>
      </w:r>
    </w:p>
    <w:p w14:paraId="624F2CCD" w14:textId="77777777" w:rsidR="00D07586" w:rsidRPr="006A6394" w:rsidRDefault="00D07586" w:rsidP="00D07586">
      <w:pPr>
        <w:pStyle w:val="NO"/>
      </w:pPr>
      <w:r w:rsidRPr="00B15FEF">
        <w:t>NOTE:</w:t>
      </w:r>
      <w:r>
        <w:tab/>
        <w:t>As an implementation option, the MUSIM UE is allowed to not respond to paging based on the information available in the paging message, e.g. voice service indication.</w:t>
      </w:r>
    </w:p>
    <w:p w14:paraId="70537A95" w14:textId="77777777" w:rsidR="00D40C70" w:rsidRPr="006A6394" w:rsidRDefault="00D40C70" w:rsidP="00D40C70">
      <w:pPr>
        <w:pStyle w:val="B1"/>
      </w:pPr>
      <w:r w:rsidRPr="006A6394">
        <w:t>-</w:t>
      </w:r>
      <w:r w:rsidRPr="006A6394">
        <w:tab/>
        <w:t xml:space="preserve">may detach locally and </w:t>
      </w:r>
      <w:r w:rsidRPr="006A6394">
        <w:rPr>
          <w:lang w:eastAsia="zh-CN"/>
        </w:rPr>
        <w:t>initiate</w:t>
      </w:r>
      <w:r w:rsidRPr="006A6394">
        <w:t xml:space="preserve"> attach for emergency bearer services;</w:t>
      </w:r>
    </w:p>
    <w:p w14:paraId="4D928703" w14:textId="77777777" w:rsidR="00D40C70" w:rsidRPr="006A6394" w:rsidRDefault="00D40C70" w:rsidP="00D40C70">
      <w:pPr>
        <w:pStyle w:val="B1"/>
      </w:pPr>
      <w:r w:rsidRPr="006A6394">
        <w:t>-</w:t>
      </w:r>
      <w:r w:rsidRPr="006A6394">
        <w:tab/>
        <w:t>may detach locally and may initiate attach for access to RLOS; and</w:t>
      </w:r>
    </w:p>
    <w:p w14:paraId="095252B0" w14:textId="37AD28D6"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363AE030" w14:textId="77777777" w:rsidR="00D40C70" w:rsidRPr="006A6394" w:rsidRDefault="00D40C70" w:rsidP="00295835">
      <w:pPr>
        <w:pStyle w:val="Heading5"/>
      </w:pPr>
      <w:bookmarkStart w:id="902" w:name="_Toc20217859"/>
      <w:bookmarkStart w:id="903" w:name="_Toc27743743"/>
      <w:bookmarkStart w:id="904" w:name="_Toc35959314"/>
      <w:bookmarkStart w:id="905" w:name="_Toc45202745"/>
      <w:bookmarkStart w:id="906" w:name="_Toc45700121"/>
      <w:bookmarkStart w:id="907" w:name="_Toc51919857"/>
      <w:bookmarkStart w:id="908" w:name="_Toc68250917"/>
      <w:bookmarkStart w:id="909" w:name="_Toc146260497"/>
      <w:r w:rsidRPr="006A6394">
        <w:t>5.2.3.2.4</w:t>
      </w:r>
      <w:r w:rsidRPr="006A6394">
        <w:tab/>
        <w:t>PLMN-SEARCH</w:t>
      </w:r>
      <w:bookmarkEnd w:id="902"/>
      <w:bookmarkEnd w:id="903"/>
      <w:bookmarkEnd w:id="904"/>
      <w:bookmarkEnd w:id="905"/>
      <w:bookmarkEnd w:id="906"/>
      <w:bookmarkEnd w:id="907"/>
      <w:bookmarkEnd w:id="908"/>
      <w:bookmarkEnd w:id="909"/>
    </w:p>
    <w:p w14:paraId="0BB75866" w14:textId="079F9C27" w:rsidR="00D40C70" w:rsidRPr="006A6394" w:rsidRDefault="00D40C70" w:rsidP="00D40C70">
      <w:r w:rsidRPr="006A6394">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6A6394">
        <w:t>clause</w:t>
      </w:r>
      <w:r w:rsidRPr="006A6394">
        <w:t xml:space="preserve"> 5.5.3) or as a result of a service request rejected by the network (see </w:t>
      </w:r>
      <w:r w:rsidR="00FB1684" w:rsidRPr="006A6394">
        <w:t>clause</w:t>
      </w:r>
      <w:r w:rsidRPr="006A6394">
        <w:t xml:space="preserve"> 5.6.1). If a new PLMN is selected, the UE shall reset the tracking area updating attempt counter and </w:t>
      </w:r>
      <w:r w:rsidRPr="006A6394">
        <w:rPr>
          <w:lang w:eastAsia="zh-CN"/>
        </w:rPr>
        <w:t>initiate</w:t>
      </w:r>
      <w:r w:rsidRPr="006A6394">
        <w:t xml:space="preserve"> the tracking area updating or combined tracking area updating procedure (see </w:t>
      </w:r>
      <w:r w:rsidR="00FB1684" w:rsidRPr="006A6394">
        <w:t>clause</w:t>
      </w:r>
      <w:r w:rsidRPr="006A6394">
        <w:t> 5.5.3).</w:t>
      </w:r>
    </w:p>
    <w:p w14:paraId="13C6F50F" w14:textId="77777777" w:rsidR="00D40C70" w:rsidRPr="006A6394" w:rsidRDefault="00D40C70" w:rsidP="00D40C70">
      <w:r w:rsidRPr="006A6394">
        <w:t>If the selected cell is known not to be able to provide normal service:</w:t>
      </w:r>
    </w:p>
    <w:p w14:paraId="52B3F62C" w14:textId="77777777" w:rsidR="00D40C70" w:rsidRPr="006A6394" w:rsidRDefault="00D40C70" w:rsidP="00D40C70">
      <w:pPr>
        <w:pStyle w:val="B1"/>
      </w:pPr>
      <w:r w:rsidRPr="006A6394">
        <w:t>-</w:t>
      </w:r>
      <w:r w:rsidRPr="006A6394">
        <w:tab/>
        <w:t>the UE may detach locally and initiate attach for emergency bearer services; or</w:t>
      </w:r>
    </w:p>
    <w:p w14:paraId="5CF7D8E3" w14:textId="77777777" w:rsidR="00D40C70" w:rsidRPr="006A6394" w:rsidRDefault="00D40C70" w:rsidP="00D40C70">
      <w:pPr>
        <w:pStyle w:val="B1"/>
      </w:pPr>
      <w:r w:rsidRPr="006A6394">
        <w:t>-</w:t>
      </w:r>
      <w:r w:rsidRPr="006A6394">
        <w:tab/>
        <w:t>the UE may detach locally and initiate attach for access to RLOS.</w:t>
      </w:r>
    </w:p>
    <w:p w14:paraId="2B4873AD" w14:textId="77777777" w:rsidR="00D40C70" w:rsidRPr="006A6394" w:rsidRDefault="00D40C70" w:rsidP="00295835">
      <w:pPr>
        <w:pStyle w:val="Heading5"/>
      </w:pPr>
      <w:bookmarkStart w:id="910" w:name="_Toc20217860"/>
      <w:bookmarkStart w:id="911" w:name="_Toc27743744"/>
      <w:bookmarkStart w:id="912" w:name="_Toc35959315"/>
      <w:bookmarkStart w:id="913" w:name="_Toc45202746"/>
      <w:bookmarkStart w:id="914" w:name="_Toc45700122"/>
      <w:bookmarkStart w:id="915" w:name="_Toc51919858"/>
      <w:bookmarkStart w:id="916" w:name="_Toc68250918"/>
      <w:bookmarkStart w:id="917" w:name="_Toc146260498"/>
      <w:r w:rsidRPr="006A6394">
        <w:t>5.2.3.2.5</w:t>
      </w:r>
      <w:r w:rsidRPr="006A6394">
        <w:tab/>
        <w:t>UPDATE-NEEDED</w:t>
      </w:r>
      <w:bookmarkEnd w:id="910"/>
      <w:bookmarkEnd w:id="911"/>
      <w:bookmarkEnd w:id="912"/>
      <w:bookmarkEnd w:id="913"/>
      <w:bookmarkEnd w:id="914"/>
      <w:bookmarkEnd w:id="915"/>
      <w:bookmarkEnd w:id="916"/>
      <w:bookmarkEnd w:id="917"/>
    </w:p>
    <w:p w14:paraId="158A8D51" w14:textId="77777777" w:rsidR="00D40C70" w:rsidRPr="006A6394" w:rsidRDefault="00D40C70" w:rsidP="00D40C70">
      <w:r w:rsidRPr="006A6394">
        <w:t>The UE:</w:t>
      </w:r>
    </w:p>
    <w:p w14:paraId="7F5C0B41" w14:textId="77777777" w:rsidR="00D40C70" w:rsidRPr="006A6394" w:rsidRDefault="00D40C70" w:rsidP="00D40C70">
      <w:pPr>
        <w:pStyle w:val="B1"/>
      </w:pPr>
      <w:r w:rsidRPr="006A6394">
        <w:t>-</w:t>
      </w:r>
      <w:r w:rsidRPr="006A6394">
        <w:tab/>
        <w:t>shall not send any user data;</w:t>
      </w:r>
    </w:p>
    <w:p w14:paraId="0928AA9D" w14:textId="77777777" w:rsidR="00D40C70" w:rsidRPr="006A6394" w:rsidRDefault="00D40C70" w:rsidP="00D40C70">
      <w:pPr>
        <w:pStyle w:val="B1"/>
      </w:pPr>
      <w:r w:rsidRPr="006A6394">
        <w:t>-</w:t>
      </w:r>
      <w:r w:rsidRPr="006A6394">
        <w:tab/>
        <w:t>shall not send signalling information, unless it is a service request a tracking area updating or combined tracking area updating procedure which is triggered:</w:t>
      </w:r>
    </w:p>
    <w:p w14:paraId="7825EF05" w14:textId="77777777" w:rsidR="00D40C70" w:rsidRPr="006A6394" w:rsidRDefault="00D40C70" w:rsidP="00D40C70">
      <w:pPr>
        <w:pStyle w:val="B2"/>
      </w:pPr>
      <w:r w:rsidRPr="006A6394">
        <w:t>a)</w:t>
      </w:r>
      <w:r w:rsidRPr="006A6394">
        <w:tab/>
        <w:t>as a response to paging;</w:t>
      </w:r>
    </w:p>
    <w:p w14:paraId="0E1E8D0C"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624F968A" w14:textId="77777777" w:rsidR="00D40C70" w:rsidRPr="006A6394" w:rsidRDefault="00D40C70" w:rsidP="00D40C70">
      <w:pPr>
        <w:pStyle w:val="B2"/>
      </w:pPr>
      <w:r w:rsidRPr="006A6394">
        <w:lastRenderedPageBreak/>
        <w:t>b)</w:t>
      </w:r>
      <w:r w:rsidRPr="006A6394">
        <w:tab/>
        <w:t>upon request by the upper layers to establish a PDN connection for emergency bearer services; or</w:t>
      </w:r>
    </w:p>
    <w:p w14:paraId="224F1290" w14:textId="77777777" w:rsidR="00D40C70" w:rsidRPr="006A6394" w:rsidRDefault="00D40C70" w:rsidP="00D40C70">
      <w:pPr>
        <w:pStyle w:val="B2"/>
      </w:pPr>
      <w:r w:rsidRPr="006A6394">
        <w:t>c)</w:t>
      </w:r>
      <w:r w:rsidRPr="006A6394">
        <w:tab/>
        <w:t>upon a request from the upper layers for an MMTEL voice call, MMTEL video call, SMSoIP, SMS over NAS or SMS over S102;</w:t>
      </w:r>
    </w:p>
    <w:p w14:paraId="4E87DD67" w14:textId="77777777" w:rsidR="00D40C70" w:rsidRPr="006A6394" w:rsidRDefault="00D40C70" w:rsidP="00D40C70">
      <w:pPr>
        <w:pStyle w:val="B1"/>
      </w:pPr>
      <w:r w:rsidRPr="006A6394">
        <w:t>-</w:t>
      </w:r>
      <w:r w:rsidRPr="006A6394">
        <w:tab/>
        <w:t>shall perform cell selection/reselection according to 3GPP TS 36.304 [21];</w:t>
      </w:r>
    </w:p>
    <w:p w14:paraId="4D459002" w14:textId="77777777" w:rsidR="00D40C70" w:rsidRPr="006A6394" w:rsidRDefault="00D40C70" w:rsidP="00D40C70">
      <w:pPr>
        <w:pStyle w:val="B1"/>
      </w:pPr>
      <w:r w:rsidRPr="006A6394">
        <w:t>-</w:t>
      </w:r>
      <w:r w:rsidRPr="006A6394">
        <w:tab/>
        <w:t>shall enter the appropriate new substate as soon as the access is allowed in the selected cell for one of the access classes of the UE; and</w:t>
      </w:r>
    </w:p>
    <w:p w14:paraId="00B28388" w14:textId="69F89B7B"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6CB3F9" w14:textId="77777777" w:rsidR="00D40C70" w:rsidRPr="006A6394" w:rsidRDefault="00D40C70" w:rsidP="00295835">
      <w:pPr>
        <w:pStyle w:val="Heading5"/>
      </w:pPr>
      <w:bookmarkStart w:id="918" w:name="_Toc20217861"/>
      <w:bookmarkStart w:id="919" w:name="_Toc27743745"/>
      <w:bookmarkStart w:id="920" w:name="_Toc35959316"/>
      <w:bookmarkStart w:id="921" w:name="_Toc45202747"/>
      <w:bookmarkStart w:id="922" w:name="_Toc45700123"/>
      <w:bookmarkStart w:id="923" w:name="_Toc51919859"/>
      <w:bookmarkStart w:id="924" w:name="_Toc68250919"/>
      <w:bookmarkStart w:id="925" w:name="_Toc146260499"/>
      <w:r w:rsidRPr="006A6394">
        <w:t>5.2.3.2.6</w:t>
      </w:r>
      <w:r w:rsidRPr="006A6394">
        <w:tab/>
        <w:t>NO-CELL-AVAILABLE</w:t>
      </w:r>
      <w:bookmarkEnd w:id="918"/>
      <w:bookmarkEnd w:id="919"/>
      <w:bookmarkEnd w:id="920"/>
      <w:bookmarkEnd w:id="921"/>
      <w:bookmarkEnd w:id="922"/>
      <w:bookmarkEnd w:id="923"/>
      <w:bookmarkEnd w:id="924"/>
      <w:bookmarkEnd w:id="925"/>
    </w:p>
    <w:p w14:paraId="744140CE" w14:textId="77777777" w:rsidR="00D40C70" w:rsidRPr="006A6394" w:rsidRDefault="00D40C70" w:rsidP="00D40C70">
      <w:r w:rsidRPr="006A6394">
        <w:t>The UE shall perform cell selection/reselection according to 3GPP TS 36.304 [21].</w:t>
      </w:r>
    </w:p>
    <w:p w14:paraId="066012FB" w14:textId="77777777" w:rsidR="00D40C70" w:rsidRPr="006A6394" w:rsidRDefault="00D40C70" w:rsidP="00295835">
      <w:pPr>
        <w:pStyle w:val="Heading5"/>
      </w:pPr>
      <w:bookmarkStart w:id="926" w:name="_Toc20217862"/>
      <w:bookmarkStart w:id="927" w:name="_Toc27743746"/>
      <w:bookmarkStart w:id="928" w:name="_Toc35959317"/>
      <w:bookmarkStart w:id="929" w:name="_Toc45202748"/>
      <w:bookmarkStart w:id="930" w:name="_Toc45700124"/>
      <w:bookmarkStart w:id="931" w:name="_Toc51919860"/>
      <w:bookmarkStart w:id="932" w:name="_Toc68250920"/>
      <w:bookmarkStart w:id="933" w:name="_Toc146260500"/>
      <w:r w:rsidRPr="006A6394">
        <w:t>5.2.3.2.7</w:t>
      </w:r>
      <w:r w:rsidRPr="006A6394">
        <w:tab/>
        <w:t>ATTEMPTING-TO-UPDATE-MM</w:t>
      </w:r>
      <w:bookmarkEnd w:id="926"/>
      <w:bookmarkEnd w:id="927"/>
      <w:bookmarkEnd w:id="928"/>
      <w:bookmarkEnd w:id="929"/>
      <w:bookmarkEnd w:id="930"/>
      <w:bookmarkEnd w:id="931"/>
      <w:bookmarkEnd w:id="932"/>
      <w:bookmarkEnd w:id="933"/>
    </w:p>
    <w:p w14:paraId="2EC4C947" w14:textId="77777777" w:rsidR="00D40C70" w:rsidRPr="006A6394" w:rsidRDefault="00D40C70" w:rsidP="00D40C70">
      <w:r w:rsidRPr="006A6394">
        <w:t>The UE:</w:t>
      </w:r>
    </w:p>
    <w:p w14:paraId="4E6A7512" w14:textId="77777777" w:rsidR="00D40C70" w:rsidRPr="006A6394" w:rsidRDefault="00D40C70" w:rsidP="00D40C70">
      <w:pPr>
        <w:pStyle w:val="B1"/>
      </w:pPr>
      <w:r w:rsidRPr="006A6394">
        <w:t>-</w:t>
      </w:r>
      <w:r w:rsidRPr="006A6394">
        <w:tab/>
        <w:t>shall perform cell selection/reselection according to 3GPP TS 36.304 [21];</w:t>
      </w:r>
    </w:p>
    <w:p w14:paraId="651A09EE" w14:textId="77777777" w:rsidR="00D40C70" w:rsidRPr="006A6394" w:rsidRDefault="00D40C70" w:rsidP="00D40C70">
      <w:pPr>
        <w:pStyle w:val="B1"/>
      </w:pPr>
      <w:r w:rsidRPr="006A6394">
        <w:t>-</w:t>
      </w:r>
      <w:r w:rsidRPr="006A6394">
        <w:tab/>
        <w:t>shall be able to receive and transmit user data and signalling information;</w:t>
      </w:r>
    </w:p>
    <w:p w14:paraId="32FBD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6A6394" w:rsidRDefault="00D40C70" w:rsidP="00D40C70">
      <w:pPr>
        <w:pStyle w:val="B1"/>
      </w:pPr>
      <w:r w:rsidRPr="006A6394">
        <w:t>-</w:t>
      </w:r>
      <w:r w:rsidRPr="006A6394">
        <w:tab/>
        <w:t>shall respond to paging with IMSI or S-TMSI for the PS domain;</w:t>
      </w:r>
    </w:p>
    <w:p w14:paraId="2C7F4180"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255FDD2B" w14:textId="77777777" w:rsidR="00D40C70" w:rsidRPr="006A6394" w:rsidRDefault="00D40C70" w:rsidP="00D40C70">
      <w:pPr>
        <w:pStyle w:val="B1"/>
      </w:pPr>
      <w:r w:rsidRPr="006A6394">
        <w:t>-</w:t>
      </w:r>
      <w:r w:rsidRPr="006A6394">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6A6394" w:rsidRDefault="00D40C70" w:rsidP="00D40C70">
      <w:pPr>
        <w:pStyle w:val="B1"/>
      </w:pPr>
      <w:r w:rsidRPr="006A6394">
        <w:t>-</w:t>
      </w:r>
      <w:r w:rsidRPr="006A6394">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5A17E9" w14:textId="77777777" w:rsidR="00D40C70" w:rsidRPr="006A6394" w:rsidRDefault="00D40C70" w:rsidP="00295835">
      <w:pPr>
        <w:pStyle w:val="Heading5"/>
        <w:rPr>
          <w:lang w:eastAsia="zh-CN"/>
        </w:rPr>
      </w:pPr>
      <w:bookmarkStart w:id="934" w:name="_Toc20217863"/>
      <w:bookmarkStart w:id="935" w:name="_Toc27743747"/>
      <w:bookmarkStart w:id="936" w:name="_Toc35959318"/>
      <w:bookmarkStart w:id="937" w:name="_Toc45202749"/>
      <w:bookmarkStart w:id="938" w:name="_Toc45700125"/>
      <w:bookmarkStart w:id="939" w:name="_Toc51919861"/>
      <w:bookmarkStart w:id="940" w:name="_Toc68250921"/>
      <w:bookmarkStart w:id="941" w:name="_Toc146260501"/>
      <w:smartTag w:uri="urn:schemas-microsoft-com:office:smarttags" w:element="chsdate">
        <w:smartTagPr>
          <w:attr w:name="IsROCDate" w:val="False"/>
          <w:attr w:name="IsLunarDate" w:val="False"/>
          <w:attr w:name="Day" w:val="30"/>
          <w:attr w:name="Month" w:val="12"/>
          <w:attr w:name="Year" w:val="1899"/>
        </w:smartTagPr>
        <w:r w:rsidRPr="006A6394">
          <w:t>5.2.3</w:t>
        </w:r>
      </w:smartTag>
      <w:r w:rsidRPr="006A6394">
        <w:t>.2.</w:t>
      </w:r>
      <w:r w:rsidRPr="006A6394">
        <w:rPr>
          <w:lang w:eastAsia="zh-CN"/>
        </w:rPr>
        <w:t>8</w:t>
      </w:r>
      <w:r w:rsidRPr="006A6394">
        <w:tab/>
        <w:t>IMSI-DETACH-INITIATED</w:t>
      </w:r>
      <w:bookmarkEnd w:id="934"/>
      <w:bookmarkEnd w:id="935"/>
      <w:bookmarkEnd w:id="936"/>
      <w:bookmarkEnd w:id="937"/>
      <w:bookmarkEnd w:id="938"/>
      <w:bookmarkEnd w:id="939"/>
      <w:bookmarkEnd w:id="940"/>
      <w:bookmarkEnd w:id="941"/>
    </w:p>
    <w:p w14:paraId="2A541F56" w14:textId="77777777" w:rsidR="00D40C70" w:rsidRPr="006A6394" w:rsidRDefault="00D40C70" w:rsidP="00D40C70">
      <w:r w:rsidRPr="006A6394">
        <w:t>The UE:</w:t>
      </w:r>
    </w:p>
    <w:p w14:paraId="7842E9F9" w14:textId="77777777" w:rsidR="00D40C70" w:rsidRPr="006A6394" w:rsidRDefault="00D40C70" w:rsidP="00D40C70">
      <w:pPr>
        <w:pStyle w:val="B1"/>
        <w:rPr>
          <w:lang w:eastAsia="zh-CN"/>
        </w:rPr>
      </w:pPr>
      <w:r w:rsidRPr="006A6394">
        <w:t>-</w:t>
      </w:r>
      <w:r w:rsidRPr="006A6394">
        <w:tab/>
        <w:t>shall be able to receive and transmit user data and signalling information;</w:t>
      </w:r>
    </w:p>
    <w:p w14:paraId="3A16FD74" w14:textId="7331003B" w:rsidR="00D40C70" w:rsidRPr="006A6394" w:rsidRDefault="00D40C70" w:rsidP="00D40C70">
      <w:pPr>
        <w:pStyle w:val="B1"/>
      </w:pPr>
      <w:r w:rsidRPr="006A6394">
        <w:t>-</w:t>
      </w:r>
      <w:r w:rsidRPr="006A6394">
        <w:tab/>
        <w:t xml:space="preserve">shall initiate combined tracking area updating procedure (according to conditions given in </w:t>
      </w:r>
      <w:r w:rsidR="00FB1684" w:rsidRPr="006A6394">
        <w:t>clause</w:t>
      </w:r>
      <w:r w:rsidRPr="006A6394">
        <w:t xml:space="preserve"> 5.5.3.3 or </w:t>
      </w:r>
      <w:r w:rsidR="00FB1684" w:rsidRPr="006A6394">
        <w:t>clause</w:t>
      </w:r>
      <w:r w:rsidRPr="006A6394">
        <w:t xml:space="preserve"> 5.5.2.2.4); and</w:t>
      </w:r>
    </w:p>
    <w:p w14:paraId="1F0618B2" w14:textId="4EC21699"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47EE1811" w14:textId="77777777" w:rsidR="00D40C70" w:rsidRPr="006A6394" w:rsidRDefault="00D40C70" w:rsidP="00295835">
      <w:pPr>
        <w:pStyle w:val="Heading2"/>
      </w:pPr>
      <w:bookmarkStart w:id="942" w:name="_Toc20217864"/>
      <w:bookmarkStart w:id="943" w:name="_Toc27743748"/>
      <w:bookmarkStart w:id="944" w:name="_Toc35959319"/>
      <w:bookmarkStart w:id="945" w:name="_Toc45202750"/>
      <w:bookmarkStart w:id="946" w:name="_Toc45700126"/>
      <w:bookmarkStart w:id="947" w:name="_Toc51919862"/>
      <w:bookmarkStart w:id="948" w:name="_Toc68250922"/>
      <w:bookmarkStart w:id="949" w:name="_Toc146260502"/>
      <w:r w:rsidRPr="006A6394">
        <w:lastRenderedPageBreak/>
        <w:t>5.3</w:t>
      </w:r>
      <w:r w:rsidRPr="006A6394">
        <w:tab/>
        <w:t>General on elementary EMM procedures</w:t>
      </w:r>
      <w:bookmarkEnd w:id="942"/>
      <w:bookmarkEnd w:id="943"/>
      <w:bookmarkEnd w:id="944"/>
      <w:bookmarkEnd w:id="945"/>
      <w:bookmarkEnd w:id="946"/>
      <w:bookmarkEnd w:id="947"/>
      <w:bookmarkEnd w:id="948"/>
      <w:bookmarkEnd w:id="949"/>
    </w:p>
    <w:p w14:paraId="141E0EE2" w14:textId="77777777" w:rsidR="00D40C70" w:rsidRPr="006A6394" w:rsidRDefault="00D40C70" w:rsidP="00295835">
      <w:pPr>
        <w:pStyle w:val="Heading3"/>
      </w:pPr>
      <w:bookmarkStart w:id="950" w:name="_Toc20217865"/>
      <w:bookmarkStart w:id="951" w:name="_Toc27743749"/>
      <w:bookmarkStart w:id="952" w:name="_Toc35959320"/>
      <w:bookmarkStart w:id="953" w:name="_Toc45202751"/>
      <w:bookmarkStart w:id="954" w:name="_Toc45700127"/>
      <w:bookmarkStart w:id="955" w:name="_Toc51919863"/>
      <w:bookmarkStart w:id="956" w:name="_Toc68250923"/>
      <w:bookmarkStart w:id="957" w:name="_Toc146260503"/>
      <w:r w:rsidRPr="006A6394">
        <w:t>5.3.1</w:t>
      </w:r>
      <w:r w:rsidRPr="006A6394">
        <w:tab/>
        <w:t>EMM modes and NAS signalling connection</w:t>
      </w:r>
      <w:bookmarkEnd w:id="950"/>
      <w:bookmarkEnd w:id="951"/>
      <w:bookmarkEnd w:id="952"/>
      <w:bookmarkEnd w:id="953"/>
      <w:bookmarkEnd w:id="954"/>
      <w:bookmarkEnd w:id="955"/>
      <w:bookmarkEnd w:id="956"/>
      <w:bookmarkEnd w:id="957"/>
    </w:p>
    <w:p w14:paraId="602DAB3F" w14:textId="77777777" w:rsidR="00D40C70" w:rsidRPr="006A6394" w:rsidRDefault="00D40C70" w:rsidP="00295835">
      <w:pPr>
        <w:pStyle w:val="Heading4"/>
      </w:pPr>
      <w:bookmarkStart w:id="958" w:name="_Toc20217866"/>
      <w:bookmarkStart w:id="959" w:name="_Toc27743750"/>
      <w:bookmarkStart w:id="960" w:name="_Toc35959321"/>
      <w:bookmarkStart w:id="961" w:name="_Toc45202752"/>
      <w:bookmarkStart w:id="962" w:name="_Toc45700128"/>
      <w:bookmarkStart w:id="963" w:name="_Toc51919864"/>
      <w:bookmarkStart w:id="964" w:name="_Toc68250924"/>
      <w:bookmarkStart w:id="965" w:name="_Toc146260504"/>
      <w:r w:rsidRPr="006A6394">
        <w:t>5.3.1.1</w:t>
      </w:r>
      <w:r w:rsidRPr="006A6394">
        <w:tab/>
        <w:t>Establishment of the NAS signalling connection</w:t>
      </w:r>
      <w:bookmarkEnd w:id="958"/>
      <w:bookmarkEnd w:id="959"/>
      <w:bookmarkEnd w:id="960"/>
      <w:bookmarkEnd w:id="961"/>
      <w:bookmarkEnd w:id="962"/>
      <w:bookmarkEnd w:id="963"/>
      <w:bookmarkEnd w:id="964"/>
      <w:bookmarkEnd w:id="965"/>
    </w:p>
    <w:p w14:paraId="530F841A" w14:textId="537258F2" w:rsidR="00D40C70" w:rsidRPr="006A6394" w:rsidRDefault="00D40C70" w:rsidP="00D40C70">
      <w:r w:rsidRPr="006A6394">
        <w:t xml:space="preserve">When the UE is in EMM-IDLE mode </w:t>
      </w:r>
      <w:r w:rsidRPr="006A6394">
        <w:rPr>
          <w:lang w:eastAsia="zh-CN"/>
        </w:rPr>
        <w:t xml:space="preserve">without suspend indication </w:t>
      </w:r>
      <w:r w:rsidRPr="006A6394">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6A6394">
        <w:t>clause</w:t>
      </w:r>
      <w:r w:rsidRPr="006A6394">
        <w:t> 5.6.1.2.2, shall also provide the initial NAS message, otherwise NAS may also provide the initial NAS message.</w:t>
      </w:r>
    </w:p>
    <w:p w14:paraId="154BA8B9" w14:textId="77777777" w:rsidR="00D40C70" w:rsidRPr="006A6394" w:rsidRDefault="00D40C70" w:rsidP="00D40C70">
      <w:r w:rsidRPr="006A6394">
        <w:t>Initial NAS messages are:</w:t>
      </w:r>
    </w:p>
    <w:p w14:paraId="12947B6E" w14:textId="77777777" w:rsidR="00D40C70" w:rsidRPr="006A6394" w:rsidRDefault="00D40C70" w:rsidP="00D40C70">
      <w:pPr>
        <w:pStyle w:val="B1"/>
      </w:pPr>
      <w:r w:rsidRPr="006A6394">
        <w:t>-</w:t>
      </w:r>
      <w:r w:rsidRPr="006A6394">
        <w:tab/>
        <w:t>ATTACH REQUEST;</w:t>
      </w:r>
    </w:p>
    <w:p w14:paraId="654FE39B" w14:textId="77777777" w:rsidR="00D40C70" w:rsidRPr="006A6394" w:rsidRDefault="00D40C70" w:rsidP="00D40C70">
      <w:pPr>
        <w:pStyle w:val="B1"/>
      </w:pPr>
      <w:r w:rsidRPr="006A6394">
        <w:t>-</w:t>
      </w:r>
      <w:r w:rsidRPr="006A6394">
        <w:tab/>
        <w:t>DETACH REQUEST;</w:t>
      </w:r>
    </w:p>
    <w:p w14:paraId="44DB9770" w14:textId="77777777" w:rsidR="00D40C70" w:rsidRPr="006A6394" w:rsidRDefault="00D40C70" w:rsidP="00D40C70">
      <w:pPr>
        <w:pStyle w:val="B1"/>
      </w:pPr>
      <w:r w:rsidRPr="006A6394">
        <w:t>-</w:t>
      </w:r>
      <w:r w:rsidRPr="006A6394">
        <w:tab/>
        <w:t>TRACKING AREA UPDATE REQUEST;</w:t>
      </w:r>
    </w:p>
    <w:p w14:paraId="374D6D45" w14:textId="77777777" w:rsidR="00D40C70" w:rsidRPr="006A6394" w:rsidRDefault="00D40C70" w:rsidP="00D40C70">
      <w:pPr>
        <w:pStyle w:val="B1"/>
      </w:pPr>
      <w:r w:rsidRPr="006A6394">
        <w:t>-</w:t>
      </w:r>
      <w:r w:rsidRPr="006A6394">
        <w:tab/>
        <w:t>SERVICE REQUEST;</w:t>
      </w:r>
    </w:p>
    <w:p w14:paraId="3065B1C8" w14:textId="77777777" w:rsidR="00D40C70" w:rsidRPr="006A6394" w:rsidRDefault="00D40C70" w:rsidP="00D40C70">
      <w:pPr>
        <w:pStyle w:val="B1"/>
      </w:pPr>
      <w:r w:rsidRPr="006A6394">
        <w:t>-</w:t>
      </w:r>
      <w:r w:rsidRPr="006A6394">
        <w:tab/>
        <w:t>EXTENDED SERVICE REQUEST; and</w:t>
      </w:r>
    </w:p>
    <w:p w14:paraId="48620499" w14:textId="77777777" w:rsidR="00D40C70" w:rsidRPr="006A6394" w:rsidRDefault="00D40C70" w:rsidP="00D40C70">
      <w:pPr>
        <w:pStyle w:val="B1"/>
      </w:pPr>
      <w:r w:rsidRPr="006A6394">
        <w:t>-</w:t>
      </w:r>
      <w:r w:rsidRPr="006A6394">
        <w:tab/>
        <w:t>CONTROL PLANE SERVICE REQUEST.</w:t>
      </w:r>
    </w:p>
    <w:p w14:paraId="73572B3C" w14:textId="5F86EDD8" w:rsidR="00D40C70" w:rsidRPr="006A6394" w:rsidRDefault="00D40C70" w:rsidP="00D40C70">
      <w:pPr>
        <w:rPr>
          <w:lang w:eastAsia="zh-CN"/>
        </w:rPr>
      </w:pPr>
      <w:r w:rsidRPr="006A6394">
        <w:rPr>
          <w:lang w:eastAsia="zh-CN"/>
        </w:rPr>
        <w:t xml:space="preserve">When </w:t>
      </w:r>
      <w:r w:rsidRPr="006A6394">
        <w:t xml:space="preserve">the UE is in EMM-IDLE mode </w:t>
      </w:r>
      <w:r w:rsidRPr="006A6394">
        <w:rPr>
          <w:lang w:eastAsia="zh-CN"/>
        </w:rPr>
        <w:t xml:space="preserve">with suspend indication, the UE shall </w:t>
      </w:r>
      <w:r w:rsidRPr="006A6394">
        <w:t xml:space="preserve">proceed the behaviour as specified in </w:t>
      </w:r>
      <w:r w:rsidR="00FB1684" w:rsidRPr="006A6394">
        <w:t>clause</w:t>
      </w:r>
      <w:r w:rsidRPr="006A6394">
        <w:t>s 5.3.1.3</w:t>
      </w:r>
      <w:r w:rsidRPr="006A6394">
        <w:rPr>
          <w:lang w:eastAsia="zh-CN"/>
        </w:rPr>
        <w:t>.</w:t>
      </w:r>
    </w:p>
    <w:p w14:paraId="72228BD6" w14:textId="77777777" w:rsidR="00D40C70" w:rsidRPr="006A6394" w:rsidRDefault="00D40C70" w:rsidP="00D40C70">
      <w:pPr>
        <w:rPr>
          <w:noProof/>
          <w:lang w:eastAsia="ko-KR"/>
        </w:rPr>
      </w:pPr>
      <w:r w:rsidRPr="006A6394">
        <w:rPr>
          <w:noProof/>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6A6394" w:rsidRDefault="00D40C70" w:rsidP="00D40C70">
      <w:pPr>
        <w:pStyle w:val="B1"/>
        <w:rPr>
          <w:noProof/>
        </w:rPr>
      </w:pPr>
      <w:r w:rsidRPr="006A6394">
        <w:rPr>
          <w:noProof/>
        </w:rPr>
        <w:t>-</w:t>
      </w:r>
      <w:r w:rsidRPr="006A6394">
        <w:rPr>
          <w:noProof/>
        </w:rPr>
        <w:tab/>
        <w:t>If the UE has received the interworking without N26 interface indicator set to "interworking without N26 interface not supported" from the network, the UE holds a valid 5G-GUTI and:</w:t>
      </w:r>
    </w:p>
    <w:p w14:paraId="7EF3D8BA" w14:textId="77777777" w:rsidR="00D40C70" w:rsidRPr="006A6394" w:rsidRDefault="00D40C70" w:rsidP="00D40C70">
      <w:pPr>
        <w:pStyle w:val="B2"/>
        <w:rPr>
          <w:noProof/>
          <w:lang w:eastAsia="ko-KR"/>
        </w:rPr>
      </w:pPr>
      <w:r w:rsidRPr="006A6394">
        <w:rPr>
          <w:noProof/>
          <w:lang w:eastAsia="ko-KR"/>
        </w:rPr>
        <w:t>a)</w:t>
      </w:r>
      <w:r w:rsidRPr="006A6394">
        <w:rPr>
          <w:noProof/>
          <w:lang w:eastAsia="ko-KR"/>
        </w:rPr>
        <w:tab/>
        <w:t xml:space="preserve">the UE performs an initial EPS attach procedure or </w:t>
      </w:r>
      <w:r w:rsidRPr="006A6394">
        <w:t>tracking area updating procedure</w:t>
      </w:r>
      <w:r w:rsidRPr="006A6394">
        <w:rPr>
          <w:noProof/>
          <w:lang w:eastAsia="ko-KR"/>
        </w:rPr>
        <w:t xml:space="preserve"> following an inter-system change from N1 mode to S1 mode; or</w:t>
      </w:r>
    </w:p>
    <w:p w14:paraId="6BCE41D1" w14:textId="77777777" w:rsidR="00D40C70" w:rsidRPr="006A6394" w:rsidRDefault="00D40C70" w:rsidP="00D40C70">
      <w:pPr>
        <w:pStyle w:val="B2"/>
        <w:rPr>
          <w:noProof/>
          <w:lang w:eastAsia="ko-KR"/>
        </w:rPr>
      </w:pPr>
      <w:r w:rsidRPr="006A6394">
        <w:rPr>
          <w:noProof/>
          <w:lang w:eastAsia="ko-KR"/>
        </w:rPr>
        <w:t>b)</w:t>
      </w:r>
      <w:r w:rsidRPr="006A6394">
        <w:rPr>
          <w:noProof/>
          <w:lang w:eastAsia="ko-KR"/>
        </w:rPr>
        <w:tab/>
        <w:t>the UE which was previously registered in N1 mode before entering state 5GMM-DEREGISTERED, performs an initial EPS attach procedure,</w:t>
      </w:r>
    </w:p>
    <w:p w14:paraId="62BFDEA4" w14:textId="77777777" w:rsidR="00D40C70" w:rsidRPr="006A6394" w:rsidRDefault="00D40C70" w:rsidP="00D40C70">
      <w:pPr>
        <w:pStyle w:val="B1"/>
        <w:rPr>
          <w:noProof/>
          <w:lang w:eastAsia="ko-KR"/>
        </w:rPr>
      </w:pPr>
      <w:r w:rsidRPr="006A6394">
        <w:tab/>
      </w:r>
      <w:r w:rsidRPr="006A6394">
        <w:rPr>
          <w:noProof/>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6A6394" w:rsidRDefault="00D40C70" w:rsidP="00D40C70">
      <w:pPr>
        <w:pStyle w:val="B1"/>
        <w:rPr>
          <w:noProof/>
          <w:lang w:eastAsia="zh-CN"/>
        </w:rPr>
      </w:pPr>
      <w:r w:rsidRPr="006A6394">
        <w:rPr>
          <w:noProof/>
        </w:rPr>
        <w:t>-</w:t>
      </w:r>
      <w:r w:rsidRPr="006A6394">
        <w:rPr>
          <w:noProof/>
        </w:rPr>
        <w:tab/>
      </w:r>
      <w:r w:rsidRPr="006A6394">
        <w:rPr>
          <w:lang w:eastAsia="zh-CN"/>
        </w:rPr>
        <w:t>I</w:t>
      </w:r>
      <w:r w:rsidRPr="006A6394">
        <w:t>f the TIN indicates "GUTI" or "RAT-related TMSI"</w:t>
      </w:r>
      <w:r w:rsidRPr="006A6394">
        <w:rPr>
          <w:lang w:eastAsia="ko-KR"/>
        </w:rPr>
        <w:t>, or the TIN is not available,</w:t>
      </w:r>
      <w:r w:rsidRPr="006A6394">
        <w:t xml:space="preserve"> and the UE holds a valid GUTI</w:t>
      </w:r>
      <w:r w:rsidRPr="006A6394">
        <w:rPr>
          <w:noProof/>
          <w:lang w:eastAsia="zh-CN"/>
        </w:rPr>
        <w:t>:</w:t>
      </w:r>
    </w:p>
    <w:p w14:paraId="5C318AB5" w14:textId="77777777" w:rsidR="00D40C70" w:rsidRPr="006A6394" w:rsidRDefault="00D40C70" w:rsidP="00D40C70">
      <w:pPr>
        <w:pStyle w:val="B2"/>
        <w:rPr>
          <w:noProof/>
          <w:lang w:eastAsia="zh-CN"/>
        </w:rPr>
      </w:pPr>
      <w:r w:rsidRPr="006A6394">
        <w:rPr>
          <w:noProof/>
          <w:lang w:eastAsia="ko-KR"/>
        </w:rPr>
        <w:t>a)</w:t>
      </w:r>
      <w:r w:rsidRPr="006A6394">
        <w:rPr>
          <w:noProof/>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6A6394" w:rsidRDefault="00D40C70" w:rsidP="00D40C70">
      <w:pPr>
        <w:pStyle w:val="B2"/>
      </w:pPr>
      <w:r w:rsidRPr="006A6394">
        <w:rPr>
          <w:noProof/>
          <w:lang w:eastAsia="zh-CN"/>
        </w:rPr>
        <w:t>b</w:t>
      </w:r>
      <w:r w:rsidRPr="006A6394">
        <w:rPr>
          <w:noProof/>
          <w:lang w:eastAsia="ko-KR"/>
        </w:rPr>
        <w:t>)</w:t>
      </w:r>
      <w:r w:rsidRPr="006A6394">
        <w:rPr>
          <w:noProof/>
          <w:lang w:eastAsia="ko-KR"/>
        </w:rPr>
        <w:tab/>
      </w:r>
      <w:r w:rsidRPr="006A6394">
        <w:rPr>
          <w:noProof/>
        </w:rPr>
        <w:t>When the tracking area of the current cell</w:t>
      </w:r>
      <w:r w:rsidRPr="006A6394">
        <w:rPr>
          <w:noProof/>
          <w:lang w:eastAsia="ko-KR"/>
        </w:rPr>
        <w:t xml:space="preserve"> </w:t>
      </w:r>
      <w:r w:rsidRPr="006A6394">
        <w:t>is in the list of tracking areas that the UE previously registered in the MME</w:t>
      </w:r>
      <w:r w:rsidRPr="006A6394">
        <w:rPr>
          <w:lang w:eastAsia="zh-CN"/>
        </w:rPr>
        <w:t xml:space="preserve"> </w:t>
      </w:r>
      <w:r w:rsidRPr="006A6394">
        <w:rPr>
          <w:noProof/>
          <w:lang w:eastAsia="ko-KR"/>
        </w:rPr>
        <w:t xml:space="preserve">during the NAS signalling connection establishment, the UE </w:t>
      </w:r>
      <w:r w:rsidRPr="006A6394">
        <w:rPr>
          <w:noProof/>
        </w:rPr>
        <w:t xml:space="preserve">NAS </w:t>
      </w:r>
      <w:r w:rsidRPr="006A6394">
        <w:rPr>
          <w:noProof/>
          <w:lang w:eastAsia="ko-KR"/>
        </w:rPr>
        <w:t xml:space="preserve">shall </w:t>
      </w:r>
      <w:r w:rsidRPr="006A6394">
        <w:rPr>
          <w:noProof/>
        </w:rPr>
        <w:t xml:space="preserve">provide </w:t>
      </w:r>
      <w:r w:rsidRPr="006A6394">
        <w:rPr>
          <w:noProof/>
          <w:lang w:eastAsia="ko-KR"/>
        </w:rPr>
        <w:t>the lower</w:t>
      </w:r>
      <w:r w:rsidRPr="006A6394">
        <w:rPr>
          <w:noProof/>
        </w:rPr>
        <w:t xml:space="preserve"> </w:t>
      </w:r>
      <w:r w:rsidRPr="006A6394">
        <w:rPr>
          <w:noProof/>
          <w:lang w:eastAsia="ko-KR"/>
        </w:rPr>
        <w:t xml:space="preserve">layers </w:t>
      </w:r>
      <w:r w:rsidRPr="006A6394">
        <w:rPr>
          <w:noProof/>
        </w:rPr>
        <w:t>with the S-TMSI</w:t>
      </w:r>
      <w:r w:rsidRPr="006A6394">
        <w:rPr>
          <w:noProof/>
          <w:lang w:eastAsia="ko-KR"/>
        </w:rPr>
        <w:t>, but shall not provide the registered MME identifier to the lower layers; or</w:t>
      </w:r>
    </w:p>
    <w:p w14:paraId="55F5CA67" w14:textId="77777777" w:rsidR="00D40C70" w:rsidRPr="006A6394" w:rsidRDefault="00D40C70" w:rsidP="00D40C70">
      <w:pPr>
        <w:pStyle w:val="B2"/>
        <w:rPr>
          <w:noProof/>
          <w:lang w:eastAsia="zh-CN"/>
        </w:rPr>
      </w:pPr>
      <w:r w:rsidRPr="006A6394">
        <w:rPr>
          <w:noProof/>
          <w:lang w:eastAsia="zh-CN"/>
        </w:rPr>
        <w:t>c</w:t>
      </w:r>
      <w:r w:rsidRPr="006A6394">
        <w:rPr>
          <w:noProof/>
          <w:lang w:eastAsia="ko-KR"/>
        </w:rPr>
        <w:t>)</w:t>
      </w:r>
      <w:r w:rsidRPr="006A6394">
        <w:rPr>
          <w:noProof/>
          <w:lang w:eastAsia="ko-KR"/>
        </w:rPr>
        <w:tab/>
      </w:r>
      <w:r w:rsidRPr="006A6394">
        <w:rPr>
          <w:noProof/>
          <w:lang w:eastAsia="zh-CN"/>
        </w:rPr>
        <w:t>W</w:t>
      </w:r>
      <w:r w:rsidRPr="006A6394">
        <w:rPr>
          <w:noProof/>
        </w:rPr>
        <w:t xml:space="preserve">hen </w:t>
      </w:r>
      <w:r w:rsidRPr="006A6394">
        <w:rPr>
          <w:noProof/>
          <w:lang w:eastAsia="ko-KR"/>
        </w:rPr>
        <w:t xml:space="preserve">the tracking area of the current cell </w:t>
      </w:r>
      <w:r w:rsidRPr="006A6394">
        <w:t>is</w:t>
      </w:r>
      <w:r w:rsidRPr="006A6394">
        <w:rPr>
          <w:lang w:eastAsia="zh-CN"/>
        </w:rPr>
        <w:t xml:space="preserve"> not</w:t>
      </w:r>
      <w:r w:rsidRPr="006A6394">
        <w:t xml:space="preserve"> in the list of tracking areas that the UE previously registered in the MME</w:t>
      </w:r>
      <w:r w:rsidRPr="006A6394">
        <w:rPr>
          <w:noProof/>
          <w:lang w:eastAsia="ko-KR"/>
        </w:rPr>
        <w:t xml:space="preserve"> during the NAS signalling connection establishment</w:t>
      </w:r>
      <w:r w:rsidRPr="006A6394">
        <w:rPr>
          <w:noProof/>
          <w:lang w:eastAsia="zh-CN"/>
        </w:rPr>
        <w:t xml:space="preserve">,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identifier part of the valid GUTI</w:t>
      </w:r>
      <w:r w:rsidRPr="006A6394">
        <w:t xml:space="preserve"> with an indication that the identifier is a native GUMMEI.</w:t>
      </w:r>
    </w:p>
    <w:p w14:paraId="5162BE70" w14:textId="77777777" w:rsidR="00D40C70" w:rsidRPr="006A6394" w:rsidRDefault="00D40C70" w:rsidP="00D40C70">
      <w:pPr>
        <w:pStyle w:val="B1"/>
        <w:rPr>
          <w:noProof/>
          <w:lang w:eastAsia="ko-KR"/>
        </w:rPr>
      </w:pPr>
      <w:r w:rsidRPr="006A6394">
        <w:rPr>
          <w:noProof/>
          <w:lang w:eastAsia="ko-KR"/>
        </w:rPr>
        <w:t>-</w:t>
      </w:r>
      <w:r w:rsidRPr="006A6394">
        <w:rPr>
          <w:noProof/>
          <w:lang w:eastAsia="ko-KR"/>
        </w:rPr>
        <w:tab/>
      </w:r>
      <w:r w:rsidRPr="006A6394">
        <w:rPr>
          <w:lang w:eastAsia="ko-KR"/>
        </w:rPr>
        <w:t>I</w:t>
      </w:r>
      <w:r w:rsidRPr="006A6394">
        <w:t xml:space="preserve">f the TIN indicates "P-TMSI", </w:t>
      </w:r>
      <w:r w:rsidRPr="006A6394">
        <w:rPr>
          <w:lang w:eastAsia="ko-KR"/>
        </w:rPr>
        <w:t>or the TIN is not available,</w:t>
      </w:r>
      <w:r w:rsidRPr="006A6394">
        <w:t xml:space="preserve"> and the UE holds a valid P-TMSI and RAI,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 xml:space="preserve">identifier part of the mapped GUTI, which is </w:t>
      </w:r>
      <w:r w:rsidRPr="006A6394">
        <w:rPr>
          <w:lang w:eastAsia="ko-KR"/>
        </w:rPr>
        <w:t>generated from</w:t>
      </w:r>
      <w:r w:rsidRPr="006A6394">
        <w:t xml:space="preserve"> the P-TMSI and RAI with an indication that the identifier is a mapped GUMMEI; or</w:t>
      </w:r>
    </w:p>
    <w:p w14:paraId="5430B38A" w14:textId="77777777" w:rsidR="00D40C70" w:rsidRPr="006A6394" w:rsidRDefault="00D40C70" w:rsidP="00D40C70">
      <w:pPr>
        <w:pStyle w:val="B1"/>
        <w:rPr>
          <w:noProof/>
          <w:lang w:eastAsia="ko-KR"/>
        </w:rPr>
      </w:pPr>
      <w:r w:rsidRPr="006A6394">
        <w:rPr>
          <w:noProof/>
          <w:lang w:eastAsia="ko-KR"/>
        </w:rPr>
        <w:lastRenderedPageBreak/>
        <w:t>-</w:t>
      </w:r>
      <w:r w:rsidRPr="006A6394">
        <w:rPr>
          <w:noProof/>
          <w:lang w:eastAsia="ko-KR"/>
        </w:rPr>
        <w:tab/>
        <w:t xml:space="preserve">Otherwise, </w:t>
      </w:r>
      <w:r w:rsidRPr="006A6394">
        <w:t>the UE NAS does not provide the lower layers with the S-TMSI, the registered GUMMEI and the mapped GUMMEI.</w:t>
      </w:r>
    </w:p>
    <w:p w14:paraId="6B64A1B4" w14:textId="77777777" w:rsidR="00D40C70" w:rsidRPr="006A6394" w:rsidRDefault="00D40C70" w:rsidP="00D40C70">
      <w:r w:rsidRPr="006A6394">
        <w:rPr>
          <w:noProof/>
          <w:lang w:eastAsia="ko-KR"/>
        </w:rPr>
        <w:t xml:space="preserve">The UE NAS also provides the lower layers with the identity of the selected PLMN </w:t>
      </w:r>
      <w:r w:rsidRPr="006A6394">
        <w:t>(see 3GPP TS 36.331 [22])</w:t>
      </w:r>
      <w:r w:rsidRPr="006A6394">
        <w:rPr>
          <w:noProof/>
          <w:lang w:eastAsia="ko-KR"/>
        </w:rPr>
        <w:t>.</w:t>
      </w:r>
      <w:r w:rsidRPr="006A6394">
        <w:t xml:space="preserve"> In a shared network, the UE shall choose one of the PLMN identities as specified in 3GPP TS 23.122 [6].</w:t>
      </w:r>
    </w:p>
    <w:p w14:paraId="0E9C57CD" w14:textId="51F2A062" w:rsidR="00D40C70" w:rsidRPr="006A6394" w:rsidRDefault="00D40C70" w:rsidP="00D40C70">
      <w:pPr>
        <w:rPr>
          <w:noProof/>
          <w:lang w:eastAsia="ko-KR"/>
        </w:rPr>
      </w:pPr>
      <w:r w:rsidRPr="006A6394">
        <w:rPr>
          <w:noProof/>
          <w:lang w:eastAsia="ko-KR"/>
        </w:rPr>
        <w:t xml:space="preserve">When an ATTACH REQUEST message, or a TRACKING AREA UPDATE REQUEST message when the </w:t>
      </w:r>
      <w:r w:rsidR="000068B4">
        <w:rPr>
          <w:noProof/>
          <w:lang w:eastAsia="ko-KR"/>
        </w:rPr>
        <w:t xml:space="preserve">current </w:t>
      </w:r>
      <w:r w:rsidRPr="006A6394">
        <w:t xml:space="preserve">TAI of the </w:t>
      </w:r>
      <w:r w:rsidRPr="006A6394">
        <w:rPr>
          <w:noProof/>
          <w:lang w:eastAsia="ko-KR"/>
        </w:rPr>
        <w:t>current cell is not included in</w:t>
      </w:r>
      <w:r w:rsidRPr="006A6394">
        <w:t xml:space="preserve"> </w:t>
      </w:r>
      <w:r w:rsidRPr="006A6394">
        <w:rPr>
          <w:noProof/>
          <w:lang w:eastAsia="ko-KR"/>
        </w:rPr>
        <w:t>the TAI list, is sent to establish a signalling connection, the UE NAS also provides the lower layers with the DCN-ID according to the following rules:</w:t>
      </w:r>
    </w:p>
    <w:p w14:paraId="1EE10C0C" w14:textId="77777777" w:rsidR="00D40C70" w:rsidRPr="006A6394" w:rsidRDefault="00D40C70" w:rsidP="00D40C70">
      <w:pPr>
        <w:pStyle w:val="B1"/>
        <w:rPr>
          <w:noProof/>
          <w:lang w:eastAsia="zh-CN"/>
        </w:rPr>
      </w:pPr>
      <w:r w:rsidRPr="006A6394">
        <w:rPr>
          <w:noProof/>
          <w:lang w:eastAsia="ko-KR"/>
        </w:rPr>
        <w:t>a)</w:t>
      </w:r>
      <w:r w:rsidRPr="006A6394">
        <w:rPr>
          <w:noProof/>
          <w:lang w:eastAsia="ko-KR"/>
        </w:rPr>
        <w:tab/>
        <w:t xml:space="preserve">if a DCN-ID for the </w:t>
      </w:r>
      <w:r w:rsidRPr="006A6394">
        <w:t xml:space="preserve">PLMN code of the </w:t>
      </w:r>
      <w:r w:rsidRPr="006A6394">
        <w:rPr>
          <w:noProof/>
          <w:lang w:eastAsia="ko-KR"/>
        </w:rPr>
        <w:t xml:space="preserve">selected PLMN is available in the UE, </w:t>
      </w:r>
      <w:r w:rsidRPr="006A6394">
        <w:rPr>
          <w:noProof/>
        </w:rPr>
        <w:t>the UE NAS shall provide this DCN-ID to the lower layers</w:t>
      </w:r>
      <w:r w:rsidRPr="006A6394">
        <w:rPr>
          <w:noProof/>
          <w:lang w:eastAsia="ko-KR"/>
        </w:rPr>
        <w:t>; or</w:t>
      </w:r>
    </w:p>
    <w:p w14:paraId="3A97E128" w14:textId="77777777" w:rsidR="00D40C70" w:rsidRPr="006A6394" w:rsidRDefault="00D40C70" w:rsidP="00D40C70">
      <w:pPr>
        <w:pStyle w:val="B1"/>
        <w:rPr>
          <w:noProof/>
          <w:lang w:eastAsia="zh-CN"/>
        </w:rPr>
      </w:pPr>
      <w:r w:rsidRPr="006A6394">
        <w:rPr>
          <w:noProof/>
          <w:lang w:eastAsia="zh-CN"/>
        </w:rPr>
        <w:t>b</w:t>
      </w:r>
      <w:r w:rsidRPr="006A6394">
        <w:rPr>
          <w:noProof/>
          <w:lang w:eastAsia="ko-KR"/>
        </w:rPr>
        <w:t>)</w:t>
      </w:r>
      <w:r w:rsidRPr="006A6394">
        <w:rPr>
          <w:noProof/>
          <w:lang w:eastAsia="ko-KR"/>
        </w:rPr>
        <w:tab/>
        <w:t xml:space="preserve">if no DCN-ID for the </w:t>
      </w:r>
      <w:r w:rsidRPr="006A6394">
        <w:t xml:space="preserve">PLMN code of the </w:t>
      </w:r>
      <w:r w:rsidRPr="006A6394">
        <w:rPr>
          <w:noProof/>
          <w:lang w:eastAsia="ko-KR"/>
        </w:rPr>
        <w:t xml:space="preserve">selected PLMN is available but a </w:t>
      </w:r>
      <w:r w:rsidRPr="006A6394">
        <w:rPr>
          <w:iCs/>
        </w:rPr>
        <w:t>Default_DCN_ID</w:t>
      </w:r>
      <w:r w:rsidRPr="006A6394">
        <w:t xml:space="preserve"> value</w:t>
      </w:r>
      <w:r w:rsidRPr="006A6394">
        <w:rPr>
          <w:noProof/>
          <w:lang w:eastAsia="ko-KR"/>
        </w:rPr>
        <w:t xml:space="preserve"> is available in the UE,</w:t>
      </w:r>
      <w:r w:rsidRPr="006A6394">
        <w:t xml:space="preserve"> as specified in 3GPP TS 24.368 [15A] or in USIM file NAS</w:t>
      </w:r>
      <w:r w:rsidRPr="006A6394">
        <w:rPr>
          <w:vertAlign w:val="subscript"/>
        </w:rPr>
        <w:t>CONFIG</w:t>
      </w:r>
      <w:r w:rsidRPr="006A6394">
        <w:t xml:space="preserve"> as specified in </w:t>
      </w:r>
      <w:r w:rsidRPr="006A6394">
        <w:rPr>
          <w:snapToGrid w:val="0"/>
        </w:rPr>
        <w:t>3GPP TS 31.102 [17]</w:t>
      </w:r>
      <w:r w:rsidRPr="006A6394">
        <w:rPr>
          <w:noProof/>
          <w:lang w:eastAsia="ko-KR"/>
        </w:rPr>
        <w:t xml:space="preserve">, </w:t>
      </w:r>
      <w:r w:rsidRPr="006A6394">
        <w:rPr>
          <w:noProof/>
        </w:rPr>
        <w:t>the UE NAS shall provide this DCN-ID to the lower layers</w:t>
      </w:r>
      <w:r w:rsidRPr="006A6394">
        <w:rPr>
          <w:noProof/>
          <w:lang w:eastAsia="ko-KR"/>
        </w:rPr>
        <w:t>.</w:t>
      </w:r>
    </w:p>
    <w:p w14:paraId="6FA5893B" w14:textId="77777777" w:rsidR="00D40C70" w:rsidRDefault="00D40C70" w:rsidP="00D40C70">
      <w:pPr>
        <w:rPr>
          <w:lang w:eastAsia="ko-KR"/>
        </w:rPr>
      </w:pPr>
      <w:r w:rsidRPr="006A6394">
        <w:rPr>
          <w:lang w:eastAsia="ja-JP"/>
        </w:rPr>
        <w:t xml:space="preserve">If a </w:t>
      </w:r>
      <w:r w:rsidRPr="006A6394">
        <w:rPr>
          <w:lang w:eastAsia="ko-KR"/>
        </w:rPr>
        <w:t>relay node</w:t>
      </w:r>
      <w:r w:rsidRPr="006A6394" w:rsidDel="00977A0E">
        <w:rPr>
          <w:lang w:eastAsia="ja-JP"/>
        </w:rPr>
        <w:t xml:space="preserve"> </w:t>
      </w:r>
      <w:r w:rsidRPr="006A6394">
        <w:rPr>
          <w:lang w:eastAsia="ja-JP"/>
        </w:rPr>
        <w:t xml:space="preserve">is attaching for relay node operation </w:t>
      </w:r>
      <w:r w:rsidRPr="006A6394">
        <w:t xml:space="preserve">(see 3GPP TS 23.401 [10]), the NAS in the relay node shall </w:t>
      </w:r>
      <w:r w:rsidRPr="006A6394">
        <w:rPr>
          <w:lang w:eastAsia="ko-KR"/>
        </w:rPr>
        <w:t>indicate to the lower layers that the establishment of the NAS signalling connection is for a relay node.</w:t>
      </w:r>
    </w:p>
    <w:p w14:paraId="251018A9" w14:textId="06A5E980" w:rsidR="00495FFD" w:rsidRPr="006A6394" w:rsidRDefault="00495FFD" w:rsidP="00D40C70">
      <w:pPr>
        <w:rPr>
          <w:lang w:eastAsia="ko-KR"/>
        </w:rPr>
      </w:pPr>
      <w:r w:rsidRPr="00CC0C94">
        <w:rPr>
          <w:lang w:eastAsia="ja-JP"/>
        </w:rPr>
        <w:t xml:space="preserve">If a </w:t>
      </w:r>
      <w:r>
        <w:rPr>
          <w:lang w:val="en-US" w:eastAsia="ja-JP"/>
        </w:rPr>
        <w:t xml:space="preserve">UE operating as an IAB-node </w:t>
      </w:r>
      <w:r w:rsidRPr="00F428C7">
        <w:rPr>
          <w:lang w:val="en-US" w:eastAsia="ja-JP"/>
        </w:rPr>
        <w:t>performs an attach procedure</w:t>
      </w:r>
      <w:r>
        <w:rPr>
          <w:lang w:val="en-US" w:eastAsia="ja-JP"/>
        </w:rPr>
        <w:t xml:space="preserve">, </w:t>
      </w:r>
      <w:r w:rsidRPr="00F428C7">
        <w:rPr>
          <w:lang w:val="en-US" w:eastAsia="ja-JP"/>
        </w:rPr>
        <w:t>tracking area updating procedure</w:t>
      </w:r>
      <w:r>
        <w:rPr>
          <w:lang w:val="en-US" w:eastAsia="ja-JP"/>
        </w:rPr>
        <w:t>, or service request procedure</w:t>
      </w:r>
      <w:r w:rsidRPr="00F428C7">
        <w:rPr>
          <w:lang w:val="en-US" w:eastAsia="ja-JP"/>
        </w:rPr>
        <w:t xml:space="preserve"> </w:t>
      </w:r>
      <w:r w:rsidRPr="00CC0C94">
        <w:t xml:space="preserve">(see 3GPP TS 23.401 [10]), the </w:t>
      </w:r>
      <w:r>
        <w:rPr>
          <w:lang w:val="en-US"/>
        </w:rPr>
        <w:t xml:space="preserve">UE </w:t>
      </w:r>
      <w:r w:rsidRPr="00CC0C94">
        <w:t xml:space="preserve">NAS shall </w:t>
      </w:r>
      <w:r w:rsidRPr="00CC0C94">
        <w:rPr>
          <w:lang w:eastAsia="ko-KR"/>
        </w:rPr>
        <w:t xml:space="preserve">indicate to the lower layers that the establishment of the NAS signalling connection is for a </w:t>
      </w:r>
      <w:r w:rsidRPr="002324CF">
        <w:t>UE operating as an IAB-node</w:t>
      </w:r>
      <w:r w:rsidRPr="00CC0C94">
        <w:rPr>
          <w:lang w:eastAsia="ko-KR"/>
        </w:rPr>
        <w:t>.</w:t>
      </w:r>
    </w:p>
    <w:p w14:paraId="3C8E8423" w14:textId="77777777" w:rsidR="00D40C70" w:rsidRPr="006A6394" w:rsidRDefault="00D40C70" w:rsidP="00D40C70">
      <w:r w:rsidRPr="006A6394">
        <w:t>In S1 mode, when the RRC connection has been established successfully, the UE shall enter EMM-CONNECTED mode and consider the NAS signalling connection established.</w:t>
      </w:r>
    </w:p>
    <w:p w14:paraId="426FF52D" w14:textId="77777777" w:rsidR="00D40C70" w:rsidRPr="006A6394" w:rsidRDefault="00D40C70" w:rsidP="00D40C70">
      <w:r w:rsidRPr="006A6394">
        <w:t>In S101 mode, when the cdma2000</w:t>
      </w:r>
      <w:r w:rsidRPr="006A6394">
        <w:rPr>
          <w:vertAlign w:val="superscript"/>
        </w:rPr>
        <w:t>®</w:t>
      </w:r>
      <w:r w:rsidRPr="006A6394">
        <w:t xml:space="preserve"> HRPD access network resources are available for tunnelled NAS signalling, the UE shall enter EMM-CONNECTED mode and consider the S101 mode NAS signalling connection established.</w:t>
      </w:r>
    </w:p>
    <w:p w14:paraId="5C1D9D9B" w14:textId="77777777" w:rsidR="00D40C70" w:rsidRPr="006A6394" w:rsidRDefault="00D40C70" w:rsidP="00295835">
      <w:pPr>
        <w:pStyle w:val="Heading4"/>
      </w:pPr>
      <w:bookmarkStart w:id="966" w:name="_Toc20217867"/>
      <w:bookmarkStart w:id="967" w:name="_Toc27743751"/>
      <w:bookmarkStart w:id="968" w:name="_Toc35959322"/>
      <w:bookmarkStart w:id="969" w:name="_Toc45202753"/>
      <w:bookmarkStart w:id="970" w:name="_Toc45700129"/>
      <w:bookmarkStart w:id="971" w:name="_Toc51919865"/>
      <w:bookmarkStart w:id="972" w:name="_Toc68250925"/>
      <w:bookmarkStart w:id="973" w:name="_Toc146260505"/>
      <w:r w:rsidRPr="006A6394">
        <w:t>5.3.1.2</w:t>
      </w:r>
      <w:r w:rsidRPr="006A6394">
        <w:tab/>
        <w:t>Release of the NAS signalling connection</w:t>
      </w:r>
      <w:bookmarkEnd w:id="966"/>
      <w:bookmarkEnd w:id="967"/>
      <w:bookmarkEnd w:id="968"/>
      <w:bookmarkEnd w:id="969"/>
      <w:bookmarkEnd w:id="970"/>
      <w:bookmarkEnd w:id="971"/>
      <w:bookmarkEnd w:id="972"/>
      <w:bookmarkEnd w:id="973"/>
    </w:p>
    <w:p w14:paraId="7734307A" w14:textId="77777777" w:rsidR="00D40C70" w:rsidRPr="006A6394" w:rsidRDefault="00D40C70" w:rsidP="00295835">
      <w:pPr>
        <w:pStyle w:val="Heading5"/>
      </w:pPr>
      <w:bookmarkStart w:id="974" w:name="_Toc20217868"/>
      <w:bookmarkStart w:id="975" w:name="_Toc27743752"/>
      <w:bookmarkStart w:id="976" w:name="_Toc35959323"/>
      <w:bookmarkStart w:id="977" w:name="_Toc45202754"/>
      <w:bookmarkStart w:id="978" w:name="_Toc45700130"/>
      <w:bookmarkStart w:id="979" w:name="_Toc51919866"/>
      <w:bookmarkStart w:id="980" w:name="_Toc68250926"/>
      <w:bookmarkStart w:id="981" w:name="_Toc146260506"/>
      <w:r w:rsidRPr="006A6394">
        <w:t>5.3.1.2.1</w:t>
      </w:r>
      <w:r w:rsidRPr="006A6394">
        <w:tab/>
        <w:t>General</w:t>
      </w:r>
      <w:bookmarkEnd w:id="974"/>
      <w:bookmarkEnd w:id="975"/>
      <w:bookmarkEnd w:id="976"/>
      <w:bookmarkEnd w:id="977"/>
      <w:bookmarkEnd w:id="978"/>
      <w:bookmarkEnd w:id="979"/>
      <w:bookmarkEnd w:id="980"/>
      <w:bookmarkEnd w:id="981"/>
    </w:p>
    <w:p w14:paraId="2834AB1D" w14:textId="77777777" w:rsidR="00D40C70" w:rsidRPr="006A6394" w:rsidRDefault="00D40C70" w:rsidP="00D40C70">
      <w:r w:rsidRPr="006A6394">
        <w:t>The signalling procedure for the release of the NAS signalling connection is initiated by the network.</w:t>
      </w:r>
    </w:p>
    <w:p w14:paraId="07953581" w14:textId="77777777" w:rsidR="00D40C70" w:rsidRPr="006A6394" w:rsidRDefault="00D40C70" w:rsidP="00D40C70">
      <w:r w:rsidRPr="006A6394">
        <w:t>In S1 mode, when the RRC connection has been released, the UE shall enter EMM-IDLE mode and consider the NAS signalling connection released.</w:t>
      </w:r>
    </w:p>
    <w:p w14:paraId="023251A9" w14:textId="77777777" w:rsidR="00D40C70" w:rsidRPr="006A6394" w:rsidRDefault="00D40C70" w:rsidP="00D40C70">
      <w:r w:rsidRPr="006A6394">
        <w:t>If the UE is configured for eCall only mode as specified in 3GPP TS </w:t>
      </w:r>
      <w:r w:rsidRPr="006A6394">
        <w:rPr>
          <w:lang w:eastAsia="ja-JP"/>
        </w:rPr>
        <w:t>31</w:t>
      </w:r>
      <w:r w:rsidRPr="006A6394">
        <w:t>.</w:t>
      </w:r>
      <w:r w:rsidRPr="006A6394">
        <w:rPr>
          <w:lang w:eastAsia="ja-JP"/>
        </w:rPr>
        <w:t>102</w:t>
      </w:r>
      <w:r w:rsidRPr="006A6394">
        <w:t> [17] then:</w:t>
      </w:r>
    </w:p>
    <w:p w14:paraId="5F7371EC" w14:textId="77777777" w:rsidR="00D40C70" w:rsidRPr="006A6394" w:rsidRDefault="00D40C70" w:rsidP="00D40C70">
      <w:pPr>
        <w:pStyle w:val="B1"/>
      </w:pPr>
      <w:r w:rsidRPr="006A6394">
        <w:t>-</w:t>
      </w:r>
      <w:r w:rsidRPr="006A6394">
        <w:tab/>
        <w:t>if the NAS signalling connection that was released had been established for eCall over IMS, the UE shall start timer T3444; and</w:t>
      </w:r>
    </w:p>
    <w:p w14:paraId="6AE6470C" w14:textId="77777777" w:rsidR="00D40C70" w:rsidRPr="006A6394" w:rsidRDefault="00D40C70" w:rsidP="00D40C70">
      <w:pPr>
        <w:pStyle w:val="B1"/>
      </w:pPr>
      <w:r w:rsidRPr="006A6394">
        <w:t>-</w:t>
      </w:r>
      <w:r w:rsidRPr="006A6394">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sidDel="007E0B7B">
        <w:rPr>
          <w:noProof/>
          <w:lang w:eastAsia="zh-CN"/>
        </w:rPr>
        <w:t xml:space="preserve">with the service gap time value available in the UE </w:t>
      </w:r>
      <w:r w:rsidRPr="006A6394">
        <w:rPr>
          <w:noProof/>
          <w:lang w:eastAsia="zh-CN"/>
        </w:rPr>
        <w:t>when the NAS signalling connection is released if:</w:t>
      </w:r>
    </w:p>
    <w:p w14:paraId="08740A22"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B57D56"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NAS signalling connection </w:t>
      </w:r>
      <w:r w:rsidRPr="006A6394">
        <w:t xml:space="preserve">that was released had been established </w:t>
      </w:r>
      <w:r w:rsidRPr="006A6394">
        <w:rPr>
          <w:noProof/>
          <w:lang w:eastAsia="zh-CN"/>
        </w:rPr>
        <w:t>for mobile originated request for transfer of uplink data.</w:t>
      </w:r>
    </w:p>
    <w:p w14:paraId="5B9634EA" w14:textId="77777777" w:rsidR="00D40C70" w:rsidRPr="006A6394" w:rsidRDefault="00D40C70" w:rsidP="00D40C70">
      <w:r w:rsidRPr="006A6394">
        <w:t>If the UE receives the "Extended wait time" from the lower layers when no attach, tracking area updating or service request procedure is ongoing, the UE shall ignore the "Extended wait time".</w:t>
      </w:r>
    </w:p>
    <w:p w14:paraId="2C78EBB2" w14:textId="77777777" w:rsidR="00D40C70" w:rsidRPr="006A6394" w:rsidRDefault="00D40C70" w:rsidP="00D40C70">
      <w:r w:rsidRPr="006A6394">
        <w:t>To allow the network to release the NAS signalling connection, the UE:</w:t>
      </w:r>
    </w:p>
    <w:p w14:paraId="35F6DAB7" w14:textId="1269F257" w:rsidR="00D40C70" w:rsidRPr="006A6394" w:rsidRDefault="00D40C70" w:rsidP="00D40C70">
      <w:pPr>
        <w:pStyle w:val="B1"/>
      </w:pPr>
      <w:r w:rsidRPr="006A6394">
        <w:t>a)</w:t>
      </w:r>
      <w:r w:rsidRPr="006A6394">
        <w:tab/>
        <w:t>shall start the timer T3440 if the UE receives any of the EMM cause values #11, #12, #13, #14 (not applicable to the service request procedure)</w:t>
      </w:r>
      <w:r w:rsidRPr="006A6394">
        <w:rPr>
          <w:lang w:eastAsia="zh-CN"/>
        </w:rPr>
        <w:t>,</w:t>
      </w:r>
      <w:r w:rsidRPr="006A6394">
        <w:t xml:space="preserve"> #15, #25, #31</w:t>
      </w:r>
      <w:r w:rsidR="00217C20">
        <w:t>,</w:t>
      </w:r>
      <w:r w:rsidRPr="006A6394">
        <w:rPr>
          <w:lang w:eastAsia="zh-CN"/>
        </w:rPr>
        <w:t xml:space="preserve"> #35</w:t>
      </w:r>
      <w:r w:rsidR="00217C20">
        <w:rPr>
          <w:lang w:eastAsia="zh-CN"/>
        </w:rPr>
        <w:t xml:space="preserve"> or #42</w:t>
      </w:r>
      <w:r w:rsidRPr="006A6394">
        <w:t>;</w:t>
      </w:r>
    </w:p>
    <w:p w14:paraId="5A316A28" w14:textId="77777777" w:rsidR="00D40C70" w:rsidRPr="006A6394" w:rsidRDefault="00D40C70" w:rsidP="00D40C70">
      <w:pPr>
        <w:pStyle w:val="B1"/>
      </w:pPr>
      <w:r w:rsidRPr="006A6394">
        <w:t>b)</w:t>
      </w:r>
      <w:r w:rsidRPr="006A6394">
        <w:tab/>
        <w:t>shall start the timer T3440 if:</w:t>
      </w:r>
    </w:p>
    <w:p w14:paraId="34C26BE8" w14:textId="77777777" w:rsidR="00D40C70" w:rsidRPr="006A6394" w:rsidRDefault="00D40C70" w:rsidP="00D40C70">
      <w:pPr>
        <w:pStyle w:val="B2"/>
      </w:pPr>
      <w:r w:rsidRPr="006A6394">
        <w:lastRenderedPageBreak/>
        <w:t>-</w:t>
      </w:r>
      <w:r w:rsidRPr="006A6394">
        <w:tab/>
        <w:t>the UE receives a TRACKING AREA UPDATE ACCEPT message which does not include a UE radio capability ID deletion indication IE;</w:t>
      </w:r>
    </w:p>
    <w:p w14:paraId="21B261EC" w14:textId="77777777" w:rsidR="00D40C70" w:rsidRPr="006A6394" w:rsidRDefault="00D40C70" w:rsidP="00D40C70">
      <w:pPr>
        <w:pStyle w:val="B2"/>
      </w:pPr>
      <w:r w:rsidRPr="006A6394">
        <w:t>-</w:t>
      </w:r>
      <w:r w:rsidRPr="006A6394">
        <w:tab/>
        <w:t xml:space="preserve">the UE has </w:t>
      </w:r>
      <w:r w:rsidRPr="006A6394">
        <w:rPr>
          <w:lang w:eastAsia="zh-CN"/>
        </w:rPr>
        <w:t xml:space="preserve">not </w:t>
      </w:r>
      <w:r w:rsidRPr="006A6394">
        <w:t>set</w:t>
      </w:r>
      <w:r w:rsidRPr="006A6394">
        <w:rPr>
          <w:lang w:eastAsia="ko-KR"/>
        </w:rPr>
        <w:t xml:space="preserve"> </w:t>
      </w:r>
      <w:r w:rsidRPr="006A6394">
        <w:t>the "active" flag</w:t>
      </w:r>
      <w:r w:rsidRPr="006A6394">
        <w:rPr>
          <w:lang w:eastAsia="ko-KR"/>
        </w:rPr>
        <w:t xml:space="preserve"> </w:t>
      </w:r>
      <w:r w:rsidRPr="006A6394">
        <w:t>in the TRACKING AREA UPDATE REQUEST message;</w:t>
      </w:r>
    </w:p>
    <w:p w14:paraId="53636EE1" w14:textId="77777777" w:rsidR="00D40C70" w:rsidRPr="006A6394" w:rsidRDefault="00D40C70" w:rsidP="00D40C70">
      <w:pPr>
        <w:pStyle w:val="B2"/>
        <w:rPr>
          <w:lang w:eastAsia="ko-KR"/>
        </w:rPr>
      </w:pPr>
      <w:r w:rsidRPr="006A6394">
        <w:rPr>
          <w:lang w:eastAsia="ko-KR"/>
        </w:rPr>
        <w:t>-</w:t>
      </w:r>
      <w:r w:rsidRPr="006A6394">
        <w:rPr>
          <w:lang w:eastAsia="ko-KR"/>
        </w:rPr>
        <w:tab/>
        <w:t xml:space="preserve">the UE has not set the </w:t>
      </w:r>
      <w:r w:rsidRPr="006A6394">
        <w:t>"signalling active" flag</w:t>
      </w:r>
      <w:r w:rsidRPr="006A6394">
        <w:rPr>
          <w:lang w:eastAsia="ko-KR"/>
        </w:rPr>
        <w:t xml:space="preserve"> in the </w:t>
      </w:r>
      <w:r w:rsidRPr="006A6394">
        <w:t>TRACKING AREA UPDATE REQUEST message</w:t>
      </w:r>
      <w:r w:rsidRPr="006A6394">
        <w:rPr>
          <w:lang w:eastAsia="ko-KR"/>
        </w:rPr>
        <w:t>;</w:t>
      </w:r>
    </w:p>
    <w:p w14:paraId="28A186E8" w14:textId="74681677" w:rsidR="00D40C70" w:rsidRPr="006A6394" w:rsidRDefault="00D40C70" w:rsidP="00D40C70">
      <w:pPr>
        <w:pStyle w:val="B2"/>
      </w:pPr>
      <w:r w:rsidRPr="006A6394">
        <w:t>-</w:t>
      </w:r>
      <w:r w:rsidRPr="006A6394">
        <w:tab/>
        <w:t>the tracking area updating or combined tracking area updating procedure has been initiated in EMM-IDLE mode</w:t>
      </w:r>
      <w:r w:rsidR="00711507" w:rsidRPr="006A6394">
        <w:t>, or the UE has set Request type to "NAS signalling connection release" in the UE request type IE</w:t>
      </w:r>
      <w:r w:rsidR="00711507" w:rsidRPr="006A6394">
        <w:rPr>
          <w:lang w:eastAsia="ko-KR"/>
        </w:rPr>
        <w:t xml:space="preserve"> in the </w:t>
      </w:r>
      <w:r w:rsidR="00711507" w:rsidRPr="006A6394">
        <w:t>TRACKING AREA UPDATE REQUEST message</w:t>
      </w:r>
      <w:r w:rsidR="00C30744">
        <w:t xml:space="preserve"> and the NAS signalling connection release bit is set to "NAS signalling connection release supported" in the EPS network feature support IE of the TRACKING AREA UPDATE ACCEPT message</w:t>
      </w:r>
      <w:r w:rsidRPr="006A6394">
        <w:t>; and</w:t>
      </w:r>
    </w:p>
    <w:p w14:paraId="57C12B9A" w14:textId="77777777" w:rsidR="00D40C70" w:rsidRPr="006A6394" w:rsidRDefault="00D40C70" w:rsidP="00D40C70">
      <w:pPr>
        <w:pStyle w:val="B2"/>
      </w:pPr>
      <w:r w:rsidRPr="006A6394">
        <w:t>-</w:t>
      </w:r>
      <w:r w:rsidRPr="006A6394">
        <w:tab/>
        <w:t>the user plane radio bearers have not been set up;</w:t>
      </w:r>
    </w:p>
    <w:p w14:paraId="28B28B10" w14:textId="77777777" w:rsidR="00D40C70" w:rsidRPr="006A6394" w:rsidRDefault="00D40C70" w:rsidP="00D40C70">
      <w:pPr>
        <w:pStyle w:val="B1"/>
      </w:pPr>
      <w:r w:rsidRPr="006A6394">
        <w:t>c)</w:t>
      </w:r>
      <w:r w:rsidRPr="006A6394">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6A6394" w:rsidRDefault="00D40C70" w:rsidP="00D40C70">
      <w:pPr>
        <w:pStyle w:val="B1"/>
        <w:rPr>
          <w:lang w:eastAsia="zh-CN"/>
        </w:rPr>
      </w:pPr>
      <w:r w:rsidRPr="006A6394">
        <w:t>d)</w:t>
      </w:r>
      <w:r w:rsidRPr="006A6394">
        <w:tab/>
        <w:t>shall start the timer T3440 if the UE receives a TRACKING AREA UPDATE REJECT message indicating</w:t>
      </w:r>
      <w:r w:rsidRPr="006A6394">
        <w:rPr>
          <w:lang w:eastAsia="zh-CN"/>
        </w:rPr>
        <w:t>:</w:t>
      </w:r>
    </w:p>
    <w:p w14:paraId="2A98F835" w14:textId="77777777" w:rsidR="00D40C70" w:rsidRPr="006A6394" w:rsidRDefault="00D40C70" w:rsidP="00D40C70">
      <w:pPr>
        <w:pStyle w:val="B2"/>
        <w:rPr>
          <w:lang w:eastAsia="zh-CN"/>
        </w:rPr>
      </w:pPr>
      <w:r w:rsidRPr="006A6394">
        <w:t>-</w:t>
      </w:r>
      <w:r w:rsidRPr="006A6394">
        <w:tab/>
        <w:t>any of the EMM cause values #9 or #10</w:t>
      </w:r>
      <w:r w:rsidRPr="006A6394">
        <w:rPr>
          <w:lang w:eastAsia="zh-CN"/>
        </w:rPr>
        <w:t xml:space="preserve"> and the UE has no CS fallback emergency call, CS fallback call, 1xCS fallback emergency call, or 1xCS fallback call pending</w:t>
      </w:r>
      <w:r w:rsidRPr="006A6394">
        <w:t>;</w:t>
      </w:r>
      <w:r w:rsidRPr="006A6394">
        <w:rPr>
          <w:lang w:eastAsia="zh-CN"/>
        </w:rPr>
        <w:t xml:space="preserve"> or</w:t>
      </w:r>
    </w:p>
    <w:p w14:paraId="4976CEDD" w14:textId="77777777" w:rsidR="00D40C70" w:rsidRPr="006A6394" w:rsidRDefault="00D40C70" w:rsidP="008D33B1">
      <w:pPr>
        <w:pStyle w:val="B2"/>
        <w:rPr>
          <w:color w:val="1F497D"/>
          <w:lang w:eastAsia="zh-CN"/>
        </w:rPr>
      </w:pPr>
      <w:r w:rsidRPr="006A6394">
        <w:t>-</w:t>
      </w:r>
      <w:r w:rsidRPr="006A6394">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6A6394" w:rsidRDefault="00D40C70" w:rsidP="00D40C70">
      <w:pPr>
        <w:pStyle w:val="B1"/>
      </w:pPr>
      <w:r w:rsidRPr="006A6394">
        <w:t>e)</w:t>
      </w:r>
      <w:r w:rsidRPr="006A6394">
        <w:tab/>
        <w:t>shall start the timer T3440 if the UE receives a SERVICE REJECT message indicating any of the EMM cause values #9, #10 or #40 as a response to a SERVICE REQUEST message CONTROL PLANE SERVICE REQUEST</w:t>
      </w:r>
      <w:r w:rsidRPr="006A6394">
        <w:rPr>
          <w:lang w:eastAsia="zh-CN"/>
        </w:rPr>
        <w:t xml:space="preserve"> message,</w:t>
      </w:r>
      <w:r w:rsidRPr="006A6394">
        <w:t xml:space="preserve"> </w:t>
      </w:r>
      <w:r w:rsidRPr="006A6394">
        <w:rPr>
          <w:lang w:eastAsia="zh-CN"/>
        </w:rPr>
        <w:t xml:space="preserve">or an EXTENDED SERVICE REQUEST message </w:t>
      </w:r>
      <w:r w:rsidRPr="006A6394">
        <w:t>with service type set to "</w:t>
      </w:r>
      <w:r w:rsidRPr="006A6394">
        <w:rPr>
          <w:lang w:eastAsia="zh-CN"/>
        </w:rPr>
        <w:t>packet services</w:t>
      </w:r>
      <w:r w:rsidRPr="006A6394">
        <w:t xml:space="preserve"> via S1";</w:t>
      </w:r>
    </w:p>
    <w:p w14:paraId="6279E43D" w14:textId="77777777" w:rsidR="00D40C70" w:rsidRPr="006A6394" w:rsidRDefault="00D40C70" w:rsidP="00D40C70">
      <w:pPr>
        <w:pStyle w:val="B1"/>
        <w:rPr>
          <w:lang w:eastAsia="zh-CN"/>
        </w:rPr>
      </w:pPr>
      <w:r w:rsidRPr="006A6394">
        <w:t>f)</w:t>
      </w:r>
      <w:r w:rsidRPr="006A6394">
        <w:tab/>
        <w:t>may start the timer T3440 if the UE receives any of the EMM cause values #3, #6, #7 or #8 or if it receives an AUTHENTICATION REJECT message</w:t>
      </w:r>
      <w:r w:rsidRPr="006A6394">
        <w:rPr>
          <w:lang w:eastAsia="zh-CN"/>
        </w:rPr>
        <w:t>;</w:t>
      </w:r>
    </w:p>
    <w:p w14:paraId="7935D465" w14:textId="3B91FD05" w:rsidR="00D40C70" w:rsidRPr="006A6394" w:rsidRDefault="00D40C70" w:rsidP="00D40C70">
      <w:pPr>
        <w:pStyle w:val="B1"/>
        <w:rPr>
          <w:lang w:eastAsia="zh-CN"/>
        </w:rPr>
      </w:pPr>
      <w:r w:rsidRPr="006A6394">
        <w:rPr>
          <w:lang w:eastAsia="zh-CN"/>
        </w:rPr>
        <w:t>g)</w:t>
      </w:r>
      <w:r w:rsidRPr="006A6394">
        <w:rPr>
          <w:lang w:eastAsia="zh-CN"/>
        </w:rPr>
        <w:tab/>
      </w:r>
      <w:r w:rsidRPr="006A6394">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6A6394" w:rsidRDefault="00D40C70" w:rsidP="00D40C70">
      <w:pPr>
        <w:pStyle w:val="B1"/>
        <w:rPr>
          <w:lang w:eastAsia="zh-CN"/>
        </w:rPr>
      </w:pPr>
      <w:r w:rsidRPr="006A6394">
        <w:rPr>
          <w:lang w:eastAsia="zh-CN"/>
        </w:rPr>
        <w:t>h)</w:t>
      </w:r>
      <w:r w:rsidRPr="006A6394">
        <w:rPr>
          <w:lang w:eastAsia="zh-CN"/>
        </w:rPr>
        <w:tab/>
      </w:r>
      <w:r w:rsidRPr="006A6394">
        <w:t xml:space="preserve">shall start the timer T3440 if the UE receives a SERVICE REJECT, SERVICE ACCEPT, ATTACH ACCEPT or TRACKING AREA UPDATE ACCEPT message with control plane data back-off </w:t>
      </w:r>
      <w:r w:rsidRPr="006A6394">
        <w:rPr>
          <w:noProof/>
          <w:lang w:eastAsia="zh-CN"/>
        </w:rPr>
        <w:t>timer</w:t>
      </w:r>
      <w:r w:rsidR="0052508F" w:rsidRPr="006A6394">
        <w:rPr>
          <w:noProof/>
          <w:lang w:eastAsia="zh-CN"/>
        </w:rPr>
        <w:t>;</w:t>
      </w:r>
    </w:p>
    <w:p w14:paraId="183C3304" w14:textId="12252FFF" w:rsidR="0052508F" w:rsidRPr="006A6394" w:rsidRDefault="0052508F" w:rsidP="0052508F">
      <w:pPr>
        <w:pStyle w:val="B1"/>
      </w:pPr>
      <w:r w:rsidRPr="006A6394">
        <w:t>i)</w:t>
      </w:r>
      <w:r w:rsidRPr="006A6394">
        <w:tab/>
        <w:t>shall start the timer T3440 if the UE receives the EMM cause value #22 along with a T3346 value, and the value indicates that the timer T3346 is neither zero nor deactivated</w:t>
      </w:r>
      <w:r w:rsidR="00711507" w:rsidRPr="006A6394">
        <w:t>;</w:t>
      </w:r>
    </w:p>
    <w:p w14:paraId="56D0E107" w14:textId="54377B67" w:rsidR="00711507" w:rsidRPr="006A6394" w:rsidRDefault="00711507" w:rsidP="0052508F">
      <w:pPr>
        <w:pStyle w:val="B1"/>
      </w:pPr>
      <w:r w:rsidRPr="006A6394">
        <w:rPr>
          <w:lang w:eastAsia="zh-CN"/>
        </w:rPr>
        <w:t>j)</w:t>
      </w:r>
      <w:r w:rsidRPr="006A6394">
        <w:rPr>
          <w:lang w:eastAsia="zh-CN"/>
        </w:rPr>
        <w:tab/>
      </w:r>
      <w:r w:rsidRPr="006A6394">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07DCBD5F" w:rsidR="00217C20" w:rsidRPr="006A6394" w:rsidRDefault="00217C20" w:rsidP="00217C20">
      <w:pPr>
        <w:pStyle w:val="B1"/>
      </w:pPr>
      <w:r>
        <w:t>k)</w:t>
      </w:r>
      <w:r>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r w:rsidR="00001E3E">
        <w:t xml:space="preserve"> or</w:t>
      </w:r>
    </w:p>
    <w:p w14:paraId="1F31AE00" w14:textId="7B661C90" w:rsidR="00001E3E" w:rsidRPr="006A6394" w:rsidRDefault="00001E3E" w:rsidP="00001E3E">
      <w:pPr>
        <w:pStyle w:val="B1"/>
      </w:pPr>
      <w:r>
        <w:rPr>
          <w:rFonts w:hint="eastAsia"/>
        </w:rPr>
        <w:t>l</w:t>
      </w:r>
      <w:r>
        <w:t>)</w:t>
      </w:r>
      <w:r>
        <w:tab/>
        <w:t xml:space="preserve">shall start the timer T3440 if the UE receives a DETACH ACCEPT message </w:t>
      </w:r>
      <w:r w:rsidRPr="006A6394">
        <w:t>and the UE has set the detach type to "</w:t>
      </w:r>
      <w:r>
        <w:t>EPS</w:t>
      </w:r>
      <w:r w:rsidRPr="006A6394">
        <w:t xml:space="preserve"> detach" </w:t>
      </w:r>
      <w:r>
        <w:t xml:space="preserve">or "combined EPS/IMSI detach" </w:t>
      </w:r>
      <w:r w:rsidRPr="006A6394">
        <w:t>in the DETACH REQUEST</w:t>
      </w:r>
      <w:r>
        <w:t xml:space="preserve"> message</w:t>
      </w:r>
      <w:r w:rsidR="002251A0">
        <w:t>.</w:t>
      </w:r>
    </w:p>
    <w:p w14:paraId="33EDAB87" w14:textId="77777777" w:rsidR="00D40C70" w:rsidRPr="006A6394" w:rsidRDefault="00D40C70" w:rsidP="00D40C70">
      <w:r w:rsidRPr="006A6394">
        <w:t>Upon expiry of T3440,</w:t>
      </w:r>
    </w:p>
    <w:p w14:paraId="3FDA1BD5" w14:textId="6F860F2F" w:rsidR="00D40C70" w:rsidRPr="006A6394" w:rsidRDefault="00D40C70" w:rsidP="00D40C70">
      <w:pPr>
        <w:pStyle w:val="B1"/>
      </w:pPr>
      <w:r w:rsidRPr="006A6394">
        <w:t>-</w:t>
      </w:r>
      <w:r w:rsidRPr="006A6394">
        <w:tab/>
        <w:t>in cases a, b, c, f</w:t>
      </w:r>
      <w:r w:rsidR="0052508F" w:rsidRPr="006A6394">
        <w:t>,</w:t>
      </w:r>
      <w:r w:rsidRPr="006A6394">
        <w:t xml:space="preserve"> h</w:t>
      </w:r>
      <w:r w:rsidR="00001E3E">
        <w:t>,</w:t>
      </w:r>
      <w:r w:rsidR="0052508F" w:rsidRPr="006A6394">
        <w:t xml:space="preserve"> i</w:t>
      </w:r>
      <w:r w:rsidR="00001E3E">
        <w:t>,</w:t>
      </w:r>
      <w:r w:rsidR="00711507" w:rsidRPr="006A6394">
        <w:t xml:space="preserve"> j</w:t>
      </w:r>
      <w:r w:rsidR="00001E3E">
        <w:t xml:space="preserve"> and l</w:t>
      </w:r>
      <w:r w:rsidRPr="006A6394">
        <w:t>, the UE shall locally release the established NAS signalling connection; or</w:t>
      </w:r>
    </w:p>
    <w:p w14:paraId="2D6A804A" w14:textId="21437AEF" w:rsidR="00D40C70" w:rsidRPr="006A6394" w:rsidRDefault="00D40C70" w:rsidP="00D40C70">
      <w:pPr>
        <w:pStyle w:val="B1"/>
      </w:pPr>
      <w:r w:rsidRPr="006A6394">
        <w:t>-</w:t>
      </w:r>
      <w:r w:rsidRPr="006A6394">
        <w:tab/>
        <w:t xml:space="preserve">in cases d and e, the UE shall locally release the established NAS signalling connection and the UE shall initiate the attach procedure as described in </w:t>
      </w:r>
      <w:r w:rsidR="00FB1684" w:rsidRPr="006A6394">
        <w:t>clause</w:t>
      </w:r>
      <w:r w:rsidRPr="006A6394">
        <w:rPr>
          <w:lang w:eastAsia="ja-JP"/>
        </w:rPr>
        <w:t> </w:t>
      </w:r>
      <w:r w:rsidRPr="006A6394">
        <w:t>5.5.3.2.5, 5.5.3.3.5 or 5.6.1.5.</w:t>
      </w:r>
    </w:p>
    <w:p w14:paraId="69C85C6A" w14:textId="77777777" w:rsidR="00D40C70" w:rsidRPr="006A6394" w:rsidRDefault="00D40C70" w:rsidP="00D40C70">
      <w:r w:rsidRPr="006A6394">
        <w:t>In cases b</w:t>
      </w:r>
      <w:r w:rsidRPr="006A6394">
        <w:rPr>
          <w:lang w:eastAsia="zh-CN"/>
        </w:rPr>
        <w:t>,</w:t>
      </w:r>
      <w:r w:rsidRPr="006A6394">
        <w:t xml:space="preserve"> c and g,</w:t>
      </w:r>
    </w:p>
    <w:p w14:paraId="468E3DED" w14:textId="77777777" w:rsidR="00D40C70" w:rsidRPr="006A6394" w:rsidRDefault="00D40C70" w:rsidP="00D40C70">
      <w:pPr>
        <w:pStyle w:val="B1"/>
      </w:pPr>
      <w:r w:rsidRPr="006A6394">
        <w:lastRenderedPageBreak/>
        <w:t>-</w:t>
      </w:r>
      <w:r w:rsidRPr="006A6394">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6A6394">
        <w:rPr>
          <w:lang w:eastAsia="ko-KR"/>
        </w:rPr>
        <w:t xml:space="preserve"> or for establishing a PDN connection for emergency bearer services</w:t>
      </w:r>
      <w:r w:rsidRPr="006A6394">
        <w:t>, the UE shall send the uplink signalling via the existing NAS signalling connection; or</w:t>
      </w:r>
    </w:p>
    <w:p w14:paraId="55A33A4E" w14:textId="44BCB632" w:rsidR="00711507" w:rsidRPr="006A6394" w:rsidRDefault="00711507" w:rsidP="00711507">
      <w:r w:rsidRPr="006A6394">
        <w:t>In cases b</w:t>
      </w:r>
      <w:r w:rsidRPr="006A6394">
        <w:rPr>
          <w:lang w:eastAsia="zh-CN"/>
        </w:rPr>
        <w:t>,</w:t>
      </w:r>
      <w:r w:rsidRPr="006A6394">
        <w:t xml:space="preserve"> c, g and j,</w:t>
      </w:r>
    </w:p>
    <w:p w14:paraId="59EA8AC2" w14:textId="27DB116D" w:rsidR="00D40C70" w:rsidRPr="006A6394" w:rsidRDefault="00D40C70" w:rsidP="00D40C70">
      <w:pPr>
        <w:pStyle w:val="B1"/>
      </w:pPr>
      <w:r w:rsidRPr="006A6394">
        <w:t>-</w:t>
      </w:r>
      <w:r w:rsidRPr="006A6394">
        <w:tab/>
        <w:t xml:space="preserve">upon receipt of a DETACH REQUEST message, the UE shall stop timer T3440 and respond to the network initiated detach as specified in </w:t>
      </w:r>
      <w:r w:rsidR="00FB1684" w:rsidRPr="006A6394">
        <w:t>clause</w:t>
      </w:r>
      <w:r w:rsidRPr="006A6394">
        <w:t> 5.5.2.3.</w:t>
      </w:r>
    </w:p>
    <w:p w14:paraId="15DA1044" w14:textId="0239BDC0" w:rsidR="00D40C70" w:rsidRPr="006A6394" w:rsidRDefault="00D40C70" w:rsidP="00D40C70">
      <w:r w:rsidRPr="006A6394">
        <w:t>In case b</w:t>
      </w:r>
      <w:r w:rsidR="00217C20">
        <w:t>,</w:t>
      </w:r>
      <w:r w:rsidR="00711507" w:rsidRPr="006A6394">
        <w:t xml:space="preserve"> j</w:t>
      </w:r>
      <w:r w:rsidR="00217C20">
        <w:t xml:space="preserve"> and k</w:t>
      </w:r>
      <w:r w:rsidRPr="006A6394">
        <w:t>,</w:t>
      </w:r>
    </w:p>
    <w:p w14:paraId="6B83F250" w14:textId="77777777" w:rsidR="00431B51"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0D21F075" w14:textId="77777777" w:rsidR="00D40C70" w:rsidRPr="006A6394" w:rsidRDefault="00D40C70" w:rsidP="00D40C70">
      <w:pPr>
        <w:pStyle w:val="B1"/>
        <w:rPr>
          <w:lang w:eastAsia="zh-CN"/>
        </w:rPr>
      </w:pPr>
      <w:r w:rsidRPr="006A6394">
        <w:t>-</w:t>
      </w:r>
      <w:r w:rsidRPr="006A6394">
        <w:tab/>
        <w:t>upon re</w:t>
      </w:r>
      <w:r w:rsidRPr="006A6394">
        <w:rPr>
          <w:lang w:eastAsia="zh-CN"/>
        </w:rPr>
        <w:t>ceipt</w:t>
      </w:r>
      <w:r w:rsidRPr="006A6394">
        <w:t xml:space="preserve"> o</w:t>
      </w:r>
      <w:r w:rsidRPr="006A6394">
        <w:rPr>
          <w:lang w:eastAsia="zh-CN"/>
        </w:rPr>
        <w:t>f ESM DATA TRANSPORT message, as an implementation option, the UE may reset and restart timer T3440</w:t>
      </w:r>
      <w:r w:rsidRPr="006A6394">
        <w:t>;</w:t>
      </w:r>
    </w:p>
    <w:p w14:paraId="6A127591" w14:textId="77777777" w:rsidR="00D40C70" w:rsidRPr="006A6394" w:rsidRDefault="00D40C70" w:rsidP="00D40C70">
      <w:pPr>
        <w:pStyle w:val="B1"/>
      </w:pPr>
      <w:r w:rsidRPr="006A6394">
        <w:t>-</w:t>
      </w:r>
      <w:r w:rsidRPr="006A6394">
        <w:tab/>
        <w:t>upon re</w:t>
      </w:r>
      <w:r w:rsidRPr="006A6394">
        <w:rPr>
          <w:lang w:eastAsia="zh-CN"/>
        </w:rPr>
        <w:t>ceipt</w:t>
      </w:r>
      <w:r w:rsidRPr="006A6394">
        <w:t xml:space="preserve"> o</w:t>
      </w:r>
      <w:r w:rsidRPr="006A6394">
        <w:rPr>
          <w:lang w:eastAsia="zh-CN"/>
        </w:rPr>
        <w:t xml:space="preserve">f a DOWNLINK NAS TRANSPORT or DOWNLINK GENERIC NAS TRANSPORT message, </w:t>
      </w:r>
      <w:r w:rsidRPr="006A6394">
        <w:t>the UE</w:t>
      </w:r>
      <w:r w:rsidRPr="006A6394">
        <w:rPr>
          <w:lang w:eastAsia="zh-CN"/>
        </w:rPr>
        <w:t xml:space="preserve"> which is in EMM-REGISTERED without PDN connections </w:t>
      </w:r>
      <w:r w:rsidRPr="006A6394">
        <w:t>shall stop timer T3440</w:t>
      </w:r>
      <w:r w:rsidRPr="006A6394">
        <w:rPr>
          <w:lang w:eastAsia="zh-CN"/>
        </w:rPr>
        <w:t xml:space="preserve"> </w:t>
      </w:r>
      <w:r w:rsidRPr="006A6394">
        <w:t>and may send uplink signalling via the existing NAS signalling connection;</w:t>
      </w:r>
    </w:p>
    <w:p w14:paraId="61353D4D" w14:textId="77777777" w:rsidR="00D40C70" w:rsidRPr="006A6394" w:rsidRDefault="00D40C70" w:rsidP="00D40C70">
      <w:pPr>
        <w:pStyle w:val="B1"/>
      </w:pPr>
      <w:r w:rsidRPr="006A6394">
        <w:t>-</w:t>
      </w:r>
      <w:r w:rsidRPr="006A6394">
        <w:tab/>
        <w:t>upon receipt of an ACTIVATE DEFAULT EPS BEARER CONTEXT REQUEST, MODIFY EPS BEARER CONTEXT REQUEST</w:t>
      </w:r>
      <w:r w:rsidRPr="006A6394">
        <w:rPr>
          <w:lang w:eastAsia="zh-CN"/>
        </w:rPr>
        <w:t>,</w:t>
      </w:r>
      <w:r w:rsidRPr="006A6394">
        <w:t xml:space="preserve"> DEACTIVATE EPS BEARER CONTEXT REQUEST</w:t>
      </w:r>
      <w:r w:rsidRPr="006A6394">
        <w:rPr>
          <w:lang w:eastAsia="zh-CN"/>
        </w:rPr>
        <w:t>, DOWNLINK NAS TRANSPORT or DOWNLINK GENERIC NAS TRANSPORT</w:t>
      </w:r>
      <w:r w:rsidRPr="006A6394">
        <w:t xml:space="preserve"> message, if the UE is using control plane CIoT EPS optimization, the UE shall stop timer T3440 and may send uplink signalling via the existing NAS signalling connection; or</w:t>
      </w:r>
    </w:p>
    <w:p w14:paraId="527D95F4" w14:textId="3A6E9714" w:rsidR="00D40C70" w:rsidRPr="006A6394" w:rsidRDefault="00D40C70" w:rsidP="00D40C70">
      <w:pPr>
        <w:pStyle w:val="B1"/>
        <w:rPr>
          <w:lang w:eastAsia="zh-CN"/>
        </w:rPr>
      </w:pPr>
      <w:r w:rsidRPr="006A6394">
        <w:rPr>
          <w:lang w:eastAsia="zh-CN"/>
        </w:rPr>
        <w:t>-</w:t>
      </w:r>
      <w:r w:rsidRPr="006A6394">
        <w:rPr>
          <w:lang w:eastAsia="zh-CN"/>
        </w:rPr>
        <w:tab/>
        <w:t xml:space="preserve">upon initiation of tracking area updating procedure or combined tracking area updating procedure due to </w:t>
      </w:r>
      <w:r w:rsidR="000068B4">
        <w:rPr>
          <w:lang w:eastAsia="zh-CN"/>
        </w:rPr>
        <w:t>detecting the current TAI is</w:t>
      </w:r>
      <w:r w:rsidRPr="006A6394">
        <w:rPr>
          <w:lang w:eastAsia="zh-CN"/>
        </w:rPr>
        <w:t xml:space="preserve"> not in the TAI list as specified in </w:t>
      </w:r>
      <w:r w:rsidR="00FB1684" w:rsidRPr="006A6394">
        <w:rPr>
          <w:lang w:eastAsia="zh-CN"/>
        </w:rPr>
        <w:t>clause</w:t>
      </w:r>
      <w:r w:rsidRPr="006A6394">
        <w:rPr>
          <w:lang w:eastAsia="zh-CN"/>
        </w:rPr>
        <w:t xml:space="preserve"> 5.5.3.2.6 for cases e, i, j, </w:t>
      </w:r>
      <w:r w:rsidR="00FB1684" w:rsidRPr="006A6394">
        <w:rPr>
          <w:lang w:eastAsia="zh-CN"/>
        </w:rPr>
        <w:t>clause</w:t>
      </w:r>
      <w:r w:rsidRPr="006A6394">
        <w:rPr>
          <w:lang w:eastAsia="zh-CN"/>
        </w:rPr>
        <w:t xml:space="preserve"> 5.5.3.2.2 for case a or </w:t>
      </w:r>
      <w:r w:rsidR="00FB1684" w:rsidRPr="006A6394">
        <w:rPr>
          <w:lang w:eastAsia="zh-CN"/>
        </w:rPr>
        <w:t>clause</w:t>
      </w:r>
      <w:r w:rsidRPr="006A6394">
        <w:rPr>
          <w:lang w:eastAsia="zh-CN"/>
        </w:rPr>
        <w:t> 5.5.3.3.2 for case a, the UE shall stop timer T3440.</w:t>
      </w:r>
    </w:p>
    <w:p w14:paraId="36EE8975" w14:textId="77777777" w:rsidR="00D40C70" w:rsidRPr="006A6394" w:rsidRDefault="00D40C70" w:rsidP="00D40C70">
      <w:r w:rsidRPr="006A6394">
        <w:t>In case c,</w:t>
      </w:r>
    </w:p>
    <w:p w14:paraId="781C22D8" w14:textId="77777777" w:rsidR="00D40C70" w:rsidRPr="006A6394" w:rsidRDefault="00D40C70" w:rsidP="00D40C70">
      <w:pPr>
        <w:pStyle w:val="B1"/>
      </w:pPr>
      <w:r w:rsidRPr="006A6394">
        <w:t>-</w:t>
      </w:r>
      <w:r w:rsidRPr="006A6394">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6.1.</w:t>
      </w:r>
    </w:p>
    <w:p w14:paraId="272297AE" w14:textId="77777777" w:rsidR="00D40C70" w:rsidRPr="006A6394" w:rsidRDefault="00D40C70" w:rsidP="00D40C70">
      <w:r w:rsidRPr="006A6394">
        <w:t>In cases d and e,</w:t>
      </w:r>
    </w:p>
    <w:p w14:paraId="7521B3E4" w14:textId="0E869021" w:rsidR="00D40C70" w:rsidRPr="006A6394" w:rsidRDefault="00D40C70" w:rsidP="00D40C70">
      <w:pPr>
        <w:pStyle w:val="B1"/>
        <w:rPr>
          <w:lang w:eastAsia="zh-CN"/>
        </w:rPr>
      </w:pPr>
      <w:r w:rsidRPr="006A6394">
        <w:t>-</w:t>
      </w:r>
      <w:r w:rsidRPr="006A6394">
        <w:tab/>
        <w:t xml:space="preserve">upon an indication from the lower layers that the RRC connection has been released, the UE shall stop timer T3440 and perform a new attach procedure as specified in </w:t>
      </w:r>
      <w:r w:rsidR="00FB1684" w:rsidRPr="006A6394">
        <w:t>clause</w:t>
      </w:r>
      <w:r w:rsidRPr="006A6394">
        <w:rPr>
          <w:lang w:eastAsia="ja-JP"/>
        </w:rPr>
        <w:t> </w:t>
      </w:r>
      <w:r w:rsidRPr="006A6394">
        <w:t>5.5.3.2.5, 5.5.3.3.5 or 5.6.1.5; or</w:t>
      </w:r>
    </w:p>
    <w:p w14:paraId="28FF2F2F" w14:textId="3D5EBA87"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60C1F391" w14:textId="77777777" w:rsidR="00D40C70" w:rsidRPr="006A6394" w:rsidRDefault="00D40C70" w:rsidP="00D40C70">
      <w:r w:rsidRPr="006A6394">
        <w:t>In cases a and f,</w:t>
      </w:r>
    </w:p>
    <w:p w14:paraId="0BA9E52F" w14:textId="40BDE1BA"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0FC9F7F2" w14:textId="77777777" w:rsidR="00D40C70" w:rsidRPr="006A6394" w:rsidRDefault="00D40C70" w:rsidP="00D40C70">
      <w:r w:rsidRPr="006A6394">
        <w:t>In case g,</w:t>
      </w:r>
    </w:p>
    <w:p w14:paraId="5239B769" w14:textId="77777777" w:rsidR="00D40C70" w:rsidRPr="006A6394" w:rsidRDefault="00D40C70" w:rsidP="00D40C70">
      <w:pPr>
        <w:pStyle w:val="B1"/>
      </w:pPr>
      <w:r w:rsidRPr="006A6394">
        <w:lastRenderedPageBreak/>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66DF2810" w14:textId="77777777" w:rsidR="00D40C70" w:rsidRPr="006A6394" w:rsidRDefault="00D40C70" w:rsidP="00D40C70">
      <w:r w:rsidRPr="006A6394">
        <w:t>In case h,</w:t>
      </w:r>
    </w:p>
    <w:p w14:paraId="1A10D524" w14:textId="77777777" w:rsidR="00D40C70" w:rsidRPr="006A6394" w:rsidRDefault="00D40C70" w:rsidP="00D40C70">
      <w:pPr>
        <w:pStyle w:val="B1"/>
      </w:pPr>
      <w:r w:rsidRPr="006A6394">
        <w:t>-</w:t>
      </w:r>
      <w:r w:rsidRPr="006A6394">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6A6394" w:rsidRDefault="00D40C70" w:rsidP="00D40C70">
      <w:pPr>
        <w:pStyle w:val="B1"/>
      </w:pPr>
      <w:r w:rsidRPr="006A6394">
        <w:t>-</w:t>
      </w:r>
      <w:r w:rsidRPr="006A6394">
        <w:tab/>
        <w:t>the UE shall not send ESM DATA TRANSPORT message until expiry of timer T3440 or times T3440 being stopped.</w:t>
      </w:r>
    </w:p>
    <w:p w14:paraId="72830E50" w14:textId="77777777" w:rsidR="00D40C70" w:rsidRPr="006A6394" w:rsidRDefault="00D40C70" w:rsidP="00D40C70">
      <w:r w:rsidRPr="006A6394">
        <w:t>In EMM-CONNECTED mode, if the UE moves to EMM-SERVICE-REQUEST-INITIATED state upon receipt of a CS SERVICE NOTIFICATION message, the UE shall stop timer T3440.</w:t>
      </w:r>
    </w:p>
    <w:p w14:paraId="28C8FE5D" w14:textId="1C990144" w:rsidR="00D40C70" w:rsidRDefault="00D40C70" w:rsidP="00D40C70">
      <w:r w:rsidRPr="006A6394">
        <w:t>In S101 mode, when the cdma2000</w:t>
      </w:r>
      <w:r w:rsidRPr="006A6394">
        <w:rPr>
          <w:vertAlign w:val="superscript"/>
        </w:rPr>
        <w:t>®</w:t>
      </w:r>
      <w:r w:rsidRPr="006A6394">
        <w:t xml:space="preserve"> HRPD radio access connection has been released, the UE shall enter EMM-IDLE mode and consider the S101 mode NAS signalling connection released.</w:t>
      </w:r>
    </w:p>
    <w:p w14:paraId="34D25C87" w14:textId="1ABF862A" w:rsidR="00BC25E1" w:rsidRPr="006A6394" w:rsidRDefault="00BC25E1" w:rsidP="00D40C70">
      <w:r>
        <w:rPr>
          <w:lang w:val="en-US" w:eastAsia="zh-TW"/>
        </w:rPr>
        <w:t>If the timer T3</w:t>
      </w:r>
      <w:r>
        <w:rPr>
          <w:rFonts w:hint="eastAsia"/>
          <w:lang w:val="en-US" w:eastAsia="zh-TW"/>
        </w:rPr>
        <w:t>4</w:t>
      </w:r>
      <w:r>
        <w:rPr>
          <w:lang w:val="en-US" w:eastAsia="zh-TW"/>
        </w:rPr>
        <w:t xml:space="preserve">40 is not running when the UE enters state </w:t>
      </w:r>
      <w:r w:rsidRPr="00D95B29">
        <w:rPr>
          <w:noProof/>
        </w:rPr>
        <w:t>EMM-DEREGISTERED.PLMN-SEARCH</w:t>
      </w:r>
      <w:r>
        <w:rPr>
          <w:noProof/>
        </w:rPr>
        <w:t xml:space="preserve"> or </w:t>
      </w:r>
      <w:r w:rsidRPr="00A42563">
        <w:rPr>
          <w:noProof/>
        </w:rPr>
        <w:t>EMM-REGISTERED.PLMN-SEARCH</w:t>
      </w:r>
      <w:r>
        <w:rPr>
          <w:noProof/>
        </w:rPr>
        <w:t>, the UE may locally release the NAS signalling connection.</w:t>
      </w:r>
    </w:p>
    <w:p w14:paraId="41D2ED75" w14:textId="77777777" w:rsidR="00D40C70" w:rsidRPr="006A6394" w:rsidRDefault="00D40C70" w:rsidP="00295835">
      <w:pPr>
        <w:pStyle w:val="Heading5"/>
      </w:pPr>
      <w:bookmarkStart w:id="982" w:name="_Toc20217869"/>
      <w:bookmarkStart w:id="983" w:name="_Toc27743753"/>
      <w:bookmarkStart w:id="984" w:name="_Toc35959324"/>
      <w:bookmarkStart w:id="985" w:name="_Toc45202755"/>
      <w:bookmarkStart w:id="986" w:name="_Toc45700131"/>
      <w:bookmarkStart w:id="987" w:name="_Toc51919867"/>
      <w:bookmarkStart w:id="988" w:name="_Toc68250927"/>
      <w:bookmarkStart w:id="989" w:name="_Toc146260507"/>
      <w:r w:rsidRPr="006A6394">
        <w:t>5.3.1.2.2</w:t>
      </w:r>
      <w:r w:rsidRPr="006A6394">
        <w:tab/>
        <w:t>UE is using EPS services with control plane CIoT EPS optimization</w:t>
      </w:r>
      <w:bookmarkEnd w:id="982"/>
      <w:bookmarkEnd w:id="983"/>
      <w:bookmarkEnd w:id="984"/>
      <w:bookmarkEnd w:id="985"/>
      <w:bookmarkEnd w:id="986"/>
      <w:bookmarkEnd w:id="987"/>
      <w:bookmarkEnd w:id="988"/>
      <w:bookmarkEnd w:id="989"/>
    </w:p>
    <w:p w14:paraId="53EC79C5" w14:textId="5241C43D" w:rsidR="00D40C70" w:rsidRPr="006A6394" w:rsidRDefault="00D40C70" w:rsidP="00D40C70">
      <w:r w:rsidRPr="006A6394">
        <w:t xml:space="preserve">Upon receipt of the indication from the ESM layer to release the NAS signalling connection (see </w:t>
      </w:r>
      <w:r w:rsidR="00FB1684" w:rsidRPr="006A6394">
        <w:t>clause</w:t>
      </w:r>
      <w:r w:rsidRPr="006A6394">
        <w:t> 6.6.4.2), unless the MME has additional downlink user data or signalling pending, the MME shall initiate release of the NAS signalling connection.</w:t>
      </w:r>
    </w:p>
    <w:p w14:paraId="3208535C" w14:textId="77777777" w:rsidR="00D40C70" w:rsidRPr="006A6394" w:rsidRDefault="00D40C70" w:rsidP="00295835">
      <w:pPr>
        <w:pStyle w:val="Heading4"/>
      </w:pPr>
      <w:bookmarkStart w:id="990" w:name="_Toc20217870"/>
      <w:bookmarkStart w:id="991" w:name="_Toc27743754"/>
      <w:bookmarkStart w:id="992" w:name="_Toc35959325"/>
      <w:bookmarkStart w:id="993" w:name="_Toc45202756"/>
      <w:bookmarkStart w:id="994" w:name="_Toc45700132"/>
      <w:bookmarkStart w:id="995" w:name="_Toc51919868"/>
      <w:bookmarkStart w:id="996" w:name="_Toc68250928"/>
      <w:bookmarkStart w:id="997" w:name="_Toc146260508"/>
      <w:r w:rsidRPr="006A6394">
        <w:t>5.3.1.3</w:t>
      </w:r>
      <w:r w:rsidRPr="006A6394">
        <w:tab/>
        <w:t>Suspend and resume of the NAS signalling connection</w:t>
      </w:r>
      <w:bookmarkEnd w:id="990"/>
      <w:bookmarkEnd w:id="991"/>
      <w:bookmarkEnd w:id="992"/>
      <w:bookmarkEnd w:id="993"/>
      <w:bookmarkEnd w:id="994"/>
      <w:bookmarkEnd w:id="995"/>
      <w:bookmarkEnd w:id="996"/>
      <w:bookmarkEnd w:id="997"/>
    </w:p>
    <w:p w14:paraId="0472AD45" w14:textId="77777777" w:rsidR="00D40C70" w:rsidRPr="006A6394" w:rsidRDefault="00D40C70" w:rsidP="00D40C70">
      <w:pPr>
        <w:rPr>
          <w:lang w:eastAsia="ja-JP"/>
        </w:rPr>
      </w:pPr>
      <w:r w:rsidRPr="006A6394">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6A6394" w:rsidRDefault="00D40C70" w:rsidP="00D40C70">
      <w:pPr>
        <w:rPr>
          <w:lang w:eastAsia="ja-JP"/>
        </w:rPr>
      </w:pPr>
      <w:r w:rsidRPr="006A6394">
        <w:rPr>
          <w:lang w:eastAsia="ja-JP"/>
        </w:rPr>
        <w:t xml:space="preserve">In the UE, when </w:t>
      </w:r>
      <w:r w:rsidRPr="006A6394">
        <w:rPr>
          <w:lang w:eastAsia="zh-CN"/>
        </w:rPr>
        <w:t>user plane CIoT EPS optimization is used</w:t>
      </w:r>
      <w:r w:rsidRPr="006A6394">
        <w:rPr>
          <w:lang w:eastAsia="ja-JP"/>
        </w:rPr>
        <w:t>:</w:t>
      </w:r>
    </w:p>
    <w:p w14:paraId="15D3BECC" w14:textId="1895D353"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UE shall </w:t>
      </w:r>
      <w:r w:rsidRPr="006A6394">
        <w:rPr>
          <w:lang w:eastAsia="ja-JP"/>
        </w:rPr>
        <w:t xml:space="preserve">enter EMM-IDLE mode with suspend indication, shall not consider the NAS signalling connection released and shall not consider the </w:t>
      </w:r>
      <w:r w:rsidRPr="006A6394">
        <w:t xml:space="preserve">secure exchange of NAS messages terminated (see </w:t>
      </w:r>
      <w:r w:rsidR="00FB1684" w:rsidRPr="006A6394">
        <w:t>clause</w:t>
      </w:r>
      <w:r w:rsidRPr="006A6394">
        <w:t> 4.4.2.3 and 4.4.5)</w:t>
      </w:r>
      <w:r w:rsidRPr="006A6394">
        <w:rPr>
          <w:lang w:eastAsia="ja-JP"/>
        </w:rPr>
        <w:t>. B</w:t>
      </w:r>
      <w:r w:rsidRPr="006A6394">
        <w:rPr>
          <w:lang w:eastAsia="zh-CN"/>
        </w:rPr>
        <w:t>ased on further indications provided by the lower layers, the UE shall update the status of the suspend indication for the EMM-IDLE mode</w:t>
      </w:r>
      <w:r w:rsidRPr="006A6394">
        <w:rPr>
          <w:lang w:eastAsia="ja-JP"/>
        </w:rPr>
        <w:t>;</w:t>
      </w:r>
    </w:p>
    <w:p w14:paraId="774B486F" w14:textId="77777777" w:rsidR="00D40C70" w:rsidRPr="006A6394" w:rsidRDefault="00D40C70" w:rsidP="00D40C70">
      <w:pPr>
        <w:pStyle w:val="B1"/>
      </w:pPr>
      <w:r w:rsidRPr="006A6394">
        <w:rPr>
          <w:lang w:eastAsia="ja-JP"/>
        </w:rPr>
        <w:t>-</w:t>
      </w:r>
      <w:r w:rsidRPr="006A6394">
        <w:rPr>
          <w:lang w:eastAsia="ja-JP"/>
        </w:rPr>
        <w:tab/>
        <w:t xml:space="preserve">Upon trigger of a procedure using an initial NAS message </w:t>
      </w:r>
      <w:r w:rsidRPr="006A6394">
        <w:t xml:space="preserve">when in </w:t>
      </w:r>
      <w:r w:rsidRPr="006A6394">
        <w:rPr>
          <w:lang w:eastAsia="ja-JP"/>
        </w:rPr>
        <w:t>EMM-IDLE mode with suspend indication</w:t>
      </w:r>
      <w:r w:rsidRPr="006A6394">
        <w:t>, the UE shall:</w:t>
      </w:r>
    </w:p>
    <w:p w14:paraId="1E26D099" w14:textId="77777777" w:rsidR="00D40C70" w:rsidRPr="006A6394" w:rsidRDefault="00D40C70" w:rsidP="00D40C70">
      <w:pPr>
        <w:pStyle w:val="B2"/>
      </w:pPr>
      <w:r w:rsidRPr="006A6394">
        <w:t>i)</w:t>
      </w:r>
      <w:r w:rsidRPr="006A6394">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6A6394" w:rsidRDefault="00D40C70" w:rsidP="00D40C70">
      <w:pPr>
        <w:pStyle w:val="B2"/>
      </w:pPr>
      <w:r w:rsidRPr="006A6394">
        <w:t>ii)</w:t>
      </w:r>
      <w:r w:rsidRPr="006A6394">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6A6394" w:rsidRDefault="00D40C70" w:rsidP="00D40C70">
      <w:pPr>
        <w:pStyle w:val="NO"/>
      </w:pPr>
      <w:r w:rsidRPr="006A6394">
        <w:t>NOTE 1:</w:t>
      </w:r>
      <w:r w:rsidRPr="006A6394">
        <w:tab/>
        <w:t xml:space="preserve">In NB-S1 mode, in the request to the lower layer </w:t>
      </w:r>
      <w:r w:rsidRPr="006A6394">
        <w:rPr>
          <w:lang w:eastAsia="ko-KR"/>
        </w:rPr>
        <w:t>the data volume information of the initial NAS message is provided to the lower layers</w:t>
      </w:r>
      <w:r w:rsidRPr="006A6394">
        <w:t>. Interactions between the NAS and the lower layers in order to obtain the data volume information of the initial NAS message (see 3GPP TS 36.321 [</w:t>
      </w:r>
      <w:r w:rsidRPr="006A6394">
        <w:rPr>
          <w:lang w:eastAsia="ja-JP"/>
        </w:rPr>
        <w:t>49</w:t>
      </w:r>
      <w:r w:rsidRPr="006A6394">
        <w:t>], 3GPP TS 36.331 [</w:t>
      </w:r>
      <w:r w:rsidRPr="006A6394">
        <w:rPr>
          <w:lang w:eastAsia="ja-JP"/>
        </w:rPr>
        <w:t>22</w:t>
      </w:r>
      <w:r w:rsidRPr="006A6394">
        <w:t>]) is left to implementations.</w:t>
      </w:r>
    </w:p>
    <w:p w14:paraId="079308AA" w14:textId="77777777" w:rsidR="00D40C70" w:rsidRPr="006A6394" w:rsidRDefault="00D40C70" w:rsidP="00D40C70">
      <w:pPr>
        <w:pStyle w:val="B1"/>
        <w:rPr>
          <w:lang w:eastAsia="ja-JP"/>
        </w:rPr>
      </w:pPr>
      <w:r w:rsidRPr="006A6394">
        <w:t>-</w:t>
      </w:r>
      <w:r w:rsidRPr="006A6394">
        <w:tab/>
        <w:t xml:space="preserve">Upon indication from the lower layers that the RRC connection has been resumed when in </w:t>
      </w:r>
      <w:r w:rsidRPr="006A6394">
        <w:rPr>
          <w:lang w:eastAsia="ja-JP"/>
        </w:rPr>
        <w:t>EMM-IDLE mode with suspend indication</w:t>
      </w:r>
      <w:r w:rsidRPr="006A6394">
        <w:t xml:space="preserve">, the UE shall </w:t>
      </w:r>
      <w:r w:rsidRPr="006A6394">
        <w:rPr>
          <w:lang w:eastAsia="ja-JP"/>
        </w:rPr>
        <w:t>enter EMM-CONNECTED mode. If the pending NAS message is:</w:t>
      </w:r>
    </w:p>
    <w:p w14:paraId="2EC01CCD" w14:textId="77777777" w:rsidR="00D40C70" w:rsidRPr="006A6394" w:rsidRDefault="00D40C70" w:rsidP="00D40C70">
      <w:pPr>
        <w:pStyle w:val="B2"/>
      </w:pPr>
      <w:r w:rsidRPr="006A6394">
        <w:rPr>
          <w:lang w:eastAsia="ja-JP"/>
        </w:rPr>
        <w:lastRenderedPageBreak/>
        <w:t>i)</w:t>
      </w:r>
      <w:r w:rsidRPr="006A6394">
        <w:rPr>
          <w:lang w:eastAsia="ja-JP"/>
        </w:rPr>
        <w:tab/>
        <w:t>a SERVICE REQUEST message;</w:t>
      </w:r>
    </w:p>
    <w:p w14:paraId="1B1DC369" w14:textId="100408B5" w:rsidR="00D40C70" w:rsidRPr="006A6394" w:rsidRDefault="00D40C70" w:rsidP="00D40C70">
      <w:pPr>
        <w:pStyle w:val="B2"/>
      </w:pPr>
      <w:r w:rsidRPr="006A6394">
        <w:t>ii)</w:t>
      </w:r>
      <w:r w:rsidRPr="006A6394">
        <w:tab/>
        <w:t>a CONTROL PLANE SERVICE REQUEST message, and the UE did not include any ESM message container, NAS message container</w:t>
      </w:r>
      <w:r w:rsidR="00620204">
        <w:t>,</w:t>
      </w:r>
      <w:r w:rsidRPr="006A6394">
        <w:t xml:space="preserve"> EPS bearer context status information element</w:t>
      </w:r>
      <w:r w:rsidR="00620204">
        <w:t>, or UE request type information element</w:t>
      </w:r>
      <w:r w:rsidRPr="006A6394">
        <w:t>; or</w:t>
      </w:r>
    </w:p>
    <w:p w14:paraId="5FDE4BF0" w14:textId="6C00AEE3" w:rsidR="00D40C70" w:rsidRPr="006A6394" w:rsidRDefault="00D40C70" w:rsidP="00D40C70">
      <w:pPr>
        <w:pStyle w:val="B2"/>
      </w:pPr>
      <w:r w:rsidRPr="006A6394">
        <w:t>iii)</w:t>
      </w:r>
      <w:r w:rsidRPr="006A6394">
        <w:tab/>
        <w:t>an EXTENDED SERVICE REQUEST message, and the Service type information element indicates "packet services via S1" and the UE did not include any EPS bearer context status information element,</w:t>
      </w:r>
      <w:r w:rsidR="00620204">
        <w:t xml:space="preserve"> or UE request type information element;</w:t>
      </w:r>
    </w:p>
    <w:p w14:paraId="6E142A40" w14:textId="0899F4DE" w:rsidR="00D40C70" w:rsidRPr="006A6394" w:rsidRDefault="00D40C70" w:rsidP="00D40C70">
      <w:pPr>
        <w:pStyle w:val="B1"/>
        <w:rPr>
          <w:lang w:eastAsia="ja-JP"/>
        </w:rPr>
      </w:pPr>
      <w:r w:rsidRPr="006A6394">
        <w:rPr>
          <w:lang w:eastAsia="ja-JP"/>
        </w:rPr>
        <w:tab/>
        <w:t xml:space="preserve">the message shall not be sent. Otherwise the UE shall cipher the message as specified in </w:t>
      </w:r>
      <w:r w:rsidR="00FB1684" w:rsidRPr="006A6394">
        <w:rPr>
          <w:lang w:eastAsia="ja-JP"/>
        </w:rPr>
        <w:t>clause</w:t>
      </w:r>
      <w:r w:rsidRPr="006A6394">
        <w:rPr>
          <w:lang w:eastAsia="ja-JP"/>
        </w:rPr>
        <w:t> 4.4.5 and send the pending initial NAS message upon entering EMM-CONNECTED mode;</w:t>
      </w:r>
    </w:p>
    <w:p w14:paraId="16A5C0F4" w14:textId="77777777" w:rsidR="00D40C70" w:rsidRPr="006A6394" w:rsidRDefault="00D40C70" w:rsidP="00D40C70">
      <w:pPr>
        <w:pStyle w:val="NO"/>
        <w:rPr>
          <w:lang w:eastAsia="ja-JP"/>
        </w:rPr>
      </w:pPr>
      <w:r w:rsidRPr="006A6394">
        <w:rPr>
          <w:lang w:eastAsia="ja-JP"/>
        </w:rPr>
        <w:t>NOTE 2:</w:t>
      </w:r>
      <w:r w:rsidRPr="006A6394">
        <w:rPr>
          <w:lang w:eastAsia="ja-JP"/>
        </w:rPr>
        <w:tab/>
        <w:t>If a NAS message is discarded and not sent to the network, the uplink NAS COUNT value corresponding to that message is reused for the next uplink NAS message to be sent.</w:t>
      </w:r>
    </w:p>
    <w:p w14:paraId="6FE81319" w14:textId="77777777" w:rsidR="00D40C70" w:rsidRPr="006A6394" w:rsidRDefault="00D40C70" w:rsidP="00D40C70">
      <w:pPr>
        <w:pStyle w:val="B1"/>
        <w:rPr>
          <w:lang w:eastAsia="ja-JP"/>
        </w:rPr>
      </w:pPr>
      <w:r w:rsidRPr="006A6394">
        <w:rPr>
          <w:lang w:eastAsia="ja-JP"/>
        </w:rPr>
        <w:t>-</w:t>
      </w:r>
      <w:r w:rsidRPr="006A6394">
        <w:rPr>
          <w:lang w:eastAsia="ja-JP"/>
        </w:rPr>
        <w:tab/>
        <w:t>Upon fallback indication from the lower layers at RRC connection resume when in EMM-IDLE mode with suspend indication, the UE shall enter EMM-IDLE mode without suspend indication, send any pending initial NAS message</w:t>
      </w:r>
      <w:r w:rsidRPr="006A6394">
        <w:rPr>
          <w:lang w:eastAsia="zh-CN"/>
        </w:rPr>
        <w:t xml:space="preserve"> and proceed as if RRC connection establishment had been requested</w:t>
      </w:r>
      <w:r w:rsidRPr="006A6394">
        <w:rPr>
          <w:lang w:eastAsia="ja-JP"/>
        </w:rPr>
        <w:t>;</w:t>
      </w:r>
    </w:p>
    <w:p w14:paraId="3531AAB5"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6A6394" w:rsidRDefault="00D40C70" w:rsidP="00D40C70">
      <w:pPr>
        <w:rPr>
          <w:lang w:eastAsia="ja-JP"/>
        </w:rPr>
      </w:pPr>
      <w:r w:rsidRPr="006A6394">
        <w:rPr>
          <w:lang w:eastAsia="ja-JP"/>
        </w:rPr>
        <w:t xml:space="preserve">In the network, when </w:t>
      </w:r>
      <w:r w:rsidRPr="006A6394">
        <w:rPr>
          <w:lang w:eastAsia="zh-CN"/>
        </w:rPr>
        <w:t>user plane CIoT EPS optimization is used</w:t>
      </w:r>
      <w:r w:rsidRPr="006A6394">
        <w:rPr>
          <w:lang w:eastAsia="ja-JP"/>
        </w:rPr>
        <w:t>:</w:t>
      </w:r>
    </w:p>
    <w:p w14:paraId="435CD2C5"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network shall </w:t>
      </w:r>
      <w:r w:rsidRPr="006A6394">
        <w:rPr>
          <w:lang w:eastAsia="ja-JP"/>
        </w:rPr>
        <w:t xml:space="preserve">enter EMM-IDLE mode with suspend indication, shall not consider the NAS signalling connection released and shall not consider the </w:t>
      </w:r>
      <w:r w:rsidRPr="006A6394">
        <w:t>secure exchange of NAS messages terminated</w:t>
      </w:r>
      <w:r w:rsidRPr="006A6394">
        <w:rPr>
          <w:lang w:eastAsia="ja-JP"/>
        </w:rPr>
        <w:t>; and</w:t>
      </w:r>
    </w:p>
    <w:p w14:paraId="5B0EB278"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resumed when in </w:t>
      </w:r>
      <w:r w:rsidRPr="006A6394">
        <w:rPr>
          <w:lang w:eastAsia="ja-JP"/>
        </w:rPr>
        <w:t>EMM-IDLE mode with suspend indication</w:t>
      </w:r>
      <w:r w:rsidRPr="006A6394">
        <w:t>, the network shall e</w:t>
      </w:r>
      <w:r w:rsidRPr="006A6394">
        <w:rPr>
          <w:lang w:eastAsia="ja-JP"/>
        </w:rPr>
        <w:t>nter EMM-CONNECTED mode.</w:t>
      </w:r>
    </w:p>
    <w:p w14:paraId="5DE19CCE" w14:textId="438DC9D0" w:rsidR="00D40C70" w:rsidRPr="006A6394" w:rsidRDefault="00D40C70" w:rsidP="00D40C70">
      <w:pPr>
        <w:pStyle w:val="B1"/>
        <w:rPr>
          <w:lang w:eastAsia="zh-CN"/>
        </w:rPr>
      </w:pPr>
      <w:r w:rsidRPr="006A6394">
        <w:rPr>
          <w:lang w:eastAsia="zh-CN"/>
        </w:rPr>
        <w:t xml:space="preserve">For the case that not all suspended bearers are resumed, see </w:t>
      </w:r>
      <w:r w:rsidR="00FB1684" w:rsidRPr="006A6394">
        <w:rPr>
          <w:lang w:eastAsia="zh-CN"/>
        </w:rPr>
        <w:t>clause</w:t>
      </w:r>
      <w:r w:rsidRPr="006A6394">
        <w:rPr>
          <w:lang w:eastAsia="zh-CN"/>
        </w:rPr>
        <w:t> 6.4.4.6.</w:t>
      </w:r>
    </w:p>
    <w:p w14:paraId="3349644D" w14:textId="77777777" w:rsidR="00D40C70" w:rsidRPr="006A6394" w:rsidRDefault="00D40C70" w:rsidP="00295835">
      <w:pPr>
        <w:pStyle w:val="Heading3"/>
      </w:pPr>
      <w:bookmarkStart w:id="998" w:name="_Toc20217871"/>
      <w:bookmarkStart w:id="999" w:name="_Toc27743755"/>
      <w:bookmarkStart w:id="1000" w:name="_Toc35959326"/>
      <w:bookmarkStart w:id="1001" w:name="_Toc45202757"/>
      <w:bookmarkStart w:id="1002" w:name="_Toc45700133"/>
      <w:bookmarkStart w:id="1003" w:name="_Toc51919869"/>
      <w:bookmarkStart w:id="1004" w:name="_Toc68250929"/>
      <w:bookmarkStart w:id="1005" w:name="_Toc146260509"/>
      <w:r w:rsidRPr="006A6394">
        <w:t>5.3.2</w:t>
      </w:r>
      <w:r w:rsidRPr="006A6394">
        <w:tab/>
        <w:t>Lists of forbidden tracking areas</w:t>
      </w:r>
      <w:bookmarkEnd w:id="998"/>
      <w:bookmarkEnd w:id="999"/>
      <w:bookmarkEnd w:id="1000"/>
      <w:bookmarkEnd w:id="1001"/>
      <w:bookmarkEnd w:id="1002"/>
      <w:bookmarkEnd w:id="1003"/>
      <w:bookmarkEnd w:id="1004"/>
      <w:bookmarkEnd w:id="1005"/>
    </w:p>
    <w:p w14:paraId="2199B32B" w14:textId="77777777" w:rsidR="00D40C70" w:rsidRPr="006A6394" w:rsidRDefault="00D40C70" w:rsidP="00D40C70">
      <w:r w:rsidRPr="006A6394">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6A6394">
        <w:rPr>
          <w:rFonts w:eastAsia="MS Mincho"/>
          <w:lang w:eastAsia="ja-JP"/>
        </w:rPr>
        <w:t xml:space="preserve">he UE performs cell selection according to 3GPP TS 36.304 [21]. </w:t>
      </w:r>
      <w:r w:rsidRPr="006A6394">
        <w:rPr>
          <w:lang w:eastAsia="zh-CN"/>
        </w:rPr>
        <w:t>One</w:t>
      </w:r>
      <w:r w:rsidRPr="006A6394">
        <w:t xml:space="preserve"> </w:t>
      </w:r>
      <w:r w:rsidRPr="006A6394">
        <w:rPr>
          <w:lang w:eastAsia="zh-CN"/>
        </w:rPr>
        <w:t xml:space="preserve">or more tracking areas </w:t>
      </w:r>
      <w:r w:rsidRPr="006A6394">
        <w:t xml:space="preserve">is removed from the list of "forbidden </w:t>
      </w:r>
      <w:r w:rsidRPr="006A6394">
        <w:rPr>
          <w:lang w:eastAsia="zh-CN"/>
        </w:rPr>
        <w:t>tracking areas for roaming</w:t>
      </w:r>
      <w:r w:rsidRPr="006A6394">
        <w:t>"</w:t>
      </w:r>
      <w:r w:rsidRPr="006A6394">
        <w:rPr>
          <w:lang w:eastAsia="zh-CN"/>
        </w:rPr>
        <w:t xml:space="preserve"> in the UE, as well as the list of </w:t>
      </w:r>
      <w:r w:rsidRPr="006A6394">
        <w:t>"</w:t>
      </w:r>
      <w:r w:rsidRPr="006A6394">
        <w:rPr>
          <w:lang w:eastAsia="zh-CN"/>
        </w:rPr>
        <w:t>forbidden tracking areas for regional provision of service</w:t>
      </w:r>
      <w:r w:rsidRPr="006A6394">
        <w:t>"</w:t>
      </w:r>
      <w:r w:rsidRPr="006A6394">
        <w:rPr>
          <w:lang w:eastAsia="zh-CN"/>
        </w:rPr>
        <w:t xml:space="preserve"> </w:t>
      </w:r>
      <w:r w:rsidRPr="006A6394">
        <w:t xml:space="preserve">if, after a subsequent </w:t>
      </w:r>
      <w:r w:rsidRPr="006A6394">
        <w:rPr>
          <w:lang w:eastAsia="zh-CN"/>
        </w:rPr>
        <w:t xml:space="preserve">procedure e.g. attach procedure, tracking area updating procedure and GUTI reallocation procedure, one or more tracking areas in the lists is received from the network. </w:t>
      </w:r>
      <w:r w:rsidRPr="006A6394">
        <w:rPr>
          <w:lang w:eastAsia="ja-JP"/>
        </w:rPr>
        <w:t>If the</w:t>
      </w:r>
      <w:r w:rsidRPr="006A6394">
        <w:rPr>
          <w:lang w:eastAsia="zh-CN"/>
        </w:rPr>
        <w:t xml:space="preserve"> UE has only one</w:t>
      </w:r>
      <w:r w:rsidRPr="006A6394">
        <w:rPr>
          <w:lang w:eastAsia="ja-JP"/>
        </w:rPr>
        <w:t xml:space="preserve"> PDN connection </w:t>
      </w:r>
      <w:r w:rsidRPr="006A6394">
        <w:rPr>
          <w:lang w:eastAsia="zh-CN"/>
        </w:rPr>
        <w:t xml:space="preserve">established which is </w:t>
      </w:r>
      <w:r w:rsidRPr="006A6394">
        <w:rPr>
          <w:lang w:eastAsia="ja-JP"/>
        </w:rPr>
        <w:t>for emergency bearer services</w:t>
      </w:r>
      <w:r w:rsidRPr="006A6394">
        <w:rPr>
          <w:lang w:eastAsia="zh-CN"/>
        </w:rPr>
        <w:t xml:space="preserve">, the tracking areas shall not be removed from these </w:t>
      </w:r>
      <w:r w:rsidRPr="006A6394">
        <w:t>list</w:t>
      </w:r>
      <w:r w:rsidRPr="006A6394">
        <w:rPr>
          <w:lang w:eastAsia="zh-CN"/>
        </w:rPr>
        <w:t>s</w:t>
      </w:r>
      <w:r w:rsidRPr="006A6394">
        <w:t xml:space="preserve"> </w:t>
      </w:r>
      <w:r w:rsidRPr="006A6394">
        <w:rPr>
          <w:lang w:eastAsia="zh-CN"/>
        </w:rPr>
        <w:t>if one or more tracking areas in the lists are received from the network.</w:t>
      </w:r>
    </w:p>
    <w:p w14:paraId="207B4041" w14:textId="77777777" w:rsidR="00D40C70" w:rsidRPr="006A6394" w:rsidRDefault="00D40C70" w:rsidP="00D40C70">
      <w:r w:rsidRPr="006A6394">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p>
    <w:p w14:paraId="335CC9F7" w14:textId="77777777" w:rsidR="00D40C70" w:rsidRPr="006A6394" w:rsidRDefault="00D40C70" w:rsidP="00D40C70">
      <w:r w:rsidRPr="006A6394">
        <w:t>Each list shall accommodate 40 or more TAIs. When the list is full and a new entry has to be inserted, the oldest entry shall be deleted.</w:t>
      </w:r>
    </w:p>
    <w:p w14:paraId="09BCE618" w14:textId="77777777" w:rsidR="00D40C70" w:rsidRPr="006A6394" w:rsidRDefault="00D40C70" w:rsidP="00295835">
      <w:pPr>
        <w:pStyle w:val="Heading3"/>
      </w:pPr>
      <w:bookmarkStart w:id="1006" w:name="_Toc20217872"/>
      <w:bookmarkStart w:id="1007" w:name="_Toc27743756"/>
      <w:bookmarkStart w:id="1008" w:name="_Toc35959327"/>
      <w:bookmarkStart w:id="1009" w:name="_Toc45202758"/>
      <w:bookmarkStart w:id="1010" w:name="_Toc45700134"/>
      <w:bookmarkStart w:id="1011" w:name="_Toc51919870"/>
      <w:bookmarkStart w:id="1012" w:name="_Toc68250930"/>
      <w:bookmarkStart w:id="1013" w:name="_Toc146260510"/>
      <w:r w:rsidRPr="006A6394">
        <w:t>5.3.3</w:t>
      </w:r>
      <w:r w:rsidRPr="006A6394">
        <w:tab/>
        <w:t xml:space="preserve">List of forbidden PLMNs for </w:t>
      </w:r>
      <w:r w:rsidRPr="006A6394">
        <w:rPr>
          <w:noProof/>
        </w:rPr>
        <w:t>attach in S101 mode</w:t>
      </w:r>
      <w:bookmarkEnd w:id="1006"/>
      <w:bookmarkEnd w:id="1007"/>
      <w:bookmarkEnd w:id="1008"/>
      <w:bookmarkEnd w:id="1009"/>
      <w:bookmarkEnd w:id="1010"/>
      <w:bookmarkEnd w:id="1011"/>
      <w:bookmarkEnd w:id="1012"/>
      <w:bookmarkEnd w:id="1013"/>
    </w:p>
    <w:p w14:paraId="2ED3E6A2" w14:textId="77777777" w:rsidR="00D40C70" w:rsidRPr="006A6394" w:rsidRDefault="00D40C70" w:rsidP="00D40C70">
      <w:r w:rsidRPr="006A6394">
        <w:t xml:space="preserve">A UE supporting S101 mode shall store a list of "forbidden PLMNs for </w:t>
      </w:r>
      <w:r w:rsidRPr="006A6394">
        <w:rPr>
          <w:noProof/>
        </w:rPr>
        <w:t>attach in S101 mode</w:t>
      </w:r>
      <w:r w:rsidRPr="006A6394">
        <w:t>". The UE shall erase this list when the UE is switched off or when the USIM is removed.</w:t>
      </w:r>
    </w:p>
    <w:p w14:paraId="1243AC5F" w14:textId="33F7076A" w:rsidR="00D40C70" w:rsidRPr="006A6394" w:rsidRDefault="00D40C70" w:rsidP="00D40C70">
      <w:r w:rsidRPr="006A6394">
        <w:lastRenderedPageBreak/>
        <w:t xml:space="preserve">In S101 mode, the UE shall add to the "forbidden PLMNs for </w:t>
      </w:r>
      <w:r w:rsidRPr="006A6394">
        <w:rPr>
          <w:noProof/>
        </w:rPr>
        <w:t>attach in S101 mode</w:t>
      </w:r>
      <w:r w:rsidRPr="006A6394">
        <w:t>" list the PLMN identity provided with the indication from the lower layers to prepare for an S101 mode to S1 mode handover whenever an ATTACH REJECT message is received with the EMM cause #11 "PLMN not allowed", #12 "tracking area not allowed",</w:t>
      </w:r>
      <w:r w:rsidRPr="006A6394">
        <w:rPr>
          <w:lang w:eastAsia="zh-CN"/>
        </w:rPr>
        <w:t xml:space="preserve"> </w:t>
      </w:r>
      <w:r w:rsidRPr="006A6394">
        <w:t>#13 "roaming not allowed in this tracking area", #1</w:t>
      </w:r>
      <w:r w:rsidRPr="006A6394">
        <w:rPr>
          <w:lang w:eastAsia="zh-CN"/>
        </w:rPr>
        <w:t>4</w:t>
      </w:r>
      <w:r w:rsidRPr="006A6394">
        <w:t xml:space="preserve"> "EPS services not allowed in this PLMN"</w:t>
      </w:r>
      <w:r w:rsidRPr="006A6394">
        <w:rPr>
          <w:lang w:eastAsia="zh-CN"/>
        </w:rPr>
        <w:t>,</w:t>
      </w:r>
      <w:r w:rsidRPr="006A6394">
        <w:t xml:space="preserve"> #15 "no suitable cells in tracking area"</w:t>
      </w:r>
      <w:r w:rsidRPr="006A6394">
        <w:rPr>
          <w:lang w:eastAsia="zh-CN"/>
        </w:rPr>
        <w:t xml:space="preserve">, or </w:t>
      </w:r>
      <w:r w:rsidRPr="006A6394">
        <w:t>#</w:t>
      </w:r>
      <w:r w:rsidRPr="006A6394">
        <w:rPr>
          <w:lang w:eastAsia="zh-CN"/>
        </w:rPr>
        <w:t>3</w:t>
      </w:r>
      <w:r w:rsidRPr="006A6394">
        <w:t>5 "Requested service option not authorized</w:t>
      </w:r>
      <w:r w:rsidRPr="006A6394">
        <w:rPr>
          <w:lang w:eastAsia="zh-CN"/>
        </w:rPr>
        <w:t xml:space="preserve"> in this PLMN</w:t>
      </w:r>
      <w:r w:rsidRPr="006A6394">
        <w:t>"</w:t>
      </w:r>
      <w:r w:rsidRPr="006A6394">
        <w:rPr>
          <w:lang w:eastAsia="zh-CN"/>
        </w:rPr>
        <w:t xml:space="preserve"> as specified in </w:t>
      </w:r>
      <w:r w:rsidR="00FB1684" w:rsidRPr="006A6394">
        <w:t>clause</w:t>
      </w:r>
      <w:r w:rsidRPr="006A6394">
        <w:t> </w:t>
      </w:r>
      <w:r w:rsidRPr="006A6394">
        <w:rPr>
          <w:lang w:eastAsia="zh-CN"/>
        </w:rPr>
        <w:t>5.5.1.2.5</w:t>
      </w:r>
      <w:r w:rsidRPr="006A6394">
        <w:t>.</w:t>
      </w:r>
    </w:p>
    <w:p w14:paraId="493871FB" w14:textId="77777777" w:rsidR="00D40C70" w:rsidRPr="006A6394" w:rsidRDefault="00D40C70" w:rsidP="00D40C70">
      <w:r w:rsidRPr="006A6394">
        <w:t xml:space="preserve">The maximum number of possible entries in the "forbidden PLMNs for </w:t>
      </w:r>
      <w:r w:rsidRPr="006A6394">
        <w:rPr>
          <w:noProof/>
        </w:rPr>
        <w:t>attach in S101 mode</w:t>
      </w:r>
      <w:r w:rsidRPr="006A6394">
        <w:t>" list is implementation dependent, but the list shall accommodate at least one PLMN identity. When the list is full and a new PLMN identity has to be inserted, the UE shall delete the oldest PLMN identity.</w:t>
      </w:r>
    </w:p>
    <w:p w14:paraId="1579903D" w14:textId="77777777" w:rsidR="00D40C70" w:rsidRPr="006A6394" w:rsidRDefault="00D40C70" w:rsidP="00295835">
      <w:pPr>
        <w:pStyle w:val="Heading3"/>
        <w:rPr>
          <w:lang w:eastAsia="zh-TW"/>
        </w:rPr>
      </w:pPr>
      <w:bookmarkStart w:id="1014" w:name="_Toc20217873"/>
      <w:bookmarkStart w:id="1015" w:name="_Toc27743757"/>
      <w:bookmarkStart w:id="1016" w:name="_Toc35959328"/>
      <w:bookmarkStart w:id="1017" w:name="_Toc45202759"/>
      <w:bookmarkStart w:id="1018" w:name="_Toc45700135"/>
      <w:bookmarkStart w:id="1019" w:name="_Toc51919871"/>
      <w:bookmarkStart w:id="1020" w:name="_Toc68250931"/>
      <w:bookmarkStart w:id="1021" w:name="_Toc146260511"/>
      <w:r w:rsidRPr="006A6394">
        <w:rPr>
          <w:lang w:eastAsia="zh-TW"/>
        </w:rPr>
        <w:t>5.3.3a</w:t>
      </w:r>
      <w:r w:rsidRPr="006A6394">
        <w:rPr>
          <w:lang w:eastAsia="zh-TW"/>
        </w:rPr>
        <w:tab/>
        <w:t>Forbidden PLMNs for EPS services</w:t>
      </w:r>
      <w:bookmarkEnd w:id="1014"/>
      <w:bookmarkEnd w:id="1015"/>
      <w:bookmarkEnd w:id="1016"/>
      <w:bookmarkEnd w:id="1017"/>
      <w:bookmarkEnd w:id="1018"/>
      <w:bookmarkEnd w:id="1019"/>
      <w:bookmarkEnd w:id="1020"/>
      <w:bookmarkEnd w:id="1021"/>
    </w:p>
    <w:p w14:paraId="739F36C5" w14:textId="1E91F302" w:rsidR="00D40C70" w:rsidRPr="006A6394" w:rsidRDefault="00D40C70" w:rsidP="00D40C70">
      <w:pPr>
        <w:rPr>
          <w:lang w:eastAsia="zh-TW"/>
        </w:rPr>
      </w:pPr>
      <w:r w:rsidRPr="006A6394">
        <w:t xml:space="preserve">The forbidden PLMNs for EPS services are contained in the </w:t>
      </w:r>
      <w:r w:rsidRPr="006A6394">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6A6394">
        <w:rPr>
          <w:lang w:eastAsia="zh-TW"/>
        </w:rPr>
        <w:t>clause</w:t>
      </w:r>
      <w:r w:rsidRPr="006A6394">
        <w:rPr>
          <w:lang w:eastAsia="zh-TW"/>
        </w:rPr>
        <w:t>s 5.5.1, 5.5.3 and 5.5.2.3.2.</w:t>
      </w:r>
    </w:p>
    <w:p w14:paraId="3E050FC3" w14:textId="77777777" w:rsidR="00D40C70" w:rsidRPr="006A6394" w:rsidRDefault="00D40C70" w:rsidP="00295835">
      <w:pPr>
        <w:pStyle w:val="Heading3"/>
      </w:pPr>
      <w:bookmarkStart w:id="1022" w:name="_Toc20217874"/>
      <w:bookmarkStart w:id="1023" w:name="_Toc27743758"/>
      <w:bookmarkStart w:id="1024" w:name="_Toc35959329"/>
      <w:bookmarkStart w:id="1025" w:name="_Toc45202760"/>
      <w:bookmarkStart w:id="1026" w:name="_Toc45700136"/>
      <w:bookmarkStart w:id="1027" w:name="_Toc51919872"/>
      <w:bookmarkStart w:id="1028" w:name="_Toc68250932"/>
      <w:bookmarkStart w:id="1029" w:name="_Toc146260512"/>
      <w:r w:rsidRPr="006A6394">
        <w:t>5.3.4</w:t>
      </w:r>
      <w:r w:rsidRPr="006A6394">
        <w:tab/>
        <w:t>Equivalent PLMNs list</w:t>
      </w:r>
      <w:bookmarkEnd w:id="1022"/>
      <w:bookmarkEnd w:id="1023"/>
      <w:bookmarkEnd w:id="1024"/>
      <w:bookmarkEnd w:id="1025"/>
      <w:bookmarkEnd w:id="1026"/>
      <w:bookmarkEnd w:id="1027"/>
      <w:bookmarkEnd w:id="1028"/>
      <w:bookmarkEnd w:id="1029"/>
    </w:p>
    <w:p w14:paraId="633A90C4" w14:textId="77777777" w:rsidR="00D40C70" w:rsidRPr="006A6394" w:rsidRDefault="00D40C70" w:rsidP="00D40C70">
      <w:r w:rsidRPr="006A6394">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6A6394" w:rsidRDefault="00D40C70" w:rsidP="00D40C70">
      <w:r w:rsidRPr="006A6394">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6A6394">
        <w:rPr>
          <w:lang w:eastAsia="zh-CN"/>
        </w:rPr>
        <w:t xml:space="preserve"> or when the UE </w:t>
      </w:r>
      <w:r w:rsidRPr="006A6394">
        <w:rPr>
          <w:noProof/>
          <w:lang w:eastAsia="zh-CN"/>
        </w:rPr>
        <w:t>attached for emergency bearer services or access to RLOS enters the state EMM-DEREGISTERED</w:t>
      </w:r>
      <w:r w:rsidRPr="006A6394">
        <w:t>. The maximum number of possible entries in the stored list is 16.</w:t>
      </w:r>
    </w:p>
    <w:p w14:paraId="5700304F" w14:textId="77777777" w:rsidR="00D40C70" w:rsidRPr="006A6394" w:rsidRDefault="00D40C70" w:rsidP="00295835">
      <w:pPr>
        <w:pStyle w:val="Heading3"/>
      </w:pPr>
      <w:bookmarkStart w:id="1030" w:name="_Toc20217875"/>
      <w:bookmarkStart w:id="1031" w:name="_Toc27743759"/>
      <w:bookmarkStart w:id="1032" w:name="_Toc35959330"/>
      <w:bookmarkStart w:id="1033" w:name="_Toc45202761"/>
      <w:bookmarkStart w:id="1034" w:name="_Toc45700137"/>
      <w:bookmarkStart w:id="1035" w:name="_Toc51919873"/>
      <w:bookmarkStart w:id="1036" w:name="_Toc68250933"/>
      <w:bookmarkStart w:id="1037" w:name="_Toc146260513"/>
      <w:r w:rsidRPr="006A6394">
        <w:t>5.3.5</w:t>
      </w:r>
      <w:r w:rsidRPr="006A6394">
        <w:tab/>
        <w:t>Handling of the periodic tracking area update timer and mobile reachable timer (S1 mode only)</w:t>
      </w:r>
      <w:bookmarkEnd w:id="1030"/>
      <w:bookmarkEnd w:id="1031"/>
      <w:bookmarkEnd w:id="1032"/>
      <w:bookmarkEnd w:id="1033"/>
      <w:bookmarkEnd w:id="1034"/>
      <w:bookmarkEnd w:id="1035"/>
      <w:bookmarkEnd w:id="1036"/>
      <w:bookmarkEnd w:id="1037"/>
    </w:p>
    <w:p w14:paraId="3D4A2602" w14:textId="77777777" w:rsidR="00D40C70" w:rsidRPr="006A6394" w:rsidRDefault="00D40C70" w:rsidP="00D40C70">
      <w:r w:rsidRPr="006A6394">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6A6394" w:rsidRDefault="00D40C70" w:rsidP="00D40C70">
      <w:r w:rsidRPr="006A6394">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6A6394" w:rsidRDefault="00D40C70" w:rsidP="00D40C70">
      <w:r w:rsidRPr="006A6394">
        <w:t>Timer T3412 is reset and started with its initial value, when the UE changes from EMM-CONNECTED to EMM-IDLE mode. Timer T3412 is stopped when the UE enters EMM-CONNECTED mode or the EMM-DEREGISTERED state.</w:t>
      </w:r>
    </w:p>
    <w:p w14:paraId="2C8C8D19" w14:textId="77777777" w:rsidR="00D40C70" w:rsidRPr="006A6394" w:rsidRDefault="00D40C70" w:rsidP="00D40C70">
      <w:pPr>
        <w:rPr>
          <w:lang w:eastAsia="zh-CN"/>
        </w:rPr>
      </w:pPr>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and</w:t>
      </w:r>
      <w:r w:rsidRPr="006A6394">
        <w:t xml:space="preserve"> timer T3412 expires, the UE shall not initiate a periodic tracking area updating procedure</w:t>
      </w:r>
      <w:r w:rsidRPr="006A6394">
        <w:rPr>
          <w:lang w:eastAsia="zh-CN"/>
        </w:rPr>
        <w:t>, but</w:t>
      </w:r>
      <w:r w:rsidRPr="006A6394">
        <w:t xml:space="preserve"> shall locally detach from the network. When the UE is camping on a suitable cell, it may re-attach to regain normal service.</w:t>
      </w:r>
    </w:p>
    <w:p w14:paraId="270DCF4D" w14:textId="77777777" w:rsidR="00D40C70" w:rsidRPr="006A6394" w:rsidRDefault="00D40C70" w:rsidP="00D40C70">
      <w:r w:rsidRPr="006A6394">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6A6394" w:rsidRDefault="00D40C70" w:rsidP="00D40C70">
      <w:r w:rsidRPr="006A6394">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15DC778C" w:rsidR="00D40C70" w:rsidRPr="006A6394" w:rsidRDefault="00D40C70" w:rsidP="00D40C70">
      <w:pPr>
        <w:pStyle w:val="NO"/>
      </w:pPr>
      <w:r w:rsidRPr="006A6394">
        <w:t>NOTE 1:</w:t>
      </w:r>
      <w:r w:rsidR="009A352A" w:rsidRPr="006A6394">
        <w:tab/>
      </w:r>
      <w:r w:rsidRPr="006A6394">
        <w:t>When the UE returns to EMM-REGISTERED.NORMAL-SERVICE and it needs to initiate other EMM procedure than the periodic TAU procedure then, based on UE implementation, the EMM procedure can take precedence.</w:t>
      </w:r>
    </w:p>
    <w:p w14:paraId="0787BE1E" w14:textId="77777777" w:rsidR="00D40C70" w:rsidRPr="006A6394" w:rsidRDefault="00D40C70" w:rsidP="00D40C70">
      <w:pPr>
        <w:rPr>
          <w:lang w:eastAsia="zh-CN"/>
        </w:rPr>
      </w:pPr>
      <w:r w:rsidRPr="006A6394">
        <w:rPr>
          <w:lang w:eastAsia="zh-CN"/>
        </w:rPr>
        <w:t xml:space="preserve">If ISR is activated, the UE shall keep </w:t>
      </w:r>
      <w:r w:rsidRPr="006A6394">
        <w:t>both</w:t>
      </w:r>
      <w:r w:rsidRPr="006A6394">
        <w:rPr>
          <w:lang w:eastAsia="zh-CN"/>
        </w:rPr>
        <w:t xml:space="preserve"> </w:t>
      </w:r>
      <w:r w:rsidRPr="006A6394">
        <w:t>timer T3412</w:t>
      </w:r>
      <w:r w:rsidRPr="006A6394">
        <w:rPr>
          <w:lang w:eastAsia="zh-CN"/>
        </w:rPr>
        <w:t xml:space="preserve"> and </w:t>
      </w:r>
      <w:r w:rsidRPr="006A6394">
        <w:t>timer T3</w:t>
      </w:r>
      <w:r w:rsidRPr="006A6394">
        <w:rPr>
          <w:lang w:eastAsia="zh-CN"/>
        </w:rPr>
        <w:t>3</w:t>
      </w:r>
      <w:r w:rsidRPr="006A6394">
        <w:t>12</w:t>
      </w:r>
      <w:r w:rsidRPr="006A6394">
        <w:rPr>
          <w:lang w:eastAsia="zh-CN"/>
        </w:rPr>
        <w:t xml:space="preserve">. The two separate timers </w:t>
      </w:r>
      <w:r w:rsidRPr="006A6394">
        <w:t xml:space="preserve">run in the UE for updating </w:t>
      </w:r>
      <w:r w:rsidRPr="006A6394">
        <w:rPr>
          <w:lang w:eastAsia="zh-CN"/>
        </w:rPr>
        <w:t>MME</w:t>
      </w:r>
      <w:r w:rsidRPr="006A6394">
        <w:t xml:space="preserve"> and </w:t>
      </w:r>
      <w:r w:rsidRPr="006A6394">
        <w:rPr>
          <w:lang w:eastAsia="zh-CN"/>
        </w:rPr>
        <w:t>SGSN</w:t>
      </w:r>
      <w:r w:rsidRPr="006A6394">
        <w:t xml:space="preserve"> </w:t>
      </w:r>
      <w:r w:rsidRPr="006A6394">
        <w:rPr>
          <w:lang w:eastAsia="zh-CN"/>
        </w:rPr>
        <w:t xml:space="preserve">independently. </w:t>
      </w:r>
      <w:r w:rsidRPr="006A6394">
        <w:t>The UE sh</w:t>
      </w:r>
      <w:r w:rsidRPr="006A6394">
        <w:rPr>
          <w:lang w:eastAsia="zh-CN"/>
        </w:rPr>
        <w:t>all</w:t>
      </w:r>
      <w:r w:rsidRPr="006A6394">
        <w:t xml:space="preserve"> </w:t>
      </w:r>
      <w:r w:rsidRPr="006A6394">
        <w:rPr>
          <w:lang w:eastAsia="zh-CN"/>
        </w:rPr>
        <w:t xml:space="preserve">start </w:t>
      </w:r>
      <w:r w:rsidRPr="006A6394">
        <w:t xml:space="preserve">timer </w:t>
      </w:r>
      <w:r w:rsidRPr="006A6394">
        <w:rPr>
          <w:lang w:eastAsia="zh-CN"/>
        </w:rPr>
        <w:t xml:space="preserve">T3423, if </w:t>
      </w:r>
      <w:r w:rsidRPr="006A6394">
        <w:t>timer T3412 expires</w:t>
      </w:r>
      <w:r w:rsidRPr="006A6394">
        <w:rPr>
          <w:lang w:eastAsia="ko-KR"/>
        </w:rPr>
        <w:t>,</w:t>
      </w:r>
      <w:r w:rsidRPr="006A6394">
        <w:rPr>
          <w:lang w:eastAsia="zh-CN"/>
        </w:rPr>
        <w:t xml:space="preserve"> and timer T3346 is running </w:t>
      </w:r>
      <w:r w:rsidRPr="006A6394">
        <w:rPr>
          <w:lang w:eastAsia="ko-KR"/>
        </w:rPr>
        <w:t>or the UE</w:t>
      </w:r>
      <w:r w:rsidRPr="006A6394">
        <w:rPr>
          <w:lang w:eastAsia="zh-CN"/>
        </w:rPr>
        <w:t xml:space="preserve"> is in one of the following states:</w:t>
      </w:r>
    </w:p>
    <w:p w14:paraId="7D953274" w14:textId="77777777" w:rsidR="00D40C70" w:rsidRPr="006A6394" w:rsidRDefault="00D40C70" w:rsidP="00D40C70">
      <w:pPr>
        <w:pStyle w:val="B1"/>
        <w:rPr>
          <w:lang w:eastAsia="zh-CN"/>
        </w:rPr>
      </w:pPr>
      <w:r w:rsidRPr="006A6394">
        <w:lastRenderedPageBreak/>
        <w:t>-</w:t>
      </w:r>
      <w:r w:rsidRPr="006A6394">
        <w:tab/>
      </w:r>
      <w:r w:rsidRPr="006A6394">
        <w:rPr>
          <w:lang w:eastAsia="zh-CN"/>
        </w:rPr>
        <w:t>EMM-REGISTERED.NO-CELL-AVAILABLE;</w:t>
      </w:r>
    </w:p>
    <w:p w14:paraId="5FBD76C3" w14:textId="77777777" w:rsidR="00D40C70" w:rsidRPr="006A6394" w:rsidRDefault="00D40C70" w:rsidP="00D40C70">
      <w:pPr>
        <w:pStyle w:val="B1"/>
        <w:rPr>
          <w:lang w:eastAsia="zh-CN"/>
        </w:rPr>
      </w:pPr>
      <w:r w:rsidRPr="006A6394">
        <w:rPr>
          <w:lang w:eastAsia="zh-CN"/>
        </w:rPr>
        <w:t>-</w:t>
      </w:r>
      <w:r w:rsidRPr="006A6394">
        <w:rPr>
          <w:lang w:eastAsia="zh-CN"/>
        </w:rPr>
        <w:tab/>
        <w:t>EMM-REGISTERED.PLMN-SEARCH;</w:t>
      </w:r>
    </w:p>
    <w:p w14:paraId="028202F7" w14:textId="77777777" w:rsidR="00D40C70" w:rsidRPr="006A6394" w:rsidRDefault="00D40C70" w:rsidP="00D40C70">
      <w:pPr>
        <w:pStyle w:val="B1"/>
        <w:rPr>
          <w:lang w:eastAsia="zh-CN"/>
        </w:rPr>
      </w:pPr>
      <w:r w:rsidRPr="006A6394">
        <w:rPr>
          <w:lang w:eastAsia="zh-CN"/>
        </w:rPr>
        <w:t>-</w:t>
      </w:r>
      <w:r w:rsidRPr="006A6394">
        <w:rPr>
          <w:lang w:eastAsia="zh-CN"/>
        </w:rPr>
        <w:tab/>
        <w:t>EMM-REGISTERED.UPDATE-NEEDED; or</w:t>
      </w:r>
    </w:p>
    <w:p w14:paraId="50B87554" w14:textId="77777777" w:rsidR="00D40C70" w:rsidRPr="006A6394" w:rsidRDefault="00D40C70" w:rsidP="00D40C70">
      <w:pPr>
        <w:pStyle w:val="B1"/>
        <w:rPr>
          <w:lang w:eastAsia="zh-CN"/>
        </w:rPr>
      </w:pPr>
      <w:r w:rsidRPr="006A6394">
        <w:rPr>
          <w:lang w:eastAsia="zh-CN"/>
        </w:rPr>
        <w:t>-</w:t>
      </w:r>
      <w:r w:rsidRPr="006A6394">
        <w:rPr>
          <w:lang w:eastAsia="zh-CN"/>
        </w:rPr>
        <w:tab/>
        <w:t>EMM-REGISTERED.LIMITED-SERVICE.</w:t>
      </w:r>
    </w:p>
    <w:p w14:paraId="4F79E8D1" w14:textId="77777777" w:rsidR="00D40C70" w:rsidRPr="006A6394" w:rsidRDefault="00D40C70" w:rsidP="00D40C70">
      <w:pPr>
        <w:rPr>
          <w:lang w:eastAsia="zh-CN"/>
        </w:rPr>
      </w:pPr>
      <w:r w:rsidRPr="006A6394">
        <w:t xml:space="preserve">The UE shall </w:t>
      </w:r>
      <w:r w:rsidRPr="006A6394">
        <w:rPr>
          <w:lang w:eastAsia="zh-CN"/>
        </w:rPr>
        <w:t>initiate the</w:t>
      </w:r>
      <w:r w:rsidRPr="006A6394">
        <w:t xml:space="preserve"> tracking area updat</w:t>
      </w:r>
      <w:r w:rsidRPr="006A6394">
        <w:rPr>
          <w:lang w:eastAsia="zh-CN"/>
        </w:rPr>
        <w:t>ing</w:t>
      </w:r>
      <w:r w:rsidRPr="006A6394">
        <w:t xml:space="preserve"> </w:t>
      </w:r>
      <w:r w:rsidRPr="006A6394">
        <w:rPr>
          <w:lang w:eastAsia="zh-CN"/>
        </w:rPr>
        <w:t xml:space="preserve">procedure and stop </w:t>
      </w:r>
      <w:r w:rsidRPr="006A6394">
        <w:t xml:space="preserve">timer </w:t>
      </w:r>
      <w:r w:rsidRPr="006A6394">
        <w:rPr>
          <w:lang w:eastAsia="zh-CN"/>
        </w:rPr>
        <w:t xml:space="preserve">T3423 </w:t>
      </w:r>
      <w:r w:rsidRPr="006A6394">
        <w:t xml:space="preserve">when it </w:t>
      </w:r>
      <w:r w:rsidRPr="006A6394">
        <w:rPr>
          <w:lang w:eastAsia="zh-CN"/>
        </w:rPr>
        <w:t>enters</w:t>
      </w:r>
      <w:r w:rsidRPr="006A6394">
        <w:t xml:space="preserve"> state EMM-REGISTERED.NORMAL-SERVICE before timer T3423 expires</w:t>
      </w:r>
      <w:r w:rsidRPr="006A6394">
        <w:rPr>
          <w:lang w:eastAsia="zh-CN"/>
        </w:rPr>
        <w:t xml:space="preserve">. After expiry of </w:t>
      </w:r>
      <w:r w:rsidRPr="006A6394">
        <w:t xml:space="preserve">timer </w:t>
      </w:r>
      <w:r w:rsidRPr="006A6394">
        <w:rPr>
          <w:lang w:eastAsia="zh-CN"/>
        </w:rPr>
        <w:t xml:space="preserve">T3423 the UE shall set its TIN to </w:t>
      </w:r>
      <w:r w:rsidRPr="006A6394">
        <w:t>"</w:t>
      </w:r>
      <w:r w:rsidRPr="006A6394">
        <w:rPr>
          <w:lang w:eastAsia="zh-CN"/>
        </w:rPr>
        <w:t>P-TMSI</w:t>
      </w:r>
      <w:r w:rsidRPr="006A6394">
        <w:t>"</w:t>
      </w:r>
      <w:r w:rsidRPr="006A6394">
        <w:rPr>
          <w:lang w:eastAsia="zh-CN"/>
        </w:rPr>
        <w:t>.</w:t>
      </w:r>
    </w:p>
    <w:p w14:paraId="12E5677B" w14:textId="77777777" w:rsidR="00D40C70" w:rsidRPr="006A6394" w:rsidRDefault="00D40C70" w:rsidP="00D40C70">
      <w:pPr>
        <w:rPr>
          <w:lang w:eastAsia="zh-CN"/>
        </w:rPr>
      </w:pPr>
      <w:r w:rsidRPr="006A6394">
        <w:rPr>
          <w:lang w:eastAsia="zh-CN"/>
        </w:rPr>
        <w:t xml:space="preserve">If timer T3423 expires the UE shall memorize that it has to initiate a tracking area updating procedure when it returns to state </w:t>
      </w:r>
      <w:r w:rsidRPr="006A6394">
        <w:t>EMM-REGISTERED.NORMAL-SERVICE.</w:t>
      </w:r>
    </w:p>
    <w:p w14:paraId="05BF8D17" w14:textId="77777777" w:rsidR="00D40C70" w:rsidRPr="006A6394" w:rsidRDefault="00D40C70" w:rsidP="00D40C70">
      <w:r w:rsidRPr="006A6394">
        <w:t>If the UE is attached to both EPS and non-EPS services, and if timer T3412 expires or timer T3423 expires</w:t>
      </w:r>
      <w:r w:rsidRPr="006A6394">
        <w:rPr>
          <w:lang w:eastAsia="zh-CN"/>
        </w:rPr>
        <w:t xml:space="preserve"> when the UE is in EMM-REGISTERED.NO-CELL-AVAILABLE state</w:t>
      </w:r>
      <w:r w:rsidRPr="006A6394">
        <w:t>, then the UE shall initiate the combined tracking area updating procedure indicating "combined TA/LA updating with IMSI attach" when the UE returns to EMM-REGISTERED.NORMAL-SERVICE state.</w:t>
      </w:r>
    </w:p>
    <w:p w14:paraId="20944FB3" w14:textId="77777777" w:rsidR="00D40C70" w:rsidRPr="006A6394" w:rsidRDefault="00D40C70" w:rsidP="00D40C70">
      <w:pPr>
        <w:rPr>
          <w:lang w:eastAsia="zh-CN"/>
        </w:rPr>
      </w:pPr>
      <w:r w:rsidRPr="006A6394">
        <w:rPr>
          <w:lang w:eastAsia="zh-CN"/>
        </w:rPr>
        <w:t xml:space="preserve">When the network includes T3412 extended value IE in the ATTACH ACCEPT message or </w:t>
      </w:r>
      <w:r w:rsidRPr="006A6394">
        <w:t>TRACKING AREA UPDATE ACCEPT message</w:t>
      </w:r>
      <w:r w:rsidRPr="006A6394">
        <w:rPr>
          <w:lang w:eastAsia="zh-CN"/>
        </w:rPr>
        <w:t>, the network uses timer T3412 extended value IE as the value of timer T3412.</w:t>
      </w:r>
    </w:p>
    <w:p w14:paraId="74C23D2C" w14:textId="77777777" w:rsidR="00D40C70" w:rsidRPr="006A6394" w:rsidRDefault="00D40C70" w:rsidP="00D40C70">
      <w:pPr>
        <w:rPr>
          <w:lang w:eastAsia="zh-CN"/>
        </w:rPr>
      </w:pPr>
      <w:r w:rsidRPr="006A6394">
        <w:t>The network supervises the periodic tracking area updating procedure of the UE by means of the mobile reachable timer.</w:t>
      </w:r>
    </w:p>
    <w:p w14:paraId="5AB1B532" w14:textId="77777777" w:rsidR="00D40C70" w:rsidRPr="006A6394" w:rsidRDefault="00D40C70" w:rsidP="00D40C70">
      <w:pPr>
        <w:rPr>
          <w:lang w:eastAsia="zh-CN"/>
        </w:rPr>
      </w:pPr>
      <w:r w:rsidRPr="006A6394">
        <w:t>If the UE</w:t>
      </w:r>
      <w:r w:rsidRPr="006A6394">
        <w:rPr>
          <w:lang w:eastAsia="zh-CN"/>
        </w:rPr>
        <w:t xml:space="preserve"> is not attached</w:t>
      </w:r>
      <w:r w:rsidRPr="006A6394" w:rsidDel="006F1C3E">
        <w:t xml:space="preserve"> for emergency </w:t>
      </w:r>
      <w:r w:rsidRPr="006A6394">
        <w:rPr>
          <w:lang w:eastAsia="zh-CN"/>
        </w:rPr>
        <w:t xml:space="preserve">bearer </w:t>
      </w:r>
      <w:r w:rsidRPr="006A6394" w:rsidDel="006F1C3E">
        <w:t>services</w:t>
      </w:r>
      <w:r w:rsidRPr="006A6394">
        <w:rPr>
          <w:lang w:eastAsia="zh-CN"/>
        </w:rPr>
        <w:t xml:space="preserve">, </w:t>
      </w:r>
      <w:r w:rsidRPr="006A6394">
        <w:t xml:space="preserve">the mobile reachable timer shall be longer than T3412. </w:t>
      </w:r>
      <w:r w:rsidRPr="006A6394">
        <w:rPr>
          <w:lang w:eastAsia="zh-CN"/>
        </w:rPr>
        <w:t>In this case</w:t>
      </w:r>
      <w:r w:rsidRPr="006A6394">
        <w:t>, by default, the mobile reachable timer is 4 minutes greater than timer T3412.</w:t>
      </w:r>
    </w:p>
    <w:p w14:paraId="6E8134E0" w14:textId="77777777" w:rsidR="00D40C70" w:rsidRPr="006A6394" w:rsidRDefault="00D40C70" w:rsidP="00D40C70">
      <w:r w:rsidRPr="006A6394">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6A6394" w:rsidRDefault="00D40C70" w:rsidP="00D40C70">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the MME shall set the mobile reachable timer with a value equal to timer T3412. When the mobile reachable timer expires, the MME shall locally detach the UE.</w:t>
      </w:r>
    </w:p>
    <w:p w14:paraId="53B7CB22" w14:textId="77777777" w:rsidR="00D40C70" w:rsidRPr="006A6394" w:rsidRDefault="00D40C70" w:rsidP="00D40C70">
      <w:r w:rsidRPr="006A6394">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6A6394" w:rsidRDefault="00D40C70" w:rsidP="00D40C70">
      <w:pPr>
        <w:rPr>
          <w:lang w:eastAsia="zh-CN"/>
        </w:rPr>
      </w:pPr>
      <w:r w:rsidRPr="006A6394">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6A6394">
        <w:rPr>
          <w:lang w:eastAsia="zh-CN"/>
        </w:rPr>
        <w:t>implicitly detach</w:t>
      </w:r>
      <w:r w:rsidRPr="006A6394">
        <w:t xml:space="preserve"> the UE</w:t>
      </w:r>
      <w:r w:rsidRPr="006A6394">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6A6394" w:rsidRDefault="00D40C70" w:rsidP="00D40C70">
      <w:r w:rsidRPr="006A6394">
        <w:t xml:space="preserve">If the network </w:t>
      </w:r>
      <w:r w:rsidRPr="006A6394">
        <w:rPr>
          <w:lang w:eastAsia="zh-CN"/>
        </w:rPr>
        <w:t xml:space="preserve">includes the T3324 value IE in the ATTACH ACCEPT message or </w:t>
      </w:r>
      <w:r w:rsidRPr="006A6394">
        <w:t xml:space="preserve">TRACKING AREA UPDATE ACCEPT message, </w:t>
      </w:r>
      <w:r w:rsidRPr="006A6394">
        <w:rPr>
          <w:lang w:eastAsia="zh-CN"/>
        </w:rPr>
        <w:t>and i</w:t>
      </w:r>
      <w:r w:rsidRPr="006A6394">
        <w:t xml:space="preserve">f the </w:t>
      </w:r>
      <w:r w:rsidRPr="006A6394">
        <w:rPr>
          <w:lang w:eastAsia="zh-CN"/>
        </w:rPr>
        <w:t>UE is not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 xml:space="preserve">and </w:t>
      </w:r>
      <w:r w:rsidRPr="006A6394">
        <w:t xml:space="preserve">has </w:t>
      </w:r>
      <w:r w:rsidRPr="006A6394">
        <w:rPr>
          <w:lang w:eastAsia="zh-CN"/>
        </w:rPr>
        <w:t>no</w:t>
      </w:r>
      <w:r w:rsidRPr="006A6394">
        <w:t xml:space="preserve"> PDN connection for emergency bearer services the MME shall set the active timer to a value equal to the value of timer T3324.</w:t>
      </w:r>
    </w:p>
    <w:p w14:paraId="62631A6C" w14:textId="77777777" w:rsidR="00D40C70" w:rsidRPr="006A6394" w:rsidRDefault="00D40C70" w:rsidP="00D40C70">
      <w:pPr>
        <w:pStyle w:val="NO"/>
      </w:pPr>
      <w:r w:rsidRPr="006A6394">
        <w:t>NOTE 2:</w:t>
      </w:r>
      <w:r w:rsidRPr="006A6394">
        <w:tab/>
        <w:t>Timer T3324 is specified in 3GPP TS 24.008 [13].</w:t>
      </w:r>
    </w:p>
    <w:p w14:paraId="0EF981D2" w14:textId="77777777" w:rsidR="00D40C70" w:rsidRPr="006A6394" w:rsidRDefault="00D40C70" w:rsidP="00D40C70">
      <w:r w:rsidRPr="006A6394">
        <w:t>If</w:t>
      </w:r>
      <w:r w:rsidRPr="006A6394">
        <w:rPr>
          <w:lang w:eastAsia="zh-CN"/>
        </w:rPr>
        <w:t xml:space="preserve"> the UE has established a PDN connection for emergency services after receiving the timer</w:t>
      </w:r>
      <w:r w:rsidRPr="006A6394">
        <w:t xml:space="preserve"> T3324 value IE</w:t>
      </w:r>
      <w:r w:rsidRPr="006A6394">
        <w:rPr>
          <w:lang w:eastAsia="zh-CN"/>
        </w:rPr>
        <w:t xml:space="preserve"> in the ATTACH ACCEPT message or the last </w:t>
      </w:r>
      <w:r w:rsidRPr="006A6394">
        <w:t>TRACKING AREA UPDATE ACCEPT message</w:t>
      </w:r>
      <w:r w:rsidRPr="006A6394">
        <w:rPr>
          <w:lang w:eastAsia="zh-CN"/>
        </w:rPr>
        <w:t xml:space="preserve">, </w:t>
      </w:r>
      <w:r w:rsidRPr="006A6394">
        <w:t>the active timer shall not be started.</w:t>
      </w:r>
    </w:p>
    <w:p w14:paraId="14F60DF0" w14:textId="77777777" w:rsidR="00D40C70" w:rsidRPr="006A6394" w:rsidRDefault="00D40C70" w:rsidP="00D40C70">
      <w:pPr>
        <w:rPr>
          <w:lang w:eastAsia="zh-CN"/>
        </w:rPr>
      </w:pPr>
      <w:r w:rsidRPr="006A6394">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6A6394" w:rsidRDefault="00D40C70" w:rsidP="00D40C70">
      <w:r w:rsidRPr="006A6394">
        <w:t>The network behaviour upon expiry of the active timer is network dependent, but typically the network stops sending paging messages to the UE on the first expiry, and may take other appropriate actions.</w:t>
      </w:r>
    </w:p>
    <w:p w14:paraId="06B0AD39" w14:textId="77777777" w:rsidR="00D40C70" w:rsidRPr="006A6394" w:rsidRDefault="00D40C70" w:rsidP="00D40C70">
      <w:pPr>
        <w:pStyle w:val="NO"/>
      </w:pPr>
      <w:r w:rsidRPr="006A6394">
        <w:t>NOTE 3:</w:t>
      </w:r>
      <w:r w:rsidRPr="006A6394">
        <w:tab/>
        <w:t xml:space="preserve">ISR is not activated when the network </w:t>
      </w:r>
      <w:r w:rsidRPr="006A6394">
        <w:rPr>
          <w:lang w:eastAsia="zh-CN"/>
        </w:rPr>
        <w:t xml:space="preserve">includes the T3324 value IE in the ATTACH ACCEPT message or </w:t>
      </w:r>
      <w:r w:rsidRPr="006A6394">
        <w:t>TRACKING AREA UPDATE ACCEPT message.</w:t>
      </w:r>
    </w:p>
    <w:p w14:paraId="42F2256B" w14:textId="77777777" w:rsidR="00D40C70" w:rsidRPr="006A6394" w:rsidRDefault="00D40C70" w:rsidP="00D40C70">
      <w:r w:rsidRPr="006A6394">
        <w:lastRenderedPageBreak/>
        <w:t>The implicit detach timer shall be stopped when a NAS signalling connection is established for the UE.</w:t>
      </w:r>
    </w:p>
    <w:p w14:paraId="5E925F2C" w14:textId="77777777" w:rsidR="00D40C70" w:rsidRPr="006A6394" w:rsidRDefault="00D40C70" w:rsidP="00295835">
      <w:pPr>
        <w:pStyle w:val="Heading3"/>
      </w:pPr>
      <w:bookmarkStart w:id="1038" w:name="_Toc20217876"/>
      <w:bookmarkStart w:id="1039" w:name="_Toc27743760"/>
      <w:bookmarkStart w:id="1040" w:name="_Toc35959331"/>
      <w:bookmarkStart w:id="1041" w:name="_Toc45202762"/>
      <w:bookmarkStart w:id="1042" w:name="_Toc45700138"/>
      <w:bookmarkStart w:id="1043" w:name="_Toc51919874"/>
      <w:bookmarkStart w:id="1044" w:name="_Toc68250934"/>
      <w:bookmarkStart w:id="1045" w:name="_Toc146260514"/>
      <w:r w:rsidRPr="006A6394">
        <w:t>5.3.6</w:t>
      </w:r>
      <w:r w:rsidRPr="006A6394">
        <w:tab/>
        <w:t>Handling of timer T3402</w:t>
      </w:r>
      <w:bookmarkEnd w:id="1038"/>
      <w:bookmarkEnd w:id="1039"/>
      <w:bookmarkEnd w:id="1040"/>
      <w:bookmarkEnd w:id="1041"/>
      <w:bookmarkEnd w:id="1042"/>
      <w:bookmarkEnd w:id="1043"/>
      <w:bookmarkEnd w:id="1044"/>
      <w:bookmarkEnd w:id="1045"/>
    </w:p>
    <w:p w14:paraId="305A0B01" w14:textId="77777777" w:rsidR="00D40C70" w:rsidRPr="006A6394" w:rsidRDefault="00D40C70" w:rsidP="00D40C70">
      <w:pPr>
        <w:rPr>
          <w:lang w:eastAsia="zh-CN"/>
        </w:rPr>
      </w:pPr>
      <w:r w:rsidRPr="006A6394">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6A6394">
        <w:rPr>
          <w:lang w:eastAsia="zh-CN"/>
        </w:rPr>
        <w:t>.</w:t>
      </w:r>
    </w:p>
    <w:p w14:paraId="0964EE0C" w14:textId="77777777" w:rsidR="00D40C70" w:rsidRPr="006A6394" w:rsidRDefault="00D40C70" w:rsidP="00D40C70">
      <w:pPr>
        <w:rPr>
          <w:lang w:eastAsia="ja-JP"/>
        </w:rPr>
      </w:pPr>
      <w:r w:rsidRPr="006A6394">
        <w:t xml:space="preserve">The value of timer T3402 can be sent by the network to the UE in the ATTACH </w:t>
      </w:r>
      <w:r w:rsidRPr="006A6394">
        <w:rPr>
          <w:lang w:eastAsia="ja-JP"/>
        </w:rPr>
        <w:t>REJECT</w:t>
      </w:r>
      <w:r w:rsidRPr="006A6394">
        <w:t xml:space="preserve"> message</w:t>
      </w:r>
      <w:r w:rsidRPr="006A6394">
        <w:rPr>
          <w:lang w:eastAsia="ja-JP"/>
        </w:rPr>
        <w:t xml:space="preserve">. If an ATTACH REJECT message including timer T3402 value </w:t>
      </w:r>
      <w:r w:rsidRPr="006A6394">
        <w:t>different from "deactivated",</w:t>
      </w:r>
      <w:r w:rsidRPr="006A6394">
        <w:rPr>
          <w:lang w:eastAsia="ja-JP"/>
        </w:rPr>
        <w:t xml:space="preserve"> was received integrity protected, the UE shall apply this value until a new value is received with integrity protection or a new PLMN is selected. Otherwise, the default value of this timer is used.</w:t>
      </w:r>
    </w:p>
    <w:p w14:paraId="000CFD2F" w14:textId="77777777" w:rsidR="00D40C70" w:rsidRPr="006A6394" w:rsidRDefault="00D40C70" w:rsidP="00D40C70">
      <w:pPr>
        <w:rPr>
          <w:lang w:eastAsia="ja-JP"/>
        </w:rPr>
      </w:pPr>
      <w:r w:rsidRPr="006A6394">
        <w:t>The default value of this timer is also used</w:t>
      </w:r>
      <w:r w:rsidRPr="006A6394" w:rsidDel="006D1316">
        <w:t xml:space="preserve"> </w:t>
      </w:r>
      <w:r w:rsidRPr="006A6394">
        <w:t xml:space="preserve">by the UE </w:t>
      </w:r>
      <w:r w:rsidRPr="006A6394">
        <w:rPr>
          <w:lang w:eastAsia="zh-CN"/>
        </w:rPr>
        <w:t>in the following cases:</w:t>
      </w:r>
    </w:p>
    <w:p w14:paraId="0D5997BE" w14:textId="77777777" w:rsidR="00D40C70" w:rsidRPr="006A6394" w:rsidRDefault="00D40C70" w:rsidP="00D40C70">
      <w:pPr>
        <w:pStyle w:val="B1"/>
      </w:pPr>
      <w:r w:rsidRPr="006A6394">
        <w:rPr>
          <w:lang w:eastAsia="ko-KR"/>
        </w:rPr>
        <w:t>-</w:t>
      </w:r>
      <w:r w:rsidRPr="006A6394">
        <w:rPr>
          <w:lang w:eastAsia="ko-KR"/>
        </w:rPr>
        <w:tab/>
      </w:r>
      <w:r w:rsidRPr="006A6394">
        <w:t>ATTACH ACCEPT</w:t>
      </w:r>
      <w:r w:rsidRPr="006A6394" w:rsidDel="001E6986">
        <w:rPr>
          <w:lang w:eastAsia="ko-KR"/>
        </w:rPr>
        <w:t xml:space="preserve"> </w:t>
      </w:r>
      <w:r w:rsidRPr="006A6394">
        <w:t>message</w:t>
      </w:r>
      <w:r w:rsidRPr="006A6394">
        <w:rPr>
          <w:lang w:eastAsia="zh-CN"/>
        </w:rPr>
        <w:t xml:space="preserve"> or </w:t>
      </w:r>
      <w:r w:rsidRPr="006A6394">
        <w:t>TRACKING AREA UPDATE ACCEPT message is received without a value specified;</w:t>
      </w:r>
    </w:p>
    <w:p w14:paraId="411F192F" w14:textId="77777777" w:rsidR="00D40C70" w:rsidRPr="006A6394" w:rsidRDefault="00D40C70" w:rsidP="00D40C70">
      <w:pPr>
        <w:pStyle w:val="B1"/>
        <w:rPr>
          <w:lang w:eastAsia="ko-KR"/>
        </w:rPr>
      </w:pPr>
      <w:r w:rsidRPr="006A6394">
        <w:rPr>
          <w:lang w:eastAsia="ko-KR"/>
        </w:rPr>
        <w:t>-</w:t>
      </w:r>
      <w:r w:rsidRPr="006A6394">
        <w:rPr>
          <w:lang w:eastAsia="ko-KR"/>
        </w:rPr>
        <w:tab/>
        <w:t>the network indicates that the timer is "deactivated";</w:t>
      </w:r>
    </w:p>
    <w:p w14:paraId="6115FA4E" w14:textId="77777777" w:rsidR="00D40C70" w:rsidRPr="006A6394" w:rsidRDefault="00D40C70" w:rsidP="00D40C70">
      <w:pPr>
        <w:pStyle w:val="B1"/>
        <w:rPr>
          <w:lang w:eastAsia="zh-CN"/>
        </w:rPr>
      </w:pPr>
      <w:r w:rsidRPr="006A6394">
        <w:rPr>
          <w:lang w:eastAsia="ko-KR"/>
        </w:rPr>
        <w:t>-</w:t>
      </w:r>
      <w:r w:rsidRPr="006A6394">
        <w:rPr>
          <w:lang w:eastAsia="ko-KR"/>
        </w:rPr>
        <w:tab/>
        <w:t>the UE does not have a stored value for this timer</w:t>
      </w:r>
      <w:r w:rsidRPr="006A6394">
        <w:rPr>
          <w:lang w:eastAsia="zh-CN"/>
        </w:rPr>
        <w:t>;</w:t>
      </w:r>
    </w:p>
    <w:p w14:paraId="23306EFC" w14:textId="77777777" w:rsidR="00D40C70" w:rsidRPr="006A6394" w:rsidRDefault="00D40C70" w:rsidP="00D40C70">
      <w:pPr>
        <w:pStyle w:val="B1"/>
        <w:rPr>
          <w:lang w:eastAsia="ja-JP"/>
        </w:rPr>
      </w:pPr>
      <w:r w:rsidRPr="006A6394">
        <w:rPr>
          <w:lang w:eastAsia="ko-KR"/>
        </w:rPr>
        <w:t>-</w:t>
      </w:r>
      <w:r w:rsidRPr="006A6394">
        <w:rPr>
          <w:lang w:eastAsia="ko-KR"/>
        </w:rPr>
        <w:tab/>
        <w:t xml:space="preserve">a new </w:t>
      </w:r>
      <w:r w:rsidRPr="006A6394">
        <w:t>PLMN which is not in the list of equivalent PLMNs</w:t>
      </w:r>
      <w:r w:rsidRPr="006A6394">
        <w:rPr>
          <w:lang w:eastAsia="ko-KR"/>
        </w:rPr>
        <w:t xml:space="preserve"> </w:t>
      </w:r>
      <w:r w:rsidRPr="006A6394">
        <w:rPr>
          <w:lang w:eastAsia="zh-CN"/>
        </w:rPr>
        <w:t>has been</w:t>
      </w:r>
      <w:r w:rsidRPr="006A6394">
        <w:rPr>
          <w:lang w:eastAsia="ko-KR"/>
        </w:rPr>
        <w:t xml:space="preserve"> entered</w:t>
      </w:r>
      <w:r w:rsidRPr="006A6394">
        <w:rPr>
          <w:lang w:eastAsia="zh-CN"/>
        </w:rPr>
        <w:t>, the tracking area updating fails and the</w:t>
      </w:r>
      <w:r w:rsidRPr="006A6394">
        <w:t xml:space="preserve"> </w:t>
      </w:r>
      <w:r w:rsidRPr="006A6394">
        <w:rPr>
          <w:lang w:eastAsia="zh-CN"/>
        </w:rPr>
        <w:t>tracking area updating attempt counter is equal to 5; or</w:t>
      </w:r>
    </w:p>
    <w:p w14:paraId="141E7B90" w14:textId="77777777" w:rsidR="00D40C70" w:rsidRPr="006A6394" w:rsidRDefault="00D40C70" w:rsidP="00D40C70">
      <w:pPr>
        <w:pStyle w:val="B1"/>
      </w:pPr>
      <w:r w:rsidRPr="006A6394">
        <w:t>-</w:t>
      </w:r>
      <w:r w:rsidRPr="006A6394">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6A6394" w:rsidRDefault="00D40C70" w:rsidP="00295835">
      <w:pPr>
        <w:pStyle w:val="Heading3"/>
      </w:pPr>
      <w:bookmarkStart w:id="1046" w:name="_Toc20217877"/>
      <w:bookmarkStart w:id="1047" w:name="_Toc27743761"/>
      <w:bookmarkStart w:id="1048" w:name="_Toc35959332"/>
      <w:bookmarkStart w:id="1049" w:name="_Toc45202763"/>
      <w:bookmarkStart w:id="1050" w:name="_Toc45700139"/>
      <w:bookmarkStart w:id="1051" w:name="_Toc51919875"/>
      <w:bookmarkStart w:id="1052" w:name="_Toc68250935"/>
      <w:bookmarkStart w:id="1053" w:name="_Toc146260515"/>
      <w:r w:rsidRPr="006A6394">
        <w:t>5.3.7</w:t>
      </w:r>
      <w:r w:rsidRPr="006A6394">
        <w:tab/>
        <w:t>Handling of the Local Emergency Numbers List and the Extended Local Emergency Numbers List</w:t>
      </w:r>
      <w:bookmarkEnd w:id="1046"/>
      <w:bookmarkEnd w:id="1047"/>
      <w:bookmarkEnd w:id="1048"/>
      <w:bookmarkEnd w:id="1049"/>
      <w:bookmarkEnd w:id="1050"/>
      <w:bookmarkEnd w:id="1051"/>
      <w:bookmarkEnd w:id="1052"/>
      <w:bookmarkEnd w:id="1053"/>
    </w:p>
    <w:p w14:paraId="1F0BD360" w14:textId="77777777" w:rsidR="00D40C70" w:rsidRPr="006A6394" w:rsidRDefault="00D40C70" w:rsidP="00D40C70">
      <w:r w:rsidRPr="006A6394">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6A6394" w:rsidRDefault="00D40C70" w:rsidP="00D40C70">
      <w:r w:rsidRPr="006A6394">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6A6394" w:rsidRDefault="00D40C70" w:rsidP="00D40C70">
      <w:r w:rsidRPr="006A6394">
        <w:t>If the UE determines that the number dialled is an emergency number, the procedures specified in 3GPP TS 23.167 [45] and 3GPP TS 24.229 [13D] are utilised to select a domain for the emergency session attempt.</w:t>
      </w:r>
    </w:p>
    <w:p w14:paraId="4170694D" w14:textId="77777777" w:rsidR="00D40C70" w:rsidRPr="006A6394" w:rsidRDefault="00D40C70" w:rsidP="00D40C70">
      <w:pPr>
        <w:rPr>
          <w:lang w:eastAsia="ja-JP"/>
        </w:rPr>
      </w:pPr>
      <w:r w:rsidRPr="006A6394">
        <w:t>If the domain selected for the emergency session attempt is the PS domain,</w:t>
      </w:r>
      <w:r w:rsidRPr="006A6394">
        <w:rPr>
          <w:lang w:eastAsia="ja-JP"/>
        </w:rPr>
        <w:t xml:space="preserve"> then the UE shall perform the </w:t>
      </w:r>
      <w:r w:rsidRPr="006A6394">
        <w:t>session establishment procedures specified in 3GPP TS 24.229 [13D] to initiate an emergency session.</w:t>
      </w:r>
    </w:p>
    <w:p w14:paraId="10847C01" w14:textId="77777777" w:rsidR="00D40C70" w:rsidRPr="006A6394" w:rsidRDefault="00D40C70" w:rsidP="00D40C70">
      <w:r w:rsidRPr="006A6394">
        <w:t>If the domain selected for the emergency session attempt is the CS domain (e.g. the UE has selected GERAN or UTRAN radio access technology),</w:t>
      </w:r>
      <w:r w:rsidRPr="006A6394">
        <w:rPr>
          <w:lang w:eastAsia="ja-JP"/>
        </w:rPr>
        <w:t xml:space="preserve"> then the UE shall use </w:t>
      </w:r>
      <w:r w:rsidRPr="006A6394">
        <w:t>the stored Local Emergency Numbers List, in addition to the emergency numbers stored on the USIM and the ME, to determine if:</w:t>
      </w:r>
    </w:p>
    <w:p w14:paraId="4595DB59" w14:textId="77777777" w:rsidR="00D40C70" w:rsidRPr="006A6394" w:rsidRDefault="00D40C70" w:rsidP="00D40C70">
      <w:pPr>
        <w:pStyle w:val="B1"/>
      </w:pPr>
      <w:r w:rsidRPr="006A6394">
        <w:t>-</w:t>
      </w:r>
      <w:r w:rsidRPr="006A6394">
        <w:tab/>
        <w:t>the UE is to send an EXTENDED SERVICE REQUEST message:</w:t>
      </w:r>
    </w:p>
    <w:p w14:paraId="210CCCE3" w14:textId="77777777" w:rsidR="00D40C70" w:rsidRPr="006A6394" w:rsidRDefault="00D40C70" w:rsidP="00D40C70">
      <w:pPr>
        <w:pStyle w:val="B2"/>
      </w:pPr>
      <w:r w:rsidRPr="006A6394">
        <w:t>1)</w:t>
      </w:r>
      <w:r w:rsidRPr="006A6394">
        <w:tab/>
        <w:t>for CS fallback, indicating "</w:t>
      </w:r>
      <w:r w:rsidRPr="006A6394">
        <w:rPr>
          <w:lang w:eastAsia="ko-KR"/>
        </w:rPr>
        <w:t>mobile originating CS fallback or 1xCS fallback</w:t>
      </w:r>
      <w:r w:rsidRPr="006A6394">
        <w:t>"; or</w:t>
      </w:r>
    </w:p>
    <w:p w14:paraId="031CD4FE" w14:textId="77777777" w:rsidR="00D40C70" w:rsidRPr="006A6394" w:rsidRDefault="00D40C70" w:rsidP="00D40C70">
      <w:pPr>
        <w:pStyle w:val="B2"/>
      </w:pPr>
      <w:r w:rsidRPr="006A6394">
        <w:t>2)</w:t>
      </w:r>
      <w:r w:rsidRPr="006A6394">
        <w:tab/>
        <w:t>for CS fallback for emergency call, indicating "</w:t>
      </w:r>
      <w:r w:rsidRPr="006A6394">
        <w:rPr>
          <w:lang w:eastAsia="ko-KR"/>
        </w:rPr>
        <w:t>mobile originating CS fallback emergency call or 1xCS fallback emergency call</w:t>
      </w:r>
      <w:r w:rsidRPr="006A6394">
        <w:t>"; and</w:t>
      </w:r>
    </w:p>
    <w:p w14:paraId="0423D46B" w14:textId="77777777" w:rsidR="00D40C70" w:rsidRPr="006A6394" w:rsidRDefault="00D40C70" w:rsidP="00D40C70">
      <w:pPr>
        <w:pStyle w:val="B1"/>
      </w:pPr>
      <w:r w:rsidRPr="006A6394">
        <w:t>-</w:t>
      </w:r>
      <w:r w:rsidRPr="006A6394">
        <w:tab/>
        <w:t>the call control entity of the UE specified in 3GPP TS 24.008 [13] is to send an EMERGENCY SETUP message or a SETUP message to the network.</w:t>
      </w:r>
    </w:p>
    <w:p w14:paraId="6D98AC91" w14:textId="77777777" w:rsidR="00D40C70" w:rsidRPr="006A6394" w:rsidRDefault="00D40C70" w:rsidP="00D40C70">
      <w:pPr>
        <w:pStyle w:val="NO"/>
      </w:pPr>
      <w:r w:rsidRPr="006A6394">
        <w:lastRenderedPageBreak/>
        <w:t>NOTE 1:</w:t>
      </w:r>
      <w:r w:rsidRPr="006A6394">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6A6394" w:rsidRDefault="00D40C70" w:rsidP="00D40C70">
      <w:pPr>
        <w:pStyle w:val="NO"/>
      </w:pPr>
      <w:r w:rsidRPr="006A6394">
        <w:t>NOTE 2:</w:t>
      </w:r>
      <w:r w:rsidRPr="006A6394">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6A6394" w:rsidRDefault="00D40C70" w:rsidP="00D40C70">
      <w:pPr>
        <w:pStyle w:val="NO"/>
      </w:pPr>
      <w:r w:rsidRPr="006A6394">
        <w:t>NOTE 3:</w:t>
      </w:r>
      <w:r w:rsidRPr="006A6394">
        <w:tab/>
        <w:t>A UE that supports procedures specified in 3GPP TS 24.302 [48], can get additional local emergency numbers through those procedures, which can be used based on operator policy, see 3GPP TS 24.302 [48].</w:t>
      </w:r>
    </w:p>
    <w:p w14:paraId="4FC0CAED" w14:textId="77777777" w:rsidR="00D40C70" w:rsidRPr="006A6394" w:rsidRDefault="00D40C70" w:rsidP="00D40C70">
      <w:r w:rsidRPr="006A6394">
        <w:t>The network may send a Local Emergency Numbers List or an Extended Local Emergency Numbers List or both, in the ATTACH ACCEPT or in the TRACKING AREA UPDATE ACCEPT messages, by including the Emergency number list</w:t>
      </w:r>
      <w:r w:rsidRPr="006A6394">
        <w:rPr>
          <w:iCs/>
        </w:rPr>
        <w:t xml:space="preserve"> </w:t>
      </w:r>
      <w:r w:rsidRPr="006A6394">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6A6394">
        <w:rPr>
          <w:iCs/>
        </w:rPr>
        <w:t xml:space="preserve"> </w:t>
      </w:r>
      <w:r w:rsidRPr="006A6394">
        <w:t>IE. The Extended Local Emergency Numbers List stored in the user equipment shall be replaced on each receipt of the Extended emergency number list IE.</w:t>
      </w:r>
      <w:r w:rsidRPr="006A6394">
        <w:rPr>
          <w:lang w:eastAsia="ja-JP"/>
        </w:rPr>
        <w:t xml:space="preserve"> </w:t>
      </w:r>
      <w:r w:rsidRPr="006A6394">
        <w:t>The received Local Emergency Numbers List or the received Extended Local Emergency Numbers list or both</w:t>
      </w:r>
      <w:r w:rsidRPr="006A6394">
        <w:rPr>
          <w:lang w:eastAsia="ja-JP"/>
        </w:rPr>
        <w:t xml:space="preserve"> shall be provided to the upper layers.</w:t>
      </w:r>
    </w:p>
    <w:p w14:paraId="3235B35A" w14:textId="77777777" w:rsidR="00D40C70" w:rsidRPr="006A6394" w:rsidRDefault="00D40C70" w:rsidP="00D40C70">
      <w:r w:rsidRPr="006A6394">
        <w:t>The emergency number(s) received in the Emergency number list IE are valid only in networks in the same country as the PLMN from 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6A6394" w:rsidRDefault="00D40C70" w:rsidP="00D40C70">
      <w:r w:rsidRPr="006A6394">
        <w:t>The emergency number(s) received in the Extended emergency number list IE are valid only in:</w:t>
      </w:r>
    </w:p>
    <w:p w14:paraId="7696F2AD" w14:textId="77777777" w:rsidR="00D40C70" w:rsidRPr="006A6394" w:rsidRDefault="00D40C70" w:rsidP="00D40C70">
      <w:pPr>
        <w:pStyle w:val="B1"/>
      </w:pPr>
      <w:r w:rsidRPr="006A6394">
        <w:t>-</w:t>
      </w:r>
      <w:r w:rsidRPr="006A6394">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6A6394" w:rsidRDefault="00D40C70" w:rsidP="00D40C70">
      <w:pPr>
        <w:pStyle w:val="B1"/>
      </w:pPr>
      <w:r w:rsidRPr="006A6394">
        <w:t>-</w:t>
      </w:r>
      <w:r w:rsidR="009A352A" w:rsidRPr="006A6394">
        <w:tab/>
      </w:r>
      <w:r w:rsidRPr="006A6394">
        <w:t>the PLMN from which this IE is received, if the EENLV field within the Extended emergency number list IE indicates "Extended Local Emergency Numbers List is valid only in the PLMN from which this IE is received".</w:t>
      </w:r>
    </w:p>
    <w:p w14:paraId="5AE23BA5" w14:textId="77777777" w:rsidR="00D40C70" w:rsidRPr="006A6394" w:rsidRDefault="00D40C70" w:rsidP="00D40C70">
      <w:r w:rsidRPr="006A6394">
        <w:t>If no Extended Local Emergency Numbers List is contained in the ATTACH ACCEPT or in the TRACKING AREA UPDATE ACCEPT message, and the registered PLMN has not changed, then the stored Extended Local Emergency Numbers List in the user equipment shall be kept. If no Extended Local Emergency Numbers List is contained in the ATTACH ACCEPT or in the TRACKING AREA UPDATE ACCEPT message, but the registered PLMN has changed, then:</w:t>
      </w:r>
    </w:p>
    <w:p w14:paraId="3416FDE9"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6A6394" w:rsidRDefault="00D40C70" w:rsidP="00D40C70">
      <w:pPr>
        <w:pStyle w:val="NO"/>
      </w:pPr>
      <w:r w:rsidRPr="006A6394">
        <w:t>NOTE:</w:t>
      </w:r>
      <w:r w:rsidRPr="006A6394">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6A6394" w:rsidRDefault="00D40C70" w:rsidP="00D40C70">
      <w:r w:rsidRPr="006A6394">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6A6394" w:rsidRDefault="00D40C70" w:rsidP="00295835">
      <w:pPr>
        <w:pStyle w:val="Heading3"/>
      </w:pPr>
      <w:bookmarkStart w:id="1054" w:name="_Toc20217878"/>
      <w:bookmarkStart w:id="1055" w:name="_Toc27743762"/>
      <w:bookmarkStart w:id="1056" w:name="_Toc35959333"/>
      <w:bookmarkStart w:id="1057" w:name="_Toc45202764"/>
      <w:bookmarkStart w:id="1058" w:name="_Toc45700140"/>
      <w:bookmarkStart w:id="1059" w:name="_Toc51919876"/>
      <w:bookmarkStart w:id="1060" w:name="_Toc68250936"/>
      <w:bookmarkStart w:id="1061" w:name="_Toc146260516"/>
      <w:r w:rsidRPr="006A6394">
        <w:t>5.3.7a</w:t>
      </w:r>
      <w:r w:rsidRPr="006A6394">
        <w:tab/>
        <w:t>Specific requirements for UE configured to use timer T3245</w:t>
      </w:r>
      <w:bookmarkEnd w:id="1054"/>
      <w:bookmarkEnd w:id="1055"/>
      <w:bookmarkEnd w:id="1056"/>
      <w:bookmarkEnd w:id="1057"/>
      <w:bookmarkEnd w:id="1058"/>
      <w:bookmarkEnd w:id="1059"/>
      <w:bookmarkEnd w:id="1060"/>
      <w:bookmarkEnd w:id="1061"/>
    </w:p>
    <w:p w14:paraId="46AD6B3E" w14:textId="77777777" w:rsidR="00D40C70" w:rsidRPr="006A6394" w:rsidRDefault="00D40C70" w:rsidP="00D40C70">
      <w:r w:rsidRPr="006A6394">
        <w:t xml:space="preserve">The following requirement applies for an UE that is configured to use timer T3245 (see 3GPP TS 24.368 [15A] or </w:t>
      </w:r>
      <w:r w:rsidRPr="006A6394">
        <w:rPr>
          <w:lang w:eastAsia="ja-JP"/>
        </w:rPr>
        <w:t>3GPP TS 31.102 [17]</w:t>
      </w:r>
      <w:r w:rsidRPr="006A6394">
        <w:t>):</w:t>
      </w:r>
    </w:p>
    <w:p w14:paraId="05F803BE" w14:textId="6ABB2856" w:rsidR="00D40C70" w:rsidRPr="006A6394" w:rsidRDefault="00D40C70" w:rsidP="00D40C70">
      <w:r w:rsidRPr="006A6394">
        <w:lastRenderedPageBreak/>
        <w:t>When the UE adds a PLMN identity to the "</w:t>
      </w:r>
      <w:r w:rsidRPr="006A6394">
        <w:rPr>
          <w:noProof/>
        </w:rPr>
        <w:t>forbidden PLMN list</w:t>
      </w:r>
      <w:r w:rsidRPr="006A6394">
        <w:t xml:space="preserve">",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6A6394">
        <w:t>clause</w:t>
      </w:r>
      <w:r w:rsidRPr="006A6394">
        <w:t> 4.1.1.6.</w:t>
      </w:r>
    </w:p>
    <w:p w14:paraId="16B437D0" w14:textId="77777777" w:rsidR="00D40C70" w:rsidRPr="006A6394" w:rsidRDefault="00D40C70" w:rsidP="00D40C70">
      <w:r w:rsidRPr="006A6394">
        <w:t>Upon expiry of the timer T3245, the UE shall erase the "forbidden PLMN list", the "forbidden PLMNs for GPRS service" list, and the "forbidden PLMNs for attach in S101 mode" list and set the USIM to valid for non-EPS and EPS services. When the lists are erased, t</w:t>
      </w:r>
      <w:r w:rsidRPr="006A6394">
        <w:rPr>
          <w:rFonts w:eastAsia="MS Mincho"/>
          <w:lang w:eastAsia="ja-JP"/>
        </w:rPr>
        <w:t>he UE performs cell selection according to 3GPP TS 36.304 [21]</w:t>
      </w:r>
      <w:r w:rsidRPr="006A6394">
        <w:t>.</w:t>
      </w:r>
    </w:p>
    <w:p w14:paraId="1ACDEB59" w14:textId="77777777" w:rsidR="00D40C70" w:rsidRPr="006A6394" w:rsidRDefault="00D40C70" w:rsidP="00D40C70">
      <w:r w:rsidRPr="006A6394">
        <w:rPr>
          <w:lang w:eastAsia="zh-TW"/>
        </w:rPr>
        <w:t>I</w:t>
      </w:r>
      <w:r w:rsidRPr="006A6394">
        <w:t xml:space="preserve">f the </w:t>
      </w:r>
      <w:r w:rsidRPr="006A6394">
        <w:rPr>
          <w:lang w:eastAsia="zh-TW"/>
        </w:rPr>
        <w:t>UE</w:t>
      </w:r>
      <w:r w:rsidRPr="006A6394">
        <w:t xml:space="preserve"> is switched off when the timer T3</w:t>
      </w:r>
      <w:r w:rsidRPr="006A6394">
        <w:rPr>
          <w:lang w:eastAsia="zh-TW"/>
        </w:rPr>
        <w:t xml:space="preserve">245 </w:t>
      </w:r>
      <w:r w:rsidRPr="006A6394">
        <w:t xml:space="preserve">is running, the </w:t>
      </w:r>
      <w:r w:rsidRPr="006A6394">
        <w:rPr>
          <w:lang w:eastAsia="zh-TW"/>
        </w:rPr>
        <w:t>UE</w:t>
      </w:r>
      <w:r w:rsidRPr="006A6394">
        <w:t xml:space="preserve"> shall behave as follows when the </w:t>
      </w:r>
      <w:r w:rsidRPr="006A6394">
        <w:rPr>
          <w:lang w:eastAsia="zh-TW"/>
        </w:rPr>
        <w:t>UE</w:t>
      </w:r>
      <w:r w:rsidRPr="006A6394">
        <w:t xml:space="preserve"> is switched on and the USIM in the UE remains the same:</w:t>
      </w:r>
    </w:p>
    <w:p w14:paraId="68CA856E" w14:textId="77777777" w:rsidR="00D40C70" w:rsidRPr="006A6394" w:rsidRDefault="00D40C70" w:rsidP="00D40C70">
      <w:pPr>
        <w:pStyle w:val="B1"/>
      </w:pPr>
      <w:r w:rsidRPr="006A6394">
        <w:rPr>
          <w:lang w:eastAsia="zh-TW"/>
        </w:rPr>
        <w:t>-</w:t>
      </w:r>
      <w:r w:rsidRPr="006A6394">
        <w:rPr>
          <w:lang w:eastAsia="zh-TW"/>
        </w:rPr>
        <w:tab/>
      </w:r>
      <w:r w:rsidRPr="006A6394">
        <w:t>let t1 be the time remaining for T3</w:t>
      </w:r>
      <w:r w:rsidRPr="006A6394">
        <w:rPr>
          <w:lang w:eastAsia="zh-TW"/>
        </w:rPr>
        <w:t>245</w:t>
      </w:r>
      <w:r w:rsidRPr="006A6394">
        <w:t xml:space="preserve"> timeout at switch off and let t be the time elapsed between switch off and switch on. If t1 is greater than t, then the timer shall be restarted with the value t1 – t. If t1 is equal to or less than t, then the </w:t>
      </w:r>
      <w:r w:rsidRPr="006A6394">
        <w:rPr>
          <w:lang w:eastAsia="zh-TW"/>
        </w:rPr>
        <w:t>UE will follow the behaviour as defined in the paragraph above upon expiry of the timer T3245</w:t>
      </w:r>
      <w:r w:rsidRPr="006A6394">
        <w:t xml:space="preserve">. If the </w:t>
      </w:r>
      <w:r w:rsidRPr="006A6394">
        <w:rPr>
          <w:lang w:eastAsia="zh-TW"/>
        </w:rPr>
        <w:t>UE</w:t>
      </w:r>
      <w:r w:rsidRPr="006A6394">
        <w:t xml:space="preserve"> is not capable of determining t, then the </w:t>
      </w:r>
      <w:r w:rsidRPr="006A6394">
        <w:rPr>
          <w:lang w:eastAsia="zh-TW"/>
        </w:rPr>
        <w:t>UE</w:t>
      </w:r>
      <w:r w:rsidRPr="006A6394">
        <w:t xml:space="preserve"> shall restart the timer with the value t1.</w:t>
      </w:r>
    </w:p>
    <w:p w14:paraId="3C6DAD78" w14:textId="77777777" w:rsidR="00D40C70" w:rsidRPr="006A6394" w:rsidRDefault="00D40C70" w:rsidP="00295835">
      <w:pPr>
        <w:pStyle w:val="Heading3"/>
      </w:pPr>
      <w:bookmarkStart w:id="1062" w:name="_Toc20217879"/>
      <w:bookmarkStart w:id="1063" w:name="_Toc27743763"/>
      <w:bookmarkStart w:id="1064" w:name="_Toc35959334"/>
      <w:bookmarkStart w:id="1065" w:name="_Toc45202765"/>
      <w:bookmarkStart w:id="1066" w:name="_Toc45700141"/>
      <w:bookmarkStart w:id="1067" w:name="_Toc51919877"/>
      <w:bookmarkStart w:id="1068" w:name="_Toc68250937"/>
      <w:bookmarkStart w:id="1069" w:name="_Toc146260517"/>
      <w:r w:rsidRPr="006A6394">
        <w:t>5.3.7b</w:t>
      </w:r>
      <w:r w:rsidRPr="006A6394">
        <w:tab/>
        <w:t>Specific requirements for UE when receiving non-integrity protected reject messages</w:t>
      </w:r>
      <w:bookmarkEnd w:id="1062"/>
      <w:bookmarkEnd w:id="1063"/>
      <w:bookmarkEnd w:id="1064"/>
      <w:bookmarkEnd w:id="1065"/>
      <w:bookmarkEnd w:id="1066"/>
      <w:bookmarkEnd w:id="1067"/>
      <w:bookmarkEnd w:id="1068"/>
      <w:bookmarkEnd w:id="1069"/>
    </w:p>
    <w:p w14:paraId="56A4ACA2" w14:textId="1A955E67" w:rsidR="00D40C70" w:rsidRPr="006A6394" w:rsidRDefault="00D40C70" w:rsidP="00D40C70">
      <w:r w:rsidRPr="006A6394">
        <w:t xml:space="preserve">This </w:t>
      </w:r>
      <w:r w:rsidR="00FB1684" w:rsidRPr="006A6394">
        <w:t>clause</w:t>
      </w:r>
      <w:r w:rsidRPr="006A6394">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6A6394" w:rsidRDefault="00D40C70" w:rsidP="00D40C70">
      <w:pPr>
        <w:pStyle w:val="NO"/>
      </w:pPr>
      <w:r w:rsidRPr="006A6394">
        <w:t>NOTE 1:</w:t>
      </w:r>
      <w:r w:rsidRPr="006A6394">
        <w:tab/>
        <w:t xml:space="preserve">Additional UE requirements for this case, requirements for other EMM causes, and requirements for the case when the UE receives an integrity protected reject message are specified in </w:t>
      </w:r>
      <w:r w:rsidR="00FB1684" w:rsidRPr="006A6394">
        <w:t>clause</w:t>
      </w:r>
      <w:r w:rsidRPr="006A6394">
        <w:t>s 5.5.1, 5.5.3 and 5.6.1.</w:t>
      </w:r>
    </w:p>
    <w:p w14:paraId="6B2087A6" w14:textId="77777777" w:rsidR="00D40C70" w:rsidRPr="006A6394" w:rsidRDefault="00D40C70" w:rsidP="00D40C70">
      <w:r w:rsidRPr="006A6394">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6A6394" w:rsidRDefault="00D40C70" w:rsidP="00D40C70">
      <w:r w:rsidRPr="006A6394">
        <w:t>Additionally, the UE may maintain one counter for "SIM/USIM considered invalid for non-GPRS services" events and one counter for "SIM/USIM considered invalid for GPRS services" events (see 3GPP TS 24.008 [13]).</w:t>
      </w:r>
    </w:p>
    <w:p w14:paraId="6C61BC28" w14:textId="77777777" w:rsidR="002D7F93" w:rsidRPr="006A6394" w:rsidRDefault="002D7F93" w:rsidP="002D7F93">
      <w:r w:rsidRPr="006A6394">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6A6394" w:rsidRDefault="00D40C70" w:rsidP="00D40C70">
      <w:r w:rsidRPr="006A6394">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6A6394" w:rsidRDefault="00D40C70" w:rsidP="00D40C70">
      <w:pPr>
        <w:pStyle w:val="B1"/>
      </w:pPr>
      <w:r w:rsidRPr="006A6394">
        <w:t>1)</w:t>
      </w:r>
      <w:r w:rsidRPr="006A6394">
        <w:tab/>
        <w:t>if the EMM cause value received is #3, #6, #7 or #8, and</w:t>
      </w:r>
    </w:p>
    <w:p w14:paraId="795B3D86" w14:textId="77777777" w:rsidR="00D40C70" w:rsidRPr="006A6394" w:rsidRDefault="00D40C70" w:rsidP="00D40C70">
      <w:pPr>
        <w:pStyle w:val="B2"/>
      </w:pPr>
      <w:r w:rsidRPr="006A6394">
        <w:t>a)</w:t>
      </w:r>
      <w:r w:rsidRPr="006A6394">
        <w:tab/>
        <w:t>if the UE maintains a counter for "SIM/USIM considered invalid for GPRS services" events and the counter has a value less than a UE implementation-specific maximum value, the UE shall:</w:t>
      </w:r>
    </w:p>
    <w:p w14:paraId="3C54472C" w14:textId="1A850323" w:rsidR="00D40C70" w:rsidRPr="006A6394" w:rsidRDefault="00D40C70" w:rsidP="00D40C70">
      <w:pPr>
        <w:pStyle w:val="B3"/>
      </w:pPr>
      <w:r w:rsidRPr="006A6394">
        <w:t>i)</w:t>
      </w:r>
      <w:r w:rsidRPr="006A6394">
        <w:tab/>
        <w:t xml:space="preserve">set the EPS update status to EU3 ROAMING NOT ALLOWED (and shall store it according to </w:t>
      </w:r>
      <w:r w:rsidR="00FB1684" w:rsidRPr="006A6394">
        <w:t>clause</w:t>
      </w:r>
      <w:r w:rsidRPr="006A6394">
        <w:t> 5.1.3.3) and shall delete any GUTI, last visited registered TAI, TAI list and eKSI;</w:t>
      </w:r>
    </w:p>
    <w:p w14:paraId="59AB870E" w14:textId="77777777" w:rsidR="00A92C56" w:rsidRPr="006A6394" w:rsidRDefault="00A92C56" w:rsidP="00A92C56">
      <w:pPr>
        <w:pStyle w:val="B3"/>
      </w:pPr>
      <w:r w:rsidRPr="006A6394">
        <w:t>-</w:t>
      </w:r>
      <w:r w:rsidRPr="006A6394">
        <w:tab/>
        <w:t>if the EMM cause value received is #3, #6 or #8, delete the list of equivalent PLMNs if any;</w:t>
      </w:r>
    </w:p>
    <w:p w14:paraId="656527A1" w14:textId="77777777" w:rsidR="00D40C70" w:rsidRPr="006A6394" w:rsidRDefault="00D40C70" w:rsidP="00D40C70">
      <w:pPr>
        <w:pStyle w:val="B3"/>
      </w:pPr>
      <w:r w:rsidRPr="006A6394">
        <w:t>-</w:t>
      </w:r>
      <w:r w:rsidRPr="006A6394">
        <w:tab/>
        <w:t>increment the counter for "SIM/USIM considered invalid for GPRS services" events;</w:t>
      </w:r>
    </w:p>
    <w:p w14:paraId="74AE440C" w14:textId="77777777" w:rsidR="00D40C70" w:rsidRPr="006A6394" w:rsidRDefault="00D40C70" w:rsidP="00D40C70">
      <w:pPr>
        <w:pStyle w:val="B3"/>
      </w:pPr>
      <w:r w:rsidRPr="006A6394">
        <w:t>-</w:t>
      </w:r>
      <w:r w:rsidRPr="006A6394">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6A6394" w:rsidRDefault="00D40C70" w:rsidP="00D40C70">
      <w:pPr>
        <w:pStyle w:val="B3"/>
      </w:pPr>
      <w:r w:rsidRPr="006A6394">
        <w:t>-</w:t>
      </w:r>
      <w:r w:rsidRPr="006A6394">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6A6394" w:rsidRDefault="00D40C70" w:rsidP="00D40C70">
      <w:pPr>
        <w:pStyle w:val="B3"/>
      </w:pPr>
      <w:r w:rsidRPr="006A6394">
        <w:lastRenderedPageBreak/>
        <w:t>-</w:t>
      </w:r>
      <w:r w:rsidRPr="006A6394">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77777777" w:rsidR="009750AA" w:rsidRPr="006A6394" w:rsidRDefault="009750AA" w:rsidP="009750AA">
      <w:pPr>
        <w:pStyle w:val="B3"/>
      </w:pPr>
      <w:r w:rsidRPr="006A6394">
        <w:t>-</w:t>
      </w:r>
      <w:r w:rsidRPr="006A6394">
        <w:tab/>
        <w:t xml:space="preserve">If the UE is operating in single-registration mode and the EMM cause value received is #3, #6 or #7, the UE shall in addition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p>
    <w:p w14:paraId="2EAEAFD4" w14:textId="77777777" w:rsidR="00431B51" w:rsidRPr="006A6394" w:rsidRDefault="00D40C70" w:rsidP="00D40C70">
      <w:pPr>
        <w:pStyle w:val="B3"/>
      </w:pPr>
      <w:r w:rsidRPr="006A6394">
        <w:t>-</w:t>
      </w:r>
      <w:r w:rsidRPr="006A6394">
        <w:tab/>
        <w:t>If the UE is operating in single-registration mode and the EMM cause value received is #8, the UE shall in addition set the 5GMM state to 5GMM-DEREGISTERED, the 5GS update status to 5U3 ROAMING NOT ALLOWED, shall reset the registration attempt counter and shall delete any 5G-GUTI, last visited registered TAI, TAI list and ngKSI for 3GPP access.</w:t>
      </w:r>
    </w:p>
    <w:p w14:paraId="6CDD5B69" w14:textId="7E9C2DE1" w:rsidR="00D40C70" w:rsidRPr="006A6394" w:rsidRDefault="00D40C70" w:rsidP="00D40C70">
      <w:pPr>
        <w:pStyle w:val="B3"/>
      </w:pPr>
      <w:r w:rsidRPr="006A6394">
        <w:t>-</w:t>
      </w:r>
      <w:r w:rsidRPr="006A6394">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6A6394" w:rsidRDefault="00D40C70" w:rsidP="00D40C70">
      <w:pPr>
        <w:pStyle w:val="B3"/>
      </w:pPr>
      <w:r w:rsidRPr="006A6394">
        <w:t>-</w:t>
      </w:r>
      <w:r w:rsidRPr="006A6394">
        <w:tab/>
        <w:t>search for a suitable cell in another tracking area or in another location area according to 3GPP TS 36.304 [21]; or</w:t>
      </w:r>
    </w:p>
    <w:p w14:paraId="7ED91BD7" w14:textId="5D312E36" w:rsidR="00D40C70" w:rsidRPr="006A6394" w:rsidRDefault="00D40C70" w:rsidP="00D40C70">
      <w:pPr>
        <w:pStyle w:val="B3"/>
      </w:pPr>
      <w:r w:rsidRPr="006A6394">
        <w:t>ii)</w:t>
      </w:r>
      <w:r w:rsidRPr="006A6394">
        <w:tab/>
        <w:t xml:space="preserve">proceed as specified in </w:t>
      </w:r>
      <w:r w:rsidR="00FB1684" w:rsidRPr="006A6394">
        <w:t>clause</w:t>
      </w:r>
      <w:r w:rsidRPr="006A6394">
        <w:t>s 5.5.1, 5.5.3 and 5.6.1;</w:t>
      </w:r>
    </w:p>
    <w:p w14:paraId="6A0E073C" w14:textId="77777777" w:rsidR="00D40C70" w:rsidRPr="006A6394" w:rsidRDefault="00D40C70" w:rsidP="00D40C70">
      <w:pPr>
        <w:pStyle w:val="B3"/>
      </w:pPr>
      <w:r w:rsidRPr="006A6394">
        <w:t>-</w:t>
      </w:r>
      <w:r w:rsidRPr="006A6394">
        <w:tab/>
        <w:t>increment the counter for "SIM/USIM considered invalid for GPRS services" events; and</w:t>
      </w:r>
    </w:p>
    <w:p w14:paraId="37386A94" w14:textId="77777777" w:rsidR="00D40C70" w:rsidRPr="006A6394" w:rsidRDefault="00D40C70" w:rsidP="00D40C70">
      <w:pPr>
        <w:pStyle w:val="B3"/>
      </w:pPr>
      <w:r w:rsidRPr="006A6394">
        <w:t>-</w:t>
      </w:r>
      <w:r w:rsidRPr="006A6394">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6A6394" w:rsidRDefault="00D40C70" w:rsidP="00D40C70">
      <w:pPr>
        <w:pStyle w:val="B2"/>
      </w:pPr>
      <w:r w:rsidRPr="006A6394">
        <w:t>b)</w:t>
      </w:r>
      <w:r w:rsidRPr="006A6394">
        <w:tab/>
        <w:t xml:space="preserve">else the UE shall proceed as specified in </w:t>
      </w:r>
      <w:r w:rsidR="00FB1684" w:rsidRPr="006A6394">
        <w:t>clause</w:t>
      </w:r>
      <w:r w:rsidRPr="006A6394">
        <w:t>s 5.5.1, 5.5.3 and 5.6.1;</w:t>
      </w:r>
    </w:p>
    <w:p w14:paraId="41B12E44" w14:textId="725CF92E" w:rsidR="00D40C70" w:rsidRPr="006A6394" w:rsidRDefault="00D40C70" w:rsidP="00D40C70">
      <w:pPr>
        <w:pStyle w:val="B1"/>
      </w:pPr>
      <w:r w:rsidRPr="006A6394">
        <w:t>2)</w:t>
      </w:r>
      <w:r w:rsidRPr="006A6394">
        <w:tab/>
        <w:t xml:space="preserve">if the EMM cause value received is #12, #13 or #15, the UE shall additionally proceed as specified in </w:t>
      </w:r>
      <w:r w:rsidR="00FB1684" w:rsidRPr="006A6394">
        <w:t>clause</w:t>
      </w:r>
      <w:r w:rsidRPr="006A6394">
        <w:t>s 5.5.1, 5.5.3 and 5.6.1;</w:t>
      </w:r>
    </w:p>
    <w:p w14:paraId="4548B647" w14:textId="77777777" w:rsidR="00D40C70" w:rsidRPr="006A6394" w:rsidRDefault="00D40C70" w:rsidP="00D40C70">
      <w:pPr>
        <w:pStyle w:val="B1"/>
      </w:pPr>
      <w:r w:rsidRPr="006A6394">
        <w:t>3)</w:t>
      </w:r>
      <w:r w:rsidRPr="006A6394">
        <w:tab/>
        <w:t xml:space="preserve">if the EMM cause value received is #11, #14 or #35 and the UE is in its HPLMN or EHPLMN </w:t>
      </w:r>
      <w:r w:rsidRPr="006A6394">
        <w:rPr>
          <w:lang w:eastAsia="ja-JP"/>
        </w:rPr>
        <w:t>(if the EHPLMN list is present)</w:t>
      </w:r>
      <w:r w:rsidRPr="006A6394">
        <w:t>,</w:t>
      </w:r>
    </w:p>
    <w:p w14:paraId="118597E4" w14:textId="16F46759" w:rsidR="00D40C70" w:rsidRPr="006A6394" w:rsidRDefault="00D40C70" w:rsidP="00D40C70">
      <w:pPr>
        <w:pStyle w:val="B2"/>
      </w:pPr>
      <w:r w:rsidRPr="006A6394">
        <w:t>-</w:t>
      </w: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p>
    <w:p w14:paraId="02E49201" w14:textId="77777777" w:rsidR="00431B51" w:rsidRPr="006A6394" w:rsidRDefault="00D40C70" w:rsidP="00D40C70">
      <w:pPr>
        <w:pStyle w:val="B2"/>
      </w:pPr>
      <w:r w:rsidRPr="006A6394">
        <w:t>-</w:t>
      </w:r>
      <w:r w:rsidRPr="006A6394">
        <w:tab/>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6C959E4" w14:textId="15C1F2D4" w:rsidR="009750AA" w:rsidRPr="006A6394" w:rsidRDefault="009750AA" w:rsidP="009750AA">
      <w:pPr>
        <w:pStyle w:val="B2"/>
      </w:pPr>
      <w:r w:rsidRPr="006A6394">
        <w:t>-</w:t>
      </w:r>
      <w:r w:rsidRPr="006A6394">
        <w:tab/>
        <w:t xml:space="preserve">If the UE is operating in single-registration mode and the EMM cause value received is #11, the UE shall in addition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p>
    <w:p w14:paraId="323CC7A7" w14:textId="727878AA" w:rsidR="00431B51" w:rsidRPr="006A6394" w:rsidRDefault="00D40C70" w:rsidP="00D40C70">
      <w:pPr>
        <w:pStyle w:val="B2"/>
      </w:pPr>
      <w:r w:rsidRPr="006A6394">
        <w:t>-</w:t>
      </w:r>
      <w:r w:rsidRPr="006A6394">
        <w:tab/>
        <w:t>If the UE is operating in single-registration mode and the EMM cause value received is #14 or #35, the UE shall in addition set the 5GMM state to 5GMM-DEREGISTERED, the 5GS update status to 5U3 ROAMING NOT ALLOWED, shall reset the registration attempt counter</w:t>
      </w:r>
      <w:r w:rsidR="00620204">
        <w:t xml:space="preserve"> or service request attempt counter,</w:t>
      </w:r>
      <w:r w:rsidRPr="006A6394">
        <w:t xml:space="preserve"> and shall delete any 5G-GUTI, last visited registered TAI, TAI list and ngKSI for 3GPP access.</w:t>
      </w:r>
    </w:p>
    <w:p w14:paraId="59DC7BA8" w14:textId="60C41075" w:rsidR="00D40C70" w:rsidRPr="006A6394" w:rsidRDefault="00D40C70" w:rsidP="00D40C70">
      <w:pPr>
        <w:pStyle w:val="B2"/>
      </w:pPr>
      <w:r w:rsidRPr="006A6394">
        <w:lastRenderedPageBreak/>
        <w:t>-</w:t>
      </w:r>
      <w:r w:rsidRPr="006A6394">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6A6394" w:rsidRDefault="00D40C70" w:rsidP="00D40C70">
      <w:pPr>
        <w:pStyle w:val="B2"/>
      </w:pPr>
      <w:r w:rsidRPr="006A6394">
        <w:t>-</w:t>
      </w:r>
      <w:r w:rsidRPr="006A6394">
        <w:tab/>
        <w:t>the UE shall search for a suitable cell in another tracking area or in another location area in the same PLMN according to 3GPP TS 36.304 [21];</w:t>
      </w:r>
    </w:p>
    <w:p w14:paraId="35FC2720" w14:textId="23F1CC51" w:rsidR="00D40C70" w:rsidRPr="006A6394" w:rsidRDefault="00D40C70" w:rsidP="00D40C70">
      <w:pPr>
        <w:pStyle w:val="B1"/>
      </w:pPr>
      <w:r w:rsidRPr="006A6394">
        <w:t>4)</w:t>
      </w:r>
      <w:r w:rsidRPr="006A6394">
        <w:tab/>
        <w:t xml:space="preserve">if the EMM cause value received is #11 or #35 and the UE is not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 5.5.1, 5.5.3 and 5.6.1,</w:t>
      </w:r>
    </w:p>
    <w:p w14:paraId="2575CA06" w14:textId="77777777" w:rsidR="00D40C70" w:rsidRPr="006A6394" w:rsidRDefault="00D40C70" w:rsidP="00D40C70">
      <w:pPr>
        <w:pStyle w:val="B2"/>
      </w:pPr>
      <w:r w:rsidRPr="006A6394">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6A6394" w:rsidRDefault="00D40C70" w:rsidP="00D40C70">
      <w:pPr>
        <w:pStyle w:val="B1"/>
      </w:pPr>
      <w:r w:rsidRPr="006A6394">
        <w:t>5)</w:t>
      </w:r>
      <w:r w:rsidRPr="006A6394">
        <w:tab/>
        <w:t xml:space="preserve">if the EMM cause value received is #14 and the UE is not roaming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5.5.1, 5.5.3 and 5.6.1,</w:t>
      </w:r>
    </w:p>
    <w:p w14:paraId="0A5E82B7" w14:textId="77777777" w:rsidR="00D40C70" w:rsidRPr="006A6394" w:rsidRDefault="00D40C70" w:rsidP="00D40C70">
      <w:pPr>
        <w:pStyle w:val="B2"/>
      </w:pPr>
      <w:r w:rsidRPr="006A6394">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6A6394" w:rsidRDefault="00D40C70" w:rsidP="00D40C70">
      <w:pPr>
        <w:pStyle w:val="B1"/>
      </w:pPr>
      <w:r w:rsidRPr="006A6394">
        <w:t>6)</w:t>
      </w:r>
      <w:r w:rsidRPr="006A6394">
        <w:tab/>
        <w:t>if the EMM cause value received is #31 for a UE that has indicated support for CIoT optimizations, the UE may discard the message or alternatively the UE should:</w:t>
      </w:r>
    </w:p>
    <w:p w14:paraId="54BB071E" w14:textId="71B932F5" w:rsidR="00D40C70" w:rsidRPr="006A6394" w:rsidRDefault="00D40C70" w:rsidP="00D40C70">
      <w:pPr>
        <w:pStyle w:val="B2"/>
      </w:pPr>
      <w:r w:rsidRPr="006A6394">
        <w:t>-</w:t>
      </w:r>
      <w:r w:rsidRPr="006A6394">
        <w:tab/>
        <w:t xml:space="preserve">set the EPS update status to EU3 ROAMING NOT ALLOWED (and shall store it according to </w:t>
      </w:r>
      <w:r w:rsidR="00FB1684" w:rsidRPr="006A6394">
        <w:t>clause</w:t>
      </w:r>
      <w:r w:rsidRPr="006A6394">
        <w:t> 5.1.3.3);</w:t>
      </w:r>
    </w:p>
    <w:p w14:paraId="260CDD38" w14:textId="77777777" w:rsidR="00D40C70" w:rsidRPr="006A6394" w:rsidRDefault="00D40C70" w:rsidP="00D40C70">
      <w:pPr>
        <w:pStyle w:val="B2"/>
      </w:pPr>
      <w:r w:rsidRPr="006A6394">
        <w:t>-</w:t>
      </w:r>
      <w:r w:rsidRPr="006A6394">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6A6394" w:rsidRDefault="00D40C70" w:rsidP="00D40C70">
      <w:pPr>
        <w:pStyle w:val="B2"/>
      </w:pPr>
      <w:r w:rsidRPr="006A6394">
        <w:t>-</w:t>
      </w:r>
      <w:r w:rsidRPr="006A6394">
        <w:tab/>
        <w:t>search for a suitable cell in another tracking area according to 3GPP TS 36.304 [21].</w:t>
      </w:r>
    </w:p>
    <w:p w14:paraId="5B2AE8C8" w14:textId="77777777" w:rsidR="00D40C70" w:rsidRPr="006A6394" w:rsidRDefault="00D40C70" w:rsidP="00D40C70">
      <w:r w:rsidRPr="006A6394">
        <w:t>Upon expiry of timer T3247, the UE shall</w:t>
      </w:r>
    </w:p>
    <w:p w14:paraId="183114A7" w14:textId="77777777" w:rsidR="00D40C70" w:rsidRPr="006A6394" w:rsidRDefault="00D40C70" w:rsidP="00D40C70">
      <w:pPr>
        <w:pStyle w:val="B1"/>
      </w:pPr>
      <w:r w:rsidRPr="006A6394">
        <w:t>-</w:t>
      </w:r>
      <w:r w:rsidRPr="006A6394">
        <w:tab/>
        <w:t xml:space="preserve">remove all </w:t>
      </w:r>
      <w:r w:rsidRPr="006A6394">
        <w:rPr>
          <w:lang w:eastAsia="zh-CN"/>
        </w:rPr>
        <w:t>tracking areas from</w:t>
      </w:r>
      <w:r w:rsidRPr="006A6394">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6A6394" w:rsidRDefault="00D40C70" w:rsidP="00D40C70">
      <w:pPr>
        <w:pStyle w:val="B1"/>
      </w:pPr>
      <w:r w:rsidRPr="006A6394">
        <w:t>-</w:t>
      </w:r>
      <w:r w:rsidRPr="006A6394">
        <w:tab/>
        <w:t>set the USIM to valid for EPS services, if</w:t>
      </w:r>
    </w:p>
    <w:p w14:paraId="3B3EDA1E" w14:textId="77777777" w:rsidR="00D40C70" w:rsidRPr="006A6394" w:rsidRDefault="00D40C70" w:rsidP="00D40C70">
      <w:pPr>
        <w:pStyle w:val="B2"/>
      </w:pPr>
      <w:r w:rsidRPr="006A6394">
        <w:t>-</w:t>
      </w:r>
      <w:r w:rsidRPr="006A6394">
        <w:tab/>
        <w:t>the UE does not maintain a counter for "SIM/USIM considered invalid for GPRS services" events; or</w:t>
      </w:r>
    </w:p>
    <w:p w14:paraId="75428843" w14:textId="77777777" w:rsidR="00D40C70" w:rsidRPr="006A6394" w:rsidRDefault="00D40C70" w:rsidP="00D40C70">
      <w:pPr>
        <w:pStyle w:val="B2"/>
      </w:pPr>
      <w:r w:rsidRPr="006A6394">
        <w:t>-</w:t>
      </w:r>
      <w:r w:rsidRPr="006A6394">
        <w:tab/>
        <w:t>the UE maintains a counter for "SIM/USIM considered invalid for GPRS services" events and this counter has a value less than a UE implementation-specific maximum value;</w:t>
      </w:r>
    </w:p>
    <w:p w14:paraId="14726A9A" w14:textId="77777777" w:rsidR="00D40C70" w:rsidRPr="006A6394" w:rsidRDefault="00D40C70" w:rsidP="00D40C70">
      <w:pPr>
        <w:pStyle w:val="B1"/>
      </w:pPr>
      <w:r w:rsidRPr="006A6394">
        <w:t>-</w:t>
      </w:r>
      <w:r w:rsidRPr="006A6394">
        <w:tab/>
        <w:t>set the USIM to valid for non-EPS services, if</w:t>
      </w:r>
    </w:p>
    <w:p w14:paraId="04705DF5" w14:textId="77777777" w:rsidR="00D40C70" w:rsidRPr="006A6394" w:rsidRDefault="00D40C70" w:rsidP="00D40C70">
      <w:pPr>
        <w:pStyle w:val="B2"/>
      </w:pPr>
      <w:r w:rsidRPr="006A6394">
        <w:t>-</w:t>
      </w:r>
      <w:r w:rsidRPr="006A6394">
        <w:tab/>
        <w:t>the UE does not maintain a counter for "SIM/USIM considered invalid for non-GPRS services" events; or</w:t>
      </w:r>
    </w:p>
    <w:p w14:paraId="65D12278" w14:textId="77777777" w:rsidR="00D40C70" w:rsidRPr="006A6394" w:rsidRDefault="00D40C70" w:rsidP="00D40C70">
      <w:pPr>
        <w:pStyle w:val="B2"/>
      </w:pPr>
      <w:r w:rsidRPr="006A6394">
        <w:t>-</w:t>
      </w:r>
      <w:r w:rsidRPr="006A6394">
        <w:tab/>
        <w:t>the UE maintains a counter for "SIM/USIM considered invalid for non-GPRS services" events and this counter has a value less than a UE implementation-specific maximum value;</w:t>
      </w:r>
    </w:p>
    <w:p w14:paraId="232444B7" w14:textId="7D6BE134" w:rsidR="00D40C70" w:rsidRPr="006A6394" w:rsidRDefault="00D40C70" w:rsidP="00D40C70">
      <w:pPr>
        <w:pStyle w:val="B1"/>
      </w:pPr>
      <w:r w:rsidRPr="006A6394">
        <w:t>-</w:t>
      </w:r>
      <w:r w:rsidRPr="006A6394">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6A6394">
        <w:t>extension of the "</w:t>
      </w:r>
      <w:r w:rsidRPr="006A6394">
        <w:t>forbidden PLMN</w:t>
      </w:r>
      <w:r w:rsidR="00A92C56" w:rsidRPr="006A6394">
        <w:t>s"</w:t>
      </w:r>
      <w:r w:rsidRPr="006A6394">
        <w:t xml:space="preserve"> list;</w:t>
      </w:r>
    </w:p>
    <w:p w14:paraId="416CE245" w14:textId="2E41CFC8" w:rsidR="00D40C70" w:rsidRPr="006A6394" w:rsidRDefault="00D40C70" w:rsidP="00D40C70">
      <w:pPr>
        <w:pStyle w:val="B1"/>
      </w:pPr>
      <w:r w:rsidRPr="006A6394">
        <w:t>-</w:t>
      </w:r>
      <w:r w:rsidRPr="006A6394">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6A6394">
        <w:t>clause</w:t>
      </w:r>
      <w:r w:rsidRPr="006A6394">
        <w:t> 4.5);</w:t>
      </w:r>
    </w:p>
    <w:p w14:paraId="093136FA" w14:textId="77777777" w:rsidR="00D40C70" w:rsidRPr="006A6394" w:rsidRDefault="00D40C70" w:rsidP="00D40C70">
      <w:pPr>
        <w:pStyle w:val="B1"/>
      </w:pPr>
      <w:r w:rsidRPr="006A6394">
        <w:t>-</w:t>
      </w:r>
      <w:r w:rsidRPr="006A6394">
        <w:tab/>
        <w:t>if the UE is supporting A/Gb mode or Iu mode, perform the actions as specified in 3GPP TS 24.008 [13] for the case when timer T3247 expires;</w:t>
      </w:r>
    </w:p>
    <w:p w14:paraId="4016DA5B" w14:textId="292E3ACA" w:rsidR="00D40C70" w:rsidRPr="006A6394" w:rsidRDefault="00D40C70" w:rsidP="00D40C70">
      <w:pPr>
        <w:pStyle w:val="B1"/>
      </w:pPr>
      <w:r w:rsidRPr="006A6394">
        <w:lastRenderedPageBreak/>
        <w:t>-</w:t>
      </w:r>
      <w:r w:rsidRPr="006A6394">
        <w:tab/>
        <w:t xml:space="preserve">if the UE is supporting N1 mode, perform the actions as specified in 3GPP TS 24.501 [54], </w:t>
      </w:r>
      <w:r w:rsidR="00FB1684" w:rsidRPr="006A6394">
        <w:t>clause</w:t>
      </w:r>
      <w:r w:rsidRPr="006A6394">
        <w:t> 5.3.20.2 for the case when timer T3247 expires; and</w:t>
      </w:r>
    </w:p>
    <w:p w14:paraId="47C39E1D" w14:textId="77777777" w:rsidR="00D40C70" w:rsidRPr="006A6394" w:rsidRDefault="00D40C70" w:rsidP="00D40C70">
      <w:pPr>
        <w:pStyle w:val="B1"/>
      </w:pPr>
      <w:r w:rsidRPr="006A6394">
        <w:t>-</w:t>
      </w:r>
      <w:r w:rsidRPr="006A6394">
        <w:tab/>
        <w:t>initiate an EPS attach procedure or tracking area updating procedure, if still needed, dependent on EMM state and EPS update status, or perform PLMN selection according to 3GPP TS 23.122 [6].</w:t>
      </w:r>
    </w:p>
    <w:p w14:paraId="36959C32" w14:textId="77777777" w:rsidR="00D40C70" w:rsidRPr="006A6394" w:rsidRDefault="00D40C70" w:rsidP="00D40C70">
      <w:r w:rsidRPr="006A6394">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6A6394" w:rsidRDefault="00D40C70" w:rsidP="00D40C70">
      <w:pPr>
        <w:pStyle w:val="NO"/>
      </w:pPr>
      <w:r w:rsidRPr="006A6394">
        <w:t>NOTE 2:</w:t>
      </w:r>
      <w:r w:rsidRPr="006A6394">
        <w:tab/>
        <w:t xml:space="preserve">If the respective PLMN was stored in the extension of the "forbidden PLMNs" list, then according to 3GPP TS 23.122 [6] the UE will delete the contents of this extension when the </w:t>
      </w:r>
      <w:r w:rsidR="00153CB0" w:rsidRPr="006A6394">
        <w:t xml:space="preserve">UE is switched off or the </w:t>
      </w:r>
      <w:r w:rsidRPr="006A6394">
        <w:t>USIM is removed.</w:t>
      </w:r>
    </w:p>
    <w:p w14:paraId="05782FD2" w14:textId="77777777" w:rsidR="00D40C70" w:rsidRPr="006A6394" w:rsidRDefault="00D40C70" w:rsidP="00295835">
      <w:pPr>
        <w:pStyle w:val="Heading3"/>
      </w:pPr>
      <w:bookmarkStart w:id="1070" w:name="_Toc20217880"/>
      <w:bookmarkStart w:id="1071" w:name="_Toc27743764"/>
      <w:bookmarkStart w:id="1072" w:name="_Toc35959335"/>
      <w:bookmarkStart w:id="1073" w:name="_Toc45202766"/>
      <w:bookmarkStart w:id="1074" w:name="_Toc45700142"/>
      <w:bookmarkStart w:id="1075" w:name="_Toc51919878"/>
      <w:bookmarkStart w:id="1076" w:name="_Toc68250938"/>
      <w:bookmarkStart w:id="1077" w:name="_Toc146260518"/>
      <w:r w:rsidRPr="006A6394">
        <w:t>5.3.8</w:t>
      </w:r>
      <w:r w:rsidRPr="006A6394">
        <w:tab/>
        <w:t>Abnormal cases in the UE</w:t>
      </w:r>
      <w:bookmarkEnd w:id="1070"/>
      <w:bookmarkEnd w:id="1071"/>
      <w:bookmarkEnd w:id="1072"/>
      <w:bookmarkEnd w:id="1073"/>
      <w:bookmarkEnd w:id="1074"/>
      <w:bookmarkEnd w:id="1075"/>
      <w:bookmarkEnd w:id="1076"/>
      <w:bookmarkEnd w:id="1077"/>
    </w:p>
    <w:p w14:paraId="6ECF3CE4" w14:textId="77777777" w:rsidR="00D40C70" w:rsidRPr="006A6394" w:rsidRDefault="00D40C70" w:rsidP="00D40C70">
      <w:r w:rsidRPr="006A6394">
        <w:t>The following abnormal case can be identified:</w:t>
      </w:r>
    </w:p>
    <w:p w14:paraId="1F5FDA1C" w14:textId="77777777" w:rsidR="00D40C70" w:rsidRPr="006A6394" w:rsidRDefault="00D40C70" w:rsidP="00D40C70">
      <w:pPr>
        <w:pStyle w:val="B1"/>
      </w:pPr>
      <w:r w:rsidRPr="006A6394">
        <w:t>a)</w:t>
      </w:r>
      <w:r w:rsidRPr="006A6394">
        <w:tab/>
        <w:t>EMM uplink message transmission failure indication by lower layers</w:t>
      </w:r>
    </w:p>
    <w:p w14:paraId="3B3F3193" w14:textId="77777777" w:rsidR="00D40C70" w:rsidRPr="006A6394" w:rsidRDefault="00D40C70" w:rsidP="00D40C70">
      <w:pPr>
        <w:pStyle w:val="B1"/>
      </w:pPr>
      <w:r w:rsidRPr="006A6394">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6A6394" w:rsidRDefault="00D40C70" w:rsidP="00295835">
      <w:pPr>
        <w:pStyle w:val="Heading3"/>
        <w:rPr>
          <w:lang w:eastAsia="zh-CN"/>
        </w:rPr>
      </w:pPr>
      <w:bookmarkStart w:id="1078" w:name="_Toc20217881"/>
      <w:bookmarkStart w:id="1079" w:name="_Toc27743765"/>
      <w:bookmarkStart w:id="1080" w:name="_Toc35959336"/>
      <w:bookmarkStart w:id="1081" w:name="_Toc45202767"/>
      <w:bookmarkStart w:id="1082" w:name="_Toc45700143"/>
      <w:bookmarkStart w:id="1083" w:name="_Toc51919879"/>
      <w:bookmarkStart w:id="1084" w:name="_Toc68250939"/>
      <w:bookmarkStart w:id="1085" w:name="_Toc146260519"/>
      <w:r w:rsidRPr="006A6394">
        <w:t>5.3.</w:t>
      </w:r>
      <w:r w:rsidRPr="006A6394">
        <w:rPr>
          <w:lang w:eastAsia="zh-CN"/>
        </w:rPr>
        <w:t>9</w:t>
      </w:r>
      <w:r w:rsidRPr="006A6394">
        <w:tab/>
        <w:t>Handling of</w:t>
      </w:r>
      <w:r w:rsidRPr="006A6394">
        <w:rPr>
          <w:lang w:eastAsia="zh-CN"/>
        </w:rPr>
        <w:t xml:space="preserve"> NAS level</w:t>
      </w:r>
      <w:r w:rsidRPr="006A6394">
        <w:t xml:space="preserve"> mobility management congestion control</w:t>
      </w:r>
      <w:bookmarkEnd w:id="1078"/>
      <w:bookmarkEnd w:id="1079"/>
      <w:bookmarkEnd w:id="1080"/>
      <w:bookmarkEnd w:id="1081"/>
      <w:bookmarkEnd w:id="1082"/>
      <w:bookmarkEnd w:id="1083"/>
      <w:bookmarkEnd w:id="1084"/>
      <w:bookmarkEnd w:id="1085"/>
    </w:p>
    <w:p w14:paraId="5CD8CA61" w14:textId="77777777" w:rsidR="00D40C70" w:rsidRPr="006A6394" w:rsidRDefault="00D40C70" w:rsidP="00D40C70">
      <w:pPr>
        <w:rPr>
          <w:lang w:eastAsia="zh-CN"/>
        </w:rPr>
      </w:pPr>
      <w:r w:rsidRPr="006A6394">
        <w:rPr>
          <w:lang w:eastAsia="zh-CN"/>
        </w:rPr>
        <w:t xml:space="preserve">The network may detect EMM signalling congestion and perform </w:t>
      </w:r>
      <w:r w:rsidRPr="006A6394">
        <w:rPr>
          <w:lang w:eastAsia="ja-JP"/>
        </w:rPr>
        <w:t xml:space="preserve">NAS level </w:t>
      </w:r>
      <w:r w:rsidRPr="006A6394">
        <w:rPr>
          <w:lang w:eastAsia="zh-CN"/>
        </w:rPr>
        <w:t>mobility management</w:t>
      </w:r>
      <w:r w:rsidRPr="006A6394">
        <w:rPr>
          <w:lang w:eastAsia="ja-JP"/>
        </w:rPr>
        <w:t xml:space="preserve"> congestion </w:t>
      </w:r>
      <w:r w:rsidRPr="006A6394">
        <w:rPr>
          <w:lang w:eastAsia="zh-CN"/>
        </w:rPr>
        <w:t xml:space="preserve">control. </w:t>
      </w:r>
      <w:r w:rsidRPr="006A6394">
        <w:rPr>
          <w:lang w:eastAsia="ja-JP"/>
        </w:rPr>
        <w:t xml:space="preserve">NAS level mobility management congestion </w:t>
      </w:r>
      <w:r w:rsidRPr="006A6394">
        <w:rPr>
          <w:lang w:eastAsia="zh-CN"/>
        </w:rPr>
        <w:t xml:space="preserve">control consists of </w:t>
      </w:r>
      <w:r w:rsidRPr="006A6394">
        <w:t xml:space="preserve">general NAS level mobility management </w:t>
      </w:r>
      <w:r w:rsidRPr="006A6394">
        <w:rPr>
          <w:lang w:eastAsia="zh-CN"/>
        </w:rPr>
        <w:t xml:space="preserve">congestion </w:t>
      </w:r>
      <w:r w:rsidRPr="006A6394">
        <w:t>control and subscribed APN based congestion control</w:t>
      </w:r>
      <w:r w:rsidRPr="006A6394">
        <w:rPr>
          <w:lang w:eastAsia="zh-CN"/>
        </w:rPr>
        <w:t>.</w:t>
      </w:r>
    </w:p>
    <w:p w14:paraId="03D8C801" w14:textId="77777777" w:rsidR="00D40C70" w:rsidRPr="006A6394" w:rsidRDefault="00D40C70" w:rsidP="00D40C70">
      <w:pPr>
        <w:rPr>
          <w:lang w:eastAsia="zh-CN"/>
        </w:rPr>
      </w:pPr>
      <w:r w:rsidRPr="006A6394">
        <w:rPr>
          <w:lang w:eastAsia="ja-JP"/>
        </w:rPr>
        <w:t>Under general overload conditions the network may reject mobility management signalling requests from UEs</w:t>
      </w:r>
      <w:r w:rsidRPr="006A6394">
        <w:rPr>
          <w:lang w:eastAsia="zh-CN"/>
        </w:rPr>
        <w:t xml:space="preserve"> as specified in 3GPP TS 23.401 [10]</w:t>
      </w:r>
      <w:r w:rsidRPr="006A6394">
        <w:rPr>
          <w:lang w:eastAsia="ja-JP"/>
        </w:rPr>
        <w:t xml:space="preserve">. The network should not reject </w:t>
      </w:r>
      <w:r w:rsidRPr="006A6394">
        <w:rPr>
          <w:lang w:eastAsia="zh-CN"/>
        </w:rPr>
        <w:t xml:space="preserve">the following </w:t>
      </w:r>
      <w:r w:rsidRPr="006A6394">
        <w:rPr>
          <w:lang w:eastAsia="ja-JP"/>
        </w:rPr>
        <w:t>requests</w:t>
      </w:r>
      <w:r w:rsidRPr="006A6394">
        <w:rPr>
          <w:lang w:eastAsia="zh-CN"/>
        </w:rPr>
        <w:t>:</w:t>
      </w:r>
    </w:p>
    <w:p w14:paraId="2E7D93E6"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229FA79D" w14:textId="77777777" w:rsidR="00D40C70" w:rsidRPr="006A6394" w:rsidRDefault="00D40C70" w:rsidP="00D40C70">
      <w:pPr>
        <w:pStyle w:val="B1"/>
        <w:rPr>
          <w:lang w:eastAsia="ja-JP"/>
        </w:rPr>
      </w:pPr>
      <w:r w:rsidRPr="006A6394">
        <w:rPr>
          <w:lang w:eastAsia="ja-JP"/>
        </w:rPr>
        <w:t>-</w:t>
      </w:r>
      <w:r w:rsidRPr="006A6394">
        <w:rPr>
          <w:lang w:eastAsia="ja-JP"/>
        </w:rPr>
        <w:tab/>
        <w:t>DETACH REQUEST message;</w:t>
      </w:r>
    </w:p>
    <w:p w14:paraId="61EDE955" w14:textId="77777777" w:rsidR="00D40C70" w:rsidRPr="006A6394" w:rsidRDefault="00D40C70" w:rsidP="00D40C70">
      <w:pPr>
        <w:pStyle w:val="B1"/>
        <w:rPr>
          <w:lang w:eastAsia="zh-CN"/>
        </w:rPr>
      </w:pPr>
      <w:r w:rsidRPr="006A6394">
        <w:rPr>
          <w:lang w:eastAsia="ja-JP"/>
        </w:rPr>
        <w:t>-</w:t>
      </w:r>
      <w:r w:rsidRPr="006A6394">
        <w:rPr>
          <w:lang w:eastAsia="ja-JP"/>
        </w:rPr>
        <w:tab/>
        <w:t>service request or tracking area update request triggered by paging</w:t>
      </w:r>
      <w:r w:rsidRPr="006A6394">
        <w:rPr>
          <w:noProof/>
          <w:lang w:eastAsia="zh-CN"/>
        </w:rPr>
        <w:t>;</w:t>
      </w:r>
    </w:p>
    <w:p w14:paraId="7F1D3DAA"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w:t>
      </w:r>
    </w:p>
    <w:p w14:paraId="1FD39028" w14:textId="77777777" w:rsidR="00D40C70" w:rsidRPr="006A6394" w:rsidRDefault="00D40C70" w:rsidP="00D40C70">
      <w:pPr>
        <w:pStyle w:val="B1"/>
        <w:rPr>
          <w:lang w:eastAsia="ja-JP"/>
        </w:rPr>
      </w:pPr>
      <w:r w:rsidRPr="006A6394">
        <w:rPr>
          <w:lang w:eastAsia="ja-JP"/>
        </w:rPr>
        <w:t>-</w:t>
      </w:r>
      <w:r w:rsidRPr="006A6394">
        <w:rPr>
          <w:lang w:eastAsia="ja-JP"/>
        </w:rPr>
        <w:tab/>
        <w:t>requests for attach, normal tracking area updating or periodic tracking area updating, when emergency is indicated by lower layers; and</w:t>
      </w:r>
    </w:p>
    <w:p w14:paraId="124E0981" w14:textId="77777777" w:rsidR="00D40C70" w:rsidRPr="006A6394" w:rsidRDefault="00D40C70" w:rsidP="00D40C70">
      <w:pPr>
        <w:pStyle w:val="B1"/>
      </w:pPr>
      <w:r w:rsidRPr="006A6394">
        <w:t>-</w:t>
      </w:r>
      <w:r w:rsidRPr="006A6394">
        <w:tab/>
        <w:t>request</w:t>
      </w:r>
      <w:r w:rsidRPr="006A6394">
        <w:rPr>
          <w:lang w:eastAsia="zh-CN"/>
        </w:rPr>
        <w:t>s</w:t>
      </w:r>
      <w:r w:rsidRPr="006A6394">
        <w:t xml:space="preserve"> for </w:t>
      </w:r>
      <w:r w:rsidRPr="006A6394">
        <w:rPr>
          <w:lang w:eastAsia="ko-KR"/>
        </w:rPr>
        <w:t>CS fallback emergency call or 1xCS fallback emergency call</w:t>
      </w:r>
      <w:r w:rsidRPr="006A6394">
        <w:t>.</w:t>
      </w:r>
    </w:p>
    <w:p w14:paraId="56CF4B77" w14:textId="77777777" w:rsidR="00D40C70" w:rsidRPr="006A6394" w:rsidRDefault="00D40C70" w:rsidP="00D40C70">
      <w:r w:rsidRPr="006A6394">
        <w:t xml:space="preserve">When subscribed APN based </w:t>
      </w:r>
      <w:r w:rsidRPr="006A6394">
        <w:rPr>
          <w:lang w:eastAsia="zh-CN"/>
        </w:rPr>
        <w:t xml:space="preserve">mobility management </w:t>
      </w:r>
      <w:r w:rsidRPr="006A6394">
        <w:t>congestion control</w:t>
      </w:r>
      <w:r w:rsidRPr="006A6394">
        <w:rPr>
          <w:lang w:eastAsia="zh-CN"/>
        </w:rPr>
        <w:t xml:space="preserve"> </w:t>
      </w:r>
      <w:r w:rsidRPr="006A6394">
        <w:t xml:space="preserve">is active for a particular APN, </w:t>
      </w:r>
      <w:r w:rsidRPr="006A6394">
        <w:rPr>
          <w:lang w:eastAsia="zh-CN"/>
        </w:rPr>
        <w:t>the network may reject attach requests</w:t>
      </w:r>
      <w:r w:rsidRPr="006A6394">
        <w:t xml:space="preserve"> from UEs with a subscription to this APN.</w:t>
      </w:r>
    </w:p>
    <w:p w14:paraId="698EF782" w14:textId="77777777" w:rsidR="00D40C70" w:rsidRPr="006A6394" w:rsidRDefault="00D40C70" w:rsidP="00D40C70">
      <w:pPr>
        <w:rPr>
          <w:lang w:eastAsia="zh-CN"/>
        </w:rPr>
      </w:pPr>
      <w:r w:rsidRPr="006A6394">
        <w:rPr>
          <w:lang w:eastAsia="zh-CN"/>
        </w:rPr>
        <w:t xml:space="preserve">In mobility management the network may detect NAS signalling congestion and start or stop performing the subscribed </w:t>
      </w:r>
      <w:r w:rsidRPr="006A6394">
        <w:t>APN based congestion control based on mobility management level criteria such as</w:t>
      </w:r>
      <w:r w:rsidRPr="006A6394">
        <w:rPr>
          <w:lang w:eastAsia="zh-CN"/>
        </w:rPr>
        <w:t>:</w:t>
      </w:r>
    </w:p>
    <w:p w14:paraId="2CBA29EB" w14:textId="77777777" w:rsidR="00D40C70" w:rsidRPr="006A6394" w:rsidRDefault="00D40C70" w:rsidP="00D40C70">
      <w:pPr>
        <w:pStyle w:val="B1"/>
      </w:pPr>
      <w:r w:rsidRPr="006A6394">
        <w:t>-</w:t>
      </w:r>
      <w:r w:rsidRPr="006A6394">
        <w:tab/>
        <w:t>rate of mobility management NAS messages from a group of UEs with a subscription to a particular APN exceeds or falls below certain thresholds; and/or</w:t>
      </w:r>
    </w:p>
    <w:p w14:paraId="7CE6E13A" w14:textId="77777777" w:rsidR="00D40C70" w:rsidRPr="006A6394" w:rsidRDefault="00D40C70" w:rsidP="00D40C70">
      <w:pPr>
        <w:pStyle w:val="B1"/>
      </w:pPr>
      <w:r w:rsidRPr="006A6394">
        <w:t>-</w:t>
      </w:r>
      <w:r w:rsidRPr="006A6394">
        <w:tab/>
        <w:t>setting in network management.</w:t>
      </w:r>
    </w:p>
    <w:p w14:paraId="405B6B80" w14:textId="77777777" w:rsidR="00D40C70" w:rsidRPr="006A6394" w:rsidRDefault="00D40C70" w:rsidP="00D40C70">
      <w:pPr>
        <w:rPr>
          <w:noProof/>
          <w:lang w:eastAsia="zh-CN"/>
        </w:rPr>
      </w:pPr>
      <w:r w:rsidRPr="006A6394">
        <w:rPr>
          <w:lang w:eastAsia="zh-CN"/>
        </w:rPr>
        <w:t>When the NAS level mobility management congestion control is active</w:t>
      </w:r>
      <w:r w:rsidRPr="006A6394">
        <w:t xml:space="preserve">, the </w:t>
      </w:r>
      <w:r w:rsidRPr="006A6394">
        <w:rPr>
          <w:lang w:eastAsia="zh-CN"/>
        </w:rPr>
        <w:t>network</w:t>
      </w:r>
      <w:r w:rsidRPr="006A6394">
        <w:t xml:space="preserve"> </w:t>
      </w:r>
      <w:r w:rsidRPr="006A6394">
        <w:rPr>
          <w:lang w:eastAsia="zh-CN"/>
        </w:rPr>
        <w:t>may</w:t>
      </w:r>
      <w:r w:rsidRPr="006A6394">
        <w:t xml:space="preserve"> include a value for </w:t>
      </w:r>
      <w:r w:rsidRPr="006A6394">
        <w:rPr>
          <w:lang w:eastAsia="zh-CN"/>
        </w:rPr>
        <w:t xml:space="preserve">the </w:t>
      </w:r>
      <w:r w:rsidRPr="006A6394">
        <w:t>mobility management back-off timer T3346</w:t>
      </w:r>
      <w:r w:rsidRPr="006A6394">
        <w:rPr>
          <w:lang w:eastAsia="zh-CN"/>
        </w:rPr>
        <w:t xml:space="preserve"> </w:t>
      </w:r>
      <w:r w:rsidRPr="006A6394">
        <w:t xml:space="preserve">in the </w:t>
      </w:r>
      <w:r w:rsidRPr="006A6394">
        <w:rPr>
          <w:lang w:eastAsia="zh-CN"/>
        </w:rPr>
        <w:t xml:space="preserve">reject </w:t>
      </w:r>
      <w:r w:rsidRPr="006A6394">
        <w:t xml:space="preserve">messages. </w:t>
      </w:r>
      <w:r w:rsidRPr="006A6394">
        <w:rPr>
          <w:lang w:eastAsia="zh-CN"/>
        </w:rPr>
        <w:t xml:space="preserve">The UE starts the timer T3346 </w:t>
      </w:r>
      <w:r w:rsidRPr="006A6394">
        <w:rPr>
          <w:noProof/>
          <w:lang w:eastAsia="zh-CN"/>
        </w:rPr>
        <w:t xml:space="preserve">with the value received in the </w:t>
      </w:r>
      <w:r w:rsidRPr="006A6394">
        <w:rPr>
          <w:lang w:eastAsia="zh-CN"/>
        </w:rPr>
        <w:t xml:space="preserve">mobility management reject </w:t>
      </w:r>
      <w:r w:rsidRPr="006A6394">
        <w:t>message</w:t>
      </w:r>
      <w:r w:rsidRPr="006A6394">
        <w:rPr>
          <w:lang w:eastAsia="zh-CN"/>
        </w:rPr>
        <w:t xml:space="preserve">s. </w:t>
      </w:r>
      <w:r w:rsidRPr="006A6394">
        <w:rPr>
          <w:noProof/>
          <w:lang w:eastAsia="zh-CN"/>
        </w:rPr>
        <w:t xml:space="preserve">To avoid that large numbers of UEs simultaneously initiate </w:t>
      </w:r>
      <w:r w:rsidRPr="006A6394">
        <w:rPr>
          <w:noProof/>
          <w:lang w:eastAsia="zh-CN"/>
        </w:rPr>
        <w:lastRenderedPageBreak/>
        <w:t xml:space="preserve">deferred requests, the </w:t>
      </w:r>
      <w:r w:rsidRPr="006A6394">
        <w:rPr>
          <w:lang w:eastAsia="zh-CN"/>
        </w:rPr>
        <w:t>network</w:t>
      </w:r>
      <w:r w:rsidRPr="006A6394">
        <w:t xml:space="preserve"> </w:t>
      </w:r>
      <w:r w:rsidRPr="006A6394">
        <w:rPr>
          <w:noProof/>
          <w:lang w:eastAsia="zh-CN"/>
        </w:rPr>
        <w:t xml:space="preserve">should select the value for the timer T3346 for the </w:t>
      </w:r>
      <w:r w:rsidRPr="006A6394">
        <w:rPr>
          <w:lang w:eastAsia="zh-CN"/>
        </w:rPr>
        <w:t xml:space="preserve">rejected </w:t>
      </w:r>
      <w:r w:rsidRPr="006A6394">
        <w:rPr>
          <w:noProof/>
          <w:lang w:eastAsia="zh-CN"/>
        </w:rPr>
        <w:t>UEs so that timeouts are not synchronised.</w:t>
      </w:r>
    </w:p>
    <w:p w14:paraId="0E37EA0A" w14:textId="77777777" w:rsidR="00D40C70" w:rsidRPr="006A6394" w:rsidRDefault="00D40C70" w:rsidP="00D40C70">
      <w:pPr>
        <w:rPr>
          <w:lang w:eastAsia="zh-CN"/>
        </w:rPr>
      </w:pPr>
      <w:r w:rsidRPr="006A6394">
        <w:rPr>
          <w:lang w:eastAsia="zh-CN"/>
        </w:rPr>
        <w:t>For subscribed APN based congestion control the value of timer T3346 for a particular APN may be APN dependent.</w:t>
      </w:r>
    </w:p>
    <w:p w14:paraId="121A41A0" w14:textId="77777777" w:rsidR="00D40C70" w:rsidRPr="006A6394" w:rsidRDefault="00D40C70" w:rsidP="00D40C70">
      <w:pPr>
        <w:rPr>
          <w:lang w:eastAsia="ja-JP"/>
        </w:rPr>
      </w:pPr>
      <w:r w:rsidRPr="006A6394">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6A6394" w:rsidRDefault="00D40C70" w:rsidP="00D40C70">
      <w:r w:rsidRPr="006A6394">
        <w:t>If the UE is switched off when the timer T3346 is running, the UE shall behave as follows when the UE is switched on and the USIM in the UE remains the same:</w:t>
      </w:r>
    </w:p>
    <w:p w14:paraId="0170FF9A" w14:textId="77777777" w:rsidR="00D40C70" w:rsidRPr="006A6394" w:rsidRDefault="00D40C70" w:rsidP="00D40C70">
      <w:pPr>
        <w:pStyle w:val="B1"/>
      </w:pPr>
      <w:r w:rsidRPr="006A6394">
        <w:t>-</w:t>
      </w:r>
      <w:r w:rsidRPr="006A6394">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6A6394" w:rsidRDefault="00D40C70" w:rsidP="00D40C70">
      <w:pPr>
        <w:pStyle w:val="B1"/>
      </w:pPr>
      <w:r w:rsidRPr="006A6394">
        <w:t>-</w:t>
      </w:r>
      <w:r w:rsidRPr="006A6394">
        <w:tab/>
        <w:t>if prior to switch off, timer T3346 was started due to a NAS request message (ATTACH REQUEST,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then if timer T3346 is restarted at switch on, the UE </w:t>
      </w:r>
      <w:r w:rsidRPr="006A6394">
        <w:rPr>
          <w:lang w:eastAsia="zh-CN"/>
        </w:rPr>
        <w:t xml:space="preserve">configured for dual priority shall handle </w:t>
      </w:r>
      <w:r w:rsidRPr="006A6394">
        <w:t xml:space="preserve">mobility management requests </w:t>
      </w:r>
      <w:r w:rsidRPr="006A6394">
        <w:rPr>
          <w:lang w:eastAsia="zh-CN"/>
        </w:rPr>
        <w:t xml:space="preserve">as indicated in </w:t>
      </w:r>
      <w:r w:rsidR="00FB1684" w:rsidRPr="006A6394">
        <w:rPr>
          <w:lang w:eastAsia="zh-CN"/>
        </w:rPr>
        <w:t>clause</w:t>
      </w:r>
      <w:r w:rsidRPr="006A6394">
        <w:rPr>
          <w:lang w:eastAsia="zh-CN"/>
        </w:rPr>
        <w:t>s 5.5.1.2.6, 5.5.3.2.6 and 5.6.1.6.</w:t>
      </w:r>
    </w:p>
    <w:p w14:paraId="17846D2F" w14:textId="77777777" w:rsidR="00D40C70" w:rsidRPr="006A6394" w:rsidRDefault="00D40C70" w:rsidP="00D40C70">
      <w:r w:rsidRPr="006A6394">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6A6394" w:rsidRDefault="00D40C70" w:rsidP="00D40C70">
      <w:pPr>
        <w:rPr>
          <w:lang w:eastAsia="zh-CN"/>
        </w:rPr>
      </w:pPr>
      <w:r w:rsidRPr="006A6394">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6A6394" w:rsidRDefault="00D40C70" w:rsidP="00295835">
      <w:pPr>
        <w:pStyle w:val="Heading3"/>
      </w:pPr>
      <w:bookmarkStart w:id="1086" w:name="_Toc20217882"/>
      <w:bookmarkStart w:id="1087" w:name="_Toc27743766"/>
      <w:bookmarkStart w:id="1088" w:name="_Toc35959337"/>
      <w:bookmarkStart w:id="1089" w:name="_Toc45202768"/>
      <w:bookmarkStart w:id="1090" w:name="_Toc45700144"/>
      <w:bookmarkStart w:id="1091" w:name="_Toc51919880"/>
      <w:bookmarkStart w:id="1092" w:name="_Toc68250940"/>
      <w:bookmarkStart w:id="1093" w:name="_Toc146260520"/>
      <w:r w:rsidRPr="006A6394">
        <w:rPr>
          <w:lang w:eastAsia="zh-CN"/>
        </w:rPr>
        <w:t>5.3.9A</w:t>
      </w:r>
      <w:r w:rsidRPr="006A6394">
        <w:rPr>
          <w:lang w:eastAsia="zh-CN"/>
        </w:rPr>
        <w:tab/>
        <w:t>Handling of c</w:t>
      </w:r>
      <w:r w:rsidRPr="006A6394">
        <w:t>ongestion control for transport of user data via the control plane</w:t>
      </w:r>
      <w:bookmarkEnd w:id="1086"/>
      <w:bookmarkEnd w:id="1087"/>
      <w:bookmarkEnd w:id="1088"/>
      <w:bookmarkEnd w:id="1089"/>
      <w:bookmarkEnd w:id="1090"/>
      <w:bookmarkEnd w:id="1091"/>
      <w:bookmarkEnd w:id="1092"/>
      <w:bookmarkEnd w:id="1093"/>
    </w:p>
    <w:p w14:paraId="55C94422" w14:textId="77777777" w:rsidR="00D40C70" w:rsidRPr="006A6394" w:rsidRDefault="00D40C70" w:rsidP="00D40C70">
      <w:pPr>
        <w:rPr>
          <w:lang w:eastAsia="zh-CN"/>
        </w:rPr>
      </w:pPr>
      <w:r w:rsidRPr="006A6394">
        <w:rPr>
          <w:lang w:eastAsia="ja-JP"/>
        </w:rPr>
        <w:t xml:space="preserve">The network may activate congestion control for transport of user data via the control plane, </w:t>
      </w:r>
      <w:r w:rsidRPr="006A6394">
        <w:rPr>
          <w:lang w:eastAsia="zh-CN"/>
        </w:rPr>
        <w:t>as specified in 3GPP TS 23.401 [10]</w:t>
      </w:r>
      <w:r w:rsidRPr="006A6394">
        <w:rPr>
          <w:lang w:eastAsia="ja-JP"/>
        </w:rPr>
        <w:t>.</w:t>
      </w:r>
    </w:p>
    <w:p w14:paraId="2547A24C" w14:textId="32F4C290" w:rsidR="00D40C70" w:rsidRPr="006A6394" w:rsidRDefault="00D40C70" w:rsidP="00D40C70">
      <w:r w:rsidRPr="006A6394">
        <w:rPr>
          <w:lang w:eastAsia="zh-CN"/>
        </w:rPr>
        <w:t>If the congestion control for transport of user data via the control plane is active</w:t>
      </w:r>
      <w:r w:rsidRPr="006A6394">
        <w:t xml:space="preserve"> and if the UE has indicated support for the control plane data back-off timer, the </w:t>
      </w:r>
      <w:r w:rsidRPr="006A6394">
        <w:rPr>
          <w:lang w:eastAsia="zh-CN"/>
        </w:rPr>
        <w:t>network</w:t>
      </w:r>
      <w:r w:rsidRPr="006A6394">
        <w:t xml:space="preserve"> </w:t>
      </w:r>
      <w:r w:rsidRPr="006A6394">
        <w:rPr>
          <w:lang w:eastAsia="zh-CN"/>
        </w:rPr>
        <w:t>shall</w:t>
      </w:r>
      <w:r w:rsidRPr="006A6394">
        <w:t xml:space="preserve"> include a value for </w:t>
      </w:r>
      <w:r w:rsidRPr="006A6394">
        <w:rPr>
          <w:lang w:eastAsia="zh-CN"/>
        </w:rPr>
        <w:t xml:space="preserve">the </w:t>
      </w:r>
      <w:r w:rsidRPr="006A6394">
        <w:t>control plane data back-off timer T3448</w:t>
      </w:r>
      <w:r w:rsidRPr="006A6394">
        <w:rPr>
          <w:lang w:eastAsia="zh-CN"/>
        </w:rPr>
        <w:t xml:space="preserve"> </w:t>
      </w:r>
      <w:r w:rsidRPr="006A6394">
        <w:t xml:space="preserve">in ATTACH ACCEPT, TRACKING AREA UPDATE ACCEPT, SERVICE ACCEPT or SERVICE REJECT message, and shall store a control plane data back-off time on a per UE basis. </w:t>
      </w:r>
      <w:r w:rsidRPr="006A6394">
        <w:rPr>
          <w:lang w:eastAsia="zh-CN"/>
        </w:rPr>
        <w:t xml:space="preserve">The UE starts the timer T3448 </w:t>
      </w:r>
      <w:r w:rsidRPr="006A6394">
        <w:rPr>
          <w:noProof/>
          <w:lang w:eastAsia="zh-CN"/>
        </w:rPr>
        <w:t xml:space="preserve">with the value informed in the message. To avoid that large numbers of UEs simultaneously initiate deferred requests, the </w:t>
      </w:r>
      <w:r w:rsidRPr="006A6394">
        <w:rPr>
          <w:lang w:eastAsia="zh-CN"/>
        </w:rPr>
        <w:t>network</w:t>
      </w:r>
      <w:r w:rsidRPr="006A6394">
        <w:t xml:space="preserve"> </w:t>
      </w:r>
      <w:r w:rsidRPr="006A6394">
        <w:rPr>
          <w:noProof/>
          <w:lang w:eastAsia="zh-CN"/>
        </w:rPr>
        <w:t>should select the value for the timer T3448 for the informed</w:t>
      </w:r>
      <w:r w:rsidRPr="006A6394">
        <w:rPr>
          <w:lang w:eastAsia="zh-CN"/>
        </w:rPr>
        <w:t xml:space="preserve"> </w:t>
      </w:r>
      <w:r w:rsidRPr="006A6394">
        <w:rPr>
          <w:noProof/>
          <w:lang w:eastAsia="zh-CN"/>
        </w:rPr>
        <w:t>UEs so that timeouts are not synchronised.</w:t>
      </w:r>
    </w:p>
    <w:p w14:paraId="4829FE33" w14:textId="3A0F5A38" w:rsidR="00D40C70" w:rsidRPr="006A6394" w:rsidRDefault="00D40C70" w:rsidP="00D40C70">
      <w:pPr>
        <w:rPr>
          <w:lang w:eastAsia="zh-CN"/>
        </w:rPr>
      </w:pPr>
      <w:r w:rsidRPr="006A6394">
        <w:rPr>
          <w:lang w:eastAsia="zh-CN"/>
        </w:rPr>
        <w:t>T</w:t>
      </w:r>
      <w:r w:rsidRPr="006A6394">
        <w:rPr>
          <w:lang w:eastAsia="ja-JP"/>
        </w:rPr>
        <w:t xml:space="preserve">he </w:t>
      </w:r>
      <w:r w:rsidRPr="006A6394">
        <w:rPr>
          <w:lang w:eastAsia="zh-CN"/>
        </w:rPr>
        <w:t xml:space="preserve">network sends </w:t>
      </w:r>
      <w:r w:rsidRPr="006A6394">
        <w:t>TRACKING AREA UPDATE ACCEPT message</w:t>
      </w:r>
      <w:r w:rsidRPr="006A6394">
        <w:rPr>
          <w:lang w:eastAsia="zh-CN"/>
        </w:rPr>
        <w:t xml:space="preserve"> or</w:t>
      </w:r>
      <w:r w:rsidRPr="006A6394">
        <w:rPr>
          <w:lang w:eastAsia="ja-JP"/>
        </w:rPr>
        <w:t xml:space="preserve"> </w:t>
      </w:r>
      <w:r w:rsidRPr="006A6394">
        <w:t>SERVICE ACCEPT message</w:t>
      </w:r>
      <w:r w:rsidRPr="006A6394">
        <w:rPr>
          <w:lang w:eastAsia="ja-JP"/>
        </w:rPr>
        <w:t xml:space="preserve"> without</w:t>
      </w:r>
      <w:r w:rsidRPr="006A6394">
        <w:rPr>
          <w:lang w:eastAsia="zh-CN"/>
        </w:rPr>
        <w:t xml:space="preserve"> T3448 value IE</w:t>
      </w:r>
      <w:r w:rsidRPr="006A6394">
        <w:rPr>
          <w:lang w:eastAsia="ja-JP"/>
        </w:rPr>
        <w:t xml:space="preserve"> </w:t>
      </w:r>
      <w:r w:rsidRPr="006A6394">
        <w:rPr>
          <w:lang w:eastAsia="zh-CN"/>
        </w:rPr>
        <w:t>to</w:t>
      </w:r>
      <w:r w:rsidRPr="006A6394">
        <w:rPr>
          <w:lang w:eastAsia="ja-JP"/>
        </w:rPr>
        <w:t xml:space="preserve"> stop </w:t>
      </w:r>
      <w:r w:rsidRPr="006A6394">
        <w:rPr>
          <w:lang w:eastAsia="zh-CN"/>
        </w:rPr>
        <w:t>the timer T3448 running in the UE as specified in</w:t>
      </w:r>
      <w:r w:rsidRPr="006A6394">
        <w:rPr>
          <w:noProof/>
          <w:lang w:eastAsia="zh-CN"/>
        </w:rPr>
        <w:t xml:space="preserve"> </w:t>
      </w:r>
      <w:r w:rsidR="00FB1684" w:rsidRPr="006A6394">
        <w:rPr>
          <w:noProof/>
          <w:lang w:eastAsia="zh-CN"/>
        </w:rPr>
        <w:t>clause</w:t>
      </w:r>
      <w:r w:rsidRPr="006A6394">
        <w:rPr>
          <w:snapToGrid w:val="0"/>
        </w:rPr>
        <w:t> </w:t>
      </w:r>
      <w:r w:rsidRPr="006A6394">
        <w:t>5.5.3.2.4</w:t>
      </w:r>
      <w:r w:rsidRPr="006A6394">
        <w:rPr>
          <w:lang w:eastAsia="zh-CN"/>
        </w:rPr>
        <w:t xml:space="preserve"> and </w:t>
      </w:r>
      <w:r w:rsidR="00FB1684" w:rsidRPr="006A6394">
        <w:rPr>
          <w:noProof/>
          <w:lang w:eastAsia="zh-CN"/>
        </w:rPr>
        <w:t>clause</w:t>
      </w:r>
      <w:r w:rsidRPr="006A6394">
        <w:rPr>
          <w:snapToGrid w:val="0"/>
        </w:rPr>
        <w:t> </w:t>
      </w:r>
      <w:r w:rsidRPr="006A6394">
        <w:t>5.6.1.4.2</w:t>
      </w:r>
      <w:r w:rsidRPr="006A6394">
        <w:rPr>
          <w:lang w:eastAsia="ja-JP"/>
        </w:rPr>
        <w:t>.</w:t>
      </w:r>
    </w:p>
    <w:p w14:paraId="0E09B409" w14:textId="77777777" w:rsidR="00D40C70" w:rsidRPr="006A6394" w:rsidRDefault="00D40C70" w:rsidP="00D40C70">
      <w:r w:rsidRPr="006A6394">
        <w:t>Based on the stored control plane data back-off time for the UE, the network may reject the transfer of user data via the control plane initiated by the UE.</w:t>
      </w:r>
    </w:p>
    <w:p w14:paraId="49888BF1" w14:textId="77777777" w:rsidR="00431B51" w:rsidRPr="006A6394" w:rsidRDefault="00D40C70" w:rsidP="00D40C70">
      <w:pPr>
        <w:rPr>
          <w:noProof/>
          <w:lang w:eastAsia="zh-CN"/>
        </w:rPr>
      </w:pPr>
      <w:r w:rsidRPr="006A6394">
        <w:rPr>
          <w:noProof/>
          <w:lang w:eastAsia="zh-CN"/>
        </w:rPr>
        <w:t xml:space="preserve">While the timer </w:t>
      </w:r>
      <w:r w:rsidRPr="006A6394">
        <w:rPr>
          <w:lang w:eastAsia="zh-CN"/>
        </w:rPr>
        <w:t>T3448</w:t>
      </w:r>
      <w:r w:rsidRPr="006A6394">
        <w:rPr>
          <w:noProof/>
          <w:lang w:eastAsia="zh-CN"/>
        </w:rPr>
        <w:t xml:space="preserve"> is running, the UE</w:t>
      </w:r>
      <w:r w:rsidRPr="006A6394">
        <w:rPr>
          <w:rFonts w:eastAsia="SimSun"/>
          <w:noProof/>
          <w:lang w:eastAsia="zh-CN"/>
        </w:rPr>
        <w:t xml:space="preserve"> in EMM-IDLE mode</w:t>
      </w:r>
      <w:r w:rsidRPr="006A6394">
        <w:rPr>
          <w:noProof/>
          <w:lang w:eastAsia="zh-CN"/>
        </w:rPr>
        <w:t xml:space="preserve"> shall not initiate the transport of user data via the control plane procedure (see </w:t>
      </w:r>
      <w:r w:rsidR="00FB1684" w:rsidRPr="006A6394">
        <w:rPr>
          <w:noProof/>
          <w:lang w:eastAsia="zh-CN"/>
        </w:rPr>
        <w:t>clause</w:t>
      </w:r>
      <w:r w:rsidRPr="006A6394">
        <w:rPr>
          <w:noProof/>
          <w:lang w:eastAsia="zh-CN"/>
        </w:rPr>
        <w:t xml:space="preserve"> 6.6.4), except if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user data is related to an exceptional event</w:t>
      </w:r>
      <w:r w:rsidRPr="006A6394">
        <w:rPr>
          <w:lang w:eastAsia="zh-CN"/>
        </w:rPr>
        <w:t>.</w:t>
      </w:r>
    </w:p>
    <w:p w14:paraId="01A4F485" w14:textId="166D6DA0" w:rsidR="00D40C70" w:rsidRPr="006A6394" w:rsidRDefault="00D40C70" w:rsidP="00D40C70">
      <w:pPr>
        <w:rPr>
          <w:lang w:eastAsia="zh-CN"/>
        </w:rPr>
      </w:pPr>
      <w:r w:rsidRPr="006A6394">
        <w:rPr>
          <w:noProof/>
          <w:lang w:eastAsia="zh-CN"/>
        </w:rPr>
        <w:t xml:space="preserve">Upon entering the </w:t>
      </w:r>
      <w:r w:rsidRPr="006A6394">
        <w:t xml:space="preserve">state EMM-DEREGISTERED or a new PLMN which is not equivalent to the PLMN where the UE started the timer T3448, or upon being switched off while </w:t>
      </w:r>
      <w:r w:rsidRPr="006A6394">
        <w:rPr>
          <w:noProof/>
          <w:lang w:eastAsia="zh-CN"/>
        </w:rPr>
        <w:t xml:space="preserve">the timer </w:t>
      </w:r>
      <w:r w:rsidRPr="006A6394">
        <w:rPr>
          <w:lang w:eastAsia="zh-CN"/>
        </w:rPr>
        <w:t>T3448</w:t>
      </w:r>
      <w:r w:rsidRPr="006A6394">
        <w:rPr>
          <w:noProof/>
          <w:lang w:eastAsia="zh-CN"/>
        </w:rPr>
        <w:t xml:space="preserve"> is running, the UE shall stop the timer </w:t>
      </w:r>
      <w:r w:rsidRPr="006A6394">
        <w:rPr>
          <w:lang w:eastAsia="zh-CN"/>
        </w:rPr>
        <w:t xml:space="preserve">T3448. </w:t>
      </w:r>
      <w:r w:rsidRPr="006A6394">
        <w:rPr>
          <w:noProof/>
          <w:lang w:eastAsia="zh-CN"/>
        </w:rPr>
        <w:t xml:space="preserve">For further criteria to stop of timer T3448, refer to </w:t>
      </w:r>
      <w:r w:rsidR="00FB1684" w:rsidRPr="006A6394">
        <w:rPr>
          <w:noProof/>
          <w:lang w:eastAsia="zh-CN"/>
        </w:rPr>
        <w:t>clause</w:t>
      </w:r>
      <w:r w:rsidRPr="006A6394">
        <w:rPr>
          <w:snapToGrid w:val="0"/>
        </w:rPr>
        <w:t> </w:t>
      </w:r>
      <w:r w:rsidRPr="006A6394">
        <w:rPr>
          <w:noProof/>
          <w:lang w:eastAsia="zh-CN"/>
        </w:rPr>
        <w:t xml:space="preserve">5.5.3.2.4 and </w:t>
      </w:r>
      <w:r w:rsidR="00FB1684" w:rsidRPr="006A6394">
        <w:rPr>
          <w:noProof/>
          <w:lang w:eastAsia="zh-CN"/>
        </w:rPr>
        <w:t>clause</w:t>
      </w:r>
      <w:r w:rsidRPr="006A6394">
        <w:rPr>
          <w:snapToGrid w:val="0"/>
        </w:rPr>
        <w:t> </w:t>
      </w:r>
      <w:r w:rsidRPr="006A6394">
        <w:rPr>
          <w:noProof/>
          <w:lang w:eastAsia="zh-CN"/>
        </w:rPr>
        <w:t>5.6.1.4.2.</w:t>
      </w:r>
    </w:p>
    <w:p w14:paraId="3045353C" w14:textId="77777777" w:rsidR="00D40C70" w:rsidRPr="006A6394" w:rsidRDefault="00D40C70" w:rsidP="00295835">
      <w:pPr>
        <w:pStyle w:val="Heading3"/>
        <w:rPr>
          <w:lang w:eastAsia="ja-JP"/>
        </w:rPr>
      </w:pPr>
      <w:bookmarkStart w:id="1094" w:name="_Toc20217883"/>
      <w:bookmarkStart w:id="1095" w:name="_Toc27743767"/>
      <w:bookmarkStart w:id="1096" w:name="_Toc35959338"/>
      <w:bookmarkStart w:id="1097" w:name="_Toc45202769"/>
      <w:bookmarkStart w:id="1098" w:name="_Toc45700145"/>
      <w:bookmarkStart w:id="1099" w:name="_Toc51919881"/>
      <w:bookmarkStart w:id="1100" w:name="_Toc68250941"/>
      <w:bookmarkStart w:id="1101" w:name="_Toc146260521"/>
      <w:r w:rsidRPr="006A6394">
        <w:t>5.3.10</w:t>
      </w:r>
      <w:r w:rsidRPr="006A6394">
        <w:tab/>
        <w:t>Access class control</w:t>
      </w:r>
      <w:bookmarkEnd w:id="1094"/>
      <w:bookmarkEnd w:id="1095"/>
      <w:bookmarkEnd w:id="1096"/>
      <w:bookmarkEnd w:id="1097"/>
      <w:bookmarkEnd w:id="1098"/>
      <w:bookmarkEnd w:id="1099"/>
      <w:bookmarkEnd w:id="1100"/>
      <w:bookmarkEnd w:id="1101"/>
    </w:p>
    <w:p w14:paraId="6A180AFF" w14:textId="77777777" w:rsidR="00D40C70" w:rsidRPr="006A6394" w:rsidRDefault="00D40C70" w:rsidP="00D40C70">
      <w:r w:rsidRPr="006A6394">
        <w:t>The network can restrict the access for certain groups of UEs by means of barring their access class.</w:t>
      </w:r>
    </w:p>
    <w:p w14:paraId="376AD9ED" w14:textId="77777777" w:rsidR="00D40C70" w:rsidRPr="006A6394" w:rsidRDefault="00D40C70" w:rsidP="00D40C70">
      <w:r w:rsidRPr="006A6394">
        <w:t>The UE shall evaluate the access control information as specified in 3GPP TS 36.331 [</w:t>
      </w:r>
      <w:r w:rsidRPr="006A6394">
        <w:rPr>
          <w:lang w:eastAsia="ja-JP"/>
        </w:rPr>
        <w:t>22</w:t>
      </w:r>
      <w:r w:rsidRPr="006A6394">
        <w:t>]</w:t>
      </w:r>
      <w:r w:rsidRPr="006A6394">
        <w:rPr>
          <w:lang w:eastAsia="ko-KR"/>
        </w:rPr>
        <w:t xml:space="preserve"> for:</w:t>
      </w:r>
    </w:p>
    <w:p w14:paraId="0D5A03D5" w14:textId="77777777" w:rsidR="00431B51" w:rsidRPr="006A6394" w:rsidRDefault="00D40C70" w:rsidP="00D40C70">
      <w:pPr>
        <w:pStyle w:val="B1"/>
        <w:rPr>
          <w:lang w:eastAsia="ko-KR"/>
        </w:rPr>
      </w:pPr>
      <w:r w:rsidRPr="006A6394">
        <w:rPr>
          <w:lang w:eastAsia="ko-KR"/>
        </w:rPr>
        <w:lastRenderedPageBreak/>
        <w:t>-</w:t>
      </w:r>
      <w:r w:rsidRPr="006A6394">
        <w:rPr>
          <w:lang w:eastAsia="ko-KR"/>
        </w:rPr>
        <w:tab/>
        <w:t>Access Class Barring;</w:t>
      </w:r>
    </w:p>
    <w:p w14:paraId="6049B79B" w14:textId="77777777" w:rsidR="00431B51" w:rsidRPr="006A6394" w:rsidRDefault="00D40C70" w:rsidP="00D40C70">
      <w:pPr>
        <w:pStyle w:val="B1"/>
        <w:rPr>
          <w:snapToGrid w:val="0"/>
          <w:lang w:eastAsia="ko-KR"/>
        </w:rPr>
      </w:pPr>
      <w:r w:rsidRPr="006A6394">
        <w:rPr>
          <w:lang w:eastAsia="ko-KR"/>
        </w:rPr>
        <w:t>-</w:t>
      </w:r>
      <w:r w:rsidRPr="006A6394">
        <w:rPr>
          <w:lang w:eastAsia="ko-KR"/>
        </w:rPr>
        <w:tab/>
      </w:r>
      <w:r w:rsidRPr="006A6394">
        <w:t>Access Control for CSFB and Extended Access Barring (EAB)</w:t>
      </w:r>
      <w:r w:rsidRPr="006A6394">
        <w:rPr>
          <w:snapToGrid w:val="0"/>
        </w:rPr>
        <w:t>;</w:t>
      </w:r>
    </w:p>
    <w:p w14:paraId="6A8FC5CB" w14:textId="071592F9" w:rsidR="00D40C70" w:rsidRPr="006A6394" w:rsidRDefault="00D40C70" w:rsidP="00D40C70">
      <w:pPr>
        <w:pStyle w:val="B1"/>
        <w:rPr>
          <w:lang w:eastAsia="ko-KR"/>
        </w:rPr>
      </w:pPr>
      <w:r w:rsidRPr="006A6394">
        <w:rPr>
          <w:lang w:eastAsia="ko-KR"/>
        </w:rPr>
        <w:t>-</w:t>
      </w:r>
      <w:r w:rsidRPr="006A6394">
        <w:rPr>
          <w:lang w:eastAsia="ko-KR"/>
        </w:rPr>
        <w:tab/>
      </w:r>
      <w:r w:rsidRPr="006A6394">
        <w:t>Access Control for Application specific Congestion control for Data Communication (ACDC)</w:t>
      </w:r>
      <w:r w:rsidRPr="006A6394">
        <w:rPr>
          <w:lang w:eastAsia="ko-KR"/>
        </w:rPr>
        <w:t xml:space="preserve">, </w:t>
      </w:r>
      <w:r w:rsidRPr="006A6394">
        <w:t>if the UE supports ACDC</w:t>
      </w:r>
      <w:r w:rsidRPr="006A6394">
        <w:rPr>
          <w:lang w:eastAsia="ko-KR"/>
        </w:rPr>
        <w:t>; and</w:t>
      </w:r>
    </w:p>
    <w:p w14:paraId="28A3E1FA"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t xml:space="preserve">Access </w:t>
      </w:r>
      <w:r w:rsidRPr="006A6394">
        <w:rPr>
          <w:lang w:eastAsia="ko-KR"/>
        </w:rPr>
        <w:t>Barring.</w:t>
      </w:r>
    </w:p>
    <w:p w14:paraId="3220F682" w14:textId="77777777" w:rsidR="00D40C70" w:rsidRPr="006A6394" w:rsidRDefault="00D40C70" w:rsidP="00295835">
      <w:pPr>
        <w:pStyle w:val="Heading3"/>
        <w:rPr>
          <w:lang w:eastAsia="ja-JP"/>
        </w:rPr>
      </w:pPr>
      <w:bookmarkStart w:id="1102" w:name="_Toc20217884"/>
      <w:bookmarkStart w:id="1103" w:name="_Toc27743768"/>
      <w:bookmarkStart w:id="1104" w:name="_Toc35959339"/>
      <w:bookmarkStart w:id="1105" w:name="_Toc45202770"/>
      <w:bookmarkStart w:id="1106" w:name="_Toc45700146"/>
      <w:bookmarkStart w:id="1107" w:name="_Toc51919882"/>
      <w:bookmarkStart w:id="1108" w:name="_Toc68250942"/>
      <w:bookmarkStart w:id="1109" w:name="_Toc146260522"/>
      <w:r w:rsidRPr="006A6394">
        <w:t>5.3.11</w:t>
      </w:r>
      <w:r w:rsidRPr="006A6394">
        <w:tab/>
        <w:t>Power saving mode</w:t>
      </w:r>
      <w:bookmarkEnd w:id="1102"/>
      <w:bookmarkEnd w:id="1103"/>
      <w:bookmarkEnd w:id="1104"/>
      <w:bookmarkEnd w:id="1105"/>
      <w:bookmarkEnd w:id="1106"/>
      <w:bookmarkEnd w:id="1107"/>
      <w:bookmarkEnd w:id="1108"/>
      <w:bookmarkEnd w:id="1109"/>
    </w:p>
    <w:p w14:paraId="359DA607" w14:textId="77777777" w:rsidR="00D40C70" w:rsidRPr="006A6394" w:rsidRDefault="00D40C70" w:rsidP="00D40C70">
      <w:r w:rsidRPr="006A6394">
        <w:t>The UE can request the use of power saving mode (PSM) during an attach or tracking area updating procedure (see 3GPP TS 23.682 [11A] and 3GPP TS 23.401 [10]). The UE shall not request the use of PSM during:</w:t>
      </w:r>
    </w:p>
    <w:p w14:paraId="7BF73B59" w14:textId="77777777" w:rsidR="00D40C70" w:rsidRPr="006A6394" w:rsidRDefault="00D40C70" w:rsidP="00D40C70">
      <w:pPr>
        <w:pStyle w:val="B1"/>
      </w:pPr>
      <w:r w:rsidRPr="006A6394">
        <w:t>-</w:t>
      </w:r>
      <w:r w:rsidRPr="006A6394">
        <w:tab/>
        <w:t>an attach for emergency bearer services procedure;</w:t>
      </w:r>
    </w:p>
    <w:p w14:paraId="3DF4B1AF" w14:textId="77777777" w:rsidR="00431B51" w:rsidRPr="006A6394" w:rsidRDefault="00D40C70" w:rsidP="00D40C70">
      <w:pPr>
        <w:pStyle w:val="B1"/>
      </w:pPr>
      <w:r w:rsidRPr="006A6394">
        <w:t>-</w:t>
      </w:r>
      <w:r w:rsidRPr="006A6394">
        <w:tab/>
        <w:t>an attach procedure for initiating a PDN connection for emergency bearer services with attach type not set to "EPS emergency attach";</w:t>
      </w:r>
    </w:p>
    <w:p w14:paraId="3B4B7FBA" w14:textId="6F515E8A" w:rsidR="00D40C70" w:rsidRPr="006A6394" w:rsidRDefault="00D40C70" w:rsidP="00D40C70">
      <w:pPr>
        <w:pStyle w:val="B1"/>
      </w:pPr>
      <w:r w:rsidRPr="006A6394">
        <w:t>-</w:t>
      </w:r>
      <w:r w:rsidRPr="006A6394">
        <w:tab/>
        <w:t>a tracking area updating procedure for initiating a PDN connection for emergency bearer services;</w:t>
      </w:r>
    </w:p>
    <w:p w14:paraId="5A6FD43E" w14:textId="77777777" w:rsidR="00D40C70" w:rsidRPr="006A6394" w:rsidRDefault="00D40C70" w:rsidP="00D40C70">
      <w:pPr>
        <w:pStyle w:val="B1"/>
        <w:rPr>
          <w:lang w:eastAsia="zh-CN"/>
        </w:rPr>
      </w:pPr>
      <w:r w:rsidRPr="006A6394">
        <w:t>-</w:t>
      </w:r>
      <w:r w:rsidRPr="006A6394">
        <w:tab/>
        <w:t xml:space="preserve">a tracking area updating procedure when the UE </w:t>
      </w:r>
      <w:r w:rsidRPr="006A6394">
        <w:rPr>
          <w:lang w:eastAsia="zh-CN"/>
        </w:rPr>
        <w:t>has a PDN connection established for emergency bearer services; or</w:t>
      </w:r>
    </w:p>
    <w:p w14:paraId="0F2E27EB" w14:textId="77777777" w:rsidR="00D40C70" w:rsidRPr="006A6394" w:rsidRDefault="00D40C70" w:rsidP="00D40C70">
      <w:pPr>
        <w:pStyle w:val="B1"/>
      </w:pPr>
      <w:r w:rsidRPr="006A6394">
        <w:rPr>
          <w:lang w:eastAsia="zh-CN"/>
        </w:rPr>
        <w:t>-</w:t>
      </w:r>
      <w:r w:rsidRPr="006A6394">
        <w:rPr>
          <w:lang w:eastAsia="zh-CN"/>
        </w:rPr>
        <w:tab/>
      </w:r>
      <w:r w:rsidRPr="006A6394">
        <w:t>an attach for access to RLOS</w:t>
      </w:r>
      <w:r w:rsidRPr="006A6394">
        <w:rPr>
          <w:lang w:eastAsia="zh-CN"/>
        </w:rPr>
        <w:t>.</w:t>
      </w:r>
    </w:p>
    <w:p w14:paraId="78BE0A3B" w14:textId="77777777" w:rsidR="00D40C70" w:rsidRPr="006A6394" w:rsidRDefault="00D40C70" w:rsidP="00D40C70">
      <w:r w:rsidRPr="006A6394">
        <w:t>The network accepts the use of PSM by providing a specific value for timer T3324 when accepting the attach or tracking area updating procedure. The UE may use PSM only if the network has provided the T3324</w:t>
      </w:r>
      <w:r w:rsidRPr="006A6394">
        <w:rPr>
          <w:lang w:eastAsia="zh-CN"/>
        </w:rPr>
        <w:t xml:space="preserve"> value IE during the last </w:t>
      </w:r>
      <w:r w:rsidRPr="006A6394">
        <w:t>attach or tracking area updating procedure with a value different from "deactivated".</w:t>
      </w:r>
    </w:p>
    <w:p w14:paraId="2D9B6B8D" w14:textId="77777777" w:rsidR="00D40C70" w:rsidRPr="006A6394" w:rsidRDefault="00D40C70" w:rsidP="00D40C70">
      <w:pPr>
        <w:pStyle w:val="NO"/>
      </w:pPr>
      <w:r w:rsidRPr="006A6394">
        <w:t>NOTE:</w:t>
      </w:r>
      <w:r w:rsidRPr="006A6394">
        <w:tab/>
        <w:t>Timer T3324 is specified in 3GPP TS 24.008 [13].</w:t>
      </w:r>
    </w:p>
    <w:p w14:paraId="3E79CC46" w14:textId="77777777" w:rsidR="00D40C70" w:rsidRPr="006A6394" w:rsidRDefault="00D40C70" w:rsidP="00D40C70">
      <w:r w:rsidRPr="006A6394">
        <w:t>Upon expiry of the timer T3324 or if the T3324 value provided by the network is zero, the UE may deactivate the AS layer and activate PSM by entering the state EMM-REGISTERED.NO-CELL-AVAILABLE if:</w:t>
      </w:r>
    </w:p>
    <w:p w14:paraId="619E8147" w14:textId="77777777" w:rsidR="00D40C70" w:rsidRPr="006A6394" w:rsidRDefault="00D40C70" w:rsidP="00D40C70">
      <w:pPr>
        <w:pStyle w:val="B1"/>
        <w:rPr>
          <w:lang w:eastAsia="ko-KR" w:bidi="he-IL"/>
        </w:rPr>
      </w:pPr>
      <w:r w:rsidRPr="006A6394">
        <w:rPr>
          <w:lang w:eastAsia="ko-KR" w:bidi="he-IL"/>
        </w:rPr>
        <w:t>a)</w:t>
      </w:r>
      <w:r w:rsidRPr="006A6394">
        <w:rPr>
          <w:lang w:eastAsia="ko-KR" w:bidi="he-IL"/>
        </w:rPr>
        <w:tab/>
        <w:t>the UE is not attached for emergency bearer services;</w:t>
      </w:r>
    </w:p>
    <w:p w14:paraId="18D2778F" w14:textId="77777777" w:rsidR="00D40C70" w:rsidRPr="006A6394" w:rsidRDefault="00D40C70" w:rsidP="00D40C70">
      <w:pPr>
        <w:pStyle w:val="B1"/>
        <w:rPr>
          <w:lang w:eastAsia="ko-KR" w:bidi="he-IL"/>
        </w:rPr>
      </w:pPr>
      <w:r w:rsidRPr="006A6394">
        <w:rPr>
          <w:lang w:eastAsia="ko-KR" w:bidi="he-IL"/>
        </w:rPr>
        <w:t>b)</w:t>
      </w:r>
      <w:r w:rsidRPr="006A6394">
        <w:rPr>
          <w:lang w:eastAsia="ko-KR" w:bidi="he-IL"/>
        </w:rPr>
        <w:tab/>
        <w:t>the UE has no PDN connection for emergency bearer services;</w:t>
      </w:r>
    </w:p>
    <w:p w14:paraId="5D41589A" w14:textId="77777777" w:rsidR="00D40C70" w:rsidRPr="006A6394" w:rsidRDefault="00D40C70" w:rsidP="00D40C70">
      <w:pPr>
        <w:pStyle w:val="B1"/>
      </w:pPr>
      <w:r w:rsidRPr="006A6394">
        <w:t>c)</w:t>
      </w:r>
      <w:r w:rsidRPr="006A6394">
        <w:tab/>
        <w:t>the UE is in EMM-IDLE mode;</w:t>
      </w:r>
    </w:p>
    <w:p w14:paraId="2EF0F9DE" w14:textId="77777777" w:rsidR="00D40C70" w:rsidRPr="006A6394" w:rsidRDefault="00D40C70" w:rsidP="00D40C70">
      <w:pPr>
        <w:pStyle w:val="B1"/>
      </w:pPr>
      <w:r w:rsidRPr="006A6394">
        <w:t>d)</w:t>
      </w:r>
      <w:r w:rsidRPr="006A6394">
        <w:tab/>
        <w:t>in the EMM-REGISTERED.NORMAL-SERVICE state; and</w:t>
      </w:r>
    </w:p>
    <w:p w14:paraId="6DAE7F08" w14:textId="77777777" w:rsidR="00D40C70" w:rsidRPr="006A6394" w:rsidRDefault="00D40C70" w:rsidP="00D40C70">
      <w:pPr>
        <w:pStyle w:val="B1"/>
      </w:pPr>
      <w:r w:rsidRPr="006A6394">
        <w:t>e)</w:t>
      </w:r>
      <w:r w:rsidRPr="006A6394">
        <w:tab/>
      </w:r>
      <w:r w:rsidRPr="006A6394">
        <w:rPr>
          <w:lang w:eastAsia="ko-KR" w:bidi="he-IL"/>
        </w:rPr>
        <w:t>the UE is not attached for access to RLOS</w:t>
      </w:r>
      <w:r w:rsidRPr="006A6394">
        <w:t>.</w:t>
      </w:r>
    </w:p>
    <w:p w14:paraId="5A4C3763" w14:textId="77777777" w:rsidR="00D40C70" w:rsidRPr="006A6394" w:rsidRDefault="00D40C70" w:rsidP="00D40C70">
      <w:r w:rsidRPr="006A6394">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6A6394" w:rsidRDefault="00D40C70" w:rsidP="00D40C70">
      <w:r w:rsidRPr="006A6394">
        <w:t xml:space="preserve">A UE that has already been allocated timer T3324 with a value different from </w:t>
      </w:r>
      <w:r w:rsidRPr="006A6394">
        <w:rPr>
          <w:lang w:eastAsia="zh-CN"/>
        </w:rPr>
        <w:t xml:space="preserve">"deactivated" and the timer T3324 has expired, may activate PSM if it receives an </w:t>
      </w:r>
      <w:r w:rsidRPr="006A6394">
        <w:t>"Extended wait time"</w:t>
      </w:r>
      <w:r w:rsidRPr="006A6394">
        <w:rPr>
          <w:lang w:eastAsia="zh-CN"/>
        </w:rPr>
        <w:t xml:space="preserve"> from lower layers.</w:t>
      </w:r>
    </w:p>
    <w:p w14:paraId="45781D8F" w14:textId="77777777" w:rsidR="00D40C70" w:rsidRPr="006A6394" w:rsidRDefault="00D40C70" w:rsidP="00D40C70">
      <w:r w:rsidRPr="006A6394">
        <w:t xml:space="preserve">When PSM is activated all NAS timers are stopped and associated procedures aborted except for T3412, T3346, T3396, T3447, any backoff timers, and the timer T controlling the periodic search for HPLMN or EHPLMN </w:t>
      </w:r>
      <w:r w:rsidRPr="006A6394">
        <w:rPr>
          <w:lang w:eastAsia="ja-JP"/>
        </w:rPr>
        <w:t>(if the EHPLMN list is present)</w:t>
      </w:r>
      <w:r w:rsidRPr="006A6394">
        <w:t xml:space="preserve"> or higher prioritized PLMNs (see 3GPP TS 23.122 [6]).</w:t>
      </w:r>
    </w:p>
    <w:p w14:paraId="2C12C0E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w:t>
      </w:r>
      <w:r w:rsidRPr="006A6394" w:rsidDel="006F1C3E">
        <w:rPr>
          <w:lang w:eastAsia="ko-KR" w:bidi="he-IL"/>
        </w:rPr>
        <w:t xml:space="preserve"> for emergency </w:t>
      </w:r>
      <w:r w:rsidRPr="006A6394">
        <w:rPr>
          <w:lang w:eastAsia="zh-CN" w:bidi="he-IL"/>
        </w:rPr>
        <w:t xml:space="preserve">bearer </w:t>
      </w:r>
      <w:r w:rsidRPr="006A6394" w:rsidDel="006F1C3E">
        <w:rPr>
          <w:lang w:eastAsia="ko-KR" w:bidi="he-IL"/>
        </w:rPr>
        <w:t>services</w:t>
      </w:r>
      <w:r w:rsidRPr="006A6394">
        <w:rPr>
          <w:lang w:eastAsia="ko-KR" w:bidi="he-IL"/>
        </w:rPr>
        <w:t xml:space="preserve"> or has a PDN connection for emergency bearer services, the UE shall not activate PSM.</w:t>
      </w:r>
    </w:p>
    <w:p w14:paraId="667F427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 for access to</w:t>
      </w:r>
      <w:r w:rsidRPr="006A6394" w:rsidDel="006F1C3E">
        <w:rPr>
          <w:lang w:eastAsia="ko-KR" w:bidi="he-IL"/>
        </w:rPr>
        <w:t xml:space="preserve"> </w:t>
      </w:r>
      <w:r w:rsidRPr="006A6394">
        <w:rPr>
          <w:lang w:eastAsia="ko-KR" w:bidi="he-IL"/>
        </w:rPr>
        <w:t>RLOS, the UE shall not activate PSM.</w:t>
      </w:r>
    </w:p>
    <w:p w14:paraId="3B25ECA8" w14:textId="77777777" w:rsidR="00D40C70" w:rsidRPr="006A6394" w:rsidRDefault="00D40C70" w:rsidP="00D40C70">
      <w:r w:rsidRPr="006A6394">
        <w:t xml:space="preserve">The UE may deactivate PSM and activate the AS layer at any time. Upon deactivating PSM, the UE may initiate EMM procedures </w:t>
      </w:r>
      <w:r w:rsidRPr="006A6394">
        <w:rPr>
          <w:lang w:eastAsia="zh-CN"/>
        </w:rPr>
        <w:t>(</w:t>
      </w:r>
      <w:r w:rsidRPr="006A6394">
        <w:rPr>
          <w:lang w:eastAsia="ko-KR" w:bidi="he-IL"/>
        </w:rPr>
        <w:t>e.g. for the transfer of mobile originated signalling or user data</w:t>
      </w:r>
      <w:r w:rsidRPr="006A6394">
        <w:rPr>
          <w:lang w:eastAsia="zh-CN" w:bidi="he-IL"/>
        </w:rPr>
        <w:t>).</w:t>
      </w:r>
    </w:p>
    <w:p w14:paraId="38F4B48F" w14:textId="77777777" w:rsidR="00D40C70" w:rsidRPr="006A6394" w:rsidRDefault="00D40C70" w:rsidP="00295835">
      <w:pPr>
        <w:pStyle w:val="Heading3"/>
        <w:rPr>
          <w:noProof/>
        </w:rPr>
      </w:pPr>
      <w:bookmarkStart w:id="1110" w:name="_Toc20217885"/>
      <w:bookmarkStart w:id="1111" w:name="_Toc27743769"/>
      <w:bookmarkStart w:id="1112" w:name="_Toc35959340"/>
      <w:bookmarkStart w:id="1113" w:name="_Toc45202771"/>
      <w:bookmarkStart w:id="1114" w:name="_Toc45700147"/>
      <w:bookmarkStart w:id="1115" w:name="_Toc51919883"/>
      <w:bookmarkStart w:id="1116" w:name="_Toc68250943"/>
      <w:bookmarkStart w:id="1117" w:name="_Toc146260523"/>
      <w:r w:rsidRPr="006A6394">
        <w:rPr>
          <w:noProof/>
        </w:rPr>
        <w:lastRenderedPageBreak/>
        <w:t>5.3.12</w:t>
      </w:r>
      <w:r w:rsidRPr="006A6394">
        <w:rPr>
          <w:noProof/>
        </w:rPr>
        <w:tab/>
        <w:t>Extended idle-mode DRX cycle</w:t>
      </w:r>
      <w:bookmarkEnd w:id="1110"/>
      <w:bookmarkEnd w:id="1111"/>
      <w:bookmarkEnd w:id="1112"/>
      <w:bookmarkEnd w:id="1113"/>
      <w:bookmarkEnd w:id="1114"/>
      <w:bookmarkEnd w:id="1115"/>
      <w:bookmarkEnd w:id="1116"/>
      <w:bookmarkEnd w:id="1117"/>
    </w:p>
    <w:p w14:paraId="1EBFAF63" w14:textId="77777777" w:rsidR="00D40C70" w:rsidRPr="006A6394" w:rsidRDefault="00D40C70" w:rsidP="00D40C70">
      <w:r w:rsidRPr="006A6394">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6A6394" w:rsidRDefault="00D40C70" w:rsidP="00D40C70">
      <w:pPr>
        <w:pStyle w:val="B1"/>
      </w:pPr>
      <w:r w:rsidRPr="006A6394">
        <w:t>-</w:t>
      </w:r>
      <w:r w:rsidRPr="006A6394">
        <w:tab/>
        <w:t>an attach for emergency bearer services procedure;</w:t>
      </w:r>
    </w:p>
    <w:p w14:paraId="47106B3A" w14:textId="77777777" w:rsidR="00D40C70" w:rsidRPr="006A6394" w:rsidRDefault="00D40C70" w:rsidP="00D40C70">
      <w:pPr>
        <w:pStyle w:val="B1"/>
      </w:pPr>
      <w:r w:rsidRPr="006A6394">
        <w:t>-</w:t>
      </w:r>
      <w:r w:rsidRPr="006A6394">
        <w:tab/>
        <w:t>a tracking area updating procedure for the UE attached for emergency bearer services; or</w:t>
      </w:r>
    </w:p>
    <w:p w14:paraId="5BEE7047" w14:textId="77777777" w:rsidR="00D40C70" w:rsidRPr="006A6394" w:rsidRDefault="00D40C70" w:rsidP="00D40C70">
      <w:pPr>
        <w:pStyle w:val="B1"/>
      </w:pPr>
      <w:r w:rsidRPr="006A6394">
        <w:t>-</w:t>
      </w:r>
      <w:r w:rsidRPr="006A6394">
        <w:tab/>
        <w:t>an attach for access to RLOS.</w:t>
      </w:r>
    </w:p>
    <w:p w14:paraId="65563652" w14:textId="77777777" w:rsidR="00D40C70" w:rsidRPr="006A6394" w:rsidRDefault="00D40C70" w:rsidP="00D40C70">
      <w:r w:rsidRPr="006A6394">
        <w:t>The UE and the network may negotiate eDRX parameters during a tracking area updating procedure when the UE has a PDN connection for emergency bearer services.</w:t>
      </w:r>
    </w:p>
    <w:p w14:paraId="376EE286" w14:textId="77777777" w:rsidR="00D40C70" w:rsidRPr="006A6394" w:rsidRDefault="00D40C70" w:rsidP="00D40C70">
      <w:r w:rsidRPr="006A6394">
        <w:t xml:space="preserve">The network accepts the request to use the eDRX by providing the extended DRX parameters IE when accepting the attach or the tracking area updating procedure. The UE </w:t>
      </w:r>
      <w:r w:rsidRPr="006A6394">
        <w:rPr>
          <w:lang w:eastAsia="zh-CN"/>
        </w:rPr>
        <w:t>shall</w:t>
      </w:r>
      <w:r w:rsidRPr="006A6394">
        <w:t xml:space="preserve"> use eDRX only if it received the extended DRX parameters IE </w:t>
      </w:r>
      <w:r w:rsidRPr="006A6394">
        <w:rPr>
          <w:lang w:eastAsia="zh-CN"/>
        </w:rPr>
        <w:t xml:space="preserve">during the last </w:t>
      </w:r>
      <w:r w:rsidRPr="006A6394">
        <w:t>attach or tracking area updating procedure and the UE does not have a PDN connection for emergency bearer services.</w:t>
      </w:r>
    </w:p>
    <w:p w14:paraId="33F4F663" w14:textId="77777777" w:rsidR="00D40C70" w:rsidRPr="006A6394" w:rsidRDefault="00D40C70" w:rsidP="00D40C70">
      <w:pPr>
        <w:pStyle w:val="NO"/>
      </w:pPr>
      <w:r w:rsidRPr="006A6394">
        <w:t>NOTE:</w:t>
      </w:r>
      <w:r w:rsidRPr="006A6394">
        <w:tab/>
        <w:t>If the UE wants to keep using eDRX, the UE includes the extended DRX parameters IE in each attach or tracking area updating procedure.</w:t>
      </w:r>
    </w:p>
    <w:p w14:paraId="579D0749" w14:textId="77777777" w:rsidR="00D40C70" w:rsidRPr="006A6394" w:rsidRDefault="00D40C70" w:rsidP="00D40C70">
      <w:pPr>
        <w:rPr>
          <w:lang w:eastAsia="ko-KR"/>
        </w:rPr>
      </w:pPr>
      <w:r w:rsidRPr="006A6394">
        <w:t xml:space="preserve">If the UE receiv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UE shall resume eDRX</w:t>
      </w:r>
      <w:r w:rsidRPr="006A6394">
        <w:t>.</w:t>
      </w:r>
    </w:p>
    <w:p w14:paraId="3E2D54C2" w14:textId="77777777" w:rsidR="00D40C70" w:rsidRPr="006A6394" w:rsidRDefault="00D40C70" w:rsidP="00D40C70">
      <w:pPr>
        <w:rPr>
          <w:lang w:eastAsia="ko-KR"/>
        </w:rPr>
      </w:pPr>
      <w:r w:rsidRPr="006A6394">
        <w:t xml:space="preserve">If the network has provid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network shall resume eDRX</w:t>
      </w:r>
      <w:r w:rsidRPr="006A6394">
        <w:t>.</w:t>
      </w:r>
    </w:p>
    <w:p w14:paraId="6C197D20" w14:textId="77777777" w:rsidR="00D40C70" w:rsidRPr="006A6394" w:rsidRDefault="00D40C70" w:rsidP="00D40C70">
      <w:pPr>
        <w:rPr>
          <w:lang w:eastAsia="ko-KR"/>
        </w:rPr>
      </w:pPr>
      <w:r w:rsidRPr="006A6394">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ko-KR"/>
        </w:rPr>
        <w:t>.</w:t>
      </w:r>
    </w:p>
    <w:p w14:paraId="28E22EFC" w14:textId="77777777" w:rsidR="00D40C70" w:rsidRPr="006A6394" w:rsidRDefault="00D40C70" w:rsidP="00D40C70">
      <w:r w:rsidRPr="006A6394">
        <w:t>If the UE did not receive the extended eDRX parameters IE, or if the UE has a PDN connection for emergency bearer services, the UE shall use the stored UE specific DRX parameter, if available.</w:t>
      </w:r>
    </w:p>
    <w:p w14:paraId="083144DB" w14:textId="77777777" w:rsidR="00D40C70" w:rsidRPr="006A6394" w:rsidRDefault="00D40C70" w:rsidP="00D40C70">
      <w:r w:rsidRPr="006A6394">
        <w:t>If the network did not accept the request to use eDRX, or if the UE has a PDN connection for emergency bearer services, the network shall use the stored UE specific DRX parameter, if available.</w:t>
      </w:r>
    </w:p>
    <w:p w14:paraId="652B27B9" w14:textId="077FA423" w:rsidR="00D40C70" w:rsidRPr="006A6394" w:rsidRDefault="00D40C70" w:rsidP="00D40C70">
      <w:r w:rsidRPr="006A6394">
        <w:t xml:space="preserve">If the network provided the extended DRX parameters IE and also assigned a new GUTI for the UE as described in </w:t>
      </w:r>
      <w:r w:rsidR="00FB1684" w:rsidRPr="006A6394">
        <w:t>clause</w:t>
      </w:r>
      <w:r w:rsidRPr="006A6394">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6A6394">
        <w:t>clause</w:t>
      </w:r>
      <w:r w:rsidRPr="006A6394">
        <w:t> 5.4.1.4).</w:t>
      </w:r>
    </w:p>
    <w:p w14:paraId="439FDDD1" w14:textId="77777777" w:rsidR="00D40C70" w:rsidRPr="006A6394" w:rsidRDefault="00D40C70" w:rsidP="00295835">
      <w:pPr>
        <w:pStyle w:val="Heading3"/>
        <w:rPr>
          <w:noProof/>
        </w:rPr>
      </w:pPr>
      <w:bookmarkStart w:id="1118" w:name="_Toc20217886"/>
      <w:bookmarkStart w:id="1119" w:name="_Toc27743770"/>
      <w:bookmarkStart w:id="1120" w:name="_Toc35959341"/>
      <w:bookmarkStart w:id="1121" w:name="_Toc45202772"/>
      <w:bookmarkStart w:id="1122" w:name="_Toc45700148"/>
      <w:bookmarkStart w:id="1123" w:name="_Toc51919884"/>
      <w:bookmarkStart w:id="1124" w:name="_Toc68250944"/>
      <w:bookmarkStart w:id="1125" w:name="_Toc146260524"/>
      <w:r w:rsidRPr="006A6394">
        <w:rPr>
          <w:noProof/>
        </w:rPr>
        <w:t>5.3.13</w:t>
      </w:r>
      <w:r w:rsidRPr="006A6394">
        <w:rPr>
          <w:noProof/>
        </w:rPr>
        <w:tab/>
        <w:t>Interaction between power saving mode and extended idle mode DRX cycle</w:t>
      </w:r>
      <w:bookmarkEnd w:id="1118"/>
      <w:bookmarkEnd w:id="1119"/>
      <w:bookmarkEnd w:id="1120"/>
      <w:bookmarkEnd w:id="1121"/>
      <w:bookmarkEnd w:id="1122"/>
      <w:bookmarkEnd w:id="1123"/>
      <w:bookmarkEnd w:id="1124"/>
      <w:bookmarkEnd w:id="1125"/>
    </w:p>
    <w:p w14:paraId="670D6D32" w14:textId="77777777" w:rsidR="00D40C70" w:rsidRPr="006A6394" w:rsidRDefault="00D40C70" w:rsidP="00D40C70">
      <w:r w:rsidRPr="006A6394">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6A6394" w:rsidRDefault="00D40C70" w:rsidP="00D40C70">
      <w:r w:rsidRPr="006A6394">
        <w:t xml:space="preserve">If the network accepts the use of both PSM (see </w:t>
      </w:r>
      <w:r w:rsidR="00FB1684" w:rsidRPr="006A6394">
        <w:t>clause</w:t>
      </w:r>
      <w:r w:rsidRPr="006A6394">
        <w:t xml:space="preserve"> 5.3.11) and eDRX (see </w:t>
      </w:r>
      <w:r w:rsidR="00FB1684" w:rsidRPr="006A6394">
        <w:t>clause</w:t>
      </w:r>
      <w:r w:rsidRPr="006A6394">
        <w:t> 5.3.12), the extended DRX parameters IE provided to the UE should allow for multiple paging occasions before the active timer expires.</w:t>
      </w:r>
    </w:p>
    <w:p w14:paraId="1F0E27CF" w14:textId="77777777" w:rsidR="00D40C70" w:rsidRPr="006A6394" w:rsidRDefault="00D40C70" w:rsidP="00295835">
      <w:pPr>
        <w:pStyle w:val="Heading3"/>
        <w:rPr>
          <w:lang w:eastAsia="zh-CN"/>
        </w:rPr>
      </w:pPr>
      <w:bookmarkStart w:id="1126" w:name="_Toc20217887"/>
      <w:bookmarkStart w:id="1127" w:name="_Toc27743771"/>
      <w:bookmarkStart w:id="1128" w:name="_Toc35959342"/>
      <w:bookmarkStart w:id="1129" w:name="_Toc45202773"/>
      <w:bookmarkStart w:id="1130" w:name="_Toc45700149"/>
      <w:bookmarkStart w:id="1131" w:name="_Toc51919885"/>
      <w:bookmarkStart w:id="1132" w:name="_Toc68250945"/>
      <w:bookmarkStart w:id="1133" w:name="_Toc146260525"/>
      <w:r w:rsidRPr="006A6394">
        <w:t>5.3.14</w:t>
      </w:r>
      <w:r w:rsidRPr="006A6394">
        <w:tab/>
        <w:t>Dedicated core network</w:t>
      </w:r>
      <w:bookmarkEnd w:id="1126"/>
      <w:bookmarkEnd w:id="1127"/>
      <w:bookmarkEnd w:id="1128"/>
      <w:bookmarkEnd w:id="1129"/>
      <w:bookmarkEnd w:id="1130"/>
      <w:bookmarkEnd w:id="1131"/>
      <w:bookmarkEnd w:id="1132"/>
      <w:bookmarkEnd w:id="1133"/>
    </w:p>
    <w:p w14:paraId="7D19FEF2" w14:textId="370D382A" w:rsidR="00D40C70" w:rsidRPr="006A6394" w:rsidRDefault="00D40C70" w:rsidP="00D40C70">
      <w:pPr>
        <w:rPr>
          <w:lang w:eastAsia="ja-JP"/>
        </w:rPr>
      </w:pPr>
      <w:r w:rsidRPr="006A6394">
        <w:rPr>
          <w:lang w:eastAsia="zh-CN"/>
        </w:rPr>
        <w:t xml:space="preserve">The network may </w:t>
      </w:r>
      <w:r w:rsidRPr="006A6394">
        <w:rPr>
          <w:lang w:eastAsia="ja-JP"/>
        </w:rPr>
        <w:t>reject mobility management signalling requests from UEs</w:t>
      </w:r>
      <w:r w:rsidRPr="006A6394">
        <w:rPr>
          <w:lang w:eastAsia="zh-CN"/>
        </w:rPr>
        <w:t xml:space="preserve"> due to dedicated core network as specified in 3GPP TS 23.401 [10]</w:t>
      </w:r>
      <w:r w:rsidRPr="006A6394">
        <w:rPr>
          <w:lang w:eastAsia="ja-JP"/>
        </w:rPr>
        <w:t xml:space="preserve">. </w:t>
      </w:r>
      <w:r w:rsidRPr="006A6394">
        <w:t>When the network rejects mobility management signalling requests due to dedicated cor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shall be followed.</w:t>
      </w:r>
    </w:p>
    <w:p w14:paraId="69568671" w14:textId="77777777" w:rsidR="00D40C70" w:rsidRPr="006A6394" w:rsidRDefault="00D40C70" w:rsidP="00295835">
      <w:pPr>
        <w:pStyle w:val="Heading3"/>
        <w:rPr>
          <w:lang w:eastAsia="ja-JP"/>
        </w:rPr>
      </w:pPr>
      <w:bookmarkStart w:id="1134" w:name="_Toc20217888"/>
      <w:bookmarkStart w:id="1135" w:name="_Toc27743772"/>
      <w:bookmarkStart w:id="1136" w:name="_Toc35959343"/>
      <w:bookmarkStart w:id="1137" w:name="_Toc45202774"/>
      <w:bookmarkStart w:id="1138" w:name="_Toc45700150"/>
      <w:bookmarkStart w:id="1139" w:name="_Toc51919886"/>
      <w:bookmarkStart w:id="1140" w:name="_Toc68250946"/>
      <w:bookmarkStart w:id="1141" w:name="_Toc146260526"/>
      <w:r w:rsidRPr="006A6394">
        <w:lastRenderedPageBreak/>
        <w:t>5.3.15</w:t>
      </w:r>
      <w:r w:rsidRPr="006A6394">
        <w:tab/>
        <w:t>CIoT EPS optimizations</w:t>
      </w:r>
      <w:bookmarkEnd w:id="1134"/>
      <w:bookmarkEnd w:id="1135"/>
      <w:bookmarkEnd w:id="1136"/>
      <w:bookmarkEnd w:id="1137"/>
      <w:bookmarkEnd w:id="1138"/>
      <w:bookmarkEnd w:id="1139"/>
      <w:bookmarkEnd w:id="1140"/>
      <w:bookmarkEnd w:id="1141"/>
    </w:p>
    <w:p w14:paraId="3770990F" w14:textId="5AF99E57" w:rsidR="00D40C70" w:rsidRPr="006A6394" w:rsidRDefault="00D40C70" w:rsidP="00D40C70">
      <w:pPr>
        <w:tabs>
          <w:tab w:val="left" w:pos="1260"/>
        </w:tabs>
      </w:pPr>
      <w:r w:rsidRPr="006A6394">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6A6394">
        <w:t>clause</w:t>
      </w:r>
      <w:r w:rsidRPr="006A6394">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6A6394">
        <w:t>clause</w:t>
      </w:r>
      <w:r w:rsidRPr="006A6394">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6A6394" w:rsidRDefault="00D40C70" w:rsidP="00D40C70">
      <w:pPr>
        <w:pStyle w:val="NO"/>
      </w:pPr>
      <w:r w:rsidRPr="006A6394">
        <w:t>NOTE 1:</w:t>
      </w:r>
      <w:r w:rsidRPr="006A6394">
        <w:tab/>
        <w:t>The UE supporting control plane CIoT EPS optimization and S1-U data transfer but not user plane CIoT EPS optimization does not indicate preference for user plane CIoT EPS optimization.</w:t>
      </w:r>
    </w:p>
    <w:p w14:paraId="7A70D807" w14:textId="67419068" w:rsidR="00D40C70" w:rsidRPr="006A6394" w:rsidRDefault="00D40C70" w:rsidP="00D40C70">
      <w:r w:rsidRPr="006A6394">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6A6394">
        <w:t>clause</w:t>
      </w:r>
      <w:r w:rsidRPr="006A6394">
        <w:t> 5.5.1 and 5.5.3).</w:t>
      </w:r>
    </w:p>
    <w:p w14:paraId="561C8A97" w14:textId="77777777" w:rsidR="00D40C70" w:rsidRPr="006A6394" w:rsidRDefault="00D40C70" w:rsidP="00D40C70">
      <w:r w:rsidRPr="006A6394">
        <w:t>In NB-S1 mode, the UE, when requesting the use of CIoT EPS optimization, does not:</w:t>
      </w:r>
    </w:p>
    <w:p w14:paraId="1FFD9B0C" w14:textId="77777777" w:rsidR="00D40C70" w:rsidRPr="006A6394" w:rsidRDefault="00D40C70" w:rsidP="00D40C70">
      <w:pPr>
        <w:pStyle w:val="B1"/>
      </w:pPr>
      <w:r w:rsidRPr="006A6394">
        <w:t>-</w:t>
      </w:r>
      <w:r w:rsidRPr="006A6394">
        <w:tab/>
        <w:t>request an attach for emergency bearer services procedure;</w:t>
      </w:r>
    </w:p>
    <w:p w14:paraId="5F31ED2E" w14:textId="77777777" w:rsidR="00D40C70" w:rsidRPr="006A6394" w:rsidRDefault="00D40C70" w:rsidP="00D40C70">
      <w:pPr>
        <w:pStyle w:val="B1"/>
      </w:pPr>
      <w:r w:rsidRPr="006A6394">
        <w:t>-</w:t>
      </w:r>
      <w:r w:rsidRPr="006A6394">
        <w:tab/>
        <w:t>request an attach procedure for initiating a PDN connection for emergency bearer services with attach type not set to "EPS emergency attach";</w:t>
      </w:r>
    </w:p>
    <w:p w14:paraId="1964E50A" w14:textId="77777777" w:rsidR="00D40C70" w:rsidRPr="006A6394" w:rsidRDefault="00D40C70" w:rsidP="00D40C70">
      <w:pPr>
        <w:pStyle w:val="B1"/>
        <w:rPr>
          <w:lang w:eastAsia="ko-KR"/>
        </w:rPr>
      </w:pPr>
      <w:r w:rsidRPr="006A6394">
        <w:rPr>
          <w:lang w:eastAsia="ko-KR"/>
        </w:rPr>
        <w:t>-</w:t>
      </w:r>
      <w:r w:rsidRPr="006A6394">
        <w:rPr>
          <w:lang w:eastAsia="ko-KR"/>
        </w:rPr>
        <w:tab/>
        <w:t>indicate voice domain preference and UE's usage setting; or</w:t>
      </w:r>
    </w:p>
    <w:p w14:paraId="4EB3769E" w14:textId="77777777" w:rsidR="00D40C70" w:rsidRPr="006A6394" w:rsidRDefault="00D40C70" w:rsidP="00D40C70">
      <w:pPr>
        <w:pStyle w:val="B1"/>
      </w:pPr>
      <w:r w:rsidRPr="006A6394">
        <w:t>-</w:t>
      </w:r>
      <w:r w:rsidRPr="006A6394">
        <w:tab/>
        <w:t>request an attach for access to RLOS.</w:t>
      </w:r>
    </w:p>
    <w:p w14:paraId="55DA57E6" w14:textId="1C7CC639" w:rsidR="00D40C70" w:rsidRPr="006A6394" w:rsidRDefault="00D40C70" w:rsidP="00D40C70">
      <w:r w:rsidRPr="006A6394">
        <w:t xml:space="preserve">The network does not indicate to the UE support of emergency bearer services when the UE is in NB-S1 mode (see </w:t>
      </w:r>
      <w:r w:rsidR="00FB1684" w:rsidRPr="006A6394">
        <w:t>clause</w:t>
      </w:r>
      <w:r w:rsidRPr="006A6394">
        <w:t> 5.5.1.2.4 and 5.5.3.2.4).</w:t>
      </w:r>
    </w:p>
    <w:p w14:paraId="346AFDDA" w14:textId="77777777" w:rsidR="00D40C70" w:rsidRPr="006A6394" w:rsidRDefault="00D40C70" w:rsidP="00D40C70">
      <w:r w:rsidRPr="006A6394">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6A6394" w:rsidRDefault="00D40C70" w:rsidP="00D40C70">
      <w:r w:rsidRPr="006A6394">
        <w:t xml:space="preserve">The user plane CIoT EPS optimization enables support for change from EMM-IDLE mode to EMM-CONNECTED mode without the need for using the service request procedure (see </w:t>
      </w:r>
      <w:r w:rsidR="00FB1684" w:rsidRPr="006A6394">
        <w:t>clause</w:t>
      </w:r>
      <w:r w:rsidRPr="006A6394">
        <w:t> 5.3.1.3).</w:t>
      </w:r>
    </w:p>
    <w:p w14:paraId="24C019B3" w14:textId="77777777" w:rsidR="00D40C70" w:rsidRPr="006A6394" w:rsidRDefault="00D40C70" w:rsidP="00D40C70">
      <w:r w:rsidRPr="006A6394">
        <w:t xml:space="preserve">If the UE indicates support of EMM-REGISTERED without PDN connection in the attach </w:t>
      </w:r>
      <w:r w:rsidRPr="006A6394" w:rsidDel="00FA0084">
        <w:t>request</w:t>
      </w:r>
      <w:r w:rsidRPr="006A6394">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6A6394" w:rsidRDefault="00D40C70" w:rsidP="00D40C70">
      <w:pPr>
        <w:pStyle w:val="NO"/>
      </w:pPr>
      <w:r w:rsidRPr="006A6394">
        <w:t>NOTE 2:</w:t>
      </w:r>
      <w:r w:rsidRPr="006A6394">
        <w:tab/>
        <w:t>For both the UE and the network, the term "EMM-REGISTERED without PDN connection" is equivalent to the term "EPS attach without PDN connectivity" as specified in 3GPP TS 23.401 [10].</w:t>
      </w:r>
    </w:p>
    <w:p w14:paraId="303FF522" w14:textId="77777777" w:rsidR="00D40C70" w:rsidRPr="006A6394" w:rsidRDefault="00D40C70" w:rsidP="00D40C70">
      <w:r w:rsidRPr="006A6394">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6A6394" w:rsidRDefault="00D40C70" w:rsidP="00D40C70">
      <w:r w:rsidRPr="006A6394">
        <w:t>If the UE supports user plane CIoT EPS optimization, it shall also support S1-U data transfer.</w:t>
      </w:r>
    </w:p>
    <w:p w14:paraId="7CB21218" w14:textId="77777777" w:rsidR="00D40C70" w:rsidRPr="006A6394" w:rsidRDefault="00D40C70" w:rsidP="00D40C70">
      <w:r w:rsidRPr="006A6394">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6A6394">
        <w:rPr>
          <w:lang w:eastAsia="zh-CN"/>
        </w:rPr>
        <w:t xml:space="preserve"> per TAI list</w:t>
      </w:r>
      <w:r w:rsidRPr="006A6394">
        <w:t xml:space="preserve"> when accepting the UE </w:t>
      </w:r>
      <w:r w:rsidRPr="006A6394" w:rsidDel="00FA0084">
        <w:t>request</w:t>
      </w:r>
      <w:r w:rsidRPr="006A6394">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6A6394" w:rsidRDefault="00D40C70" w:rsidP="00D40C70">
      <w:r w:rsidRPr="006A6394">
        <w:lastRenderedPageBreak/>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6A6394" w:rsidRDefault="00D40C70" w:rsidP="00D40C70">
      <w:r w:rsidRPr="006A6394">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6A6394" w:rsidRDefault="00D40C70" w:rsidP="00D40C70">
      <w:r w:rsidRPr="006A6394">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6A6394" w:rsidRDefault="00D40C70" w:rsidP="00D40C70">
      <w:pPr>
        <w:pStyle w:val="B1"/>
      </w:pPr>
      <w:r w:rsidRPr="006A6394">
        <w:t>-</w:t>
      </w:r>
      <w:r w:rsidRPr="006A6394">
        <w:tab/>
        <w:t>if SCEF PDN connection is to be established for non-IP data type, the MME shall include Control plane only indication for the requested PDN connection;</w:t>
      </w:r>
    </w:p>
    <w:p w14:paraId="78E3C012" w14:textId="3A600CE7" w:rsidR="00D40C70" w:rsidRPr="006A6394" w:rsidRDefault="00D40C70" w:rsidP="00D40C70">
      <w:pPr>
        <w:pStyle w:val="B1"/>
      </w:pPr>
      <w:r w:rsidRPr="006A6394">
        <w:t>-</w:t>
      </w:r>
      <w:r w:rsidRPr="006A6394">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6A6394" w:rsidRDefault="00D40C70" w:rsidP="00D40C70">
      <w:pPr>
        <w:pStyle w:val="B1"/>
      </w:pPr>
      <w:r w:rsidRPr="006A6394">
        <w:t>-</w:t>
      </w:r>
      <w:r w:rsidRPr="006A6394">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6A6394" w:rsidRDefault="00D40C70" w:rsidP="00D40C70">
      <w:pPr>
        <w:pStyle w:val="B1"/>
      </w:pPr>
      <w:r w:rsidRPr="006A6394">
        <w:t>-</w:t>
      </w:r>
      <w:r w:rsidRPr="006A6394">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6A6394" w:rsidRDefault="00D40C70" w:rsidP="00D40C70">
      <w:r w:rsidRPr="006A6394">
        <w:t>If the network supports user plane CIoT EPS optimization, it shall also support S1-U data transfer.</w:t>
      </w:r>
    </w:p>
    <w:p w14:paraId="50493E27" w14:textId="77777777" w:rsidR="00D40C70" w:rsidRPr="006A6394" w:rsidRDefault="00D40C70" w:rsidP="00D40C70">
      <w:r w:rsidRPr="006A6394">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6A6394" w:rsidRDefault="00D40C70" w:rsidP="00D40C70">
      <w:r w:rsidRPr="006A6394">
        <w:t>The UE shall not attempt to use CIoT EPS optimizations which are indicated as not supported.</w:t>
      </w:r>
    </w:p>
    <w:p w14:paraId="13BCAB39" w14:textId="77777777" w:rsidR="00D40C70" w:rsidRPr="006A6394" w:rsidRDefault="00D40C70" w:rsidP="00D40C70">
      <w:r w:rsidRPr="006A6394">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6A6394" w:rsidRDefault="00D40C70" w:rsidP="00D40C70">
      <w:r w:rsidRPr="006A6394">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6A6394" w:rsidRDefault="00D40C70" w:rsidP="00295835">
      <w:pPr>
        <w:pStyle w:val="Heading3"/>
      </w:pPr>
      <w:bookmarkStart w:id="1142" w:name="_Toc20217889"/>
      <w:bookmarkStart w:id="1143" w:name="_Toc27743773"/>
      <w:bookmarkStart w:id="1144" w:name="_Toc35959344"/>
      <w:bookmarkStart w:id="1145" w:name="_Toc45202775"/>
      <w:bookmarkStart w:id="1146" w:name="_Toc45700151"/>
      <w:bookmarkStart w:id="1147" w:name="_Toc51919887"/>
      <w:bookmarkStart w:id="1148" w:name="_Toc68250947"/>
      <w:bookmarkStart w:id="1149" w:name="_Toc146260527"/>
      <w:r w:rsidRPr="006A6394">
        <w:t>5.3.16</w:t>
      </w:r>
      <w:r w:rsidRPr="006A6394">
        <w:tab/>
        <w:t>Restriction on use of enhanced coverage</w:t>
      </w:r>
      <w:bookmarkEnd w:id="1142"/>
      <w:bookmarkEnd w:id="1143"/>
      <w:bookmarkEnd w:id="1144"/>
      <w:bookmarkEnd w:id="1145"/>
      <w:bookmarkEnd w:id="1146"/>
      <w:bookmarkEnd w:id="1147"/>
      <w:bookmarkEnd w:id="1148"/>
      <w:bookmarkEnd w:id="1149"/>
    </w:p>
    <w:p w14:paraId="47A563EC" w14:textId="114CCF15" w:rsidR="00D40C70" w:rsidRPr="006A6394" w:rsidRDefault="00D40C70" w:rsidP="00D40C70">
      <w:r w:rsidRPr="006A6394">
        <w:rPr>
          <w:lang w:eastAsia="ja-JP"/>
        </w:rPr>
        <w:t xml:space="preserve">In order to deal with use of extensive resources from the network, the operator may prevent specific subscribers from using enhanced coverage (see </w:t>
      </w:r>
      <w:r w:rsidRPr="006A6394">
        <w:t>3GPP TS 2</w:t>
      </w:r>
      <w:r w:rsidRPr="006A6394">
        <w:rPr>
          <w:lang w:eastAsia="zh-CN"/>
        </w:rPr>
        <w:t>3</w:t>
      </w:r>
      <w:r w:rsidRPr="006A6394">
        <w:t>.401 [10]</w:t>
      </w:r>
      <w:r w:rsidRPr="006A6394">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6A6394" w:rsidDel="00F95C6B">
        <w:rPr>
          <w:lang w:eastAsia="ja-JP"/>
        </w:rPr>
        <w:t xml:space="preserve"> </w:t>
      </w:r>
      <w:r w:rsidRPr="006A6394">
        <w:rPr>
          <w:lang w:eastAsia="ja-JP"/>
        </w:rPr>
        <w:t xml:space="preserve">indicates its support for restriction on use of enhanced coverage in the ATTACH REQUEST and TRACKING AREA UPDATE REQUEST message. If the UE supports </w:t>
      </w:r>
      <w:r w:rsidRPr="006A6394">
        <w:t>restriction on use of enhanced coverage</w:t>
      </w:r>
      <w:r w:rsidRPr="006A6394">
        <w:rPr>
          <w:lang w:eastAsia="ja-JP"/>
        </w:rPr>
        <w:t xml:space="preserve">, the MME indicates whether the use of enhanced coverage is restricted or not 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If the use of enhanced coverage is restricted, the UE shall not use enhanced coverage in the registered PLMN</w:t>
      </w:r>
      <w:r w:rsidRPr="006A6394">
        <w:t xml:space="preserve"> and in any PLMN which is in the list of equivalent PLMNs.</w:t>
      </w:r>
    </w:p>
    <w:p w14:paraId="2EF73312" w14:textId="77777777" w:rsidR="00D40C70" w:rsidRPr="006A6394" w:rsidRDefault="00D40C70" w:rsidP="00D40C70">
      <w:r w:rsidRPr="006A6394">
        <w:t>If the UE supports CE mode B and the network determines that</w:t>
      </w:r>
    </w:p>
    <w:p w14:paraId="5C6F0750" w14:textId="77777777" w:rsidR="00D40C70" w:rsidRPr="006A6394" w:rsidRDefault="00D40C70" w:rsidP="00D40C70">
      <w:pPr>
        <w:pStyle w:val="B1"/>
      </w:pPr>
      <w:r w:rsidRPr="006A6394">
        <w:t>-</w:t>
      </w:r>
      <w:r w:rsidRPr="006A6394">
        <w:tab/>
        <w:t>the use of enhanced coverage is not restricted for the UE; or</w:t>
      </w:r>
    </w:p>
    <w:p w14:paraId="2A7876BC" w14:textId="77777777" w:rsidR="00D40C70" w:rsidRPr="006A6394" w:rsidRDefault="00D40C70" w:rsidP="00D40C70">
      <w:pPr>
        <w:pStyle w:val="B1"/>
      </w:pPr>
      <w:r w:rsidRPr="006A6394">
        <w:lastRenderedPageBreak/>
        <w:t>-</w:t>
      </w:r>
      <w:r w:rsidRPr="006A6394">
        <w:tab/>
        <w:t>CE mode B is not restricted for the UE;</w:t>
      </w:r>
    </w:p>
    <w:p w14:paraId="6A6FC8A3" w14:textId="048940BA" w:rsidR="00D40C70" w:rsidRPr="006A6394" w:rsidRDefault="00D40C70" w:rsidP="00D40C70">
      <w:r w:rsidRPr="006A6394">
        <w:t xml:space="preserve">the applicable NAS timer values shall be calculated by the network as described in </w:t>
      </w:r>
      <w:r w:rsidR="00FB1684" w:rsidRPr="006A6394">
        <w:t>clause</w:t>
      </w:r>
      <w:r w:rsidRPr="006A6394">
        <w:t> 4.8.</w:t>
      </w:r>
    </w:p>
    <w:p w14:paraId="5D70F3D9" w14:textId="77777777" w:rsidR="00D40C70" w:rsidRPr="006A6394" w:rsidRDefault="00D40C70" w:rsidP="00295835">
      <w:pPr>
        <w:pStyle w:val="Heading3"/>
        <w:rPr>
          <w:lang w:eastAsia="zh-CN"/>
        </w:rPr>
      </w:pPr>
      <w:bookmarkStart w:id="1150" w:name="_Toc20217890"/>
      <w:bookmarkStart w:id="1151" w:name="_Toc27743774"/>
      <w:bookmarkStart w:id="1152" w:name="_Toc35959345"/>
      <w:bookmarkStart w:id="1153" w:name="_Toc45202776"/>
      <w:bookmarkStart w:id="1154" w:name="_Toc45700152"/>
      <w:bookmarkStart w:id="1155" w:name="_Toc51919888"/>
      <w:bookmarkStart w:id="1156" w:name="_Toc68250948"/>
      <w:bookmarkStart w:id="1157" w:name="_Toc146260528"/>
      <w:r w:rsidRPr="006A6394">
        <w:t>5.3.17</w:t>
      </w:r>
      <w:r w:rsidRPr="006A6394">
        <w:tab/>
        <w:t>Service Gap Control</w:t>
      </w:r>
      <w:bookmarkEnd w:id="1150"/>
      <w:bookmarkEnd w:id="1151"/>
      <w:bookmarkEnd w:id="1152"/>
      <w:bookmarkEnd w:id="1153"/>
      <w:bookmarkEnd w:id="1154"/>
      <w:bookmarkEnd w:id="1155"/>
      <w:bookmarkEnd w:id="1156"/>
      <w:bookmarkEnd w:id="1157"/>
    </w:p>
    <w:p w14:paraId="5147B57B" w14:textId="77777777" w:rsidR="00D40C70" w:rsidRPr="006A6394" w:rsidRDefault="00D40C70" w:rsidP="00D40C70">
      <w:pPr>
        <w:rPr>
          <w:lang w:eastAsia="zh-CN"/>
        </w:rPr>
      </w:pPr>
      <w:r w:rsidRPr="006A6394">
        <w:rPr>
          <w:lang w:eastAsia="zh-CN"/>
        </w:rPr>
        <w:t xml:space="preserve">The network may </w:t>
      </w:r>
      <w:r w:rsidRPr="006A6394">
        <w:rPr>
          <w:lang w:eastAsia="ja-JP"/>
        </w:rPr>
        <w:t>control the frequency UEs</w:t>
      </w:r>
      <w:r w:rsidRPr="006A6394">
        <w:rPr>
          <w:lang w:eastAsia="zh-CN"/>
        </w:rPr>
        <w:t xml:space="preserve"> can transit from EMM-IDLE mode to EMM-CONNECTED mode via the service gap control (SGC) as specified in 3GPP TS 23.401 [10]</w:t>
      </w:r>
      <w:r w:rsidRPr="006A6394">
        <w:rPr>
          <w:lang w:eastAsia="ja-JP"/>
        </w:rPr>
        <w:t xml:space="preserve">. If the network supports </w:t>
      </w:r>
      <w:r w:rsidRPr="006A6394">
        <w:rPr>
          <w:lang w:eastAsia="zh-CN"/>
        </w:rPr>
        <w:t xml:space="preserve">service gap control (SGC) feature and the </w:t>
      </w:r>
      <w:r w:rsidRPr="006A6394">
        <w:t>service gap time value is available in the EMM context of the UE, the MME shall consider SGC as active for the UE.</w:t>
      </w:r>
    </w:p>
    <w:p w14:paraId="3B3C2BEE" w14:textId="77777777" w:rsidR="00431B51" w:rsidRPr="006A6394" w:rsidRDefault="00D40C70" w:rsidP="00D40C70">
      <w:pPr>
        <w:rPr>
          <w:lang w:eastAsia="ja-JP"/>
        </w:rPr>
      </w:pPr>
      <w:r w:rsidRPr="006A6394">
        <w:rPr>
          <w:lang w:eastAsia="ja-JP"/>
        </w:rPr>
        <w:t xml:space="preserve">The UE and the network negotiate usage of the </w:t>
      </w:r>
      <w:r w:rsidRPr="006A6394">
        <w:rPr>
          <w:lang w:eastAsia="zh-CN"/>
        </w:rPr>
        <w:t xml:space="preserve">service gap control (SGC) feature </w:t>
      </w:r>
      <w:r w:rsidRPr="006A6394">
        <w:t>during the attach and tracking area updating procedures:</w:t>
      </w:r>
    </w:p>
    <w:p w14:paraId="67C2E3D9" w14:textId="0E6E264D" w:rsidR="00D40C70" w:rsidRPr="006A6394" w:rsidRDefault="00D40C70" w:rsidP="00D40C70">
      <w:pPr>
        <w:pStyle w:val="B1"/>
      </w:pPr>
      <w:r w:rsidRPr="006A6394">
        <w:t>-</w:t>
      </w:r>
      <w:r w:rsidRPr="006A6394">
        <w:tab/>
        <w:t xml:space="preserve">the UE supporting service gap control indicates </w:t>
      </w:r>
      <w:r w:rsidRPr="006A6394">
        <w:rPr>
          <w:lang w:eastAsia="ja-JP"/>
        </w:rPr>
        <w:t xml:space="preserve">its support for </w:t>
      </w:r>
      <w:r w:rsidRPr="006A6394">
        <w:t xml:space="preserve">service gap control </w:t>
      </w:r>
      <w:r w:rsidRPr="006A6394">
        <w:rPr>
          <w:lang w:eastAsia="ja-JP"/>
        </w:rPr>
        <w:t>in the ATTACH REQUEST and TRACKING AREA UPDATE REQUEST message</w:t>
      </w:r>
      <w:r w:rsidRPr="006A6394">
        <w:t xml:space="preserve">. If the UE supports service gap control and the SGC is active for the UE, the MME shall include service gap timer T3447 value </w:t>
      </w:r>
      <w:r w:rsidRPr="006A6394">
        <w:rPr>
          <w:lang w:eastAsia="ja-JP"/>
        </w:rPr>
        <w:t xml:space="preserve">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xml:space="preserve">). </w:t>
      </w:r>
      <w:r w:rsidRPr="006A6394">
        <w:t>The UE shall store the service gap time value; and</w:t>
      </w:r>
    </w:p>
    <w:p w14:paraId="3AABF2BE" w14:textId="124A6CAC" w:rsidR="00D40C70" w:rsidRPr="006A6394" w:rsidRDefault="00D40C70" w:rsidP="00D40C70">
      <w:pPr>
        <w:pStyle w:val="B1"/>
        <w:rPr>
          <w:lang w:eastAsia="ja-JP"/>
        </w:rPr>
      </w:pPr>
      <w:r w:rsidRPr="006A6394">
        <w:t>-</w:t>
      </w:r>
      <w:r w:rsidRPr="006A6394">
        <w:tab/>
        <w:t>f</w:t>
      </w:r>
      <w:r w:rsidRPr="006A6394">
        <w:rPr>
          <w:lang w:eastAsia="ja-JP"/>
        </w:rPr>
        <w:t>or UEs that do not support the optional SGC feature w</w:t>
      </w:r>
      <w:r w:rsidRPr="006A6394">
        <w:t>hen the network rejects mobility management signalling requests due to service gap control is active in th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applies.</w:t>
      </w:r>
    </w:p>
    <w:p w14:paraId="718C46FA"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Pr>
          <w:noProof/>
          <w:lang w:eastAsia="zh-CN"/>
        </w:rPr>
        <w:t>when the NAS signalling connection is released and if:</w:t>
      </w:r>
    </w:p>
    <w:p w14:paraId="2D8BCA80"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E456B5"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the NAS signalling connection released was not established for:</w:t>
      </w:r>
    </w:p>
    <w:p w14:paraId="60DF3F29"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paging;</w:t>
      </w:r>
    </w:p>
    <w:p w14:paraId="6F86E6D3"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attach requests without PDN connection request; or</w:t>
      </w:r>
    </w:p>
    <w:p w14:paraId="2552322D"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tracking area update requests without "active" or "signalling active" flag set.</w:t>
      </w:r>
    </w:p>
    <w:p w14:paraId="5D5BB632" w14:textId="77777777" w:rsidR="00D40C70" w:rsidRPr="006A6394" w:rsidRDefault="00D40C70" w:rsidP="00D40C70">
      <w:pPr>
        <w:rPr>
          <w:lang w:eastAsia="ja-JP"/>
        </w:rPr>
      </w:pPr>
      <w:r w:rsidRPr="006A6394">
        <w:rPr>
          <w:lang w:eastAsia="ja-JP"/>
        </w:rPr>
        <w:t>If the SGC is active in the network, after the UE transitions from EMM-CONNECTED mode to EMM-IDLE mode except when the UE was in EMM-CONNECTED mode due to:</w:t>
      </w:r>
    </w:p>
    <w:p w14:paraId="226991CE" w14:textId="77777777" w:rsidR="00D40C70" w:rsidRPr="006A6394" w:rsidRDefault="00D40C70" w:rsidP="00D40C70">
      <w:pPr>
        <w:pStyle w:val="B1"/>
        <w:rPr>
          <w:lang w:eastAsia="ja-JP"/>
        </w:rPr>
      </w:pPr>
      <w:r w:rsidRPr="006A6394">
        <w:rPr>
          <w:lang w:eastAsia="ja-JP"/>
        </w:rPr>
        <w:t>-</w:t>
      </w:r>
      <w:r w:rsidRPr="006A6394">
        <w:rPr>
          <w:lang w:eastAsia="ja-JP"/>
        </w:rPr>
        <w:tab/>
        <w:t>paging;</w:t>
      </w:r>
    </w:p>
    <w:p w14:paraId="470B460E"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 or</w:t>
      </w:r>
    </w:p>
    <w:p w14:paraId="168B6619" w14:textId="77777777" w:rsidR="00D40C70" w:rsidRPr="006A6394" w:rsidRDefault="00D40C70" w:rsidP="00D40C70">
      <w:pPr>
        <w:pStyle w:val="B1"/>
        <w:rPr>
          <w:lang w:eastAsia="ja-JP"/>
        </w:rPr>
      </w:pPr>
      <w:r w:rsidRPr="006A6394">
        <w:rPr>
          <w:lang w:eastAsia="ja-JP"/>
        </w:rPr>
        <w:t>-</w:t>
      </w:r>
      <w:r w:rsidRPr="006A6394">
        <w:rPr>
          <w:lang w:eastAsia="ja-JP"/>
        </w:rPr>
        <w:tab/>
        <w:t>tracking area update requests without "active" or "signalling active" flag set,</w:t>
      </w:r>
    </w:p>
    <w:p w14:paraId="7CD88CD8" w14:textId="77777777" w:rsidR="00D40C70" w:rsidRPr="006A6394" w:rsidRDefault="00D40C70" w:rsidP="00D40C70">
      <w:pPr>
        <w:rPr>
          <w:lang w:eastAsia="ja-JP"/>
        </w:rPr>
      </w:pPr>
      <w:r w:rsidRPr="006A6394">
        <w:rPr>
          <w:lang w:eastAsia="ja-JP"/>
        </w:rPr>
        <w:t>the network shall start the SGC timer T3447:</w:t>
      </w:r>
    </w:p>
    <w:p w14:paraId="1AA02A6A"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if the UE does not support SGC feature.</w:t>
      </w:r>
    </w:p>
    <w:p w14:paraId="319D9764" w14:textId="77777777" w:rsidR="00D40C70" w:rsidRPr="006A6394" w:rsidRDefault="00D40C70" w:rsidP="00D40C70">
      <w:pPr>
        <w:rPr>
          <w:lang w:eastAsia="zh-CN"/>
        </w:rPr>
      </w:pPr>
      <w:r w:rsidRPr="006A6394">
        <w:rPr>
          <w:lang w:eastAsia="ja-JP"/>
        </w:rPr>
        <w:t>When the SGC timer T3447 is running, the network allows</w:t>
      </w:r>
      <w:r w:rsidRPr="006A6394">
        <w:rPr>
          <w:lang w:eastAsia="zh-CN"/>
        </w:rPr>
        <w:t>:</w:t>
      </w:r>
    </w:p>
    <w:p w14:paraId="05C598BF"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08817A75" w14:textId="77777777" w:rsidR="00D40C70" w:rsidRPr="006A6394" w:rsidRDefault="00D40C70" w:rsidP="00D40C70">
      <w:pPr>
        <w:pStyle w:val="B1"/>
        <w:rPr>
          <w:lang w:eastAsia="ja-JP"/>
        </w:rPr>
      </w:pPr>
      <w:r w:rsidRPr="006A6394">
        <w:rPr>
          <w:lang w:eastAsia="ja-JP"/>
        </w:rPr>
        <w:t>-</w:t>
      </w:r>
      <w:r w:rsidRPr="006A6394">
        <w:rPr>
          <w:lang w:eastAsia="ja-JP"/>
        </w:rPr>
        <w:tab/>
        <w:t>requests for exception data reporting;</w:t>
      </w:r>
    </w:p>
    <w:p w14:paraId="6A438E47"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w:t>
      </w:r>
    </w:p>
    <w:p w14:paraId="3CB62757" w14:textId="77777777" w:rsidR="00D40C70" w:rsidRPr="006A6394" w:rsidRDefault="00D40C70" w:rsidP="00D40C70">
      <w:pPr>
        <w:pStyle w:val="B1"/>
        <w:rPr>
          <w:lang w:eastAsia="ja-JP"/>
        </w:rPr>
      </w:pPr>
      <w:r w:rsidRPr="006A6394">
        <w:rPr>
          <w:lang w:eastAsia="ja-JP"/>
        </w:rPr>
        <w:t>-</w:t>
      </w:r>
      <w:r w:rsidRPr="006A6394">
        <w:rPr>
          <w:lang w:eastAsia="ja-JP"/>
        </w:rPr>
        <w:tab/>
        <w:t xml:space="preserve">tracking area update requests without </w:t>
      </w:r>
      <w:r w:rsidRPr="006A6394">
        <w:t>"active" or "signalling active" flag set;</w:t>
      </w:r>
    </w:p>
    <w:p w14:paraId="330FFD83"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 and</w:t>
      </w:r>
    </w:p>
    <w:p w14:paraId="077D5A51" w14:textId="77777777" w:rsidR="00D40C70" w:rsidRPr="006A6394" w:rsidRDefault="00D40C70" w:rsidP="00D40C70">
      <w:pPr>
        <w:pStyle w:val="B1"/>
        <w:rPr>
          <w:lang w:eastAsia="ja-JP"/>
        </w:rPr>
      </w:pPr>
      <w:r w:rsidRPr="006A6394">
        <w:rPr>
          <w:lang w:eastAsia="ja-JP"/>
        </w:rPr>
        <w:lastRenderedPageBreak/>
        <w:t>-</w:t>
      </w:r>
      <w:r w:rsidRPr="006A6394">
        <w:rPr>
          <w:lang w:eastAsia="ja-JP"/>
        </w:rPr>
        <w:tab/>
        <w:t>mobile terminated service requests triggered by paging</w:t>
      </w:r>
      <w:r w:rsidRPr="006A6394">
        <w:t xml:space="preserve"> </w:t>
      </w:r>
      <w:r w:rsidRPr="006A6394">
        <w:rPr>
          <w:lang w:eastAsia="ja-JP"/>
        </w:rPr>
        <w:t>and subsequent MO signalling or MO data, if any, until the UE enters EMM-IDLE mode.</w:t>
      </w:r>
    </w:p>
    <w:p w14:paraId="6EFE9317" w14:textId="77777777" w:rsidR="00D40C70" w:rsidRPr="006A6394" w:rsidRDefault="00D40C70" w:rsidP="00D40C70">
      <w:pPr>
        <w:rPr>
          <w:noProof/>
        </w:rPr>
      </w:pPr>
      <w:r w:rsidRPr="006A6394">
        <w:rPr>
          <w:lang w:eastAsia="zh-CN"/>
        </w:rPr>
        <w:t xml:space="preserve">If the MME determines that the UE operating in single-registration mode has performed an </w:t>
      </w:r>
      <w:r w:rsidRPr="006A6394">
        <w:rPr>
          <w:noProof/>
        </w:rPr>
        <w:t xml:space="preserve">inter-system change from S1 mode to N1 mode </w:t>
      </w:r>
      <w:r w:rsidRPr="006A6394">
        <w:t>and the timer T3447 is running in the MME, the MME stops the T3447.</w:t>
      </w:r>
    </w:p>
    <w:p w14:paraId="375DC601" w14:textId="4B50A04C" w:rsidR="00D40C70" w:rsidRPr="006A6394" w:rsidRDefault="00D40C70" w:rsidP="00D40C70">
      <w:pPr>
        <w:rPr>
          <w:noProof/>
        </w:rPr>
      </w:pPr>
      <w:r w:rsidRPr="006A6394">
        <w:rPr>
          <w:noProof/>
        </w:rPr>
        <w:t xml:space="preserve">Upon inter-system change from N1 mode to S1 mode, </w:t>
      </w:r>
      <w:r w:rsidRPr="006A6394">
        <w:t xml:space="preserve">if the UE supports service gap control, T3447 is running in the UE, and the T3447 value is included </w:t>
      </w:r>
      <w:r w:rsidRPr="006A6394">
        <w:rPr>
          <w:lang w:eastAsia="ja-JP"/>
        </w:rPr>
        <w:t xml:space="preserve">in the ATTACH ACCEPT message or TRACKING AREA UPDATE ACCEPT message received from the MM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t</w:t>
      </w:r>
      <w:r w:rsidRPr="006A6394">
        <w:t xml:space="preserve">he UE </w:t>
      </w:r>
      <w:r w:rsidRPr="006A6394">
        <w:rPr>
          <w:lang w:eastAsia="ja-JP"/>
        </w:rPr>
        <w:t>shall keep T3447 running. Additionally, t</w:t>
      </w:r>
      <w:r w:rsidRPr="006A6394">
        <w:t>he UE shall store and replace the currently stored T3447 value with the received T3447 value. Upon expiry of the running T3447 timer, the UE shall use the new value when starting T3447 again.</w:t>
      </w:r>
    </w:p>
    <w:p w14:paraId="2381D687" w14:textId="77777777" w:rsidR="00D40C70" w:rsidRPr="006A6394" w:rsidRDefault="00D40C70" w:rsidP="00D40C70">
      <w:pPr>
        <w:rPr>
          <w:lang w:eastAsia="ja-JP"/>
        </w:rPr>
      </w:pPr>
      <w:r w:rsidRPr="006A6394">
        <w:rPr>
          <w:lang w:eastAsia="ja-JP"/>
        </w:rPr>
        <w:t>The UE or the network with a running service gap timer shall keep the timer running when the UE transits from EMM-IDLE mode to EMM-CONNECTED mode.</w:t>
      </w:r>
    </w:p>
    <w:p w14:paraId="470FBB6E" w14:textId="77777777" w:rsidR="00D40C70" w:rsidRPr="006A6394" w:rsidRDefault="00D40C70" w:rsidP="00D40C70">
      <w:pPr>
        <w:pStyle w:val="NO"/>
        <w:rPr>
          <w:lang w:eastAsia="ja-JP"/>
        </w:rPr>
      </w:pPr>
      <w:r w:rsidRPr="006A6394">
        <w:rPr>
          <w:lang w:eastAsia="ja-JP"/>
        </w:rPr>
        <w:t>NOTE:</w:t>
      </w:r>
      <w:r w:rsidRPr="006A6394">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6A6394" w:rsidRDefault="00D40C70" w:rsidP="00D40C70">
      <w:pPr>
        <w:rPr>
          <w:lang w:eastAsia="ja-JP"/>
        </w:rPr>
      </w:pPr>
      <w:r w:rsidRPr="006A6394">
        <w:t>If the timer T3447 is running when the UE enters state EMM-DEREGISTERED, the UE remains switched on, and the USIM in the UE remains the same, then timer T3447 is kept running until it expires.</w:t>
      </w:r>
    </w:p>
    <w:p w14:paraId="3C78828B" w14:textId="77777777" w:rsidR="00D40C70" w:rsidRPr="006A6394" w:rsidRDefault="00D40C70" w:rsidP="00D40C70">
      <w:r w:rsidRPr="006A6394">
        <w:t>If the UE is switched off when the timer T3447 is running, the UE shall behave as follows when the UE is switched on and the USIM in the UE remains the same:</w:t>
      </w:r>
    </w:p>
    <w:p w14:paraId="7634DA8C" w14:textId="77777777" w:rsidR="00D40C70" w:rsidRPr="006A6394" w:rsidRDefault="00D40C70" w:rsidP="00D40C70">
      <w:pPr>
        <w:pStyle w:val="B1"/>
      </w:pPr>
      <w:r w:rsidRPr="006A6394">
        <w:t>-</w:t>
      </w:r>
      <w:r w:rsidRPr="006A6394">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6A6394" w:rsidRDefault="00D40C70" w:rsidP="00295835">
      <w:pPr>
        <w:pStyle w:val="Heading3"/>
      </w:pPr>
      <w:bookmarkStart w:id="1158" w:name="_Toc20217891"/>
      <w:bookmarkStart w:id="1159" w:name="_Toc27743775"/>
      <w:bookmarkStart w:id="1160" w:name="_Toc35959346"/>
      <w:bookmarkStart w:id="1161" w:name="_Toc45202777"/>
      <w:bookmarkStart w:id="1162" w:name="_Toc45700153"/>
      <w:bookmarkStart w:id="1163" w:name="_Toc51919889"/>
      <w:bookmarkStart w:id="1164" w:name="_Toc68250949"/>
      <w:bookmarkStart w:id="1165" w:name="_Toc146260529"/>
      <w:r w:rsidRPr="006A6394">
        <w:t>5.3.18</w:t>
      </w:r>
      <w:r w:rsidRPr="006A6394">
        <w:tab/>
        <w:t>Restricted local operator services</w:t>
      </w:r>
      <w:bookmarkEnd w:id="1158"/>
      <w:bookmarkEnd w:id="1159"/>
      <w:bookmarkEnd w:id="1160"/>
      <w:bookmarkEnd w:id="1161"/>
      <w:bookmarkEnd w:id="1162"/>
      <w:bookmarkEnd w:id="1163"/>
      <w:bookmarkEnd w:id="1164"/>
      <w:bookmarkEnd w:id="1165"/>
    </w:p>
    <w:p w14:paraId="78745AA9" w14:textId="77777777" w:rsidR="00D40C70" w:rsidRPr="006A6394" w:rsidRDefault="00D40C70" w:rsidP="00D40C70">
      <w:r w:rsidRPr="006A6394">
        <w:rPr>
          <w:lang w:eastAsia="ja-JP"/>
        </w:rPr>
        <w:t xml:space="preserve">Restricted local operator services (RLOS) is an optional feature that enables operators to offer access to restricted local operator services to the unauthenticated UEs in limited service state (see </w:t>
      </w:r>
      <w:r w:rsidRPr="006A6394">
        <w:t>3GPP TS 2</w:t>
      </w:r>
      <w:r w:rsidRPr="006A6394">
        <w:rPr>
          <w:lang w:eastAsia="zh-CN"/>
        </w:rPr>
        <w:t>3</w:t>
      </w:r>
      <w:r w:rsidRPr="006A6394">
        <w:t>.401 [10]</w:t>
      </w:r>
      <w:r w:rsidRPr="006A6394">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6A6394">
        <w:t>is configured to support access to RLOS</w:t>
      </w:r>
      <w:r w:rsidRPr="006A6394">
        <w:rPr>
          <w:lang w:eastAsia="ja-JP"/>
        </w:rPr>
        <w:t xml:space="preserve">, the MME accepts the UE's attach request regardless of </w:t>
      </w:r>
      <w:r w:rsidRPr="006A6394">
        <w:t>the authentication result or skips the authentication procedure.</w:t>
      </w:r>
    </w:p>
    <w:p w14:paraId="22C70FB7" w14:textId="77777777" w:rsidR="00D40C70" w:rsidRPr="006A6394" w:rsidRDefault="00D40C70" w:rsidP="00D40C70">
      <w:r w:rsidRPr="006A6394">
        <w:t xml:space="preserve">When the UE requests the lower layer to establish an RRC connection for </w:t>
      </w:r>
      <w:r w:rsidRPr="006A6394">
        <w:rPr>
          <w:lang w:eastAsia="ja-JP"/>
        </w:rPr>
        <w:t>access to RLOS</w:t>
      </w:r>
      <w:r w:rsidRPr="006A6394">
        <w:t xml:space="preserve">, the UE indicates in the RRC signalling that the RRC connection is for </w:t>
      </w:r>
      <w:r w:rsidRPr="006A6394">
        <w:rPr>
          <w:lang w:eastAsia="ja-JP"/>
        </w:rPr>
        <w:t xml:space="preserve">access to </w:t>
      </w:r>
      <w:r w:rsidRPr="006A6394">
        <w:t>RLOS to the lower layers.</w:t>
      </w:r>
    </w:p>
    <w:p w14:paraId="624B9C37" w14:textId="77777777" w:rsidR="00431B51" w:rsidRPr="006A6394" w:rsidRDefault="00D40C70" w:rsidP="00D40C70">
      <w:r w:rsidRPr="006A6394">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6A6394">
        <w:rPr>
          <w:lang w:eastAsia="ja-JP"/>
        </w:rPr>
        <w:t xml:space="preserve">access to </w:t>
      </w:r>
      <w:r w:rsidRPr="006A6394">
        <w:t>RLOS if the PLMN does not support access to RLOS.</w:t>
      </w:r>
    </w:p>
    <w:p w14:paraId="64887DFB" w14:textId="09B4C253" w:rsidR="00D40C70" w:rsidRPr="006A6394" w:rsidRDefault="00D40C70" w:rsidP="00D40C70">
      <w:pPr>
        <w:pStyle w:val="NO"/>
      </w:pPr>
      <w:r w:rsidRPr="006A6394">
        <w:t>NOTE:</w:t>
      </w:r>
      <w:r w:rsidRPr="006A6394">
        <w:tab/>
        <w:t>Only authorized applications on the UE are allowed to trigger the initiation of RLOS connection (see 3GPP TS 33.401 [19]).</w:t>
      </w:r>
    </w:p>
    <w:p w14:paraId="6355FEBE" w14:textId="77777777" w:rsidR="00D40C70" w:rsidRPr="006A6394" w:rsidRDefault="00D40C70" w:rsidP="00D40C70">
      <w:pPr>
        <w:rPr>
          <w:noProof/>
        </w:rPr>
      </w:pPr>
      <w:r w:rsidRPr="006A6394">
        <w:rPr>
          <w:noProof/>
        </w:rPr>
        <w:t xml:space="preserve">For UE attached for access to RLOS, only UE originated </w:t>
      </w:r>
      <w:r w:rsidRPr="006A6394">
        <w:t xml:space="preserve">access to </w:t>
      </w:r>
      <w:r w:rsidRPr="006A6394">
        <w:rPr>
          <w:noProof/>
        </w:rPr>
        <w:t xml:space="preserve">RLOS requests are supported. Mobile terminated </w:t>
      </w:r>
      <w:r w:rsidRPr="006A6394">
        <w:t xml:space="preserve">access to </w:t>
      </w:r>
      <w:r w:rsidRPr="006A6394">
        <w:rPr>
          <w:noProof/>
        </w:rPr>
        <w:t xml:space="preserve">RLOS request and network triggered service request are not allowed. The UE is not allowed to initiate UE requested PDN connectivity for </w:t>
      </w:r>
      <w:r w:rsidRPr="006A6394">
        <w:t xml:space="preserve">any additional PDN connection. </w:t>
      </w:r>
      <w:r w:rsidRPr="006A6394">
        <w:rPr>
          <w:noProof/>
        </w:rPr>
        <w:t>In addition, intersystem change to other RAT including GERAN and UTRAN and handover between 3GPP and non-3GPP accesses are not supported.</w:t>
      </w:r>
    </w:p>
    <w:p w14:paraId="751AA2D3" w14:textId="77777777" w:rsidR="00D40C70" w:rsidRPr="006A6394" w:rsidRDefault="00D40C70" w:rsidP="00D40C70">
      <w:pPr>
        <w:rPr>
          <w:lang w:eastAsia="ja-JP"/>
        </w:rPr>
      </w:pPr>
      <w:r w:rsidRPr="006A6394">
        <w:t>Access to RLOS</w:t>
      </w:r>
      <w:r w:rsidRPr="006A6394" w:rsidDel="00EF6140">
        <w:rPr>
          <w:lang w:eastAsia="ja-JP"/>
        </w:rPr>
        <w:t xml:space="preserve"> </w:t>
      </w:r>
      <w:r w:rsidRPr="006A6394">
        <w:rPr>
          <w:lang w:eastAsia="ja-JP"/>
        </w:rPr>
        <w:t>is applicable to the UEs in WB-S1 mode only. The UEs in NB-S1 mode shall not request access to RLOS.</w:t>
      </w:r>
    </w:p>
    <w:p w14:paraId="19E576C2" w14:textId="77777777" w:rsidR="00D40C70" w:rsidRPr="006A6394" w:rsidRDefault="00D40C70" w:rsidP="00D40C70">
      <w:pPr>
        <w:rPr>
          <w:noProof/>
        </w:rPr>
      </w:pPr>
      <w:r w:rsidRPr="006A6394">
        <w:rPr>
          <w:noProof/>
        </w:rPr>
        <w:t xml:space="preserve">Location service does not apply to </w:t>
      </w:r>
      <w:r w:rsidRPr="006A6394">
        <w:t xml:space="preserve">access to </w:t>
      </w:r>
      <w:r w:rsidRPr="006A6394">
        <w:rPr>
          <w:noProof/>
        </w:rPr>
        <w:t>RLOS.</w:t>
      </w:r>
    </w:p>
    <w:p w14:paraId="1309BEEE" w14:textId="77777777" w:rsidR="00D40C70" w:rsidRPr="006A6394" w:rsidRDefault="00D40C70" w:rsidP="00D40C70">
      <w:pPr>
        <w:rPr>
          <w:lang w:eastAsia="ja-JP"/>
        </w:rPr>
      </w:pPr>
      <w:r w:rsidRPr="006A6394">
        <w:lastRenderedPageBreak/>
        <w:t>If a UE attached for access to RLOS needs to initiate an emergency call, the UE shall first perform a local detach prior to initiating an attach procedure for emergency bearer services.</w:t>
      </w:r>
    </w:p>
    <w:p w14:paraId="77EE6AC1" w14:textId="77777777" w:rsidR="00D40C70" w:rsidRPr="006A6394" w:rsidRDefault="00D40C70" w:rsidP="00295835">
      <w:pPr>
        <w:pStyle w:val="Heading3"/>
        <w:rPr>
          <w:lang w:eastAsia="zh-CN"/>
        </w:rPr>
      </w:pPr>
      <w:bookmarkStart w:id="1166" w:name="_Toc20217892"/>
      <w:bookmarkStart w:id="1167" w:name="_Toc27743776"/>
      <w:bookmarkStart w:id="1168" w:name="_Toc35959347"/>
      <w:bookmarkStart w:id="1169" w:name="_Toc45202778"/>
      <w:bookmarkStart w:id="1170" w:name="_Toc45700154"/>
      <w:bookmarkStart w:id="1171" w:name="_Toc51919890"/>
      <w:bookmarkStart w:id="1172" w:name="_Toc68250950"/>
      <w:bookmarkStart w:id="1173" w:name="_Toc146260530"/>
      <w:r w:rsidRPr="006A6394">
        <w:t>5.3.19</w:t>
      </w:r>
      <w:r w:rsidRPr="006A6394">
        <w:tab/>
        <w:t>Core Network selection and redirection for UEs using CIoT optimizations</w:t>
      </w:r>
      <w:bookmarkEnd w:id="1166"/>
      <w:bookmarkEnd w:id="1167"/>
      <w:bookmarkEnd w:id="1168"/>
      <w:bookmarkEnd w:id="1169"/>
      <w:bookmarkEnd w:id="1170"/>
      <w:bookmarkEnd w:id="1171"/>
      <w:bookmarkEnd w:id="1172"/>
      <w:bookmarkEnd w:id="1173"/>
    </w:p>
    <w:p w14:paraId="10825418" w14:textId="77777777" w:rsidR="00D40C70" w:rsidRPr="006A6394" w:rsidRDefault="00D40C70" w:rsidP="00295835">
      <w:pPr>
        <w:pStyle w:val="Heading4"/>
        <w:rPr>
          <w:lang w:eastAsia="zh-CN"/>
        </w:rPr>
      </w:pPr>
      <w:bookmarkStart w:id="1174" w:name="_Toc20217893"/>
      <w:bookmarkStart w:id="1175" w:name="_Toc27743777"/>
      <w:bookmarkStart w:id="1176" w:name="_Toc35959348"/>
      <w:bookmarkStart w:id="1177" w:name="_Toc45202779"/>
      <w:bookmarkStart w:id="1178" w:name="_Toc45700155"/>
      <w:bookmarkStart w:id="1179" w:name="_Toc51919891"/>
      <w:bookmarkStart w:id="1180" w:name="_Toc68250951"/>
      <w:bookmarkStart w:id="1181" w:name="_Toc146260531"/>
      <w:r w:rsidRPr="006A6394">
        <w:t>5.3.19.1</w:t>
      </w:r>
      <w:r w:rsidRPr="006A6394">
        <w:tab/>
        <w:t>Core network selection</w:t>
      </w:r>
      <w:bookmarkEnd w:id="1174"/>
      <w:bookmarkEnd w:id="1175"/>
      <w:bookmarkEnd w:id="1176"/>
      <w:bookmarkEnd w:id="1177"/>
      <w:bookmarkEnd w:id="1178"/>
      <w:bookmarkEnd w:id="1179"/>
      <w:bookmarkEnd w:id="1180"/>
      <w:bookmarkEnd w:id="1181"/>
    </w:p>
    <w:p w14:paraId="72E0D86F" w14:textId="1758F492" w:rsidR="00D40C70" w:rsidRPr="006A6394" w:rsidRDefault="00D40C70" w:rsidP="00D40C70">
      <w:pPr>
        <w:rPr>
          <w:noProof/>
        </w:rPr>
      </w:pPr>
      <w:r w:rsidRPr="006A6394">
        <w:t xml:space="preserve">A UE that supports CIoT optimizations performs core network selection as specified in </w:t>
      </w:r>
      <w:r w:rsidR="00FB1684" w:rsidRPr="006A6394">
        <w:t>clause</w:t>
      </w:r>
      <w:r w:rsidRPr="006A6394">
        <w:t> 4.8.4A.1 of 3GPP TS 24.501 [54].</w:t>
      </w:r>
    </w:p>
    <w:p w14:paraId="36DC119C" w14:textId="77777777" w:rsidR="00D40C70" w:rsidRPr="006A6394" w:rsidRDefault="00D40C70" w:rsidP="00295835">
      <w:pPr>
        <w:pStyle w:val="Heading4"/>
        <w:rPr>
          <w:lang w:eastAsia="zh-CN"/>
        </w:rPr>
      </w:pPr>
      <w:bookmarkStart w:id="1182" w:name="_Toc20217894"/>
      <w:bookmarkStart w:id="1183" w:name="_Toc27743778"/>
      <w:bookmarkStart w:id="1184" w:name="_Toc35959349"/>
      <w:bookmarkStart w:id="1185" w:name="_Toc45202780"/>
      <w:bookmarkStart w:id="1186" w:name="_Toc45700156"/>
      <w:bookmarkStart w:id="1187" w:name="_Toc51919892"/>
      <w:bookmarkStart w:id="1188" w:name="_Toc68250952"/>
      <w:bookmarkStart w:id="1189" w:name="_Toc146260532"/>
      <w:r w:rsidRPr="006A6394">
        <w:t>5.3.19.2</w:t>
      </w:r>
      <w:r w:rsidRPr="006A6394">
        <w:tab/>
        <w:t>Redirection of the UE by the core network</w:t>
      </w:r>
      <w:bookmarkEnd w:id="1182"/>
      <w:bookmarkEnd w:id="1183"/>
      <w:bookmarkEnd w:id="1184"/>
      <w:bookmarkEnd w:id="1185"/>
      <w:bookmarkEnd w:id="1186"/>
      <w:bookmarkEnd w:id="1187"/>
      <w:bookmarkEnd w:id="1188"/>
      <w:bookmarkEnd w:id="1189"/>
    </w:p>
    <w:p w14:paraId="339C6E1B" w14:textId="0D406031" w:rsidR="00D40C70" w:rsidRPr="006A6394" w:rsidRDefault="00D40C70" w:rsidP="00D40C70">
      <w:r w:rsidRPr="006A6394">
        <w:t xml:space="preserve">The network that supports CIoT optimizations can redirect a UE between EPC and 5GCN as specified in </w:t>
      </w:r>
      <w:r w:rsidR="00FB1684" w:rsidRPr="006A6394">
        <w:t>clause</w:t>
      </w:r>
      <w:r w:rsidRPr="006A6394">
        <w:t> 5.31.3 of 3GPP TS 23.501 [58]. The network can take into account the UE</w:t>
      </w:r>
      <w:r w:rsidR="00431B51" w:rsidRPr="006A6394">
        <w:t>'</w:t>
      </w:r>
      <w:r w:rsidRPr="006A6394">
        <w:t>s N1 mode capability or S1 mode capability, the CIoT network behaviour supported and preferred by the UE or the CIoT network behaviour supported by the network to determine the redirection.</w:t>
      </w:r>
    </w:p>
    <w:p w14:paraId="1338D2E2" w14:textId="77777777" w:rsidR="00D40C70" w:rsidRPr="006A6394" w:rsidRDefault="00D40C70" w:rsidP="00D40C70">
      <w:pPr>
        <w:pStyle w:val="NO"/>
      </w:pPr>
      <w:r w:rsidRPr="006A6394">
        <w:t>NOTE:</w:t>
      </w:r>
      <w:r w:rsidRPr="006A6394">
        <w:tab/>
        <w:t>It is assumed that the network would avoid redirecting the UE back and forth between EPC and 5GCN.</w:t>
      </w:r>
    </w:p>
    <w:p w14:paraId="05FEF01D" w14:textId="09234EB2" w:rsidR="00D40C70" w:rsidRPr="006A6394" w:rsidRDefault="00D40C70" w:rsidP="00D40C70">
      <w:r w:rsidRPr="006A6394">
        <w:t xml:space="preserve">The network redirects the UE to 5GCN by rejecting the attach request, or tracking area update request, or service request with the EMM cause #31 "Redirection to 5GCN required" as specified in </w:t>
      </w:r>
      <w:r w:rsidR="00FB1684" w:rsidRPr="006A6394">
        <w:t>clause</w:t>
      </w:r>
      <w:r w:rsidRPr="006A6394">
        <w:t xml:space="preserve"> 5.5.1.2.5, 5.5.1.3.5, 5.5.3.2.5, 5.5.3.3.5 and 5.6.1.5. Upon receipt of reject message, the UE disables the E-UTRA capability as specified in </w:t>
      </w:r>
      <w:r w:rsidR="00FB1684" w:rsidRPr="006A6394">
        <w:t>clause</w:t>
      </w:r>
      <w:r w:rsidRPr="006A6394">
        <w:t xml:space="preserve"> 4.5 and </w:t>
      </w:r>
      <w:r w:rsidRPr="006A6394">
        <w:rPr>
          <w:lang w:eastAsia="ko-KR"/>
        </w:rPr>
        <w:t>enables the N1 mode capability</w:t>
      </w:r>
      <w:r w:rsidRPr="006A6394">
        <w:t xml:space="preserve"> if it was disabled</w:t>
      </w:r>
      <w:r w:rsidRPr="006A6394">
        <w:rPr>
          <w:rFonts w:eastAsia="Malgun Gothic"/>
          <w:lang w:eastAsia="ko-KR"/>
        </w:rPr>
        <w:t xml:space="preserve"> </w:t>
      </w:r>
      <w:r w:rsidRPr="006A6394">
        <w:t>in order to move to 5GCN.</w:t>
      </w:r>
    </w:p>
    <w:p w14:paraId="204E2B01" w14:textId="41868263" w:rsidR="00D40C70" w:rsidRPr="006A6394" w:rsidRDefault="00D40C70" w:rsidP="00D40C70">
      <w:pPr>
        <w:rPr>
          <w:noProof/>
        </w:rPr>
      </w:pPr>
      <w:r w:rsidRPr="006A6394">
        <w:t xml:space="preserve">The network that supports CIoT optimizations can also redirect a UE from 5GCN to EPC as specified in </w:t>
      </w:r>
      <w:r w:rsidR="00FB1684" w:rsidRPr="006A6394">
        <w:t>clause</w:t>
      </w:r>
      <w:r w:rsidRPr="006A6394">
        <w:t> 4.8.4A.2 of 3GPP TS 24.501 [54].</w:t>
      </w:r>
    </w:p>
    <w:p w14:paraId="71D48E1E" w14:textId="77777777" w:rsidR="00D40C70" w:rsidRPr="006A6394" w:rsidRDefault="00D40C70" w:rsidP="00295835">
      <w:pPr>
        <w:pStyle w:val="Heading3"/>
      </w:pPr>
      <w:bookmarkStart w:id="1190" w:name="_Toc20217895"/>
      <w:bookmarkStart w:id="1191" w:name="_Toc27743779"/>
      <w:bookmarkStart w:id="1192" w:name="_Toc35959350"/>
      <w:bookmarkStart w:id="1193" w:name="_Toc45202781"/>
      <w:bookmarkStart w:id="1194" w:name="_Toc45700157"/>
      <w:bookmarkStart w:id="1195" w:name="_Toc51919893"/>
      <w:bookmarkStart w:id="1196" w:name="_Toc68250953"/>
      <w:bookmarkStart w:id="1197" w:name="_Toc146260533"/>
      <w:r w:rsidRPr="006A6394">
        <w:t>5.3.20</w:t>
      </w:r>
      <w:r w:rsidRPr="006A6394">
        <w:tab/>
        <w:t>UE radio capability signalling optimisation</w:t>
      </w:r>
      <w:bookmarkEnd w:id="1190"/>
      <w:bookmarkEnd w:id="1191"/>
      <w:bookmarkEnd w:id="1192"/>
      <w:bookmarkEnd w:id="1193"/>
      <w:bookmarkEnd w:id="1194"/>
      <w:bookmarkEnd w:id="1195"/>
      <w:bookmarkEnd w:id="1196"/>
      <w:bookmarkEnd w:id="1197"/>
    </w:p>
    <w:p w14:paraId="025CFD0E" w14:textId="77777777" w:rsidR="00D40C70" w:rsidRPr="006A6394" w:rsidRDefault="00D40C70" w:rsidP="00D40C70">
      <w:r w:rsidRPr="006A6394">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6A6394" w:rsidRDefault="00D40C70" w:rsidP="00D40C70">
      <w:r w:rsidRPr="006A6394">
        <w:t>In this release of the specification, RACS is not applicable to NB-S1 mode.</w:t>
      </w:r>
    </w:p>
    <w:p w14:paraId="639F4920" w14:textId="77777777" w:rsidR="00D40C70" w:rsidRPr="006A6394" w:rsidRDefault="00D40C70" w:rsidP="00D40C70">
      <w:r w:rsidRPr="006A6394">
        <w:t>If the UE supports RACS:</w:t>
      </w:r>
    </w:p>
    <w:p w14:paraId="70C54ECD" w14:textId="77777777" w:rsidR="00D40C70" w:rsidRPr="006A6394" w:rsidRDefault="00D40C70" w:rsidP="00D40C70">
      <w:pPr>
        <w:pStyle w:val="B1"/>
      </w:pPr>
      <w:r w:rsidRPr="006A6394">
        <w:t>-</w:t>
      </w:r>
      <w:r w:rsidRPr="006A6394">
        <w:tab/>
        <w:t xml:space="preserve">the UE shall indicate support for RACS by setting the RACS bit to </w:t>
      </w:r>
      <w:r w:rsidRPr="006A6394">
        <w:rPr>
          <w:noProof/>
        </w:rPr>
        <w:t>"</w:t>
      </w:r>
      <w:r w:rsidRPr="006A6394">
        <w:t>RACS supported</w:t>
      </w:r>
      <w:r w:rsidRPr="006A6394">
        <w:rPr>
          <w:noProof/>
        </w:rPr>
        <w:t>"</w:t>
      </w:r>
      <w:r w:rsidRPr="006A6394">
        <w:t xml:space="preserve"> in the UE network capability IE of the ATTACH REQUEST and TRACKING AREA UPDATE REQUEST messages;</w:t>
      </w:r>
    </w:p>
    <w:p w14:paraId="5C6D0A2E" w14:textId="77777777" w:rsidR="00D40C70" w:rsidRPr="006A6394" w:rsidRDefault="00D40C70" w:rsidP="00D40C70">
      <w:pPr>
        <w:pStyle w:val="B1"/>
      </w:pPr>
      <w:r w:rsidRPr="006A6394">
        <w:t>-</w:t>
      </w:r>
      <w:r w:rsidRPr="006A6394">
        <w:tab/>
        <w:t xml:space="preserve">if the UE performs an attach procedure and the UE has an applicable UE radio capability ID for the current UE radio configuration in the selected network, the UE shall include the UE radio capability ID availability IE in the ATTACH REQUEST message and set the IE to </w:t>
      </w:r>
      <w:r w:rsidRPr="006A6394">
        <w:rPr>
          <w:noProof/>
        </w:rPr>
        <w:t>"UE radio capability ID available"</w:t>
      </w:r>
      <w:r w:rsidRPr="006A6394">
        <w:t>;</w:t>
      </w:r>
    </w:p>
    <w:p w14:paraId="5E2C5C5A" w14:textId="77777777" w:rsidR="00D40C70" w:rsidRPr="006A6394" w:rsidRDefault="00D40C70" w:rsidP="00D40C70">
      <w:pPr>
        <w:pStyle w:val="B1"/>
      </w:pPr>
      <w:r w:rsidRPr="006A6394">
        <w:t>-</w:t>
      </w:r>
      <w:r w:rsidRPr="006A6394">
        <w:tab/>
        <w:t xml:space="preserve">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w:t>
      </w:r>
      <w:r w:rsidRPr="006A6394">
        <w:rPr>
          <w:noProof/>
        </w:rPr>
        <w:t>"UE radio capability ID available"</w:t>
      </w:r>
      <w:r w:rsidRPr="006A6394">
        <w:t>;</w:t>
      </w:r>
    </w:p>
    <w:p w14:paraId="66DFDA22" w14:textId="4D436718" w:rsidR="00D40C70" w:rsidRPr="006A6394" w:rsidRDefault="00D40C70" w:rsidP="00D40C70">
      <w:pPr>
        <w:pStyle w:val="B1"/>
      </w:pPr>
      <w:r w:rsidRPr="006A6394">
        <w:t>-</w:t>
      </w:r>
      <w:r w:rsidRPr="006A6394">
        <w:tab/>
        <w:t xml:space="preserve">If the UE is requested to provide the UE radio capability ID by the network during a security mode control procedure, the UE </w:t>
      </w:r>
      <w:r w:rsidRPr="006A6394">
        <w:rPr>
          <w:noProof/>
        </w:rPr>
        <w:t xml:space="preserve">shall include the UE radio capability ID in </w:t>
      </w:r>
      <w:r w:rsidRPr="006A6394">
        <w:t xml:space="preserve">the UE radio capability ID IE of the SECURITY MODE COMPLETE message </w:t>
      </w:r>
      <w:r w:rsidRPr="006A6394">
        <w:rPr>
          <w:lang w:eastAsia="ko-KR"/>
        </w:rPr>
        <w:t xml:space="preserve">according to the rules in </w:t>
      </w:r>
      <w:r w:rsidR="00FB1684" w:rsidRPr="006A6394">
        <w:rPr>
          <w:lang w:eastAsia="ko-KR"/>
        </w:rPr>
        <w:t>clause</w:t>
      </w:r>
      <w:r w:rsidRPr="006A6394">
        <w:rPr>
          <w:lang w:eastAsia="ko-KR"/>
        </w:rPr>
        <w:t xml:space="preserve"> </w:t>
      </w:r>
      <w:r w:rsidRPr="006A6394">
        <w:t>5.4.3.3.</w:t>
      </w:r>
      <w:r w:rsidRPr="006A6394">
        <w:rPr>
          <w:lang w:eastAsia="ko-KR"/>
        </w:rPr>
        <w:t>;</w:t>
      </w:r>
    </w:p>
    <w:p w14:paraId="34C04AB4" w14:textId="77777777" w:rsidR="00D40C70" w:rsidRPr="006A6394" w:rsidRDefault="00D40C70" w:rsidP="00D40C70">
      <w:pPr>
        <w:pStyle w:val="B1"/>
      </w:pPr>
      <w:r w:rsidRPr="006A6394">
        <w:t>-</w:t>
      </w:r>
      <w:r w:rsidRPr="006A6394">
        <w:tab/>
        <w:t>if the radio configuration at the UE changes (for instance because the UE has disabled a specific radio capability) then:</w:t>
      </w:r>
    </w:p>
    <w:p w14:paraId="4FFEBB00" w14:textId="77777777" w:rsidR="00D40C70" w:rsidRPr="006A6394" w:rsidRDefault="00D40C70" w:rsidP="00D40C70">
      <w:pPr>
        <w:pStyle w:val="B2"/>
      </w:pPr>
      <w:r w:rsidRPr="006A6394">
        <w:t>a)</w:t>
      </w:r>
      <w:r w:rsidRPr="006A6394">
        <w:tab/>
        <w:t xml:space="preserve">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w:t>
      </w:r>
      <w:r w:rsidRPr="006A6394">
        <w:lastRenderedPageBreak/>
        <w:t>available" in the UE radio capability ID availability IE in the TRACKING AREA UPDATE REQUEST message; and</w:t>
      </w:r>
    </w:p>
    <w:p w14:paraId="7A58C025" w14:textId="77777777" w:rsidR="00D40C70" w:rsidRPr="006A6394" w:rsidRDefault="00D40C70" w:rsidP="00D40C70">
      <w:pPr>
        <w:pStyle w:val="B2"/>
      </w:pPr>
      <w:r w:rsidRPr="006A6394">
        <w:t>b)</w:t>
      </w:r>
      <w:r w:rsidRPr="006A6394">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6A6394" w:rsidRDefault="00D40C70" w:rsidP="00D40C70">
      <w:pPr>
        <w:pStyle w:val="NO"/>
      </w:pPr>
      <w:r w:rsidRPr="006A6394">
        <w:t>NOTE:</w:t>
      </w:r>
      <w:r w:rsidRPr="006A6394">
        <w:tab/>
        <w:t xml:space="preserve">Performing the tracking area updating procedure with the UE radio capability information update needed IE included in the TRACKING AREA UPDATE REQUEST message and without the UE radio capability ID availability IE set to </w:t>
      </w:r>
      <w:r w:rsidRPr="006A6394">
        <w:rPr>
          <w:noProof/>
        </w:rPr>
        <w:t>"UE radio capability ID available"</w:t>
      </w:r>
      <w:r w:rsidRPr="006A6394">
        <w:t xml:space="preserve"> in the TRACKING AREA UPDATE REQUEST message as specified in b) above can trigger the network to assign a new UE radio capability ID to the UE.</w:t>
      </w:r>
    </w:p>
    <w:p w14:paraId="0551FD85" w14:textId="38D9EC19" w:rsidR="00D40C70" w:rsidRPr="006A6394" w:rsidRDefault="00D40C70" w:rsidP="00D40C70">
      <w:pPr>
        <w:pStyle w:val="B1"/>
      </w:pPr>
      <w:r w:rsidRPr="006A6394">
        <w:t>-</w:t>
      </w:r>
      <w:r w:rsidRPr="006A6394">
        <w:tab/>
        <w:t>upon receiving a network-assigned UE radio capability ID in the ATTACH ACCEPT message,</w:t>
      </w:r>
      <w:r w:rsidR="00217C20">
        <w:t xml:space="preserve"> </w:t>
      </w:r>
      <w:r w:rsidRPr="006A6394">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6A6394" w:rsidRDefault="00D40C70" w:rsidP="00D40C70">
      <w:pPr>
        <w:pStyle w:val="B1"/>
      </w:pPr>
      <w:r w:rsidRPr="006A6394">
        <w:t>-</w:t>
      </w:r>
      <w:r w:rsidRPr="006A6394">
        <w:tab/>
        <w:t>the UE shall not use a network-assigned UE radio capability ID in PLMNs equivalent to the PLMN which assigned it; and</w:t>
      </w:r>
    </w:p>
    <w:p w14:paraId="3BD0DAB9" w14:textId="0CDC04C2" w:rsidR="00431B51" w:rsidRPr="006A6394" w:rsidRDefault="00D40C70" w:rsidP="00D40C70">
      <w:pPr>
        <w:pStyle w:val="B1"/>
      </w:pPr>
      <w:r w:rsidRPr="006A6394">
        <w:t>-</w:t>
      </w:r>
      <w:r w:rsidRPr="006A6394">
        <w:tab/>
        <w:t>upon receiv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w:t>
      </w:r>
      <w:r w:rsidR="00217C20">
        <w:t xml:space="preserve"> </w:t>
      </w:r>
      <w:r w:rsidRPr="006A6394">
        <w:t xml:space="preserve">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w:t>
      </w:r>
      <w:r w:rsidRPr="006A6394">
        <w:rPr>
          <w:noProof/>
        </w:rPr>
        <w:t>"UE radio capability ID available"</w:t>
      </w:r>
      <w:r w:rsidRPr="006A6394">
        <w:t xml:space="preserve"> in the TRACKING AREA UPDATE REQUEST message.</w:t>
      </w:r>
    </w:p>
    <w:p w14:paraId="2670174F" w14:textId="5663B7B5" w:rsidR="00D40C70" w:rsidRPr="006A6394" w:rsidRDefault="00D40C70" w:rsidP="00D40C70">
      <w:r w:rsidRPr="006A6394">
        <w:t>If the network supports RACS:</w:t>
      </w:r>
    </w:p>
    <w:p w14:paraId="353AF210" w14:textId="77777777" w:rsidR="00D40C70" w:rsidRPr="006A6394" w:rsidRDefault="00D40C70" w:rsidP="00D40C70">
      <w:pPr>
        <w:pStyle w:val="B1"/>
        <w:rPr>
          <w:noProof/>
        </w:rPr>
      </w:pPr>
      <w:r w:rsidRPr="006A6394">
        <w:t>-</w:t>
      </w:r>
      <w:r w:rsidRPr="006A6394">
        <w:tab/>
        <w:t xml:space="preserve">if the UE has included the UE radio capability ID availability IE in the ATTACH REQUEST message and set the IE to </w:t>
      </w:r>
      <w:r w:rsidRPr="006A6394">
        <w:rPr>
          <w:noProof/>
        </w:rPr>
        <w:t>"UE radio capability ID available", the network shall initiate a security mode control procedure to retrieve the UE radio capability ID from the UE;</w:t>
      </w:r>
    </w:p>
    <w:p w14:paraId="31652AC7" w14:textId="77777777" w:rsidR="00D40C70" w:rsidRPr="006A6394" w:rsidRDefault="00D40C70" w:rsidP="00D40C70">
      <w:pPr>
        <w:pStyle w:val="B1"/>
      </w:pPr>
      <w:r w:rsidRPr="006A6394">
        <w:t>-</w:t>
      </w:r>
      <w:r w:rsidRPr="006A6394">
        <w:tab/>
        <w:t xml:space="preserve">if the UE has included the UE radio capability ID availability IE in the TRACKING AREA UPDATE REQUEST message and set the IE to </w:t>
      </w:r>
      <w:r w:rsidRPr="006A6394">
        <w:rPr>
          <w:noProof/>
        </w:rPr>
        <w:t>"UE radio capability ID available", the network may initiate a security mode control procedure to retrieve the UE radio capability ID from the UE;</w:t>
      </w:r>
    </w:p>
    <w:p w14:paraId="1126DB67" w14:textId="77777777" w:rsidR="00D40C70" w:rsidRPr="006A6394" w:rsidRDefault="00D40C70" w:rsidP="00D40C70">
      <w:pPr>
        <w:pStyle w:val="B1"/>
        <w:rPr>
          <w:lang w:eastAsia="zh-CN"/>
        </w:rPr>
      </w:pPr>
      <w:r w:rsidRPr="006A6394">
        <w:rPr>
          <w:noProof/>
          <w:lang w:eastAsia="zh-CN"/>
        </w:rPr>
        <w:t>-</w:t>
      </w:r>
      <w:r w:rsidRPr="006A6394">
        <w:rPr>
          <w:noProof/>
          <w:lang w:eastAsia="zh-CN"/>
        </w:rPr>
        <w:tab/>
      </w:r>
      <w:r w:rsidRPr="006A6394">
        <w:t>if the UE has included the UE radio capability ID availability IE in the TRACKING AREA UPDATE REQUEST message</w:t>
      </w:r>
      <w:r w:rsidRPr="006A6394">
        <w:rPr>
          <w:lang w:eastAsia="zh-CN"/>
        </w:rPr>
        <w:t xml:space="preserve">, </w:t>
      </w:r>
      <w:r w:rsidRPr="006A6394">
        <w:t>set the URCIDA bit to "UE radio capability ID available" in the UE radio capability ID availability IE</w:t>
      </w:r>
      <w:r w:rsidRPr="006A6394">
        <w:rPr>
          <w:noProof/>
          <w:lang w:eastAsia="zh-CN"/>
        </w:rPr>
        <w:t xml:space="preserve"> and no </w:t>
      </w:r>
      <w:r w:rsidRPr="006A6394">
        <w:t>UE radio capability ID is available in the UE context in the MME</w:t>
      </w:r>
      <w:r w:rsidRPr="006A6394">
        <w:rPr>
          <w:noProof/>
        </w:rPr>
        <w:t xml:space="preserve">, the network </w:t>
      </w:r>
      <w:r w:rsidRPr="006A6394">
        <w:rPr>
          <w:noProof/>
          <w:lang w:eastAsia="zh-CN"/>
        </w:rPr>
        <w:t>shall</w:t>
      </w:r>
      <w:r w:rsidRPr="006A6394">
        <w:rPr>
          <w:noProof/>
        </w:rPr>
        <w:t xml:space="preserve"> initiate a security mode control procedure to retrieve the UE radio capability ID from the UE;</w:t>
      </w:r>
    </w:p>
    <w:p w14:paraId="1ABBC05C" w14:textId="77777777" w:rsidR="00D40C70" w:rsidRPr="006A6394" w:rsidRDefault="00D40C70" w:rsidP="00D40C70">
      <w:pPr>
        <w:pStyle w:val="B1"/>
      </w:pPr>
      <w:r w:rsidRPr="006A6394">
        <w:t>-</w:t>
      </w:r>
      <w:r w:rsidRPr="006A6394">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6A6394" w:rsidRDefault="00D40C70" w:rsidP="00D40C70">
      <w:pPr>
        <w:pStyle w:val="B1"/>
      </w:pPr>
      <w:r w:rsidRPr="006A6394">
        <w:t>-</w:t>
      </w:r>
      <w:r w:rsidRPr="006A6394">
        <w:tab/>
        <w:t>the network may trigger the UE to delete all network-assigned UE radio capability IDs stored at the UE for the serving network by includ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 in the TRACKING AREA UPDATE ACCEPT message or in the GUTI REALLOCATION COMMAND message.</w:t>
      </w:r>
    </w:p>
    <w:p w14:paraId="3B7A1F93" w14:textId="77777777" w:rsidR="00D40C70" w:rsidRPr="006A6394" w:rsidRDefault="00D40C70" w:rsidP="00295835">
      <w:pPr>
        <w:pStyle w:val="Heading3"/>
        <w:rPr>
          <w:noProof/>
        </w:rPr>
      </w:pPr>
      <w:bookmarkStart w:id="1198" w:name="_Toc27743780"/>
      <w:bookmarkStart w:id="1199" w:name="_Toc35959351"/>
      <w:bookmarkStart w:id="1200" w:name="_Toc45202782"/>
      <w:bookmarkStart w:id="1201" w:name="_Toc45700158"/>
      <w:bookmarkStart w:id="1202" w:name="_Toc51919894"/>
      <w:bookmarkStart w:id="1203" w:name="_Toc68250954"/>
      <w:bookmarkStart w:id="1204" w:name="_Toc146260534"/>
      <w:bookmarkStart w:id="1205" w:name="_Toc20217896"/>
      <w:r w:rsidRPr="006A6394">
        <w:rPr>
          <w:noProof/>
        </w:rPr>
        <w:t>5.3.21</w:t>
      </w:r>
      <w:r w:rsidRPr="006A6394">
        <w:rPr>
          <w:noProof/>
        </w:rPr>
        <w:tab/>
      </w:r>
      <w:r w:rsidRPr="006A6394">
        <w:rPr>
          <w:lang w:eastAsia="ko-KR"/>
        </w:rPr>
        <w:t>Wake-up signal</w:t>
      </w:r>
      <w:r w:rsidRPr="006A6394">
        <w:t xml:space="preserve"> assistance</w:t>
      </w:r>
      <w:bookmarkEnd w:id="1198"/>
      <w:bookmarkEnd w:id="1199"/>
      <w:bookmarkEnd w:id="1200"/>
      <w:bookmarkEnd w:id="1201"/>
      <w:bookmarkEnd w:id="1202"/>
      <w:bookmarkEnd w:id="1203"/>
      <w:bookmarkEnd w:id="1204"/>
    </w:p>
    <w:p w14:paraId="571A1435" w14:textId="77777777" w:rsidR="00D40C70" w:rsidRPr="006A6394" w:rsidRDefault="00D40C70" w:rsidP="00D40C70">
      <w:r w:rsidRPr="006A6394">
        <w:t xml:space="preserve">A UE supporting </w:t>
      </w:r>
      <w:r w:rsidRPr="006A6394">
        <w:rPr>
          <w:lang w:eastAsia="ko-KR"/>
        </w:rPr>
        <w:t>wake-up signal (WUS)</w:t>
      </w:r>
      <w:r w:rsidRPr="006A6394">
        <w:t xml:space="preserve"> assistance can indicate its WUS assistance capability during attach or tracking area updating procedure (see 3GPP TS 23.401 [10]). The UE supporting </w:t>
      </w:r>
      <w:r w:rsidRPr="006A6394">
        <w:rPr>
          <w:lang w:eastAsia="ko-KR"/>
        </w:rPr>
        <w:t xml:space="preserve">WUS </w:t>
      </w:r>
      <w:r w:rsidRPr="006A6394">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77777777" w:rsidR="00D40C70" w:rsidRPr="006A6394" w:rsidRDefault="00D40C70" w:rsidP="00D40C70">
      <w:pPr>
        <w:pStyle w:val="B1"/>
      </w:pPr>
      <w:r w:rsidRPr="006A6394">
        <w:t>-</w:t>
      </w:r>
      <w:r w:rsidRPr="006A6394">
        <w:tab/>
        <w:t>an attach for emergency bearer services procedure; or</w:t>
      </w:r>
    </w:p>
    <w:p w14:paraId="178242F4" w14:textId="77777777" w:rsidR="00D40C70" w:rsidRPr="006A6394" w:rsidRDefault="00D40C70" w:rsidP="00D40C70">
      <w:pPr>
        <w:pStyle w:val="B1"/>
      </w:pPr>
      <w:r w:rsidRPr="006A6394">
        <w:lastRenderedPageBreak/>
        <w:t>-</w:t>
      </w:r>
      <w:r w:rsidRPr="006A6394">
        <w:tab/>
        <w:t>a tracking area updating procedure for the UE attached for emergency bearer services.</w:t>
      </w:r>
    </w:p>
    <w:p w14:paraId="7B4F556A" w14:textId="77777777" w:rsidR="00D40C70" w:rsidRPr="006A6394" w:rsidRDefault="00D40C70" w:rsidP="00D40C70">
      <w:r w:rsidRPr="006A6394">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6A6394">
        <w:rPr>
          <w:lang w:eastAsia="zh-CN"/>
        </w:rPr>
        <w:t>3GPP TS 36.300 [20]</w:t>
      </w:r>
      <w:r w:rsidRPr="006A6394">
        <w:t>).</w:t>
      </w:r>
    </w:p>
    <w:p w14:paraId="2D8CCE5A" w14:textId="77777777" w:rsidR="00D40C70" w:rsidRPr="006A6394" w:rsidRDefault="00D40C70" w:rsidP="00D40C70">
      <w:pPr>
        <w:pStyle w:val="NO"/>
      </w:pPr>
      <w:r w:rsidRPr="006A6394">
        <w:t>NOTE:</w:t>
      </w:r>
      <w:r w:rsidRPr="006A6394">
        <w:tab/>
        <w:t>The determination of UE paging probability information is up to UE implementation.</w:t>
      </w:r>
    </w:p>
    <w:p w14:paraId="0DD51C81" w14:textId="77777777" w:rsidR="00D40C70" w:rsidRPr="006A6394" w:rsidRDefault="00D40C70" w:rsidP="00D40C70">
      <w:r w:rsidRPr="006A6394">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77777777" w:rsidR="00D40C70" w:rsidRPr="006A6394" w:rsidRDefault="00D40C70" w:rsidP="00D40C70">
      <w:r w:rsidRPr="006A6394">
        <w:t xml:space="preserve">The UE </w:t>
      </w:r>
      <w:r w:rsidRPr="006A6394">
        <w:rPr>
          <w:lang w:eastAsia="zh-CN"/>
        </w:rPr>
        <w:t>shall</w:t>
      </w:r>
      <w:r w:rsidRPr="006A6394">
        <w:t xml:space="preserve"> use WUS assistance only if it received the Negotiated WUS assistance information IE </w:t>
      </w:r>
      <w:r w:rsidRPr="006A6394">
        <w:rPr>
          <w:lang w:eastAsia="zh-CN"/>
        </w:rPr>
        <w:t xml:space="preserve">during the last </w:t>
      </w:r>
      <w:r w:rsidRPr="006A6394">
        <w:t xml:space="preserve">attach or tracking area updating procedure. If the UE did not receive the Negotiated WUS assistance information IE </w:t>
      </w:r>
      <w:r w:rsidRPr="006A6394">
        <w:rPr>
          <w:lang w:eastAsia="zh-CN"/>
        </w:rPr>
        <w:t xml:space="preserve">during the last </w:t>
      </w:r>
      <w:r w:rsidRPr="006A6394">
        <w:t>attach or tracking area updating procedure, the UE shall not use WUS assistance.</w:t>
      </w:r>
    </w:p>
    <w:p w14:paraId="4C7024D6" w14:textId="77777777" w:rsidR="00D40C70" w:rsidRPr="006A6394" w:rsidRDefault="00D40C70" w:rsidP="00D40C70">
      <w:r w:rsidRPr="006A6394">
        <w:t>If the network did not accept the request to use WUS assistance, the network shall delete the stored negotiated UE paging probability information for the UE, if available.</w:t>
      </w:r>
    </w:p>
    <w:p w14:paraId="054216E3" w14:textId="77777777" w:rsidR="00D40C70" w:rsidRPr="006A6394" w:rsidRDefault="00D40C70" w:rsidP="00D40C70">
      <w:pPr>
        <w:rPr>
          <w:lang w:eastAsia="zh-CN"/>
        </w:rPr>
      </w:pPr>
      <w:r w:rsidRPr="006A6394">
        <w:t xml:space="preserve">When </w:t>
      </w:r>
      <w:r w:rsidRPr="006A6394">
        <w:rPr>
          <w:lang w:eastAsia="zh-CN"/>
        </w:rPr>
        <w:t>a</w:t>
      </w:r>
      <w:r w:rsidRPr="006A6394">
        <w:rPr>
          <w:lang w:eastAsia="ko-KR"/>
        </w:rPr>
        <w:t xml:space="preserve"> PDN connection for emergency bearer service</w:t>
      </w:r>
      <w:r w:rsidRPr="006A6394">
        <w:t xml:space="preserve"> is successfully established after the UE received the Negotiated WUS assistance information IE </w:t>
      </w:r>
      <w:r w:rsidRPr="006A6394">
        <w:rPr>
          <w:lang w:eastAsia="zh-CN"/>
        </w:rPr>
        <w:t xml:space="preserve">during the last </w:t>
      </w:r>
      <w:r w:rsidRPr="006A6394">
        <w:t xml:space="preserve">attach or tracking area updating procedure, the UE and the </w:t>
      </w:r>
      <w:r w:rsidRPr="006A6394">
        <w:rPr>
          <w:lang w:eastAsia="zh-CN"/>
        </w:rPr>
        <w:t>network</w:t>
      </w:r>
      <w:r w:rsidRPr="006A6394">
        <w:t xml:space="preserve"> shall</w:t>
      </w:r>
      <w:r w:rsidRPr="006A6394">
        <w:rPr>
          <w:lang w:eastAsia="zh-CN"/>
        </w:rPr>
        <w:t xml:space="preserve"> not use </w:t>
      </w:r>
      <w:r w:rsidRPr="006A6394">
        <w:t>WUS assistance information</w:t>
      </w:r>
      <w:r w:rsidRPr="006A6394">
        <w:rPr>
          <w:lang w:eastAsia="zh-CN"/>
        </w:rPr>
        <w:t xml:space="preserve"> until:</w:t>
      </w:r>
    </w:p>
    <w:p w14:paraId="5374C094" w14:textId="77777777" w:rsidR="00D40C70" w:rsidRPr="006A6394" w:rsidRDefault="00D40C70" w:rsidP="00D40C70">
      <w:pPr>
        <w:pStyle w:val="B1"/>
        <w:rPr>
          <w:lang w:eastAsia="zh-CN"/>
        </w:rPr>
      </w:pPr>
      <w:r w:rsidRPr="006A6394">
        <w:rPr>
          <w:lang w:eastAsia="zh-CN"/>
        </w:rPr>
        <w:t>-</w:t>
      </w:r>
      <w:r w:rsidRPr="006A6394">
        <w:rPr>
          <w:lang w:eastAsia="zh-CN"/>
        </w:rPr>
        <w:tab/>
        <w:t xml:space="preserve">the </w:t>
      </w:r>
      <w:r w:rsidRPr="006A6394">
        <w:rPr>
          <w:lang w:eastAsia="ko-KR"/>
        </w:rPr>
        <w:t xml:space="preserve">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w:t>
      </w:r>
      <w:r w:rsidRPr="006A6394">
        <w:rPr>
          <w:lang w:eastAsia="zh-CN"/>
        </w:rPr>
        <w:t>, or</w:t>
      </w:r>
    </w:p>
    <w:p w14:paraId="410CDDDC" w14:textId="3CB60B29" w:rsidR="00D40C70" w:rsidRDefault="00D40C70" w:rsidP="00D40C70">
      <w:pPr>
        <w:pStyle w:val="B1"/>
        <w:rPr>
          <w:lang w:eastAsia="zh-CN"/>
        </w:rPr>
      </w:pPr>
      <w:r w:rsidRPr="006A6394">
        <w:rPr>
          <w:lang w:eastAsia="zh-CN"/>
        </w:rPr>
        <w:t>-</w:t>
      </w:r>
      <w:r w:rsidRPr="006A6394">
        <w:rPr>
          <w:lang w:eastAsia="zh-CN"/>
        </w:rPr>
        <w:tab/>
        <w:t xml:space="preserve">the UE receives </w:t>
      </w:r>
      <w:r w:rsidRPr="006A6394">
        <w:t>WUS assistance information</w:t>
      </w:r>
      <w:r w:rsidRPr="006A6394">
        <w:rPr>
          <w:lang w:eastAsia="zh-CN"/>
        </w:rPr>
        <w:t xml:space="preserve"> </w:t>
      </w:r>
      <w:r w:rsidRPr="006A6394">
        <w:rPr>
          <w:lang w:eastAsia="ko-KR"/>
        </w:rPr>
        <w:t xml:space="preserve">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zh-CN"/>
        </w:rPr>
        <w:t xml:space="preserve">, if </w:t>
      </w:r>
      <w:r w:rsidRPr="006A6394">
        <w:rPr>
          <w:lang w:eastAsia="ko-KR"/>
        </w:rPr>
        <w:t>the UE or the network locally releases the PDN connection for emergency bearer service</w:t>
      </w:r>
      <w:r w:rsidRPr="006A6394">
        <w:rPr>
          <w:lang w:eastAsia="zh-CN"/>
        </w:rPr>
        <w:t>.</w:t>
      </w:r>
    </w:p>
    <w:p w14:paraId="5A962CA2" w14:textId="01BF4CF2" w:rsidR="000068B4" w:rsidRDefault="000068B4" w:rsidP="000068B4">
      <w:pPr>
        <w:pStyle w:val="Heading3"/>
      </w:pPr>
      <w:bookmarkStart w:id="1206" w:name="_Toc146260535"/>
      <w:r>
        <w:t>5</w:t>
      </w:r>
      <w:r w:rsidRPr="00F31072">
        <w:t>.3.</w:t>
      </w:r>
      <w:r>
        <w:t>22</w:t>
      </w:r>
      <w:r w:rsidRPr="00F31072">
        <w:tab/>
      </w:r>
      <w:r w:rsidR="00840524">
        <w:t>Void</w:t>
      </w:r>
      <w:bookmarkEnd w:id="1206"/>
    </w:p>
    <w:p w14:paraId="25A81093" w14:textId="77777777" w:rsidR="00D40C70" w:rsidRPr="006A6394" w:rsidRDefault="00D40C70" w:rsidP="00295835">
      <w:pPr>
        <w:pStyle w:val="Heading2"/>
      </w:pPr>
      <w:bookmarkStart w:id="1207" w:name="_Toc27743781"/>
      <w:bookmarkStart w:id="1208" w:name="_Toc35959352"/>
      <w:bookmarkStart w:id="1209" w:name="_Toc45202783"/>
      <w:bookmarkStart w:id="1210" w:name="_Toc45700159"/>
      <w:bookmarkStart w:id="1211" w:name="_Toc51919895"/>
      <w:bookmarkStart w:id="1212" w:name="_Toc68250955"/>
      <w:bookmarkStart w:id="1213" w:name="_Toc146260536"/>
      <w:r w:rsidRPr="006A6394">
        <w:t>5.4</w:t>
      </w:r>
      <w:r w:rsidRPr="006A6394">
        <w:tab/>
        <w:t>EMM common procedures</w:t>
      </w:r>
      <w:bookmarkEnd w:id="1205"/>
      <w:bookmarkEnd w:id="1207"/>
      <w:bookmarkEnd w:id="1208"/>
      <w:bookmarkEnd w:id="1209"/>
      <w:bookmarkEnd w:id="1210"/>
      <w:bookmarkEnd w:id="1211"/>
      <w:bookmarkEnd w:id="1212"/>
      <w:bookmarkEnd w:id="1213"/>
    </w:p>
    <w:p w14:paraId="3B908E1A" w14:textId="77777777" w:rsidR="00D40C70" w:rsidRPr="006A6394" w:rsidRDefault="00D40C70" w:rsidP="00295835">
      <w:pPr>
        <w:pStyle w:val="Heading3"/>
      </w:pPr>
      <w:bookmarkStart w:id="1214" w:name="_Toc20217897"/>
      <w:bookmarkStart w:id="1215" w:name="_Toc27743782"/>
      <w:bookmarkStart w:id="1216" w:name="_Toc35959353"/>
      <w:bookmarkStart w:id="1217" w:name="_Toc45202784"/>
      <w:bookmarkStart w:id="1218" w:name="_Toc45700160"/>
      <w:bookmarkStart w:id="1219" w:name="_Toc51919896"/>
      <w:bookmarkStart w:id="1220" w:name="_Toc68250956"/>
      <w:bookmarkStart w:id="1221" w:name="_Toc146260537"/>
      <w:r w:rsidRPr="006A6394">
        <w:t>5.4.1</w:t>
      </w:r>
      <w:r w:rsidRPr="006A6394">
        <w:tab/>
        <w:t>GUTI reallocation procedure</w:t>
      </w:r>
      <w:bookmarkEnd w:id="1214"/>
      <w:bookmarkEnd w:id="1215"/>
      <w:bookmarkEnd w:id="1216"/>
      <w:bookmarkEnd w:id="1217"/>
      <w:bookmarkEnd w:id="1218"/>
      <w:bookmarkEnd w:id="1219"/>
      <w:bookmarkEnd w:id="1220"/>
      <w:bookmarkEnd w:id="1221"/>
    </w:p>
    <w:p w14:paraId="33A845DA" w14:textId="77777777" w:rsidR="00D40C70" w:rsidRPr="006A6394" w:rsidRDefault="00D40C70" w:rsidP="00295835">
      <w:pPr>
        <w:pStyle w:val="Heading4"/>
      </w:pPr>
      <w:bookmarkStart w:id="1222" w:name="_Toc20217898"/>
      <w:bookmarkStart w:id="1223" w:name="_Toc27743783"/>
      <w:bookmarkStart w:id="1224" w:name="_Toc35959354"/>
      <w:bookmarkStart w:id="1225" w:name="_Toc45202785"/>
      <w:bookmarkStart w:id="1226" w:name="_Toc45700161"/>
      <w:bookmarkStart w:id="1227" w:name="_Toc51919897"/>
      <w:bookmarkStart w:id="1228" w:name="_Toc68250957"/>
      <w:bookmarkStart w:id="1229" w:name="_Toc146260538"/>
      <w:r w:rsidRPr="006A6394">
        <w:t>5.4.1.1</w:t>
      </w:r>
      <w:r w:rsidRPr="006A6394">
        <w:tab/>
        <w:t>General</w:t>
      </w:r>
      <w:bookmarkEnd w:id="1222"/>
      <w:bookmarkEnd w:id="1223"/>
      <w:bookmarkEnd w:id="1224"/>
      <w:bookmarkEnd w:id="1225"/>
      <w:bookmarkEnd w:id="1226"/>
      <w:bookmarkEnd w:id="1227"/>
      <w:bookmarkEnd w:id="1228"/>
      <w:bookmarkEnd w:id="1229"/>
    </w:p>
    <w:p w14:paraId="598C7DD5" w14:textId="77777777" w:rsidR="00D40C70" w:rsidRPr="006A6394" w:rsidRDefault="00D40C70" w:rsidP="00D40C70">
      <w:r w:rsidRPr="006A6394">
        <w:t>The purpose of the GUTI reallocation procedure is to allocate a GUTI and optionally to provide one or more of the following to a particular UE:</w:t>
      </w:r>
    </w:p>
    <w:p w14:paraId="7DC432B6" w14:textId="77777777" w:rsidR="00D40C70" w:rsidRPr="006A6394" w:rsidRDefault="00D40C70" w:rsidP="00D40C70">
      <w:pPr>
        <w:pStyle w:val="B1"/>
      </w:pPr>
      <w:r w:rsidRPr="006A6394">
        <w:t>-</w:t>
      </w:r>
      <w:r w:rsidRPr="006A6394">
        <w:tab/>
        <w:t>a new TAI list;</w:t>
      </w:r>
    </w:p>
    <w:p w14:paraId="6ADA6441" w14:textId="77777777" w:rsidR="00D40C70" w:rsidRPr="006A6394" w:rsidRDefault="00D40C70" w:rsidP="00D40C70">
      <w:pPr>
        <w:pStyle w:val="B1"/>
      </w:pPr>
      <w:r w:rsidRPr="006A6394">
        <w:t>-</w:t>
      </w:r>
      <w:r w:rsidRPr="006A6394">
        <w:tab/>
        <w:t>a new DCN-ID; and</w:t>
      </w:r>
    </w:p>
    <w:p w14:paraId="5745006E" w14:textId="77777777" w:rsidR="00D40C70" w:rsidRPr="006A6394" w:rsidRDefault="00D40C70" w:rsidP="00D40C70">
      <w:pPr>
        <w:pStyle w:val="B1"/>
      </w:pPr>
      <w:r w:rsidRPr="006A6394">
        <w:t>-</w:t>
      </w:r>
      <w:r w:rsidRPr="006A6394">
        <w:tab/>
        <w:t>in WB-S1 mode, if the UE supports RACS, either a UE radio capability ID deletion indication or a UE radio capability ID.</w:t>
      </w:r>
    </w:p>
    <w:p w14:paraId="0D2E6EAE" w14:textId="2A6E210D" w:rsidR="00D40C70" w:rsidRPr="006A6394" w:rsidRDefault="00D40C70" w:rsidP="00D40C70">
      <w:r w:rsidRPr="006A6394">
        <w:t xml:space="preserve">The reallocation of a GUTI is performed by the unique procedure defined in this </w:t>
      </w:r>
      <w:r w:rsidR="00FB1684" w:rsidRPr="006A6394">
        <w:t>clause</w:t>
      </w:r>
      <w:r w:rsidRPr="006A6394">
        <w:t>. This procedure can only be initiated by the MME in state EMM-REGISTERED.</w:t>
      </w:r>
    </w:p>
    <w:p w14:paraId="4958C035" w14:textId="086A0FC4" w:rsidR="00D40C70" w:rsidRPr="006A6394" w:rsidRDefault="00D40C70" w:rsidP="00D40C70">
      <w:r w:rsidRPr="006A6394">
        <w:t xml:space="preserve">The GUTI can also be implicitly reallocated at attach or tracking area updating procedures. The implicit reallocation of a GUTI is described in the </w:t>
      </w:r>
      <w:r w:rsidR="00FB1684" w:rsidRPr="006A6394">
        <w:t>clause</w:t>
      </w:r>
      <w:r w:rsidRPr="006A6394">
        <w:t xml:space="preserve">s which specify these procedures (see </w:t>
      </w:r>
      <w:r w:rsidR="00FB1684" w:rsidRPr="006A6394">
        <w:t>clause</w:t>
      </w:r>
      <w:r w:rsidRPr="006A6394">
        <w:t> 5.5.1 and 5.5.3).</w:t>
      </w:r>
    </w:p>
    <w:p w14:paraId="6CD29787" w14:textId="77777777" w:rsidR="00D40C70" w:rsidRPr="006A6394" w:rsidRDefault="00D40C70" w:rsidP="00D40C70">
      <w:r w:rsidRPr="006A6394">
        <w:t>The PLMN identity in the GUTI indicates the current registered PLMN.</w:t>
      </w:r>
    </w:p>
    <w:p w14:paraId="660C13EC" w14:textId="77777777" w:rsidR="00D40C70" w:rsidRPr="006A6394" w:rsidRDefault="00D40C70" w:rsidP="00D40C70">
      <w:pPr>
        <w:pStyle w:val="NO"/>
      </w:pPr>
      <w:r w:rsidRPr="006A6394">
        <w:t>NOTE 1:</w:t>
      </w:r>
      <w:r w:rsidRPr="006A6394">
        <w:tab/>
        <w:t>The GUTI reallocation procedure is usually performed in ciphered mode.</w:t>
      </w:r>
    </w:p>
    <w:p w14:paraId="78652491" w14:textId="77777777" w:rsidR="00D40C70" w:rsidRPr="006A6394" w:rsidRDefault="00D40C70" w:rsidP="00D40C70">
      <w:pPr>
        <w:pStyle w:val="NO"/>
      </w:pPr>
      <w:r w:rsidRPr="006A6394">
        <w:lastRenderedPageBreak/>
        <w:t>NOTE 2:</w:t>
      </w:r>
      <w:r w:rsidRPr="006A6394">
        <w:tab/>
        <w:t>Normally, the GUTI reallocation will take place in conjunction with another mobility management procedure, e.g. as part of tracking area updating.</w:t>
      </w:r>
    </w:p>
    <w:p w14:paraId="5B38B4BA" w14:textId="77777777" w:rsidR="00D40C70" w:rsidRPr="006A6394" w:rsidRDefault="00D40C70" w:rsidP="00295835">
      <w:pPr>
        <w:pStyle w:val="Heading4"/>
      </w:pPr>
      <w:bookmarkStart w:id="1230" w:name="_Toc20217899"/>
      <w:bookmarkStart w:id="1231" w:name="_Toc27743784"/>
      <w:bookmarkStart w:id="1232" w:name="_Toc35959355"/>
      <w:bookmarkStart w:id="1233" w:name="_Toc45202786"/>
      <w:bookmarkStart w:id="1234" w:name="_Toc45700162"/>
      <w:bookmarkStart w:id="1235" w:name="_Toc51919898"/>
      <w:bookmarkStart w:id="1236" w:name="_Toc68250958"/>
      <w:bookmarkStart w:id="1237" w:name="_Toc146260539"/>
      <w:r w:rsidRPr="006A6394">
        <w:t>5.4.1.2</w:t>
      </w:r>
      <w:r w:rsidRPr="006A6394">
        <w:tab/>
        <w:t>GUTI reallocation initiation by the network</w:t>
      </w:r>
      <w:bookmarkEnd w:id="1230"/>
      <w:bookmarkEnd w:id="1231"/>
      <w:bookmarkEnd w:id="1232"/>
      <w:bookmarkEnd w:id="1233"/>
      <w:bookmarkEnd w:id="1234"/>
      <w:bookmarkEnd w:id="1235"/>
      <w:bookmarkEnd w:id="1236"/>
      <w:bookmarkEnd w:id="1237"/>
    </w:p>
    <w:p w14:paraId="297A2CB2" w14:textId="77777777" w:rsidR="00D40C70" w:rsidRPr="006A6394" w:rsidRDefault="00D40C70" w:rsidP="00D40C70">
      <w:r w:rsidRPr="006A6394">
        <w:t>The MME shall initiate the GUTI reallocation procedure by sending a GUTI REALLOCATION COMMAND message to the UE and starting the timer T3450 (see example in figure 5.4.1.2.1).</w:t>
      </w:r>
    </w:p>
    <w:p w14:paraId="4F117C6F" w14:textId="77777777" w:rsidR="00D40C70" w:rsidRPr="006A6394" w:rsidRDefault="00D40C70" w:rsidP="00D40C70">
      <w:pPr>
        <w:rPr>
          <w:lang w:eastAsia="zh-CN"/>
        </w:rPr>
      </w:pPr>
      <w:r w:rsidRPr="006A6394">
        <w:t xml:space="preserve">The GUTI REALLOCATION COMMAND message shall include a GUTI and </w:t>
      </w:r>
      <w:r w:rsidRPr="006A6394">
        <w:rPr>
          <w:lang w:eastAsia="zh-CN"/>
        </w:rPr>
        <w:t>may include one or more of the following:</w:t>
      </w:r>
    </w:p>
    <w:p w14:paraId="6CDF8B02" w14:textId="77777777" w:rsidR="00D40C70" w:rsidRPr="006A6394" w:rsidRDefault="00D40C70" w:rsidP="00D40C70">
      <w:pPr>
        <w:pStyle w:val="B1"/>
      </w:pPr>
      <w:r w:rsidRPr="006A6394">
        <w:rPr>
          <w:lang w:eastAsia="zh-CN"/>
        </w:rPr>
        <w:t>-</w:t>
      </w:r>
      <w:r w:rsidRPr="006A6394">
        <w:rPr>
          <w:lang w:eastAsia="zh-CN"/>
        </w:rPr>
        <w:tab/>
        <w:t>a</w:t>
      </w:r>
      <w:r w:rsidRPr="006A6394">
        <w:t xml:space="preserve"> TAI list;</w:t>
      </w:r>
    </w:p>
    <w:p w14:paraId="56E4C004" w14:textId="77777777" w:rsidR="00D40C70" w:rsidRPr="006A6394" w:rsidRDefault="00D40C70" w:rsidP="00D40C70">
      <w:pPr>
        <w:pStyle w:val="B1"/>
      </w:pPr>
      <w:r w:rsidRPr="006A6394">
        <w:t>-</w:t>
      </w:r>
      <w:r w:rsidRPr="006A6394">
        <w:tab/>
        <w:t>a DCN-ID; and</w:t>
      </w:r>
    </w:p>
    <w:p w14:paraId="20A72FB3" w14:textId="77777777" w:rsidR="00D40C70" w:rsidRPr="006A6394" w:rsidRDefault="00D40C70" w:rsidP="00D40C70">
      <w:pPr>
        <w:pStyle w:val="B1"/>
      </w:pPr>
      <w:r w:rsidRPr="006A6394">
        <w:rPr>
          <w:lang w:eastAsia="zh-CN"/>
        </w:rPr>
        <w:t>-</w:t>
      </w:r>
      <w:r w:rsidRPr="006A6394">
        <w:rPr>
          <w:lang w:eastAsia="zh-CN"/>
        </w:rPr>
        <w:tab/>
      </w:r>
      <w:r w:rsidRPr="006A6394">
        <w:t>in WB-S1 mode, if the UE supports RACS, either a UE radio capability ID deletion indication or a UE radio capability ID.</w:t>
      </w:r>
    </w:p>
    <w:p w14:paraId="48DD9C20" w14:textId="77777777" w:rsidR="00D40C70" w:rsidRPr="006A6394" w:rsidRDefault="00D40C70" w:rsidP="00D40C70">
      <w:pPr>
        <w:pStyle w:val="TH"/>
        <w:rPr>
          <w:lang w:eastAsia="zh-CN"/>
        </w:rPr>
      </w:pPr>
      <w:r w:rsidRPr="006A6394">
        <w:object w:dxaOrig="9769" w:dyaOrig="2796" w14:anchorId="2398DA38">
          <v:shape id="_x0000_i1028" type="#_x0000_t75" style="width:417.75pt;height:119.75pt" o:ole="">
            <v:imagedata r:id="rId18" o:title=""/>
          </v:shape>
          <o:OLEObject Type="Embed" ProgID="Visio.Drawing.11" ShapeID="_x0000_i1028" DrawAspect="Content" ObjectID="_1780427059" r:id="rId19"/>
        </w:object>
      </w:r>
    </w:p>
    <w:p w14:paraId="78BB5701" w14:textId="77777777" w:rsidR="00D40C70" w:rsidRPr="006A6394" w:rsidRDefault="00D40C70" w:rsidP="00D40C70">
      <w:pPr>
        <w:pStyle w:val="TF"/>
        <w:rPr>
          <w:lang w:eastAsia="zh-CN"/>
        </w:rPr>
      </w:pPr>
      <w:r w:rsidRPr="006A6394">
        <w:t>Figure 5.4.1.2.1: GUTI reallocation procedu</w:t>
      </w:r>
      <w:r w:rsidRPr="006A6394">
        <w:rPr>
          <w:lang w:eastAsia="zh-CN"/>
        </w:rPr>
        <w:t>re</w:t>
      </w:r>
    </w:p>
    <w:p w14:paraId="4605CA55" w14:textId="77777777" w:rsidR="00D40C70" w:rsidRPr="006A6394" w:rsidRDefault="00D40C70" w:rsidP="00295835">
      <w:pPr>
        <w:pStyle w:val="Heading4"/>
      </w:pPr>
      <w:bookmarkStart w:id="1238" w:name="_Toc20217900"/>
      <w:bookmarkStart w:id="1239" w:name="_Toc27743785"/>
      <w:bookmarkStart w:id="1240" w:name="_Toc35959356"/>
      <w:bookmarkStart w:id="1241" w:name="_Toc45202787"/>
      <w:bookmarkStart w:id="1242" w:name="_Toc45700163"/>
      <w:bookmarkStart w:id="1243" w:name="_Toc51919899"/>
      <w:bookmarkStart w:id="1244" w:name="_Toc68250959"/>
      <w:bookmarkStart w:id="1245" w:name="_Toc146260540"/>
      <w:r w:rsidRPr="006A6394">
        <w:t>5.4.1.3</w:t>
      </w:r>
      <w:r w:rsidRPr="006A6394">
        <w:tab/>
        <w:t>GUTI reallocation completion by the UE</w:t>
      </w:r>
      <w:bookmarkEnd w:id="1238"/>
      <w:bookmarkEnd w:id="1239"/>
      <w:bookmarkEnd w:id="1240"/>
      <w:bookmarkEnd w:id="1241"/>
      <w:bookmarkEnd w:id="1242"/>
      <w:bookmarkEnd w:id="1243"/>
      <w:bookmarkEnd w:id="1244"/>
      <w:bookmarkEnd w:id="1245"/>
    </w:p>
    <w:p w14:paraId="672FFA37" w14:textId="77777777" w:rsidR="00D40C70" w:rsidRPr="006A6394" w:rsidRDefault="00D40C70" w:rsidP="00D40C70">
      <w:r w:rsidRPr="006A6394">
        <w:t>Upon receipt of the GUTI REALLOCATION COMMAND message, the UE shall:</w:t>
      </w:r>
    </w:p>
    <w:p w14:paraId="369EF9EE" w14:textId="77777777" w:rsidR="00D40C70" w:rsidRPr="006A6394" w:rsidRDefault="00D40C70" w:rsidP="00D40C70">
      <w:pPr>
        <w:pStyle w:val="B1"/>
      </w:pPr>
      <w:r w:rsidRPr="006A6394">
        <w:t>-</w:t>
      </w:r>
      <w:r w:rsidRPr="006A6394">
        <w:tab/>
        <w:t>store the GUTI;</w:t>
      </w:r>
    </w:p>
    <w:p w14:paraId="0BE6F329" w14:textId="77777777" w:rsidR="00D40C70" w:rsidRPr="006A6394" w:rsidRDefault="00D40C70" w:rsidP="00D40C70">
      <w:pPr>
        <w:pStyle w:val="B1"/>
      </w:pPr>
      <w:r w:rsidRPr="006A6394">
        <w:t>-</w:t>
      </w:r>
      <w:r w:rsidRPr="006A6394">
        <w:tab/>
        <w:t>store the TAI list, if provided;</w:t>
      </w:r>
    </w:p>
    <w:p w14:paraId="360B1B40" w14:textId="77777777" w:rsidR="00D40C70" w:rsidRPr="006A6394" w:rsidRDefault="00D40C70" w:rsidP="00D40C70">
      <w:pPr>
        <w:pStyle w:val="B1"/>
      </w:pPr>
      <w:r w:rsidRPr="006A6394">
        <w:t>-</w:t>
      </w:r>
      <w:r w:rsidRPr="006A6394">
        <w:tab/>
        <w:t>store the DCN-ID, if provided;</w:t>
      </w:r>
    </w:p>
    <w:p w14:paraId="6321384B" w14:textId="77777777" w:rsidR="00D40C70" w:rsidRPr="006A6394" w:rsidRDefault="00D40C70" w:rsidP="00D40C70">
      <w:pPr>
        <w:pStyle w:val="B1"/>
      </w:pPr>
      <w:r w:rsidRPr="006A6394">
        <w:t>-</w:t>
      </w:r>
      <w:r w:rsidRPr="006A6394">
        <w:tab/>
        <w:t>in WB-S1 mode, if the UE supports RACS and the GUTI REALLOCATION COMMAND message includes:</w:t>
      </w:r>
    </w:p>
    <w:p w14:paraId="0C79917B" w14:textId="522C2D9B" w:rsidR="00D40C70" w:rsidRPr="006A6394" w:rsidRDefault="00D40C70" w:rsidP="00D40C70">
      <w:pPr>
        <w:pStyle w:val="B2"/>
      </w:pPr>
      <w:r w:rsidRPr="006A6394">
        <w:t>a)</w:t>
      </w:r>
      <w:r w:rsidRPr="006A6394">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6A6394">
        <w:t>clause</w:t>
      </w:r>
      <w:r w:rsidRPr="006A6394">
        <w:t> 5.5.3. If the UE has an applicable manufacturer-assigned UE radio capability ID for the current UE radio configuration, the UE shall include the UE radio capability ID availability IE set to "UE radio capability ID available" in the TRACKING AREA UPDATE REQUEST message; and</w:t>
      </w:r>
    </w:p>
    <w:p w14:paraId="2ECED54E" w14:textId="77777777" w:rsidR="00D40C70" w:rsidRPr="006A6394" w:rsidRDefault="00D40C70" w:rsidP="00D40C70">
      <w:pPr>
        <w:pStyle w:val="B2"/>
      </w:pPr>
      <w:r w:rsidRPr="006A6394">
        <w:t>b)</w:t>
      </w:r>
      <w:r w:rsidRPr="006A6394">
        <w:tab/>
        <w:t>a UE radio capability ID IE, store the UE radio capability ID as specified in annex C; and</w:t>
      </w:r>
    </w:p>
    <w:p w14:paraId="4FD9DEF6" w14:textId="77777777" w:rsidR="00D40C70" w:rsidRPr="006A6394" w:rsidRDefault="00D40C70" w:rsidP="00D40C70">
      <w:pPr>
        <w:pStyle w:val="B1"/>
      </w:pPr>
      <w:r w:rsidRPr="006A6394">
        <w:t>-</w:t>
      </w:r>
      <w:r w:rsidRPr="006A6394">
        <w:tab/>
        <w:t>send a GUTI REALLOCATION COMPLETE message to the MME.</w:t>
      </w:r>
    </w:p>
    <w:p w14:paraId="744B6419" w14:textId="77777777" w:rsidR="00D40C70" w:rsidRPr="006A6394" w:rsidRDefault="00D40C70" w:rsidP="00D40C70">
      <w:pPr>
        <w:rPr>
          <w:lang w:eastAsia="zh-CN"/>
        </w:rPr>
      </w:pPr>
      <w:r w:rsidRPr="006A6394">
        <w:t>The UE considers the new GUTI as valid and the old GUTI as invalid.</w:t>
      </w:r>
      <w:r w:rsidRPr="006A6394">
        <w:rPr>
          <w:lang w:eastAsia="zh-CN"/>
        </w:rPr>
        <w:t xml:space="preserve"> If the UE receives a new TAI list in the GUTI</w:t>
      </w:r>
      <w:r w:rsidRPr="006A6394">
        <w:t xml:space="preserve"> REALLOCATION COMMAND</w:t>
      </w:r>
      <w:r w:rsidRPr="006A6394">
        <w:rPr>
          <w:lang w:eastAsia="zh-CN"/>
        </w:rPr>
        <w:t xml:space="preserve"> message, the UE shall consider the new TAI list as valid and the old TAI list as invalid; otherwise, the UE shall consider the old TAI list as valid.</w:t>
      </w:r>
    </w:p>
    <w:p w14:paraId="0B4C0008" w14:textId="77777777" w:rsidR="00D40C70" w:rsidRPr="006A6394" w:rsidRDefault="00D40C70" w:rsidP="00D40C70">
      <w:r w:rsidRPr="006A6394">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6A6394" w:rsidRDefault="00D40C70" w:rsidP="00295835">
      <w:pPr>
        <w:pStyle w:val="Heading4"/>
      </w:pPr>
      <w:bookmarkStart w:id="1246" w:name="_Toc20217901"/>
      <w:bookmarkStart w:id="1247" w:name="_Toc27743786"/>
      <w:bookmarkStart w:id="1248" w:name="_Toc35959357"/>
      <w:bookmarkStart w:id="1249" w:name="_Toc45202788"/>
      <w:bookmarkStart w:id="1250" w:name="_Toc45700164"/>
      <w:bookmarkStart w:id="1251" w:name="_Toc51919900"/>
      <w:bookmarkStart w:id="1252" w:name="_Toc68250960"/>
      <w:bookmarkStart w:id="1253" w:name="_Toc146260541"/>
      <w:r w:rsidRPr="006A6394">
        <w:lastRenderedPageBreak/>
        <w:t>5.4.1.4</w:t>
      </w:r>
      <w:r w:rsidRPr="006A6394">
        <w:tab/>
        <w:t>GUTI reallocation completion by the network</w:t>
      </w:r>
      <w:bookmarkEnd w:id="1246"/>
      <w:bookmarkEnd w:id="1247"/>
      <w:bookmarkEnd w:id="1248"/>
      <w:bookmarkEnd w:id="1249"/>
      <w:bookmarkEnd w:id="1250"/>
      <w:bookmarkEnd w:id="1251"/>
      <w:bookmarkEnd w:id="1252"/>
      <w:bookmarkEnd w:id="1253"/>
    </w:p>
    <w:p w14:paraId="7A990807" w14:textId="77777777" w:rsidR="00D40C70" w:rsidRPr="006A6394" w:rsidRDefault="00D40C70" w:rsidP="00D40C70">
      <w:r w:rsidRPr="006A6394">
        <w:t>Upon receipt of the GUTI REALLOCATION COMPLETE message, the MME shall stop the timer T3450 and consider the new GUTI as valid and the old GUTI as invalid. If</w:t>
      </w:r>
      <w:r w:rsidRPr="006A6394">
        <w:rPr>
          <w:lang w:eastAsia="zh-CN"/>
        </w:rPr>
        <w:t xml:space="preserve"> </w:t>
      </w:r>
      <w:r w:rsidRPr="006A6394">
        <w:t xml:space="preserve">a new TAI list </w:t>
      </w:r>
      <w:r w:rsidRPr="006A6394">
        <w:rPr>
          <w:lang w:eastAsia="zh-CN"/>
        </w:rPr>
        <w:t xml:space="preserve">is </w:t>
      </w:r>
      <w:r w:rsidRPr="006A6394">
        <w:t>provide</w:t>
      </w:r>
      <w:r w:rsidRPr="006A6394">
        <w:rPr>
          <w:lang w:eastAsia="zh-CN"/>
        </w:rPr>
        <w:t xml:space="preserve">d </w:t>
      </w:r>
      <w:r w:rsidRPr="006A6394">
        <w:t>in the GUTI REALLOCATION COMMAND message, the MME shall consider the new TAI list as valid and the old TAI list as invalid</w:t>
      </w:r>
      <w:r w:rsidRPr="006A6394">
        <w:rPr>
          <w:lang w:eastAsia="zh-CN"/>
        </w:rPr>
        <w:t>.</w:t>
      </w:r>
    </w:p>
    <w:p w14:paraId="5BD5F3D8" w14:textId="77777777" w:rsidR="00D40C70" w:rsidRPr="006A6394" w:rsidRDefault="00D40C70" w:rsidP="00295835">
      <w:pPr>
        <w:pStyle w:val="Heading4"/>
      </w:pPr>
      <w:bookmarkStart w:id="1254" w:name="_Toc20217902"/>
      <w:bookmarkStart w:id="1255" w:name="_Toc27743787"/>
      <w:bookmarkStart w:id="1256" w:name="_Toc35959358"/>
      <w:bookmarkStart w:id="1257" w:name="_Toc45202789"/>
      <w:bookmarkStart w:id="1258" w:name="_Toc45700165"/>
      <w:bookmarkStart w:id="1259" w:name="_Toc51919901"/>
      <w:bookmarkStart w:id="1260" w:name="_Toc68250961"/>
      <w:bookmarkStart w:id="1261" w:name="_Toc146260542"/>
      <w:r w:rsidRPr="006A6394">
        <w:rPr>
          <w:lang w:eastAsia="zh-CN"/>
        </w:rPr>
        <w:t>5</w:t>
      </w:r>
      <w:r w:rsidRPr="006A6394">
        <w:t>.</w:t>
      </w:r>
      <w:r w:rsidRPr="006A6394">
        <w:rPr>
          <w:lang w:eastAsia="zh-CN"/>
        </w:rPr>
        <w:t>4</w:t>
      </w:r>
      <w:r w:rsidRPr="006A6394">
        <w:t>.</w:t>
      </w:r>
      <w:r w:rsidRPr="006A6394">
        <w:rPr>
          <w:lang w:eastAsia="zh-CN"/>
        </w:rPr>
        <w:t>1</w:t>
      </w:r>
      <w:r w:rsidRPr="006A6394">
        <w:t>.</w:t>
      </w:r>
      <w:r w:rsidRPr="006A6394">
        <w:rPr>
          <w:lang w:eastAsia="zh-CN"/>
        </w:rPr>
        <w:t>5</w:t>
      </w:r>
      <w:r w:rsidRPr="006A6394">
        <w:tab/>
        <w:t>Abnormal cases in the UE</w:t>
      </w:r>
      <w:bookmarkEnd w:id="1254"/>
      <w:bookmarkEnd w:id="1255"/>
      <w:bookmarkEnd w:id="1256"/>
      <w:bookmarkEnd w:id="1257"/>
      <w:bookmarkEnd w:id="1258"/>
      <w:bookmarkEnd w:id="1259"/>
      <w:bookmarkEnd w:id="1260"/>
      <w:bookmarkEnd w:id="1261"/>
    </w:p>
    <w:p w14:paraId="39F896B0" w14:textId="77777777" w:rsidR="00D40C70" w:rsidRPr="006A6394" w:rsidRDefault="00D40C70" w:rsidP="00D40C70">
      <w:r w:rsidRPr="006A6394">
        <w:t>The following abnormal cases can be identified:</w:t>
      </w:r>
    </w:p>
    <w:p w14:paraId="10B9A306" w14:textId="77777777" w:rsidR="00D40C70" w:rsidRPr="006A6394" w:rsidRDefault="00D40C70" w:rsidP="00D40C70">
      <w:pPr>
        <w:pStyle w:val="B1"/>
      </w:pPr>
      <w:r w:rsidRPr="006A6394">
        <w:t>a)</w:t>
      </w:r>
      <w:r w:rsidRPr="006A6394">
        <w:tab/>
        <w:t>Transmission failure of GUTI REALLOCATION COMPLETE message indication with TAI change from lower layers</w:t>
      </w:r>
    </w:p>
    <w:p w14:paraId="3CAFE2CA" w14:textId="77777777" w:rsidR="00D40C70" w:rsidRPr="006A6394" w:rsidRDefault="00D40C70" w:rsidP="00D40C70">
      <w:pPr>
        <w:pStyle w:val="B1"/>
      </w:pPr>
      <w:r w:rsidRPr="006A6394">
        <w:tab/>
        <w:t>If the current TAI is not in the TAI list, the GUTI reallocation procedure shall be aborted and a tracking area updating procedure shall be initiated.</w:t>
      </w:r>
    </w:p>
    <w:p w14:paraId="429C2F68" w14:textId="77777777" w:rsidR="00D40C70" w:rsidRPr="006A6394" w:rsidRDefault="00D40C70" w:rsidP="00D40C70">
      <w:pPr>
        <w:pStyle w:val="B1"/>
      </w:pPr>
      <w:r w:rsidRPr="006A6394">
        <w:tab/>
        <w:t>If the current TAI is still part of the TAI list, it is up to the UE implementation how to re-run the ongoing procedure that triggered the GUTI reallocation procedure.</w:t>
      </w:r>
    </w:p>
    <w:p w14:paraId="7CD38251" w14:textId="77777777" w:rsidR="00D40C70" w:rsidRPr="006A6394" w:rsidRDefault="00D40C70" w:rsidP="00D40C70">
      <w:pPr>
        <w:pStyle w:val="B1"/>
      </w:pPr>
      <w:r w:rsidRPr="006A6394">
        <w:t>b)</w:t>
      </w:r>
      <w:r w:rsidRPr="006A6394">
        <w:tab/>
        <w:t>Transmission failure of GUTI REALLOCATION COMPLETE message indication without TAI change from lower layers</w:t>
      </w:r>
    </w:p>
    <w:p w14:paraId="593B5FF3" w14:textId="77777777" w:rsidR="00D40C70" w:rsidRPr="006A6394" w:rsidRDefault="00D40C70" w:rsidP="00D40C70">
      <w:pPr>
        <w:pStyle w:val="B1"/>
      </w:pPr>
      <w:r w:rsidRPr="006A6394">
        <w:tab/>
        <w:t>It is up to the UE implementation how to re-run the ongoing procedure that triggered the GUTI reallocation procedure.</w:t>
      </w:r>
    </w:p>
    <w:p w14:paraId="55DCD74D" w14:textId="77777777" w:rsidR="00D40C70" w:rsidRPr="006A6394" w:rsidRDefault="00D40C70" w:rsidP="00295835">
      <w:pPr>
        <w:pStyle w:val="Heading4"/>
      </w:pPr>
      <w:bookmarkStart w:id="1262" w:name="_Toc20217903"/>
      <w:bookmarkStart w:id="1263" w:name="_Toc27743788"/>
      <w:bookmarkStart w:id="1264" w:name="_Toc35959359"/>
      <w:bookmarkStart w:id="1265" w:name="_Toc45202790"/>
      <w:bookmarkStart w:id="1266" w:name="_Toc45700166"/>
      <w:bookmarkStart w:id="1267" w:name="_Toc51919902"/>
      <w:bookmarkStart w:id="1268" w:name="_Toc68250962"/>
      <w:bookmarkStart w:id="1269" w:name="_Toc146260543"/>
      <w:r w:rsidRPr="006A6394">
        <w:rPr>
          <w:lang w:eastAsia="zh-CN"/>
        </w:rPr>
        <w:t>5</w:t>
      </w:r>
      <w:r w:rsidRPr="006A6394">
        <w:t>.</w:t>
      </w:r>
      <w:r w:rsidRPr="006A6394">
        <w:rPr>
          <w:lang w:eastAsia="zh-CN"/>
        </w:rPr>
        <w:t>4</w:t>
      </w:r>
      <w:r w:rsidRPr="006A6394">
        <w:t>.</w:t>
      </w:r>
      <w:r w:rsidRPr="006A6394">
        <w:rPr>
          <w:lang w:eastAsia="zh-CN"/>
        </w:rPr>
        <w:t>1</w:t>
      </w:r>
      <w:r w:rsidRPr="006A6394">
        <w:t>.6</w:t>
      </w:r>
      <w:r w:rsidRPr="006A6394">
        <w:tab/>
        <w:t>Abnormal cases on the network side</w:t>
      </w:r>
      <w:bookmarkEnd w:id="1262"/>
      <w:bookmarkEnd w:id="1263"/>
      <w:bookmarkEnd w:id="1264"/>
      <w:bookmarkEnd w:id="1265"/>
      <w:bookmarkEnd w:id="1266"/>
      <w:bookmarkEnd w:id="1267"/>
      <w:bookmarkEnd w:id="1268"/>
      <w:bookmarkEnd w:id="1269"/>
    </w:p>
    <w:p w14:paraId="143C7FA4" w14:textId="77777777" w:rsidR="00D40C70" w:rsidRPr="006A6394" w:rsidRDefault="00D40C70" w:rsidP="00D40C70">
      <w:r w:rsidRPr="006A6394">
        <w:t>The following abnormal cases can be identified:</w:t>
      </w:r>
    </w:p>
    <w:p w14:paraId="6FF961CF" w14:textId="77777777" w:rsidR="00D40C70" w:rsidRPr="006A6394" w:rsidRDefault="00D40C70" w:rsidP="00D40C70">
      <w:pPr>
        <w:pStyle w:val="B1"/>
      </w:pPr>
      <w:r w:rsidRPr="006A6394">
        <w:t>a)</w:t>
      </w:r>
      <w:r w:rsidRPr="006A6394">
        <w:tab/>
        <w:t>Lower layer failure</w:t>
      </w:r>
    </w:p>
    <w:p w14:paraId="4D2A3AFC" w14:textId="77777777" w:rsidR="00D40C70" w:rsidRPr="006A6394" w:rsidRDefault="00D40C70" w:rsidP="00D40C70">
      <w:pPr>
        <w:pStyle w:val="B1"/>
      </w:pPr>
      <w:r w:rsidRPr="006A6394">
        <w:tab/>
        <w:t xml:space="preserve">If a lower layer failure is detected before the </w:t>
      </w:r>
      <w:r w:rsidRPr="006A6394">
        <w:rPr>
          <w:lang w:eastAsia="zh-CN"/>
        </w:rPr>
        <w:t>GUTI</w:t>
      </w:r>
      <w:r w:rsidRPr="006A6394">
        <w:t xml:space="preserve"> REALLOCATION COMPLETE message is received, the old and the new</w:t>
      </w:r>
      <w:r w:rsidRPr="006A6394">
        <w:rPr>
          <w:lang w:eastAsia="zh-CN"/>
        </w:rPr>
        <w:t xml:space="preserve"> GUTI</w:t>
      </w:r>
      <w:r w:rsidRPr="006A6394">
        <w:t xml:space="preserve"> shall be considered as valid until the old </w:t>
      </w:r>
      <w:r w:rsidRPr="006A6394">
        <w:rPr>
          <w:lang w:eastAsia="zh-CN"/>
        </w:rPr>
        <w:t>GUTI</w:t>
      </w:r>
      <w:r w:rsidRPr="006A6394">
        <w:t xml:space="preserve"> can be considered as invalid by the network.</w:t>
      </w:r>
      <w:r w:rsidRPr="006A6394">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6A6394" w:rsidRDefault="00D40C70" w:rsidP="00D40C70">
      <w:pPr>
        <w:pStyle w:val="B1"/>
      </w:pPr>
      <w:r w:rsidRPr="006A6394">
        <w:tab/>
        <w:t>During this period the network:</w:t>
      </w:r>
    </w:p>
    <w:p w14:paraId="07A6C793" w14:textId="77777777" w:rsidR="00D40C70" w:rsidRPr="006A6394" w:rsidRDefault="00D40C70" w:rsidP="00D40C70">
      <w:pPr>
        <w:pStyle w:val="B2"/>
      </w:pPr>
      <w:r w:rsidRPr="006A6394">
        <w:t>-</w:t>
      </w:r>
      <w:r w:rsidRPr="006A6394">
        <w:tab/>
        <w:t xml:space="preserve">may first use the old </w:t>
      </w:r>
      <w:r w:rsidRPr="006A6394">
        <w:rPr>
          <w:lang w:eastAsia="zh-CN"/>
        </w:rPr>
        <w:t>S</w:t>
      </w:r>
      <w:r w:rsidRPr="006A6394">
        <w:t xml:space="preserve">-TMSI </w:t>
      </w:r>
      <w:r w:rsidRPr="006A6394">
        <w:rPr>
          <w:lang w:eastAsia="zh-CN"/>
        </w:rPr>
        <w:t xml:space="preserve">from the old GUTI </w:t>
      </w:r>
      <w:r w:rsidRPr="006A6394">
        <w:t xml:space="preserve">for paging </w:t>
      </w:r>
      <w:r w:rsidRPr="006A6394">
        <w:rPr>
          <w:lang w:eastAsia="zh-CN"/>
        </w:rPr>
        <w:t xml:space="preserve">within the area defined by the old TAI list </w:t>
      </w:r>
      <w:r w:rsidRPr="006A6394">
        <w:t>for an implementation dependent number of paging attempts for network originated transactions. I</w:t>
      </w:r>
      <w:r w:rsidRPr="006A6394">
        <w:rPr>
          <w:lang w:eastAsia="zh-CN"/>
        </w:rPr>
        <w:t>f</w:t>
      </w:r>
      <w:r w:rsidRPr="006A6394">
        <w:t xml:space="preserve"> a new TAI list </w:t>
      </w:r>
      <w:r w:rsidRPr="006A6394">
        <w:rPr>
          <w:lang w:eastAsia="zh-CN"/>
        </w:rPr>
        <w:t>was</w:t>
      </w:r>
      <w:r w:rsidRPr="006A6394">
        <w:t xml:space="preserve"> provided </w:t>
      </w:r>
      <w:r w:rsidRPr="006A6394">
        <w:rPr>
          <w:lang w:eastAsia="zh-CN"/>
        </w:rPr>
        <w:t>with old GUTI</w:t>
      </w:r>
      <w:r w:rsidRPr="006A6394">
        <w:t xml:space="preserve"> in the GUTI REALLOCATION COMMAND message, the new TAI list should also be used</w:t>
      </w:r>
      <w:r w:rsidRPr="006A6394">
        <w:rPr>
          <w:lang w:eastAsia="zh-CN"/>
        </w:rPr>
        <w:t xml:space="preserve"> for paging</w:t>
      </w:r>
      <w:r w:rsidRPr="006A6394">
        <w:t>.</w:t>
      </w:r>
      <w:r w:rsidRPr="006A6394">
        <w:rPr>
          <w:lang w:eastAsia="zh-CN"/>
        </w:rPr>
        <w:t xml:space="preserve"> </w:t>
      </w:r>
      <w:r w:rsidRPr="006A6394">
        <w:t xml:space="preserve">Upon response from the </w:t>
      </w:r>
      <w:r w:rsidRPr="006A6394">
        <w:rPr>
          <w:lang w:eastAsia="zh-CN"/>
        </w:rPr>
        <w:t>UE</w:t>
      </w:r>
      <w:r w:rsidRPr="006A6394">
        <w:t xml:space="preserve">, the network may re-initiate the </w:t>
      </w:r>
      <w:r w:rsidRPr="006A6394">
        <w:rPr>
          <w:lang w:eastAsia="zh-CN"/>
        </w:rPr>
        <w:t>GUTI</w:t>
      </w:r>
      <w:r w:rsidRPr="006A6394">
        <w:t xml:space="preserve"> reallocation. </w:t>
      </w:r>
      <w:r w:rsidRPr="006A6394">
        <w:rPr>
          <w:lang w:eastAsia="zh-CN"/>
        </w:rPr>
        <w:t xml:space="preserve">If the response is received from a tracking area within the old and new TAI list, the network shall re-initiate the GUTI reallocation. </w:t>
      </w:r>
      <w:r w:rsidRPr="006A6394">
        <w:t xml:space="preserve">If no response is received to the paging attempts, the network may use the new </w:t>
      </w:r>
      <w:r w:rsidRPr="006A6394">
        <w:rPr>
          <w:lang w:eastAsia="zh-CN"/>
        </w:rPr>
        <w:t>S</w:t>
      </w:r>
      <w:r w:rsidRPr="006A6394">
        <w:t xml:space="preserve">-TMSI </w:t>
      </w:r>
      <w:r w:rsidRPr="006A6394">
        <w:rPr>
          <w:lang w:eastAsia="zh-CN"/>
        </w:rPr>
        <w:t xml:space="preserve">from the new GUTI </w:t>
      </w:r>
      <w:r w:rsidRPr="006A6394">
        <w:t xml:space="preserve">for paging for an implementation dependent number of paging attempts. </w:t>
      </w:r>
      <w:r w:rsidRPr="006A6394">
        <w:rPr>
          <w:lang w:eastAsia="zh-CN"/>
        </w:rPr>
        <w:t xml:space="preserve">In this case, if a new TAI list was provided with new GUTI in the GUTI REALLOCATION COMMAND message, the new TAI list shall be used instead of the old TAI list. </w:t>
      </w:r>
      <w:r w:rsidRPr="006A6394">
        <w:t xml:space="preserve">Upon response from the </w:t>
      </w:r>
      <w:r w:rsidRPr="006A6394">
        <w:rPr>
          <w:lang w:eastAsia="zh-CN"/>
        </w:rPr>
        <w:t>UE</w:t>
      </w:r>
      <w:r w:rsidRPr="006A6394">
        <w:t xml:space="preserve"> the network shall consider the new </w:t>
      </w:r>
      <w:r w:rsidRPr="006A6394">
        <w:rPr>
          <w:lang w:eastAsia="zh-CN"/>
        </w:rPr>
        <w:t>GUTI</w:t>
      </w:r>
      <w:r w:rsidRPr="006A6394">
        <w:t xml:space="preserve"> as valid and the old</w:t>
      </w:r>
      <w:r w:rsidRPr="006A6394">
        <w:rPr>
          <w:lang w:eastAsia="zh-CN"/>
        </w:rPr>
        <w:t xml:space="preserve"> GUTI</w:t>
      </w:r>
      <w:r w:rsidRPr="006A6394">
        <w:t xml:space="preserve"> as invalid. If no response is received to the paging attempts, the network may use the IMSI for paging for an implementation dependent number of</w:t>
      </w:r>
      <w:r w:rsidRPr="006A6394">
        <w:rPr>
          <w:lang w:eastAsia="zh-CN"/>
        </w:rPr>
        <w:t xml:space="preserve"> </w:t>
      </w:r>
      <w:r w:rsidRPr="006A6394">
        <w:t>paging attempts;</w:t>
      </w:r>
    </w:p>
    <w:p w14:paraId="2442FB8A" w14:textId="07B4D4FB" w:rsidR="00D40C70" w:rsidRPr="006A6394" w:rsidRDefault="00D40C70" w:rsidP="00D40C70">
      <w:pPr>
        <w:pStyle w:val="NO"/>
        <w:rPr>
          <w:lang w:eastAsia="zh-CN"/>
        </w:rPr>
      </w:pPr>
      <w:r w:rsidRPr="006A6394">
        <w:t>NOTE 1:</w:t>
      </w:r>
      <w:r w:rsidRPr="006A6394">
        <w:tab/>
        <w:t xml:space="preserve">Paging with IMSI causes the </w:t>
      </w:r>
      <w:r w:rsidRPr="006A6394">
        <w:rPr>
          <w:lang w:eastAsia="zh-CN"/>
        </w:rPr>
        <w:t>UE</w:t>
      </w:r>
      <w:r w:rsidRPr="006A6394">
        <w:t xml:space="preserve"> to re-attach as describ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6.2</w:t>
        </w:r>
      </w:smartTag>
      <w:r w:rsidRPr="006A6394">
        <w:t>.2.2.</w:t>
      </w:r>
    </w:p>
    <w:p w14:paraId="38B8AC42" w14:textId="77777777" w:rsidR="00D40C70" w:rsidRPr="006A6394" w:rsidRDefault="00D40C70" w:rsidP="00D40C70">
      <w:pPr>
        <w:pStyle w:val="B2"/>
        <w:rPr>
          <w:lang w:eastAsia="zh-CN"/>
        </w:rPr>
      </w:pPr>
      <w:r w:rsidRPr="006A6394">
        <w:t>-</w:t>
      </w:r>
      <w:r w:rsidRPr="006A6394">
        <w:tab/>
        <w:t xml:space="preserve">shall consider the new </w:t>
      </w:r>
      <w:r w:rsidRPr="006A6394">
        <w:rPr>
          <w:lang w:eastAsia="zh-CN"/>
        </w:rPr>
        <w:t>GUTI</w:t>
      </w:r>
      <w:r w:rsidRPr="006A6394">
        <w:t xml:space="preserve"> as valid if it is used by the </w:t>
      </w:r>
      <w:r w:rsidRPr="006A6394">
        <w:rPr>
          <w:lang w:eastAsia="zh-CN"/>
        </w:rPr>
        <w:t>UE and, additionally, the new TAI list as valid if it was provided with this GUTI in the GUTI REALLOCATION COMMAND message;</w:t>
      </w:r>
    </w:p>
    <w:p w14:paraId="1FB532A0" w14:textId="77777777" w:rsidR="00D40C70" w:rsidRPr="006A6394" w:rsidRDefault="00D40C70" w:rsidP="00D40C70">
      <w:pPr>
        <w:pStyle w:val="B2"/>
        <w:rPr>
          <w:lang w:eastAsia="zh-CN"/>
        </w:rPr>
      </w:pPr>
      <w:r w:rsidRPr="006A6394">
        <w:t>-</w:t>
      </w:r>
      <w:r w:rsidRPr="006A6394">
        <w:tab/>
        <w:t xml:space="preserve">may use the identification procedure followed by a new </w:t>
      </w:r>
      <w:r w:rsidRPr="006A6394">
        <w:rPr>
          <w:lang w:eastAsia="zh-CN"/>
        </w:rPr>
        <w:t>GUTI</w:t>
      </w:r>
      <w:r w:rsidRPr="006A6394">
        <w:t xml:space="preserve"> reallocation if the </w:t>
      </w:r>
      <w:r w:rsidRPr="006A6394">
        <w:rPr>
          <w:lang w:eastAsia="zh-CN"/>
        </w:rPr>
        <w:t>UE</w:t>
      </w:r>
      <w:r w:rsidRPr="006A6394">
        <w:t xml:space="preserve"> uses the old </w:t>
      </w:r>
      <w:r w:rsidRPr="006A6394">
        <w:rPr>
          <w:lang w:eastAsia="zh-CN"/>
        </w:rPr>
        <w:t>GUTI</w:t>
      </w:r>
      <w:r w:rsidRPr="006A6394">
        <w:t>; and</w:t>
      </w:r>
    </w:p>
    <w:p w14:paraId="0563E504" w14:textId="77777777" w:rsidR="00D40C70" w:rsidRPr="006A6394" w:rsidRDefault="00D40C70" w:rsidP="00D40C70">
      <w:pPr>
        <w:pStyle w:val="B2"/>
        <w:rPr>
          <w:lang w:eastAsia="ja-JP"/>
        </w:rPr>
      </w:pPr>
      <w:r w:rsidRPr="006A6394">
        <w:t>-</w:t>
      </w:r>
      <w:r w:rsidRPr="006A6394">
        <w:tab/>
        <w:t xml:space="preserve">if the network accepted to use eDRX for the UE, may determine the next paging window from both old GUTI and new GUTI, and may first use the </w:t>
      </w:r>
      <w:r w:rsidRPr="006A6394">
        <w:rPr>
          <w:lang w:eastAsia="zh-CN"/>
        </w:rPr>
        <w:t>S</w:t>
      </w:r>
      <w:r w:rsidRPr="006A6394">
        <w:t xml:space="preserve">-TMSI </w:t>
      </w:r>
      <w:r w:rsidRPr="006A6394">
        <w:rPr>
          <w:lang w:eastAsia="zh-CN"/>
        </w:rPr>
        <w:t>from the GUTI</w:t>
      </w:r>
      <w:r w:rsidRPr="006A6394">
        <w:t xml:space="preserve"> which led the first eDRX for paging. If no response is received to the paging attempts for the first eDRX, the network may use the other </w:t>
      </w:r>
      <w:r w:rsidRPr="006A6394">
        <w:rPr>
          <w:lang w:eastAsia="zh-CN"/>
        </w:rPr>
        <w:t>S</w:t>
      </w:r>
      <w:r w:rsidRPr="006A6394">
        <w:t xml:space="preserve">-TMSI </w:t>
      </w:r>
      <w:r w:rsidRPr="006A6394">
        <w:rPr>
          <w:lang w:eastAsia="zh-CN"/>
        </w:rPr>
        <w:t xml:space="preserve">from the other GUTI which led the second eDRX </w:t>
      </w:r>
      <w:r w:rsidRPr="006A6394">
        <w:t>for paging. For this paging procedure, the network shall start timer T3415 long enough to care the paging attempts for both eDRXs.</w:t>
      </w:r>
    </w:p>
    <w:p w14:paraId="64558977" w14:textId="77777777" w:rsidR="00D40C70" w:rsidRPr="006A6394" w:rsidRDefault="00D40C70" w:rsidP="00D40C70">
      <w:pPr>
        <w:pStyle w:val="NO"/>
      </w:pPr>
      <w:r w:rsidRPr="006A6394">
        <w:lastRenderedPageBreak/>
        <w:t>NOTE 2:</w:t>
      </w:r>
      <w:r w:rsidRPr="006A6394">
        <w:tab/>
        <w:t>If the second eDRX comes during the first eDRX ongoing, the paging attempts for the second eDRX can be initiated with stopping further paging attempts for the first eDRX.</w:t>
      </w:r>
    </w:p>
    <w:p w14:paraId="40879138" w14:textId="77777777" w:rsidR="00D40C70" w:rsidRPr="006A6394" w:rsidRDefault="00D40C70" w:rsidP="00D40C70">
      <w:pPr>
        <w:pStyle w:val="B1"/>
      </w:pPr>
      <w:r w:rsidRPr="006A6394">
        <w:t>b)</w:t>
      </w:r>
      <w:r w:rsidRPr="006A6394">
        <w:tab/>
        <w:t>Expiry of timer T3</w:t>
      </w:r>
      <w:r w:rsidRPr="006A6394">
        <w:rPr>
          <w:lang w:eastAsia="zh-CN"/>
        </w:rPr>
        <w:t>4</w:t>
      </w:r>
      <w:r w:rsidRPr="006A6394">
        <w:t>50</w:t>
      </w:r>
    </w:p>
    <w:p w14:paraId="2BDAD5E8" w14:textId="77777777" w:rsidR="00D40C70" w:rsidRPr="006A6394" w:rsidRDefault="00D40C70" w:rsidP="00D40C70">
      <w:pPr>
        <w:pStyle w:val="B1"/>
      </w:pPr>
      <w:r w:rsidRPr="006A6394">
        <w:tab/>
        <w:t xml:space="preserve">The </w:t>
      </w:r>
      <w:r w:rsidRPr="006A6394">
        <w:rPr>
          <w:lang w:eastAsia="zh-CN"/>
        </w:rPr>
        <w:t>GUTI</w:t>
      </w:r>
      <w:r w:rsidRPr="006A6394">
        <w:t xml:space="preserve"> reallocation procedure is supervised by the timer T3</w:t>
      </w:r>
      <w:r w:rsidRPr="006A6394">
        <w:rPr>
          <w:lang w:eastAsia="zh-CN"/>
        </w:rPr>
        <w:t>4</w:t>
      </w:r>
      <w:r w:rsidRPr="006A6394">
        <w:t>50. The network shall, on the first expiry of timer T3</w:t>
      </w:r>
      <w:r w:rsidRPr="006A6394">
        <w:rPr>
          <w:lang w:eastAsia="zh-CN"/>
        </w:rPr>
        <w:t>4</w:t>
      </w:r>
      <w:r w:rsidRPr="006A6394">
        <w:t>50, reset and restart timer T3</w:t>
      </w:r>
      <w:r w:rsidRPr="006A6394">
        <w:rPr>
          <w:lang w:eastAsia="zh-CN"/>
        </w:rPr>
        <w:t>4</w:t>
      </w:r>
      <w:r w:rsidRPr="006A6394">
        <w:t xml:space="preserve">50 and shall retransmit the </w:t>
      </w:r>
      <w:r w:rsidRPr="006A6394">
        <w:rPr>
          <w:lang w:eastAsia="zh-CN"/>
        </w:rPr>
        <w:t>GUTI</w:t>
      </w:r>
      <w:r w:rsidRPr="006A6394">
        <w:t xml:space="preserve"> REALLOCATION COMMAND. This retransmission is repeated four times, i.e. on the fifth expiry of timer T3</w:t>
      </w:r>
      <w:r w:rsidRPr="006A6394">
        <w:rPr>
          <w:lang w:eastAsia="zh-CN"/>
        </w:rPr>
        <w:t>4</w:t>
      </w:r>
      <w:r w:rsidRPr="006A6394">
        <w:t>50, the network shall abort the reallocation procedure and shall follow the rules described for case a above.</w:t>
      </w:r>
    </w:p>
    <w:p w14:paraId="054CE07A" w14:textId="77777777" w:rsidR="00D40C70" w:rsidRPr="006A6394" w:rsidRDefault="00D40C70" w:rsidP="00D40C70">
      <w:pPr>
        <w:pStyle w:val="B1"/>
      </w:pPr>
      <w:r w:rsidRPr="006A6394">
        <w:t>c)</w:t>
      </w:r>
      <w:r w:rsidRPr="006A6394">
        <w:tab/>
      </w:r>
      <w:r w:rsidRPr="006A6394">
        <w:rPr>
          <w:lang w:eastAsia="zh-CN"/>
        </w:rPr>
        <w:t>GUTI</w:t>
      </w:r>
      <w:r w:rsidRPr="006A6394">
        <w:t xml:space="preserve"> reallocation and attach procedure collision</w:t>
      </w:r>
    </w:p>
    <w:p w14:paraId="714C6ED3" w14:textId="77777777" w:rsidR="00D40C70" w:rsidRPr="006A6394" w:rsidRDefault="00D40C70" w:rsidP="00D40C70">
      <w:pPr>
        <w:pStyle w:val="B1"/>
      </w:pPr>
      <w:r w:rsidRPr="006A6394">
        <w:tab/>
        <w:t xml:space="preserve">If the network receives an ATTACH REQUEST message before the ongoing </w:t>
      </w:r>
      <w:r w:rsidRPr="006A6394">
        <w:rPr>
          <w:lang w:eastAsia="zh-CN"/>
        </w:rPr>
        <w:t>GUTI</w:t>
      </w:r>
      <w:r w:rsidRPr="006A6394">
        <w:t xml:space="preserve"> reallocation procedure has been completed the network shall proceed with the attach procedure after deletion of the </w:t>
      </w:r>
      <w:r w:rsidRPr="006A6394">
        <w:rPr>
          <w:lang w:eastAsia="zh-CN"/>
        </w:rPr>
        <w:t>E</w:t>
      </w:r>
      <w:r w:rsidRPr="006A6394">
        <w:t>MM context.</w:t>
      </w:r>
    </w:p>
    <w:p w14:paraId="1C4491EF" w14:textId="77777777" w:rsidR="00D40C70" w:rsidRPr="006A6394" w:rsidRDefault="00D40C70" w:rsidP="00D40C70">
      <w:pPr>
        <w:pStyle w:val="B1"/>
      </w:pPr>
      <w:r w:rsidRPr="006A6394">
        <w:t>d)</w:t>
      </w:r>
      <w:r w:rsidRPr="006A6394">
        <w:tab/>
      </w:r>
      <w:r w:rsidRPr="006A6394">
        <w:rPr>
          <w:lang w:eastAsia="zh-CN"/>
        </w:rPr>
        <w:t>GUTI</w:t>
      </w:r>
      <w:r w:rsidRPr="006A6394">
        <w:t xml:space="preserve"> reallocation and </w:t>
      </w:r>
      <w:r w:rsidRPr="006A6394">
        <w:rPr>
          <w:lang w:eastAsia="zh-CN"/>
        </w:rPr>
        <w:t>UE</w:t>
      </w:r>
      <w:r w:rsidRPr="006A6394">
        <w:t xml:space="preserve"> initiated detach procedure collision</w:t>
      </w:r>
    </w:p>
    <w:p w14:paraId="0D9F4C47" w14:textId="77777777" w:rsidR="00D40C70" w:rsidRPr="006A6394" w:rsidRDefault="00D40C70" w:rsidP="00D40C70">
      <w:pPr>
        <w:pStyle w:val="B1"/>
      </w:pPr>
      <w:r w:rsidRPr="006A6394">
        <w:tab/>
        <w:t>If the network receives a DETACH REQUEST message before the ongoing</w:t>
      </w:r>
      <w:r w:rsidRPr="006A6394">
        <w:rPr>
          <w:lang w:eastAsia="zh-CN"/>
        </w:rPr>
        <w:t xml:space="preserve"> GUTI</w:t>
      </w:r>
      <w:r w:rsidRPr="006A6394">
        <w:t xml:space="preserve"> reallocation procedure has been completed, the network shall abort the </w:t>
      </w:r>
      <w:r w:rsidRPr="006A6394">
        <w:rPr>
          <w:lang w:eastAsia="zh-CN"/>
        </w:rPr>
        <w:t>GUTI</w:t>
      </w:r>
      <w:r w:rsidRPr="006A6394">
        <w:t xml:space="preserve"> reallocation procedure and shall progress the</w:t>
      </w:r>
      <w:r w:rsidRPr="006A6394">
        <w:rPr>
          <w:lang w:eastAsia="zh-CN"/>
        </w:rPr>
        <w:t xml:space="preserve"> </w:t>
      </w:r>
      <w:r w:rsidRPr="006A6394">
        <w:t>detach procedure.</w:t>
      </w:r>
    </w:p>
    <w:p w14:paraId="333DFA17" w14:textId="77777777" w:rsidR="00D40C70" w:rsidRPr="006A6394" w:rsidRDefault="00D40C70" w:rsidP="00D40C70">
      <w:pPr>
        <w:pStyle w:val="B1"/>
      </w:pPr>
      <w:r w:rsidRPr="006A6394">
        <w:t>e)</w:t>
      </w:r>
      <w:r w:rsidRPr="006A6394">
        <w:tab/>
      </w:r>
      <w:r w:rsidRPr="006A6394">
        <w:rPr>
          <w:lang w:eastAsia="zh-CN"/>
        </w:rPr>
        <w:t>GUTI</w:t>
      </w:r>
      <w:r w:rsidRPr="006A6394">
        <w:t xml:space="preserve"> reallocation and </w:t>
      </w:r>
      <w:r w:rsidRPr="006A6394">
        <w:rPr>
          <w:lang w:eastAsia="zh-CN"/>
        </w:rPr>
        <w:t>track</w:t>
      </w:r>
      <w:r w:rsidRPr="006A6394">
        <w:t>ing area updating procedure collision</w:t>
      </w:r>
    </w:p>
    <w:p w14:paraId="6BB003F8" w14:textId="77777777" w:rsidR="00D40C70" w:rsidRPr="006A6394" w:rsidRDefault="00D40C70" w:rsidP="00D40C70">
      <w:pPr>
        <w:pStyle w:val="B1"/>
      </w:pPr>
      <w:r w:rsidRPr="006A6394">
        <w:tab/>
        <w:t xml:space="preserve">If the network receives a </w:t>
      </w:r>
      <w:r w:rsidRPr="006A6394">
        <w:rPr>
          <w:lang w:eastAsia="zh-CN"/>
        </w:rPr>
        <w:t>TRACK</w:t>
      </w:r>
      <w:r w:rsidRPr="006A6394">
        <w:t xml:space="preserve">ING AREA UPDATE REQUEST message before the ongoing GUTI reallocation procedure has been completed, the network shall abort the </w:t>
      </w:r>
      <w:r w:rsidRPr="006A6394">
        <w:rPr>
          <w:lang w:eastAsia="zh-CN"/>
        </w:rPr>
        <w:t>GUTI</w:t>
      </w:r>
      <w:r w:rsidRPr="006A6394">
        <w:t xml:space="preserve"> reallocation procedure and shall progress the </w:t>
      </w:r>
      <w:r w:rsidRPr="006A6394">
        <w:rPr>
          <w:lang w:eastAsia="zh-CN"/>
        </w:rPr>
        <w:t>track</w:t>
      </w:r>
      <w:r w:rsidRPr="006A6394">
        <w:t xml:space="preserve">ing area updating procedure. The network may then perform a new </w:t>
      </w:r>
      <w:r w:rsidRPr="006A6394">
        <w:rPr>
          <w:lang w:eastAsia="zh-CN"/>
        </w:rPr>
        <w:t xml:space="preserve">GUTI </w:t>
      </w:r>
      <w:r w:rsidRPr="006A6394">
        <w:t>reallocation.</w:t>
      </w:r>
    </w:p>
    <w:p w14:paraId="5A952319" w14:textId="77777777" w:rsidR="00D40C70" w:rsidRPr="006A6394" w:rsidRDefault="00D40C70" w:rsidP="00D40C70">
      <w:pPr>
        <w:pStyle w:val="B1"/>
      </w:pPr>
      <w:r w:rsidRPr="006A6394">
        <w:t>f)</w:t>
      </w:r>
      <w:r w:rsidRPr="006A6394">
        <w:tab/>
      </w:r>
      <w:r w:rsidRPr="006A6394">
        <w:rPr>
          <w:lang w:eastAsia="zh-CN"/>
        </w:rPr>
        <w:t xml:space="preserve">GUTI </w:t>
      </w:r>
      <w:r w:rsidRPr="006A6394">
        <w:t>reallocation and service request procedure collision</w:t>
      </w:r>
    </w:p>
    <w:p w14:paraId="26706667" w14:textId="77777777" w:rsidR="00D40C70" w:rsidRPr="006A6394" w:rsidRDefault="00D40C70" w:rsidP="00D40C70">
      <w:pPr>
        <w:pStyle w:val="B1"/>
      </w:pPr>
      <w:r w:rsidRPr="006A6394">
        <w:tab/>
        <w:t>If the network receives a</w:t>
      </w:r>
      <w:r w:rsidRPr="006A6394">
        <w:rPr>
          <w:lang w:eastAsia="zh-CN"/>
        </w:rPr>
        <w:t>n EXTENDED</w:t>
      </w:r>
      <w:r w:rsidRPr="006A6394">
        <w:t xml:space="preserve"> SERVICE REQUEST message for CS fallback or 1xCS fallback before the ongoing </w:t>
      </w:r>
      <w:r w:rsidRPr="006A6394">
        <w:rPr>
          <w:lang w:eastAsia="zh-CN"/>
        </w:rPr>
        <w:t>GUTI</w:t>
      </w:r>
      <w:r w:rsidRPr="006A6394">
        <w:t xml:space="preserve"> reallocation procedure has been completed, the network shall progress both procedures.</w:t>
      </w:r>
    </w:p>
    <w:p w14:paraId="41153B9C" w14:textId="77777777" w:rsidR="00D40C70" w:rsidRPr="006A6394" w:rsidRDefault="00D40C70" w:rsidP="00D40C70">
      <w:pPr>
        <w:pStyle w:val="B1"/>
      </w:pPr>
      <w:r w:rsidRPr="006A6394">
        <w:t>g)</w:t>
      </w:r>
      <w:r w:rsidRPr="006A6394">
        <w:tab/>
        <w:t>Lower layer indication of non-delivered NAS PDU due to handover</w:t>
      </w:r>
    </w:p>
    <w:p w14:paraId="669CA05E" w14:textId="77777777" w:rsidR="00D40C70" w:rsidRPr="006A6394" w:rsidRDefault="00D40C70" w:rsidP="00D40C70">
      <w:pPr>
        <w:pStyle w:val="B1"/>
      </w:pPr>
      <w:r w:rsidRPr="006A6394">
        <w:tab/>
        <w:t xml:space="preserve">If the GUTI REALLOCATION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6A6394" w:rsidRDefault="00D40C70" w:rsidP="00D40C70">
      <w:r w:rsidRPr="006A6394">
        <w:t>If there is a different new</w:t>
      </w:r>
      <w:r w:rsidRPr="006A6394">
        <w:rPr>
          <w:lang w:eastAsia="zh-CN"/>
        </w:rPr>
        <w:t xml:space="preserve"> GUTI</w:t>
      </w:r>
      <w:r w:rsidRPr="006A6394">
        <w:t xml:space="preserve"> and optionally a new TAI list included in a subsequent </w:t>
      </w:r>
      <w:r w:rsidRPr="006A6394">
        <w:rPr>
          <w:lang w:eastAsia="zh-CN"/>
        </w:rPr>
        <w:t>GUTI</w:t>
      </w:r>
      <w:r w:rsidRPr="006A6394">
        <w:t xml:space="preserve"> REALLOCATION COMMAND message, the </w:t>
      </w:r>
      <w:r w:rsidRPr="006A6394">
        <w:rPr>
          <w:lang w:eastAsia="zh-CN"/>
        </w:rPr>
        <w:t>UE</w:t>
      </w:r>
      <w:r w:rsidRPr="006A6394">
        <w:t xml:space="preserve"> always regards the newest </w:t>
      </w:r>
      <w:r w:rsidRPr="006A6394">
        <w:rPr>
          <w:lang w:eastAsia="zh-CN"/>
        </w:rPr>
        <w:t>GUTI</w:t>
      </w:r>
      <w:r w:rsidRPr="006A6394">
        <w:t xml:space="preserve"> and the newest TAI list as valid for the recovery time.</w:t>
      </w:r>
    </w:p>
    <w:p w14:paraId="0A29E512" w14:textId="77777777" w:rsidR="00D40C70" w:rsidRPr="006A6394" w:rsidRDefault="00D40C70" w:rsidP="00295835">
      <w:pPr>
        <w:pStyle w:val="Heading3"/>
      </w:pPr>
      <w:bookmarkStart w:id="1270" w:name="_Toc20217904"/>
      <w:bookmarkStart w:id="1271" w:name="_Toc27743789"/>
      <w:bookmarkStart w:id="1272" w:name="_Toc35959360"/>
      <w:bookmarkStart w:id="1273" w:name="_Toc45202791"/>
      <w:bookmarkStart w:id="1274" w:name="_Toc45700167"/>
      <w:bookmarkStart w:id="1275" w:name="_Toc51919903"/>
      <w:bookmarkStart w:id="1276" w:name="_Toc68250963"/>
      <w:bookmarkStart w:id="1277" w:name="_Toc146260544"/>
      <w:r w:rsidRPr="006A6394">
        <w:t>5.4.2</w:t>
      </w:r>
      <w:r w:rsidRPr="006A6394">
        <w:tab/>
        <w:t>Authentication procedure</w:t>
      </w:r>
      <w:bookmarkEnd w:id="1270"/>
      <w:bookmarkEnd w:id="1271"/>
      <w:bookmarkEnd w:id="1272"/>
      <w:bookmarkEnd w:id="1273"/>
      <w:bookmarkEnd w:id="1274"/>
      <w:bookmarkEnd w:id="1275"/>
      <w:bookmarkEnd w:id="1276"/>
      <w:bookmarkEnd w:id="1277"/>
    </w:p>
    <w:p w14:paraId="0445AA6D" w14:textId="77777777" w:rsidR="00D40C70" w:rsidRPr="006A6394" w:rsidRDefault="00D40C70" w:rsidP="00295835">
      <w:pPr>
        <w:pStyle w:val="Heading4"/>
      </w:pPr>
      <w:bookmarkStart w:id="1278" w:name="_Toc20217905"/>
      <w:bookmarkStart w:id="1279" w:name="_Toc27743790"/>
      <w:bookmarkStart w:id="1280" w:name="_Toc35959361"/>
      <w:bookmarkStart w:id="1281" w:name="_Toc45202792"/>
      <w:bookmarkStart w:id="1282" w:name="_Toc45700168"/>
      <w:bookmarkStart w:id="1283" w:name="_Toc51919904"/>
      <w:bookmarkStart w:id="1284" w:name="_Toc68250964"/>
      <w:bookmarkStart w:id="1285" w:name="_Toc146260545"/>
      <w:r w:rsidRPr="006A6394">
        <w:t>5.4.2.1</w:t>
      </w:r>
      <w:r w:rsidRPr="006A6394">
        <w:tab/>
        <w:t>General</w:t>
      </w:r>
      <w:bookmarkEnd w:id="1278"/>
      <w:bookmarkEnd w:id="1279"/>
      <w:bookmarkEnd w:id="1280"/>
      <w:bookmarkEnd w:id="1281"/>
      <w:bookmarkEnd w:id="1282"/>
      <w:bookmarkEnd w:id="1283"/>
      <w:bookmarkEnd w:id="1284"/>
      <w:bookmarkEnd w:id="1285"/>
    </w:p>
    <w:p w14:paraId="7FA7C4A0" w14:textId="77777777" w:rsidR="00D40C70" w:rsidRPr="006A6394" w:rsidRDefault="00D40C70" w:rsidP="00D40C70">
      <w:r w:rsidRPr="006A6394">
        <w:t>The purpose of the EPS authentication and key agreement (AKA) procedure is to provide mutual authentication between the user and the network and to agree on a key K</w:t>
      </w:r>
      <w:r w:rsidRPr="006A6394">
        <w:rPr>
          <w:vertAlign w:val="subscript"/>
        </w:rPr>
        <w:t>ASME</w:t>
      </w:r>
      <w:r w:rsidRPr="006A6394">
        <w:t xml:space="preserve"> (see 3GPP TS 33.401 [19]). The cases when the EPS AKA procedure should be used are defined in 3GPP TS 33.401 [19].</w:t>
      </w:r>
    </w:p>
    <w:p w14:paraId="622F34B2" w14:textId="77777777" w:rsidR="00D40C70" w:rsidRPr="006A6394" w:rsidRDefault="00D40C70" w:rsidP="00D40C70">
      <w:r w:rsidRPr="006A6394">
        <w:t>The EPS AKA procedure is always initiated and controlled by the network. However, the UE can reject the EPS authentication challenge sent by the network.</w:t>
      </w:r>
    </w:p>
    <w:p w14:paraId="48057332" w14:textId="77777777" w:rsidR="00D40C70" w:rsidRPr="006A6394" w:rsidRDefault="00D40C70" w:rsidP="00D40C70">
      <w:r w:rsidRPr="006A6394">
        <w:t>The UE shall proceed with an EPS authentication challenge only if a USIM is present.</w:t>
      </w:r>
    </w:p>
    <w:p w14:paraId="14211989" w14:textId="77777777" w:rsidR="00D40C70" w:rsidRPr="006A6394" w:rsidRDefault="00D40C70" w:rsidP="00D40C70">
      <w:r w:rsidRPr="006A6394">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6A6394">
        <w:rPr>
          <w:vertAlign w:val="subscript"/>
        </w:rPr>
        <w:t>ASME</w:t>
      </w:r>
      <w:r w:rsidRPr="006A6394">
        <w:t>. K</w:t>
      </w:r>
      <w:r w:rsidRPr="006A6394">
        <w:rPr>
          <w:vertAlign w:val="subscript"/>
        </w:rPr>
        <w:t>ASME</w:t>
      </w:r>
      <w:r w:rsidRPr="006A6394">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6A6394" w:rsidRDefault="00D40C70" w:rsidP="00295835">
      <w:pPr>
        <w:pStyle w:val="Heading4"/>
      </w:pPr>
      <w:bookmarkStart w:id="1286" w:name="_Toc20217906"/>
      <w:bookmarkStart w:id="1287" w:name="_Toc27743791"/>
      <w:bookmarkStart w:id="1288" w:name="_Toc35959362"/>
      <w:bookmarkStart w:id="1289" w:name="_Toc45202793"/>
      <w:bookmarkStart w:id="1290" w:name="_Toc45700169"/>
      <w:bookmarkStart w:id="1291" w:name="_Toc51919905"/>
      <w:bookmarkStart w:id="1292" w:name="_Toc68250965"/>
      <w:bookmarkStart w:id="1293" w:name="_Toc146260546"/>
      <w:r w:rsidRPr="006A6394">
        <w:lastRenderedPageBreak/>
        <w:t>5.4.2.2</w:t>
      </w:r>
      <w:r w:rsidRPr="006A6394">
        <w:tab/>
        <w:t>Authentication initiation by the network</w:t>
      </w:r>
      <w:bookmarkEnd w:id="1286"/>
      <w:bookmarkEnd w:id="1287"/>
      <w:bookmarkEnd w:id="1288"/>
      <w:bookmarkEnd w:id="1289"/>
      <w:bookmarkEnd w:id="1290"/>
      <w:bookmarkEnd w:id="1291"/>
      <w:bookmarkEnd w:id="1292"/>
      <w:bookmarkEnd w:id="1293"/>
    </w:p>
    <w:p w14:paraId="4C646FA4" w14:textId="2C67391B" w:rsidR="00D40C70" w:rsidRPr="006A6394" w:rsidRDefault="00D40C70" w:rsidP="00D40C70">
      <w:r w:rsidRPr="006A6394">
        <w:t xml:space="preserve">When a NAS signalling connection exists, the network can initiate an authentication procedure at any time. For restrictions applicable after handover or inter-system handover to S1 mode see </w:t>
      </w:r>
      <w:r w:rsidR="00FB1684" w:rsidRPr="006A6394">
        <w:t>clause</w:t>
      </w:r>
      <w:r w:rsidRPr="006A6394">
        <w:t> 5.5.3.2.3.</w:t>
      </w:r>
    </w:p>
    <w:p w14:paraId="441BBFD1" w14:textId="77777777" w:rsidR="00D40C70" w:rsidRPr="006A6394" w:rsidRDefault="00D40C70" w:rsidP="00D40C70">
      <w:pPr>
        <w:rPr>
          <w:lang w:eastAsia="zh-CN"/>
        </w:rPr>
      </w:pPr>
      <w:r w:rsidRPr="006A6394">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6A6394" w:rsidRDefault="00D40C70" w:rsidP="00D40C70">
      <w:r w:rsidRPr="006A6394">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6A6394" w:rsidRDefault="00D40C70" w:rsidP="00D40C70">
      <w:pPr>
        <w:pStyle w:val="TH"/>
        <w:rPr>
          <w:lang w:eastAsia="zh-CN"/>
        </w:rPr>
      </w:pPr>
      <w:r w:rsidRPr="006A6394">
        <w:object w:dxaOrig="9769" w:dyaOrig="3912" w14:anchorId="39F85F8D">
          <v:shape id="_x0000_i1029" type="#_x0000_t75" style="width:417.75pt;height:167.5pt" o:ole="">
            <v:imagedata r:id="rId20" o:title=""/>
          </v:shape>
          <o:OLEObject Type="Embed" ProgID="Visio.Drawing.11" ShapeID="_x0000_i1029" DrawAspect="Content" ObjectID="_1780427060" r:id="rId21"/>
        </w:object>
      </w:r>
    </w:p>
    <w:p w14:paraId="5ADA1424" w14:textId="77777777" w:rsidR="00D40C70" w:rsidRPr="006A6394" w:rsidRDefault="00D40C70" w:rsidP="00D40C70">
      <w:pPr>
        <w:pStyle w:val="TF"/>
        <w:rPr>
          <w:lang w:eastAsia="zh-CN"/>
        </w:rPr>
      </w:pPr>
      <w:r w:rsidRPr="006A6394">
        <w:t>Figure 5.4.2.2.1: Authentication procedu</w:t>
      </w:r>
      <w:r w:rsidRPr="006A6394">
        <w:rPr>
          <w:lang w:eastAsia="zh-CN"/>
        </w:rPr>
        <w:t>re</w:t>
      </w:r>
    </w:p>
    <w:p w14:paraId="7B4397F8" w14:textId="77777777" w:rsidR="00D40C70" w:rsidRPr="006A6394" w:rsidRDefault="00D40C70" w:rsidP="00295835">
      <w:pPr>
        <w:pStyle w:val="Heading4"/>
      </w:pPr>
      <w:bookmarkStart w:id="1294" w:name="_Toc20217907"/>
      <w:bookmarkStart w:id="1295" w:name="_Toc27743792"/>
      <w:bookmarkStart w:id="1296" w:name="_Toc35959363"/>
      <w:bookmarkStart w:id="1297" w:name="_Toc45202794"/>
      <w:bookmarkStart w:id="1298" w:name="_Toc45700170"/>
      <w:bookmarkStart w:id="1299" w:name="_Toc51919906"/>
      <w:bookmarkStart w:id="1300" w:name="_Toc68250966"/>
      <w:bookmarkStart w:id="1301" w:name="_Toc146260547"/>
      <w:r w:rsidRPr="006A6394">
        <w:t>5.4.2.3</w:t>
      </w:r>
      <w:r w:rsidRPr="006A6394">
        <w:tab/>
        <w:t>Authentication response by the UE</w:t>
      </w:r>
      <w:bookmarkEnd w:id="1294"/>
      <w:bookmarkEnd w:id="1295"/>
      <w:bookmarkEnd w:id="1296"/>
      <w:bookmarkEnd w:id="1297"/>
      <w:bookmarkEnd w:id="1298"/>
      <w:bookmarkEnd w:id="1299"/>
      <w:bookmarkEnd w:id="1300"/>
      <w:bookmarkEnd w:id="1301"/>
    </w:p>
    <w:p w14:paraId="6B2A0A2A" w14:textId="076E11C3" w:rsidR="00D40C70" w:rsidRPr="006A6394" w:rsidRDefault="00D40C70" w:rsidP="00D40C70">
      <w:r w:rsidRPr="006A6394">
        <w:t xml:space="preserve">The UE shall respond to an AUTHENTICATION REQUEST message. With the exception of the cases described in </w:t>
      </w:r>
      <w:r w:rsidR="00FB1684" w:rsidRPr="006A6394">
        <w:t>clause</w:t>
      </w:r>
      <w:r w:rsidRPr="006A6394">
        <w:t>s 5.4.2.6 and 5.4.2.7 case k, the UE shall process the authentication challenge data and respond with an AUTHENTICATION RESPONSE message to the network.</w:t>
      </w:r>
    </w:p>
    <w:p w14:paraId="46D4DDE0" w14:textId="77777777" w:rsidR="00D40C70" w:rsidRPr="006A6394" w:rsidRDefault="00D40C70" w:rsidP="00D40C70">
      <w:r w:rsidRPr="006A6394">
        <w:t>Upon a successful EPS authentication challenge, the UE shall determine the PLMN identity to be used for the calculation of the new K</w:t>
      </w:r>
      <w:r w:rsidRPr="006A6394">
        <w:rPr>
          <w:vertAlign w:val="subscript"/>
        </w:rPr>
        <w:t>ASME</w:t>
      </w:r>
      <w:r w:rsidRPr="006A6394">
        <w:t xml:space="preserve"> from the authentication challenge data according to the following rules:</w:t>
      </w:r>
    </w:p>
    <w:p w14:paraId="6F50B483" w14:textId="77777777" w:rsidR="00D40C70" w:rsidRPr="006A6394" w:rsidRDefault="00D40C70" w:rsidP="00D40C70">
      <w:pPr>
        <w:pStyle w:val="B1"/>
      </w:pPr>
      <w:r w:rsidRPr="006A6394">
        <w:t>a)</w:t>
      </w:r>
      <w:r w:rsidRPr="006A6394">
        <w:tab/>
        <w:t>When the UE moves from EMM-IDLE mode to EMM-CONNECTED mode, until the first handover, the UE shall use the PLMN identity of the selected PLMN; and</w:t>
      </w:r>
    </w:p>
    <w:p w14:paraId="0629F324" w14:textId="77777777" w:rsidR="00D40C70" w:rsidRPr="006A6394" w:rsidRDefault="00D40C70" w:rsidP="00D40C70">
      <w:pPr>
        <w:pStyle w:val="B1"/>
      </w:pPr>
      <w:r w:rsidRPr="006A6394">
        <w:t>b)</w:t>
      </w:r>
      <w:r w:rsidRPr="006A6394">
        <w:tab/>
        <w:t>After handover or inter-system handover to S1 mode,</w:t>
      </w:r>
    </w:p>
    <w:p w14:paraId="12614EC6" w14:textId="77777777" w:rsidR="00D40C70" w:rsidRPr="006A6394" w:rsidRDefault="00D40C70" w:rsidP="00D40C70">
      <w:pPr>
        <w:pStyle w:val="B2"/>
      </w:pPr>
      <w:r w:rsidRPr="006A6394">
        <w:t>-</w:t>
      </w:r>
      <w:r w:rsidRPr="006A6394">
        <w:tab/>
        <w:t>if the target cell is not a shared network cell, the UE shall use the PLMN identity received as part of the broadcast system information;</w:t>
      </w:r>
    </w:p>
    <w:p w14:paraId="3A17B93A" w14:textId="77777777" w:rsidR="00D40C70" w:rsidRPr="006A6394" w:rsidRDefault="00D40C70" w:rsidP="00D40C70">
      <w:pPr>
        <w:pStyle w:val="B2"/>
      </w:pPr>
      <w:r w:rsidRPr="006A6394">
        <w:t>-</w:t>
      </w:r>
      <w:r w:rsidRPr="006A6394">
        <w:tab/>
        <w:t>if the target cell is a shared network cell and the UE has a valid GUTI, the UE shall use the PLMN identity that is part of the GUTI; and</w:t>
      </w:r>
    </w:p>
    <w:p w14:paraId="3B29C1DC" w14:textId="77777777" w:rsidR="00D40C70" w:rsidRPr="006A6394" w:rsidRDefault="00D40C70" w:rsidP="00D40C70">
      <w:pPr>
        <w:pStyle w:val="B2"/>
      </w:pPr>
      <w:r w:rsidRPr="006A6394">
        <w:t>-</w:t>
      </w:r>
      <w:r w:rsidRPr="006A6394">
        <w:tab/>
        <w:t>if the target cell is a shared network cell, the UE does not have</w:t>
      </w:r>
      <w:r w:rsidRPr="006A6394" w:rsidDel="00363AAF">
        <w:t xml:space="preserve"> </w:t>
      </w:r>
      <w:r w:rsidRPr="006A6394">
        <w:t>a valid GUTI and,</w:t>
      </w:r>
    </w:p>
    <w:p w14:paraId="4BFEDBF4" w14:textId="77777777" w:rsidR="00D40C70" w:rsidRPr="006A6394" w:rsidRDefault="00D40C70" w:rsidP="00D40C70">
      <w:pPr>
        <w:pStyle w:val="B3"/>
      </w:pPr>
      <w:r w:rsidRPr="006A6394">
        <w:t>-</w:t>
      </w:r>
      <w:r w:rsidRPr="006A6394">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6A6394" w:rsidRDefault="00D40C70" w:rsidP="00D40C70">
      <w:pPr>
        <w:pStyle w:val="B3"/>
      </w:pPr>
      <w:r w:rsidRPr="006A6394">
        <w:t>-</w:t>
      </w:r>
      <w:r w:rsidRPr="006A6394">
        <w:tab/>
        <w:t>the EPS authentication challenge is performed after inter-system handover from N1 mode to S1 mode and the UE has a valid 5G-GUTI, the UE shall use the PLMN identity that is part of the 5G-GUTI.</w:t>
      </w:r>
    </w:p>
    <w:p w14:paraId="0AB7286D" w14:textId="77777777" w:rsidR="00D40C70" w:rsidRPr="006A6394" w:rsidRDefault="00D40C70" w:rsidP="00D40C70">
      <w:r w:rsidRPr="006A6394">
        <w:t>Upon a successful EPS authentication challenge, the new K</w:t>
      </w:r>
      <w:r w:rsidRPr="006A6394">
        <w:rPr>
          <w:vertAlign w:val="subscript"/>
        </w:rPr>
        <w:t>ASME</w:t>
      </w:r>
      <w:r w:rsidRPr="006A6394">
        <w:t xml:space="preserve"> calculated from the authentication challenge data shall be stored in a new EPS security context in the volatile memory of the ME.</w:t>
      </w:r>
    </w:p>
    <w:p w14:paraId="2F969A84" w14:textId="77777777" w:rsidR="00D40C70" w:rsidRPr="006A6394" w:rsidRDefault="00D40C70" w:rsidP="00D40C70">
      <w:r w:rsidRPr="006A6394">
        <w:t>The USIM will compute the authentication response (RES) using the authentication challenge data received from the ME, and pass RES to the ME.</w:t>
      </w:r>
    </w:p>
    <w:p w14:paraId="3FB28748" w14:textId="77777777" w:rsidR="00D40C70" w:rsidRPr="006A6394" w:rsidRDefault="00D40C70" w:rsidP="00D40C70">
      <w:r w:rsidRPr="006A6394">
        <w:lastRenderedPageBreak/>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6A6394" w:rsidRDefault="00D40C70" w:rsidP="00D40C70">
      <w:r w:rsidRPr="006A6394">
        <w:t>The RAND and RES values stored in the ME shall be deleted and timer T3416, if running, shall be stopped:</w:t>
      </w:r>
    </w:p>
    <w:p w14:paraId="7BAD6284" w14:textId="77777777" w:rsidR="00D40C70" w:rsidRPr="006A6394" w:rsidRDefault="00D40C70" w:rsidP="00D40C70">
      <w:pPr>
        <w:pStyle w:val="B1"/>
      </w:pPr>
      <w:r w:rsidRPr="006A6394">
        <w:t>-</w:t>
      </w:r>
      <w:r w:rsidRPr="006A6394">
        <w:tab/>
        <w:t>upon receipt of a</w:t>
      </w:r>
    </w:p>
    <w:p w14:paraId="45A964B4" w14:textId="77777777" w:rsidR="00D40C70" w:rsidRPr="006A6394" w:rsidRDefault="00D40C70" w:rsidP="00D40C70">
      <w:pPr>
        <w:pStyle w:val="B2"/>
      </w:pPr>
      <w:r w:rsidRPr="006A6394">
        <w:t>-</w:t>
      </w:r>
      <w:r w:rsidRPr="006A6394">
        <w:tab/>
        <w:t>SECURITY MODE COMMAND,</w:t>
      </w:r>
    </w:p>
    <w:p w14:paraId="0E8925E2" w14:textId="77777777" w:rsidR="00D40C70" w:rsidRPr="006A6394" w:rsidRDefault="00D40C70" w:rsidP="00D40C70">
      <w:pPr>
        <w:pStyle w:val="B2"/>
      </w:pPr>
      <w:r w:rsidRPr="006A6394">
        <w:t>-</w:t>
      </w:r>
      <w:r w:rsidRPr="006A6394">
        <w:tab/>
        <w:t>SERVICE REJECT,</w:t>
      </w:r>
    </w:p>
    <w:p w14:paraId="3E7F166F" w14:textId="77777777" w:rsidR="00D40C70" w:rsidRPr="006A6394" w:rsidRDefault="00D40C70" w:rsidP="00D40C70">
      <w:pPr>
        <w:pStyle w:val="B2"/>
        <w:rPr>
          <w:lang w:eastAsia="zh-CN"/>
        </w:rPr>
      </w:pPr>
      <w:r w:rsidRPr="006A6394">
        <w:t>-</w:t>
      </w:r>
      <w:r w:rsidRPr="006A6394">
        <w:tab/>
        <w:t>SERVICE ACCEPT,</w:t>
      </w:r>
    </w:p>
    <w:p w14:paraId="2C8C772B" w14:textId="77777777" w:rsidR="00D40C70" w:rsidRPr="006A6394" w:rsidRDefault="00D40C70" w:rsidP="00D40C70">
      <w:pPr>
        <w:pStyle w:val="B2"/>
      </w:pPr>
      <w:r w:rsidRPr="006A6394">
        <w:t>-</w:t>
      </w:r>
      <w:r w:rsidRPr="006A6394">
        <w:tab/>
        <w:t xml:space="preserve">TRACKING AREA UPDATE </w:t>
      </w:r>
      <w:r w:rsidRPr="006A6394">
        <w:rPr>
          <w:lang w:eastAsia="zh-CN"/>
        </w:rPr>
        <w:t>REJECT</w:t>
      </w:r>
      <w:r w:rsidRPr="006A6394">
        <w:t>,</w:t>
      </w:r>
    </w:p>
    <w:p w14:paraId="23C4741B" w14:textId="77777777" w:rsidR="00D40C70" w:rsidRPr="006A6394" w:rsidRDefault="00D40C70" w:rsidP="00D40C70">
      <w:pPr>
        <w:pStyle w:val="B2"/>
      </w:pPr>
      <w:r w:rsidRPr="006A6394">
        <w:t>-</w:t>
      </w:r>
      <w:r w:rsidRPr="006A6394">
        <w:tab/>
        <w:t>TRACKING AREA UPDATE ACCEPT, or</w:t>
      </w:r>
    </w:p>
    <w:p w14:paraId="42A6EE39" w14:textId="77777777" w:rsidR="00D40C70" w:rsidRPr="006A6394" w:rsidRDefault="00D40C70" w:rsidP="00D40C70">
      <w:pPr>
        <w:pStyle w:val="B2"/>
      </w:pPr>
      <w:r w:rsidRPr="006A6394">
        <w:t>-</w:t>
      </w:r>
      <w:r w:rsidRPr="006A6394">
        <w:tab/>
        <w:t>AUTHENTICATION REJECT message;</w:t>
      </w:r>
    </w:p>
    <w:p w14:paraId="190DE650" w14:textId="77777777" w:rsidR="00D40C70" w:rsidRPr="006A6394" w:rsidRDefault="00D40C70" w:rsidP="00D40C70">
      <w:pPr>
        <w:pStyle w:val="B1"/>
      </w:pPr>
      <w:r w:rsidRPr="006A6394">
        <w:t>-</w:t>
      </w:r>
      <w:r w:rsidRPr="006A6394">
        <w:tab/>
        <w:t>upon expiry of timer T3416;</w:t>
      </w:r>
    </w:p>
    <w:p w14:paraId="45494A3A" w14:textId="77777777" w:rsidR="00D40C70" w:rsidRPr="006A6394" w:rsidRDefault="00D40C70" w:rsidP="00D40C70">
      <w:pPr>
        <w:pStyle w:val="B1"/>
      </w:pPr>
      <w:r w:rsidRPr="006A6394">
        <w:t>-</w:t>
      </w:r>
      <w:r w:rsidRPr="006A6394">
        <w:tab/>
        <w:t>if the UE enters the EMM state EMM-DEREGISTERED or EMM-NULL; or</w:t>
      </w:r>
    </w:p>
    <w:p w14:paraId="27B171A2" w14:textId="77777777" w:rsidR="00D40C70" w:rsidRPr="006A6394" w:rsidRDefault="00D40C70" w:rsidP="00D40C70">
      <w:pPr>
        <w:pStyle w:val="B1"/>
      </w:pPr>
      <w:r w:rsidRPr="006A6394">
        <w:t>-</w:t>
      </w:r>
      <w:r w:rsidRPr="006A6394">
        <w:tab/>
        <w:t>if the UE enters EMM-IDLE mode.</w:t>
      </w:r>
    </w:p>
    <w:p w14:paraId="5D61102B" w14:textId="77777777" w:rsidR="00D40C70" w:rsidRPr="006A6394" w:rsidRDefault="00D40C70" w:rsidP="00295835">
      <w:pPr>
        <w:pStyle w:val="Heading4"/>
      </w:pPr>
      <w:bookmarkStart w:id="1302" w:name="_Toc20217908"/>
      <w:bookmarkStart w:id="1303" w:name="_Toc27743793"/>
      <w:bookmarkStart w:id="1304" w:name="_Toc35959364"/>
      <w:bookmarkStart w:id="1305" w:name="_Toc45202795"/>
      <w:bookmarkStart w:id="1306" w:name="_Toc45700171"/>
      <w:bookmarkStart w:id="1307" w:name="_Toc51919907"/>
      <w:bookmarkStart w:id="1308" w:name="_Toc68250967"/>
      <w:bookmarkStart w:id="1309" w:name="_Toc146260548"/>
      <w:r w:rsidRPr="006A6394">
        <w:t>5.4.2.4</w:t>
      </w:r>
      <w:r w:rsidRPr="006A6394">
        <w:tab/>
        <w:t>Authentication completion by the network</w:t>
      </w:r>
      <w:bookmarkEnd w:id="1302"/>
      <w:bookmarkEnd w:id="1303"/>
      <w:bookmarkEnd w:id="1304"/>
      <w:bookmarkEnd w:id="1305"/>
      <w:bookmarkEnd w:id="1306"/>
      <w:bookmarkEnd w:id="1307"/>
      <w:bookmarkEnd w:id="1308"/>
      <w:bookmarkEnd w:id="1309"/>
    </w:p>
    <w:p w14:paraId="6FB623ED" w14:textId="77777777" w:rsidR="00D40C70" w:rsidRPr="006A6394" w:rsidRDefault="00D40C70" w:rsidP="00D40C70">
      <w:r w:rsidRPr="006A6394">
        <w:t>Upon receipt of an AUTHENTICATION RESPONSE message, the network stops the timer T3460 and checks the correctness of RES (see 3GPP TS 33.401 [19]).</w:t>
      </w:r>
    </w:p>
    <w:p w14:paraId="398D20ED" w14:textId="77777777" w:rsidR="00D40C70" w:rsidRPr="006A6394" w:rsidRDefault="00D40C70" w:rsidP="00D40C70">
      <w:r w:rsidRPr="006A6394">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6A6394" w:rsidRDefault="00D40C70" w:rsidP="00D40C70">
      <w:r w:rsidRPr="006A6394">
        <w:t xml:space="preserve">Upon receipt of an AUTHENTICATION </w:t>
      </w:r>
      <w:r w:rsidRPr="006A6394">
        <w:rPr>
          <w:lang w:eastAsia="ja-JP"/>
        </w:rPr>
        <w:t>FAILURE</w:t>
      </w:r>
      <w:r w:rsidRPr="006A6394">
        <w:t xml:space="preserve"> message, the network stop</w:t>
      </w:r>
      <w:r w:rsidRPr="006A6394">
        <w:rPr>
          <w:lang w:eastAsia="ja-JP"/>
        </w:rPr>
        <w:t>s</w:t>
      </w:r>
      <w:r w:rsidRPr="006A6394">
        <w:t xml:space="preserve"> the timer T3460</w:t>
      </w:r>
      <w:r w:rsidRPr="006A6394">
        <w:rPr>
          <w:lang w:eastAsia="ja-JP"/>
        </w:rPr>
        <w:t>. In the case where the EMM cause #21 "</w:t>
      </w:r>
      <w:r w:rsidRPr="006A6394">
        <w:t>synch failure" is received</w:t>
      </w:r>
      <w:r w:rsidRPr="006A6394">
        <w:rPr>
          <w:lang w:eastAsia="ja-JP"/>
        </w:rPr>
        <w:t xml:space="preserve">, </w:t>
      </w:r>
      <w:r w:rsidRPr="006A6394">
        <w:t>the core network may renegotiate with the HSS/AuC and provide the UE with new authentication parameters.</w:t>
      </w:r>
    </w:p>
    <w:p w14:paraId="69243BB0" w14:textId="77777777" w:rsidR="00D40C70" w:rsidRPr="006A6394" w:rsidRDefault="00D40C70" w:rsidP="00295835">
      <w:pPr>
        <w:pStyle w:val="Heading4"/>
      </w:pPr>
      <w:bookmarkStart w:id="1310" w:name="_Toc20217909"/>
      <w:bookmarkStart w:id="1311" w:name="_Toc27743794"/>
      <w:bookmarkStart w:id="1312" w:name="_Toc35959365"/>
      <w:bookmarkStart w:id="1313" w:name="_Toc45202796"/>
      <w:bookmarkStart w:id="1314" w:name="_Toc45700172"/>
      <w:bookmarkStart w:id="1315" w:name="_Toc51919908"/>
      <w:bookmarkStart w:id="1316" w:name="_Toc68250968"/>
      <w:bookmarkStart w:id="1317" w:name="_Toc146260549"/>
      <w:r w:rsidRPr="006A6394">
        <w:t>5.4.2.5</w:t>
      </w:r>
      <w:r w:rsidRPr="006A6394">
        <w:tab/>
        <w:t>Authentication not accepted by the network</w:t>
      </w:r>
      <w:bookmarkEnd w:id="1310"/>
      <w:bookmarkEnd w:id="1311"/>
      <w:bookmarkEnd w:id="1312"/>
      <w:bookmarkEnd w:id="1313"/>
      <w:bookmarkEnd w:id="1314"/>
      <w:bookmarkEnd w:id="1315"/>
      <w:bookmarkEnd w:id="1316"/>
      <w:bookmarkEnd w:id="1317"/>
    </w:p>
    <w:p w14:paraId="2E12AEC6" w14:textId="77777777" w:rsidR="00D40C70" w:rsidRPr="006A6394" w:rsidRDefault="00D40C70" w:rsidP="00D40C70">
      <w:r w:rsidRPr="006A6394">
        <w:t>If the authentication response (RES) returned by the UE is not valid, the network response depends upon the type of identity used by the UE in the initial NAS message, that is:</w:t>
      </w:r>
    </w:p>
    <w:p w14:paraId="1DC7A19F" w14:textId="77777777" w:rsidR="00D40C70" w:rsidRPr="006A6394" w:rsidRDefault="00D40C70" w:rsidP="00D40C70">
      <w:pPr>
        <w:pStyle w:val="B1"/>
      </w:pPr>
      <w:r w:rsidRPr="006A6394">
        <w:t>-</w:t>
      </w:r>
      <w:r w:rsidRPr="006A6394">
        <w:tab/>
        <w:t>if the GUTI was used; or</w:t>
      </w:r>
    </w:p>
    <w:p w14:paraId="0E901360" w14:textId="77777777" w:rsidR="00D40C70" w:rsidRPr="006A6394" w:rsidRDefault="00D40C70" w:rsidP="00D40C70">
      <w:pPr>
        <w:pStyle w:val="B1"/>
      </w:pPr>
      <w:r w:rsidRPr="006A6394">
        <w:t>-</w:t>
      </w:r>
      <w:r w:rsidRPr="006A6394">
        <w:tab/>
        <w:t>if the IMSI was used.</w:t>
      </w:r>
    </w:p>
    <w:p w14:paraId="48440FB5" w14:textId="77777777" w:rsidR="00D40C70" w:rsidRPr="006A6394" w:rsidRDefault="00D40C70" w:rsidP="00D40C70">
      <w:r w:rsidRPr="006A6394">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77777777" w:rsidR="00D40C70" w:rsidRPr="006A6394" w:rsidRDefault="00D40C70" w:rsidP="00D40C70">
      <w:r w:rsidRPr="006A6394">
        <w:t>If the IMSI was used for identification in the initial NAS message, or the network decides not to initiate the identification procedure after an unsuccessful authentication procedure, the network should send an AUTHENTICATION REJECT message to the UE.</w:t>
      </w:r>
    </w:p>
    <w:p w14:paraId="16CB41C1" w14:textId="77777777" w:rsidR="00D40C70" w:rsidRPr="006A6394" w:rsidRDefault="00D40C70" w:rsidP="00D40C70">
      <w:r w:rsidRPr="006A6394">
        <w:t>Upon receipt of an AUTHENTICATION REJECT message,</w:t>
      </w:r>
    </w:p>
    <w:p w14:paraId="0EA64030" w14:textId="77777777" w:rsidR="00D40C70" w:rsidRPr="006A6394" w:rsidRDefault="00D40C70" w:rsidP="00D40C70">
      <w:pPr>
        <w:pStyle w:val="B1"/>
      </w:pPr>
      <w:r w:rsidRPr="006A6394">
        <w:lastRenderedPageBreak/>
        <w:t>a)</w:t>
      </w:r>
      <w:r w:rsidRPr="006A6394">
        <w:tab/>
        <w:t>if the message has been successfully integrity checked by the NAS, the UE shall set the update status to EU3 ROAMING NOT ALLOWED, delete the stored GUTI, TAI list, last visited registered TAI and KSI</w:t>
      </w:r>
      <w:r w:rsidRPr="006A6394">
        <w:rPr>
          <w:vertAlign w:val="subscript"/>
        </w:rPr>
        <w:t>ASME</w:t>
      </w:r>
      <w:r w:rsidRPr="006A6394">
        <w:t xml:space="preserve">. The USIM shall be considered invalid until switching off the UE or the UICC containing the USIM is removed. If the UE maintains a counter for "SIM/USIM considered invalid for GPRS services", then the UE shall </w:t>
      </w:r>
      <w:r w:rsidRPr="006A6394">
        <w:rPr>
          <w:lang w:eastAsia="zh-CN"/>
        </w:rPr>
        <w:t>set</w:t>
      </w:r>
      <w:r w:rsidRPr="006A6394">
        <w:t xml:space="preserve"> this counter</w:t>
      </w:r>
      <w:r w:rsidRPr="006A6394">
        <w:rPr>
          <w:lang w:eastAsia="zh-CN"/>
        </w:rPr>
        <w:t xml:space="preserve"> to </w:t>
      </w:r>
      <w:r w:rsidRPr="006A6394">
        <w:t xml:space="preserve">UE implementation-specific maximum value. If the UE maintains a counter for "SIM/USIM considered invalid for non-GPRS services", then the UE shall </w:t>
      </w:r>
      <w:r w:rsidRPr="006A6394">
        <w:rPr>
          <w:lang w:eastAsia="zh-CN"/>
        </w:rPr>
        <w:t>set</w:t>
      </w:r>
      <w:r w:rsidRPr="006A6394">
        <w:t xml:space="preserve"> this counter</w:t>
      </w:r>
      <w:r w:rsidRPr="006A6394">
        <w:rPr>
          <w:lang w:eastAsia="zh-CN"/>
        </w:rPr>
        <w:t xml:space="preserve"> to </w:t>
      </w:r>
      <w:r w:rsidRPr="006A6394">
        <w:t>UE implementation-specific maximum value.</w:t>
      </w:r>
    </w:p>
    <w:p w14:paraId="1AF93852" w14:textId="77777777" w:rsidR="00D40C70" w:rsidRPr="006A6394" w:rsidRDefault="00D40C70" w:rsidP="00D40C70">
      <w:pPr>
        <w:pStyle w:val="B1"/>
      </w:pPr>
      <w:r w:rsidRPr="006A6394">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 and</w:t>
      </w:r>
    </w:p>
    <w:p w14:paraId="37D77412" w14:textId="77777777" w:rsidR="00DF542B" w:rsidRPr="006A6394" w:rsidRDefault="00DF542B" w:rsidP="00DF542B">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6A6394" w:rsidRDefault="00D40C70" w:rsidP="00D40C70">
      <w:pPr>
        <w:pStyle w:val="B1"/>
      </w:pPr>
      <w:r w:rsidRPr="006A6394">
        <w:t>b)</w:t>
      </w:r>
      <w:r w:rsidRPr="006A6394">
        <w:tab/>
        <w:t>if the message is received without integrity protection</w:t>
      </w:r>
      <w:r w:rsidR="00E37B9D" w:rsidRPr="006A6394">
        <w:t xml:space="preserve"> and if timer T3416, T3418 or T3420 is running</w:t>
      </w:r>
      <w:r w:rsidRPr="006A6394">
        <w:t xml:space="preserve">, the UE shall start timer T3247 (see 3GPP TS 24.008 [13]) with a random value uniformly drawn from the range between 30 minutes and 60 minutes, if the timer is not running (see </w:t>
      </w:r>
      <w:r w:rsidR="00FB1684" w:rsidRPr="006A6394">
        <w:t>clause</w:t>
      </w:r>
      <w:r w:rsidRPr="006A6394">
        <w:t> 5.3.7b). Additionally, the UE shall:</w:t>
      </w:r>
    </w:p>
    <w:p w14:paraId="21866C49" w14:textId="457683E1" w:rsidR="00D40C70" w:rsidRPr="006A6394" w:rsidRDefault="00D40C70" w:rsidP="00D40C70">
      <w:pPr>
        <w:pStyle w:val="B2"/>
      </w:pPr>
      <w:r w:rsidRPr="006A6394">
        <w:t>-</w:t>
      </w:r>
      <w:r w:rsidRPr="006A6394">
        <w:tab/>
        <w:t xml:space="preserve">if the UE maintains a counter for "SIM/USIM considered invalid for GPRS services" events and the counter has a value less than a UE implementation-specific maximum value, proceed as specified in </w:t>
      </w:r>
      <w:r w:rsidR="00FB1684" w:rsidRPr="006A6394">
        <w:t>clause</w:t>
      </w:r>
      <w:r w:rsidRPr="006A6394">
        <w:t> 5.3.7b, list item 1a for the case that the EMM cause value received is #3; and</w:t>
      </w:r>
    </w:p>
    <w:p w14:paraId="3CF4E8B0" w14:textId="77777777" w:rsidR="00D40C70" w:rsidRPr="006A6394" w:rsidRDefault="00D40C70" w:rsidP="00D40C70">
      <w:pPr>
        <w:pStyle w:val="B2"/>
      </w:pPr>
      <w:r w:rsidRPr="006A6394">
        <w:t>-</w:t>
      </w:r>
      <w:r w:rsidRPr="006A6394">
        <w:tab/>
        <w:t>otherwise proceed as specified under list item a above for the case that the message has been successfully integrity checked.</w:t>
      </w:r>
    </w:p>
    <w:p w14:paraId="1A8F7C4F" w14:textId="77777777" w:rsidR="00D40C70" w:rsidRPr="006A6394" w:rsidRDefault="00D40C70" w:rsidP="00D40C70">
      <w:r w:rsidRPr="006A6394">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6A6394" w:rsidRDefault="00D40C70" w:rsidP="00D40C70">
      <w:r w:rsidRPr="006A6394">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6A6394">
        <w:rPr>
          <w:lang w:eastAsia="zh-CN"/>
        </w:rPr>
        <w:t xml:space="preserve"> shall </w:t>
      </w:r>
      <w:r w:rsidRPr="006A6394">
        <w:t>deactivate all non-emergency EPS bearers</w:t>
      </w:r>
      <w:r w:rsidRPr="006A6394">
        <w:rPr>
          <w:lang w:eastAsia="zh-CN"/>
        </w:rPr>
        <w:t>, if any, by initiating an EPS bearer context deactivation procedure</w:t>
      </w:r>
      <w:r w:rsidRPr="006A6394">
        <w:t>. The network shall consider the UE to be attached for emergency bearer services only.</w:t>
      </w:r>
    </w:p>
    <w:p w14:paraId="67B62B19" w14:textId="787F5EAC" w:rsidR="00D40C70" w:rsidRPr="006A6394" w:rsidRDefault="00D40C70" w:rsidP="00D40C70">
      <w:r w:rsidRPr="006A6394">
        <w:t>Depending on local regulation and operator policy, if the UE is requesting attach for access to RLO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w:t>
      </w:r>
    </w:p>
    <w:p w14:paraId="52A05DAF" w14:textId="77777777" w:rsidR="00D40C70" w:rsidRPr="006A6394" w:rsidRDefault="00D40C70" w:rsidP="00295835">
      <w:pPr>
        <w:pStyle w:val="Heading4"/>
      </w:pPr>
      <w:bookmarkStart w:id="1318" w:name="_Toc20217910"/>
      <w:bookmarkStart w:id="1319" w:name="_Toc27743795"/>
      <w:bookmarkStart w:id="1320" w:name="_Toc35959366"/>
      <w:bookmarkStart w:id="1321" w:name="_Toc45202797"/>
      <w:bookmarkStart w:id="1322" w:name="_Toc45700173"/>
      <w:bookmarkStart w:id="1323" w:name="_Toc51919909"/>
      <w:bookmarkStart w:id="1324" w:name="_Toc68250969"/>
      <w:bookmarkStart w:id="1325" w:name="_Toc146260550"/>
      <w:r w:rsidRPr="006A6394">
        <w:t>5.4.2.6</w:t>
      </w:r>
      <w:r w:rsidRPr="006A6394">
        <w:tab/>
        <w:t>Authentication not accepted by the UE</w:t>
      </w:r>
      <w:bookmarkEnd w:id="1318"/>
      <w:bookmarkEnd w:id="1319"/>
      <w:bookmarkEnd w:id="1320"/>
      <w:bookmarkEnd w:id="1321"/>
      <w:bookmarkEnd w:id="1322"/>
      <w:bookmarkEnd w:id="1323"/>
      <w:bookmarkEnd w:id="1324"/>
      <w:bookmarkEnd w:id="1325"/>
    </w:p>
    <w:p w14:paraId="6D36E939" w14:textId="77777777" w:rsidR="00D40C70" w:rsidRPr="006A6394" w:rsidRDefault="00D40C70" w:rsidP="00D40C70">
      <w:r w:rsidRPr="006A6394">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6A6394" w:rsidRDefault="00D40C70" w:rsidP="00D40C70">
      <w:r w:rsidRPr="006A6394">
        <w:t>During an EPS authentication procedure, the UE may reject the core network due to an incorrect AUTN parameter (see 3GPP TS 33.401 [19]). This parameter contains three possible causes for authentication failure:</w:t>
      </w:r>
    </w:p>
    <w:p w14:paraId="44C0997B" w14:textId="77777777" w:rsidR="00D40C70" w:rsidRPr="006A6394" w:rsidRDefault="00D40C70" w:rsidP="00D40C70">
      <w:pPr>
        <w:pStyle w:val="B1"/>
      </w:pPr>
      <w:r w:rsidRPr="006A6394">
        <w:t>a)</w:t>
      </w:r>
      <w:r w:rsidRPr="006A6394">
        <w:tab/>
        <w:t>MAC code failure:</w:t>
      </w:r>
    </w:p>
    <w:p w14:paraId="2BCCCC4A" w14:textId="7EA93D75" w:rsidR="00D40C70" w:rsidRPr="006A6394" w:rsidRDefault="00D40C70" w:rsidP="00D40C70">
      <w:pPr>
        <w:pStyle w:val="B2"/>
      </w:pPr>
      <w:r w:rsidRPr="006A6394">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6A6394">
        <w:t>clause</w:t>
      </w:r>
      <w:r w:rsidRPr="006A6394">
        <w:t> 5.4.2.7, item c.</w:t>
      </w:r>
    </w:p>
    <w:p w14:paraId="6AC60D18" w14:textId="77777777" w:rsidR="00D40C70" w:rsidRPr="006A6394" w:rsidRDefault="00D40C70" w:rsidP="00D40C70">
      <w:pPr>
        <w:pStyle w:val="B1"/>
      </w:pPr>
      <w:r w:rsidRPr="006A6394">
        <w:t>b)</w:t>
      </w:r>
      <w:r w:rsidRPr="006A6394">
        <w:tab/>
        <w:t>Non-EPS authentication unacceptable:</w:t>
      </w:r>
    </w:p>
    <w:p w14:paraId="4AF1463B" w14:textId="528048B9" w:rsidR="00D40C70" w:rsidRPr="006A6394" w:rsidRDefault="00D40C70" w:rsidP="00D40C70">
      <w:pPr>
        <w:pStyle w:val="B2"/>
      </w:pPr>
      <w:r w:rsidRPr="006A6394">
        <w:tab/>
        <w:t xml:space="preserve">If the UE finds that the "separation bit" in the AMF field of AUTN supplied by the core network is 0, the UE shall send an AUTHENTICATION FAILURE message to the network, with the EMM cause #26 "non-EPS </w:t>
      </w:r>
      <w:r w:rsidRPr="006A6394">
        <w:lastRenderedPageBreak/>
        <w:t xml:space="preserve">authentication unacceptable" (see </w:t>
      </w:r>
      <w:r w:rsidR="00FB1684" w:rsidRPr="006A6394">
        <w:t>clause</w:t>
      </w:r>
      <w:r w:rsidRPr="006A6394">
        <w:t xml:space="preserve"> 6.1.1 in 3GPP TS 33.401 [19]). The UE shall then follow the procedure described in </w:t>
      </w:r>
      <w:r w:rsidR="00FB1684" w:rsidRPr="006A6394">
        <w:t>clause</w:t>
      </w:r>
      <w:r w:rsidRPr="006A6394">
        <w:t> 5.4.2.7, item d.</w:t>
      </w:r>
    </w:p>
    <w:p w14:paraId="252030A8" w14:textId="77777777" w:rsidR="00D40C70" w:rsidRPr="006A6394" w:rsidRDefault="00D40C70" w:rsidP="00D40C70">
      <w:pPr>
        <w:pStyle w:val="B1"/>
      </w:pPr>
      <w:r w:rsidRPr="006A6394">
        <w:t>c)</w:t>
      </w:r>
      <w:r w:rsidRPr="006A6394">
        <w:tab/>
        <w:t>SQN failure:</w:t>
      </w:r>
    </w:p>
    <w:p w14:paraId="5EF77419" w14:textId="36753F61" w:rsidR="00D40C70" w:rsidRPr="006A6394" w:rsidRDefault="00D40C70" w:rsidP="00D40C70">
      <w:pPr>
        <w:pStyle w:val="B2"/>
      </w:pPr>
      <w:r w:rsidRPr="006A6394">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6A6394">
        <w:t>clause</w:t>
      </w:r>
      <w:r w:rsidRPr="006A6394">
        <w:t> 5.4.2.7, item e.</w:t>
      </w:r>
    </w:p>
    <w:p w14:paraId="562DBF78" w14:textId="77777777" w:rsidR="00D40C70" w:rsidRPr="006A6394" w:rsidRDefault="00D40C70" w:rsidP="00D40C70">
      <w:r w:rsidRPr="006A6394">
        <w:t>If the UE returns an AUTHENTICATION FAILURE message to the network, the UE shall delete any previously stored RAND and RES and shall stop timer T3416, if running.</w:t>
      </w:r>
    </w:p>
    <w:p w14:paraId="34173703" w14:textId="57AADA69" w:rsidR="00D40C70" w:rsidRPr="006A6394" w:rsidRDefault="00D40C70" w:rsidP="00D40C70">
      <w:r w:rsidRPr="006A6394">
        <w:t xml:space="preserve">If the UE has a PDN connection for emergency bearer services established or is establishing such a PDN connection, additional UE requirements are specified in </w:t>
      </w:r>
      <w:r w:rsidR="00FB1684" w:rsidRPr="006A6394">
        <w:t>clause</w:t>
      </w:r>
      <w:r w:rsidRPr="006A6394">
        <w:t> 5.4.2.7, under "for items c, d, e".</w:t>
      </w:r>
    </w:p>
    <w:p w14:paraId="79A62E73" w14:textId="521A3116" w:rsidR="00D40C70" w:rsidRPr="006A6394" w:rsidRDefault="00D40C70" w:rsidP="00D40C70">
      <w:r w:rsidRPr="006A6394">
        <w:t xml:space="preserve">If the UE is attached for access to RLOS and has a PDN connection for RLOS established or is establishing such a PDN connection, additional UE requirements are specified in </w:t>
      </w:r>
      <w:r w:rsidR="00FB1684" w:rsidRPr="006A6394">
        <w:t>clause</w:t>
      </w:r>
      <w:r w:rsidRPr="006A6394">
        <w:t> 5.4.2.7, under "for items c, d, e".</w:t>
      </w:r>
    </w:p>
    <w:p w14:paraId="7750F31A" w14:textId="77777777" w:rsidR="00D40C70" w:rsidRPr="006A6394" w:rsidRDefault="00D40C70" w:rsidP="00295835">
      <w:pPr>
        <w:pStyle w:val="Heading4"/>
      </w:pPr>
      <w:bookmarkStart w:id="1326" w:name="_Toc20217911"/>
      <w:bookmarkStart w:id="1327" w:name="_Toc27743796"/>
      <w:bookmarkStart w:id="1328" w:name="_Toc35959367"/>
      <w:bookmarkStart w:id="1329" w:name="_Toc45202798"/>
      <w:bookmarkStart w:id="1330" w:name="_Toc45700174"/>
      <w:bookmarkStart w:id="1331" w:name="_Toc51919910"/>
      <w:bookmarkStart w:id="1332" w:name="_Toc68250970"/>
      <w:bookmarkStart w:id="1333" w:name="_Toc146260551"/>
      <w:r w:rsidRPr="006A6394">
        <w:t>5.4.2.7</w:t>
      </w:r>
      <w:r w:rsidRPr="006A6394">
        <w:tab/>
        <w:t>Abnormal cases</w:t>
      </w:r>
      <w:bookmarkEnd w:id="1326"/>
      <w:bookmarkEnd w:id="1327"/>
      <w:bookmarkEnd w:id="1328"/>
      <w:bookmarkEnd w:id="1329"/>
      <w:bookmarkEnd w:id="1330"/>
      <w:bookmarkEnd w:id="1331"/>
      <w:bookmarkEnd w:id="1332"/>
      <w:bookmarkEnd w:id="1333"/>
    </w:p>
    <w:p w14:paraId="778B1A10" w14:textId="77777777" w:rsidR="00D40C70" w:rsidRPr="006A6394" w:rsidRDefault="00D40C70" w:rsidP="00D40C70">
      <w:pPr>
        <w:pStyle w:val="B1"/>
      </w:pPr>
      <w:r w:rsidRPr="006A6394">
        <w:t>a)</w:t>
      </w:r>
      <w:r w:rsidRPr="006A6394">
        <w:tab/>
        <w:t>Lower layer failure:</w:t>
      </w:r>
    </w:p>
    <w:p w14:paraId="2E73CE20" w14:textId="77777777" w:rsidR="00D40C70" w:rsidRPr="006A6394" w:rsidRDefault="00D40C70" w:rsidP="00D40C70">
      <w:pPr>
        <w:pStyle w:val="B1"/>
      </w:pPr>
      <w:r w:rsidRPr="006A6394">
        <w:tab/>
        <w:t>Upon detection of lower layer failure before the AUTHENTICATION RESPONSE message is received, the network shall abort the procedure.</w:t>
      </w:r>
    </w:p>
    <w:p w14:paraId="2BB77446" w14:textId="77777777" w:rsidR="00D40C70" w:rsidRPr="006A6394" w:rsidRDefault="00D40C70" w:rsidP="00D40C70">
      <w:pPr>
        <w:pStyle w:val="B1"/>
      </w:pPr>
      <w:r w:rsidRPr="006A6394">
        <w:t>b)</w:t>
      </w:r>
      <w:r w:rsidRPr="006A6394">
        <w:tab/>
        <w:t>Expiry of timer T3460:</w:t>
      </w:r>
    </w:p>
    <w:p w14:paraId="37F46252" w14:textId="77777777" w:rsidR="00D40C70" w:rsidRPr="006A6394" w:rsidRDefault="00D40C70" w:rsidP="00D40C70">
      <w:pPr>
        <w:pStyle w:val="B1"/>
      </w:pPr>
      <w:r w:rsidRPr="006A63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6A6394" w:rsidRDefault="00D40C70" w:rsidP="00D40C70">
      <w:pPr>
        <w:pStyle w:val="B1"/>
      </w:pPr>
      <w:r w:rsidRPr="006A6394">
        <w:t>c)</w:t>
      </w:r>
      <w:r w:rsidRPr="006A6394">
        <w:tab/>
        <w:t>Authentication failure (EMM cause #20 "MAC failure"):</w:t>
      </w:r>
    </w:p>
    <w:p w14:paraId="23AE8976" w14:textId="1BCBBD5C" w:rsidR="00D40C70" w:rsidRPr="006A6394" w:rsidRDefault="00D40C70" w:rsidP="00D40C70">
      <w:pPr>
        <w:pStyle w:val="B1"/>
      </w:pPr>
      <w:r w:rsidRPr="006A6394">
        <w:tab/>
        <w:t xml:space="preserve">The UE shall send an AUTHENTICATION FAILURE message, with EMM cause #20 "MAC failure" according to </w:t>
      </w:r>
      <w:r w:rsidR="00FB1684" w:rsidRPr="006A6394">
        <w:t>clause</w:t>
      </w:r>
      <w:r w:rsidRPr="006A6394">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6A6394" w:rsidRDefault="00D40C70" w:rsidP="00D40C70">
      <w:pPr>
        <w:pStyle w:val="NO"/>
      </w:pPr>
      <w:r w:rsidRPr="006A6394">
        <w:t>NOTE 1:</w:t>
      </w:r>
      <w:r w:rsidRPr="006A6394">
        <w:tab/>
        <w:t xml:space="preserve">Upon receipt of an AUTHENTICATION FAILURE message from the UE with EMM cause #20 "MAC failure", the network may also terminate the authentication procedure (see </w:t>
      </w:r>
      <w:r w:rsidR="00FB1684" w:rsidRPr="006A6394">
        <w:t>clause</w:t>
      </w:r>
      <w:r w:rsidRPr="006A6394">
        <w:t> 5.4.2.5).</w:t>
      </w:r>
    </w:p>
    <w:p w14:paraId="106D8F28" w14:textId="67BD1E4A"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5619B830" w14:textId="77777777" w:rsidR="00D40C70" w:rsidRPr="006A6394" w:rsidRDefault="00D40C70" w:rsidP="00D40C70">
      <w:pPr>
        <w:pStyle w:val="B1"/>
      </w:pPr>
      <w:r w:rsidRPr="006A63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6A6394" w:rsidRDefault="00D40C70" w:rsidP="00D40C70">
      <w:pPr>
        <w:pStyle w:val="B1"/>
      </w:pPr>
      <w:r w:rsidRPr="006A6394">
        <w:tab/>
        <w:t xml:space="preserve">If the UE receives the second AUTHENTICATION REQUEST message while T3418 is running, and the MAC value cannot be resolved, the UE shall follow the procedure specified in this </w:t>
      </w:r>
      <w:r w:rsidR="00FB1684" w:rsidRPr="006A6394">
        <w:t>clause</w:t>
      </w:r>
      <w:r w:rsidRPr="006A6394">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6A6394" w:rsidRDefault="00D40C70" w:rsidP="00D40C70">
      <w:pPr>
        <w:pStyle w:val="TH"/>
        <w:rPr>
          <w:lang w:eastAsia="zh-CN"/>
        </w:rPr>
      </w:pPr>
      <w:r w:rsidRPr="006A6394">
        <w:object w:dxaOrig="9670" w:dyaOrig="5886" w14:anchorId="08766976">
          <v:shape id="_x0000_i1030" type="#_x0000_t75" style="width:413.45pt;height:251.65pt" o:ole="">
            <v:imagedata r:id="rId22" o:title=""/>
          </v:shape>
          <o:OLEObject Type="Embed" ProgID="Visio.Drawing.11" ShapeID="_x0000_i1030" DrawAspect="Content" ObjectID="_1780427061" r:id="rId23"/>
        </w:object>
      </w:r>
    </w:p>
    <w:p w14:paraId="334F16DF" w14:textId="77777777" w:rsidR="00D40C70" w:rsidRPr="006A6394" w:rsidRDefault="00D40C70" w:rsidP="00D40C70">
      <w:pPr>
        <w:pStyle w:val="TF"/>
      </w:pPr>
      <w:r w:rsidRPr="006A6394">
        <w:t xml:space="preserve">Figure 5.4.2.7.1: Authentication failure procedure (EMM cause #20 "MAC failure" or </w:t>
      </w:r>
      <w:r w:rsidRPr="006A6394">
        <w:br/>
        <w:t>#26 "non-EPS authentication unacceptable")</w:t>
      </w:r>
    </w:p>
    <w:p w14:paraId="7C2D3B81" w14:textId="77777777" w:rsidR="00D40C70" w:rsidRPr="006A6394" w:rsidRDefault="00D40C70" w:rsidP="00D40C70">
      <w:pPr>
        <w:pStyle w:val="B1"/>
      </w:pPr>
      <w:r w:rsidRPr="006A6394">
        <w:t>d)</w:t>
      </w:r>
      <w:r w:rsidRPr="006A6394">
        <w:tab/>
        <w:t>Authentication failure (EMM cause #26 "non-EPS authentication unacceptable"):</w:t>
      </w:r>
    </w:p>
    <w:p w14:paraId="6E50C38A" w14:textId="78774990" w:rsidR="00D40C70" w:rsidRPr="006A6394" w:rsidRDefault="00D40C70" w:rsidP="00D40C70">
      <w:pPr>
        <w:pStyle w:val="B1"/>
      </w:pPr>
      <w:r w:rsidRPr="006A639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6A6394" w:rsidRDefault="00D40C70" w:rsidP="00D40C70">
      <w:pPr>
        <w:pStyle w:val="NO"/>
      </w:pPr>
      <w:r w:rsidRPr="006A6394">
        <w:t>NOTE 2:</w:t>
      </w:r>
      <w:r w:rsidRPr="006A6394">
        <w:tab/>
        <w:t xml:space="preserve">Upon receipt of an AUTHENTICATION FAILURE message from the UE with EMM cause #26 "non-EPS authentication unacceptable", the network may also terminate the authentication procedure (see </w:t>
      </w:r>
      <w:r w:rsidR="00FB1684" w:rsidRPr="006A6394">
        <w:t>clause</w:t>
      </w:r>
      <w:r w:rsidRPr="006A6394">
        <w:t> 5.4.2.5).</w:t>
      </w:r>
    </w:p>
    <w:p w14:paraId="2DC12610" w14:textId="09B04544"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7DBAC28D" w14:textId="77777777" w:rsidR="00D40C70" w:rsidRPr="006A6394" w:rsidRDefault="00D40C70" w:rsidP="00D40C70">
      <w:pPr>
        <w:pStyle w:val="B1"/>
      </w:pPr>
      <w:r w:rsidRPr="006A6394">
        <w:t>e)</w:t>
      </w:r>
      <w:r w:rsidRPr="006A6394">
        <w:tab/>
        <w:t>Authentication failure (EMM cause #21 "synch failure"):</w:t>
      </w:r>
    </w:p>
    <w:p w14:paraId="00C6A877" w14:textId="77777777" w:rsidR="00D40C70" w:rsidRPr="006A6394" w:rsidRDefault="00D40C70" w:rsidP="00D40C70">
      <w:pPr>
        <w:pStyle w:val="B1"/>
      </w:pPr>
      <w:r w:rsidRPr="006A6394">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6A6394" w:rsidRDefault="00D40C70" w:rsidP="00D40C70">
      <w:pPr>
        <w:pStyle w:val="NO"/>
      </w:pPr>
      <w:r w:rsidRPr="006A6394">
        <w:t>NOTE 3:</w:t>
      </w:r>
      <w:r w:rsidRPr="006A6394">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6A6394" w:rsidRDefault="00D40C70" w:rsidP="00D40C70">
      <w:pPr>
        <w:pStyle w:val="B1"/>
      </w:pPr>
      <w:r w:rsidRPr="006A6394">
        <w:lastRenderedPageBreak/>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6A6394" w:rsidRDefault="00D40C70" w:rsidP="00D40C70">
      <w:pPr>
        <w:pStyle w:val="B1"/>
      </w:pPr>
      <w:r w:rsidRPr="006A63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6A6394">
        <w:t>clause</w:t>
      </w:r>
      <w:r w:rsidRPr="006A6394">
        <w:t>, item e, starting again from the beginning.</w:t>
      </w:r>
    </w:p>
    <w:p w14:paraId="594D5668" w14:textId="77777777" w:rsidR="00D40C70" w:rsidRPr="006A6394" w:rsidRDefault="00D40C70" w:rsidP="00D40C70">
      <w:pPr>
        <w:pStyle w:val="TH"/>
        <w:rPr>
          <w:lang w:eastAsia="zh-CN"/>
        </w:rPr>
      </w:pPr>
      <w:r w:rsidRPr="006A6394">
        <w:object w:dxaOrig="9981" w:dyaOrig="4894" w14:anchorId="41B8810D">
          <v:shape id="_x0000_i1031" type="#_x0000_t75" style="width:428.45pt;height:208.15pt" o:ole="">
            <v:imagedata r:id="rId24" o:title=""/>
          </v:shape>
          <o:OLEObject Type="Embed" ProgID="Visio.Drawing.11" ShapeID="_x0000_i1031" DrawAspect="Content" ObjectID="_1780427062" r:id="rId25"/>
        </w:object>
      </w:r>
    </w:p>
    <w:p w14:paraId="06F8A90E" w14:textId="77777777" w:rsidR="00D40C70" w:rsidRPr="006A6394" w:rsidRDefault="00D40C70" w:rsidP="00D40C70">
      <w:pPr>
        <w:pStyle w:val="TF"/>
      </w:pPr>
      <w:r w:rsidRPr="006A6394">
        <w:t>Figure 5.4.2.7.2: Authentication failure procedure (EMM cause #21 "synch failure")</w:t>
      </w:r>
    </w:p>
    <w:p w14:paraId="0C7A2653" w14:textId="1AC4B09E" w:rsidR="00D40C70" w:rsidRPr="006A6394" w:rsidRDefault="00D40C70" w:rsidP="00D40C70">
      <w:pPr>
        <w:pStyle w:val="B1"/>
      </w:pPr>
      <w:r w:rsidRPr="006A6394">
        <w:tab/>
        <w:t xml:space="preserve">Upon receipt of an AUTHENTICATION REJECT message, the UE shall perform the actions as specified in </w:t>
      </w:r>
      <w:r w:rsidR="00FB1684" w:rsidRPr="006A6394">
        <w:t>clause</w:t>
      </w:r>
      <w:r w:rsidRPr="006A6394">
        <w:t> 5.4.2.5.</w:t>
      </w:r>
    </w:p>
    <w:p w14:paraId="451D0662" w14:textId="77777777" w:rsidR="00D40C70" w:rsidRPr="006A6394" w:rsidRDefault="00D40C70" w:rsidP="00D40C70">
      <w:pPr>
        <w:pStyle w:val="B1"/>
      </w:pPr>
      <w:r w:rsidRPr="006A6394">
        <w:t>f)</w:t>
      </w:r>
      <w:r w:rsidRPr="006A6394">
        <w:tab/>
        <w:t>Network failing the authentication check:</w:t>
      </w:r>
    </w:p>
    <w:p w14:paraId="058ABB57" w14:textId="77777777" w:rsidR="00D40C70" w:rsidRPr="006A6394" w:rsidRDefault="00D40C70" w:rsidP="00D40C70">
      <w:pPr>
        <w:pStyle w:val="B1"/>
      </w:pPr>
      <w:r w:rsidRPr="006A6394">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6A6394" w:rsidRDefault="00A92C56" w:rsidP="00A92C56">
      <w:pPr>
        <w:pStyle w:val="B1"/>
      </w:pPr>
      <w:r w:rsidRPr="006A6394">
        <w:t>g)</w:t>
      </w:r>
      <w:r w:rsidRPr="006A6394">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6A6394" w:rsidRDefault="00A92C56" w:rsidP="00A92C56">
      <w:pPr>
        <w:pStyle w:val="B1"/>
      </w:pPr>
      <w:r w:rsidRPr="006A6394">
        <w:tab/>
        <w:t>The UE shall stop any of the timers T3418 and T3420, if running, and re-initiate the tracking area updating procedure if the authentication procedure is triggered by a tracking area updating procedure.</w:t>
      </w:r>
    </w:p>
    <w:p w14:paraId="67A383E0" w14:textId="77777777" w:rsidR="00A92C56" w:rsidRPr="006A6394" w:rsidRDefault="00A92C56" w:rsidP="00A92C56">
      <w:pPr>
        <w:pStyle w:val="B1"/>
      </w:pPr>
      <w:r w:rsidRPr="006A6394">
        <w:tab/>
        <w:t>The UE shall stop any of the timers T3418 and T3420, if running, and re-initiate the attach procedure if the authentication procedure is triggered by an attach procedure.</w:t>
      </w:r>
    </w:p>
    <w:p w14:paraId="07071194" w14:textId="77777777" w:rsidR="00A92C56" w:rsidRPr="006A6394" w:rsidRDefault="00A92C56" w:rsidP="00A92C56">
      <w:pPr>
        <w:pStyle w:val="B1"/>
      </w:pPr>
      <w:r w:rsidRPr="006A6394">
        <w:t>h)</w:t>
      </w:r>
      <w:r w:rsidRPr="006A6394">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6A6394" w:rsidRDefault="00D40C70" w:rsidP="00D40C70">
      <w:pPr>
        <w:pStyle w:val="B1"/>
      </w:pPr>
      <w:r w:rsidRPr="006A6394">
        <w:tab/>
        <w:t>The UE shall stop any of the timers T3418 and T3420, if running.</w:t>
      </w:r>
    </w:p>
    <w:p w14:paraId="72125BD3" w14:textId="77777777" w:rsidR="00D40C70" w:rsidRPr="006A6394" w:rsidRDefault="00D40C70" w:rsidP="00D40C70">
      <w:pPr>
        <w:pStyle w:val="B1"/>
      </w:pPr>
      <w:r w:rsidRPr="006A6394">
        <w:tab/>
        <w:t>If the current TAI is not in the TAI list, the authentication procedure shall be aborted and a tracking area updating procedure shall be initiated.</w:t>
      </w:r>
    </w:p>
    <w:p w14:paraId="4559AA2F" w14:textId="77777777" w:rsidR="00D40C70" w:rsidRPr="006A6394" w:rsidRDefault="00D40C70" w:rsidP="00D40C70">
      <w:pPr>
        <w:pStyle w:val="B1"/>
      </w:pPr>
      <w:r w:rsidRPr="006A6394">
        <w:tab/>
        <w:t>If the current TAI is still part of the TAI list, it is up to the UE implementation how to re-run the ongoing procedure that triggered the authentication procedure.</w:t>
      </w:r>
    </w:p>
    <w:p w14:paraId="1BE2A2B8" w14:textId="77777777" w:rsidR="00D40C70" w:rsidRPr="006A6394" w:rsidRDefault="00D40C70" w:rsidP="00D40C70">
      <w:pPr>
        <w:pStyle w:val="B1"/>
      </w:pPr>
      <w:r w:rsidRPr="006A6394">
        <w:lastRenderedPageBreak/>
        <w:t>i)</w:t>
      </w:r>
      <w:r w:rsidRPr="006A6394">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6A6394" w:rsidRDefault="00D40C70" w:rsidP="00D40C70">
      <w:pPr>
        <w:pStyle w:val="B1"/>
      </w:pPr>
      <w:r w:rsidRPr="006A6394">
        <w:tab/>
        <w:t>The UE shall stop any of the timers T3418 and T3420, if running. It is up to the UE implementation how to re-run the ongoing procedure that triggered the authentication procedure.</w:t>
      </w:r>
    </w:p>
    <w:p w14:paraId="0B3332BA" w14:textId="77777777" w:rsidR="00D40C70" w:rsidRPr="006A6394" w:rsidRDefault="00D40C70" w:rsidP="00D40C70">
      <w:pPr>
        <w:pStyle w:val="B1"/>
      </w:pPr>
      <w:r w:rsidRPr="006A6394">
        <w:t>j)</w:t>
      </w:r>
      <w:r w:rsidRPr="006A6394">
        <w:tab/>
        <w:t>Lower layers indication of non-delivered NAS PDU due to handover</w:t>
      </w:r>
    </w:p>
    <w:p w14:paraId="462DC2D1" w14:textId="77777777" w:rsidR="00D40C70" w:rsidRPr="006A6394" w:rsidRDefault="00D40C70" w:rsidP="00D40C70">
      <w:pPr>
        <w:pStyle w:val="B1"/>
      </w:pPr>
      <w:r w:rsidRPr="006A6394">
        <w:tab/>
        <w:t xml:space="preserve">If the AUTHENTICATION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6A6394" w:rsidRDefault="00D40C70" w:rsidP="00D40C70">
      <w:pPr>
        <w:pStyle w:val="B1"/>
      </w:pPr>
      <w:r w:rsidRPr="006A6394">
        <w:t>k)</w:t>
      </w:r>
      <w:r w:rsidRPr="006A6394">
        <w:tab/>
        <w:t>Change of cell into a new tracking area</w:t>
      </w:r>
    </w:p>
    <w:p w14:paraId="2771B0E1" w14:textId="293A9A08" w:rsidR="00D40C70" w:rsidRPr="006A6394" w:rsidRDefault="00D40C70" w:rsidP="00D40C70">
      <w:pPr>
        <w:pStyle w:val="B1"/>
      </w:pPr>
      <w:r w:rsidRPr="006A6394">
        <w:rPr>
          <w:color w:val="000000"/>
        </w:rPr>
        <w:tab/>
      </w:r>
      <w:r w:rsidRPr="006A6394">
        <w:t xml:space="preserve">If </w:t>
      </w:r>
      <w:r w:rsidR="000068B4">
        <w:t>the UE detects the current TAI</w:t>
      </w:r>
      <w:r w:rsidRPr="006A6394">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6A6394">
        <w:t>clause</w:t>
      </w:r>
      <w:r w:rsidRPr="006A6394">
        <w:rPr>
          <w:color w:val="000000"/>
        </w:rPr>
        <w:t> </w:t>
      </w:r>
      <w:r w:rsidRPr="006A6394">
        <w:t>5.5.3.</w:t>
      </w:r>
    </w:p>
    <w:p w14:paraId="4C77DFCE" w14:textId="77777777" w:rsidR="00E37B9D" w:rsidRPr="006A6394" w:rsidRDefault="00E37B9D" w:rsidP="00E37B9D">
      <w:pPr>
        <w:pStyle w:val="B1"/>
      </w:pPr>
      <w:r w:rsidRPr="006A6394">
        <w:t>l)</w:t>
      </w:r>
      <w:r w:rsidRPr="006A6394">
        <w:tab/>
        <w:t>AUTHENTICATION REJECT message is received without integrity protection and none of the timers T3416, T3418 and T3420 is running</w:t>
      </w:r>
    </w:p>
    <w:p w14:paraId="2DD1B874" w14:textId="77777777" w:rsidR="00E37B9D" w:rsidRPr="006A6394" w:rsidRDefault="00E37B9D" w:rsidP="00E37B9D">
      <w:pPr>
        <w:pStyle w:val="B1"/>
      </w:pPr>
      <w:r w:rsidRPr="006A6394">
        <w:rPr>
          <w:color w:val="000000"/>
        </w:rPr>
        <w:tab/>
      </w:r>
      <w:r w:rsidRPr="006A6394">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6A6394" w:rsidRDefault="00C0225E" w:rsidP="00C0225E">
      <w:r w:rsidRPr="006A6394">
        <w:t xml:space="preserve">For items c, d, and e if the UE does not have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not establishing a PDN connection for emergency bearer services, does not </w:t>
      </w:r>
      <w:r w:rsidRPr="006A6394">
        <w:rPr>
          <w:lang w:eastAsia="zh-CN"/>
        </w:rPr>
        <w:t>have a PDN connection</w:t>
      </w:r>
      <w:r w:rsidRPr="006A6394">
        <w:t xml:space="preserve"> for RLOS</w:t>
      </w:r>
      <w:r w:rsidRPr="006A6394">
        <w:rPr>
          <w:lang w:eastAsia="zh-CN"/>
        </w:rPr>
        <w:t xml:space="preserve"> established</w:t>
      </w:r>
      <w:r w:rsidRPr="006A6394">
        <w:t xml:space="preserve"> and is not establishing a PDN connection for RLOS:</w:t>
      </w:r>
    </w:p>
    <w:p w14:paraId="3FE450D1" w14:textId="32F4D706" w:rsidR="00C0225E" w:rsidRPr="006A6394" w:rsidRDefault="00C0225E" w:rsidP="00C0225E">
      <w:pPr>
        <w:pStyle w:val="B1"/>
      </w:pPr>
      <w:r w:rsidRPr="006A6394">
        <w:tab/>
        <w:t>The UE shall stop</w:t>
      </w:r>
      <w:r w:rsidR="00B916F1">
        <w:t xml:space="preserve"> any of the</w:t>
      </w:r>
      <w:r w:rsidRPr="006A6394">
        <w:t xml:space="preserve"> timer</w:t>
      </w:r>
      <w:r w:rsidR="00B916F1">
        <w:t>s</w:t>
      </w:r>
      <w:r w:rsidRPr="006A6394">
        <w:t xml:space="preserve"> T3418</w:t>
      </w:r>
      <w:r w:rsidR="00B916F1">
        <w:t xml:space="preserve"> and T3420</w:t>
      </w:r>
      <w:r w:rsidRPr="006A6394">
        <w:t>, if running</w:t>
      </w:r>
      <w:r w:rsidR="00B916F1">
        <w:t>,</w:t>
      </w:r>
      <w:r w:rsidRPr="006A6394">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6A6394" w:rsidRDefault="00C0225E" w:rsidP="00C0225E">
      <w:pPr>
        <w:pStyle w:val="B1"/>
      </w:pPr>
      <w:r w:rsidRPr="006A6394">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D838D3" w:rsidRDefault="00C0225E" w:rsidP="00C0225E">
      <w:pPr>
        <w:pStyle w:val="B2"/>
        <w:rPr>
          <w:lang w:val="fr-FR"/>
        </w:rPr>
      </w:pPr>
      <w:r w:rsidRPr="00D838D3">
        <w:rPr>
          <w:lang w:val="fr-FR"/>
        </w:rPr>
        <w:t>-</w:t>
      </w:r>
      <w:r w:rsidRPr="00D838D3">
        <w:rPr>
          <w:lang w:val="fr-FR"/>
        </w:rPr>
        <w:tab/>
        <w:t>the timer T3418 or T3420 expires;</w:t>
      </w:r>
    </w:p>
    <w:p w14:paraId="64E2E226" w14:textId="77777777" w:rsidR="00C0225E" w:rsidRPr="006A6394" w:rsidRDefault="00C0225E" w:rsidP="00EE50B7">
      <w:pPr>
        <w:pStyle w:val="B2"/>
      </w:pPr>
      <w:r w:rsidRPr="006A6394">
        <w:t>-</w:t>
      </w:r>
      <w:r w:rsidRPr="006A63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6A6394" w:rsidRDefault="00C0225E" w:rsidP="00C0225E">
      <w:r w:rsidRPr="006A6394">
        <w:t xml:space="preserve">For items c, d, and e if the UE has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establishing a PDN connection for emergency bearer services, </w:t>
      </w:r>
      <w:r w:rsidRPr="006A6394">
        <w:rPr>
          <w:lang w:eastAsia="zh-CN"/>
        </w:rPr>
        <w:t>has a PDN connection</w:t>
      </w:r>
      <w:r w:rsidRPr="006A6394">
        <w:t xml:space="preserve"> for RLOS</w:t>
      </w:r>
      <w:r w:rsidRPr="006A6394">
        <w:rPr>
          <w:lang w:eastAsia="zh-CN"/>
        </w:rPr>
        <w:t xml:space="preserve"> established</w:t>
      </w:r>
      <w:r w:rsidRPr="006A6394">
        <w:t>, or is establishing a PDN connection for RLOS:</w:t>
      </w:r>
    </w:p>
    <w:p w14:paraId="0AF3C967" w14:textId="14B694CF" w:rsidR="00C0225E" w:rsidRPr="006A6394" w:rsidRDefault="00C0225E" w:rsidP="00C0225E">
      <w:pPr>
        <w:pStyle w:val="B1"/>
      </w:pPr>
      <w:r w:rsidRPr="006A6394">
        <w:t>1)</w:t>
      </w:r>
      <w:r w:rsidRPr="006A6394">
        <w:tab/>
        <w:t>The UE shall stop</w:t>
      </w:r>
      <w:r w:rsidR="00217C20">
        <w:t xml:space="preserve"> any of the</w:t>
      </w:r>
      <w:r w:rsidRPr="006A6394">
        <w:t xml:space="preserve"> timer</w:t>
      </w:r>
      <w:r w:rsidR="00217C20">
        <w:t>s</w:t>
      </w:r>
      <w:r w:rsidRPr="006A6394">
        <w:t xml:space="preserve"> T3418</w:t>
      </w:r>
      <w:r w:rsidR="00217C20">
        <w:t xml:space="preserve"> and T3420</w:t>
      </w:r>
      <w:r w:rsidRPr="006A6394">
        <w:t>, if running</w:t>
      </w:r>
      <w:r w:rsidR="00217C20">
        <w:t>,</w:t>
      </w:r>
      <w:r w:rsidRPr="006A6394">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6A6394" w:rsidRDefault="00C0225E" w:rsidP="00C0225E">
      <w:pPr>
        <w:pStyle w:val="B1"/>
      </w:pPr>
      <w:r w:rsidRPr="006A6394">
        <w:t>2)</w:t>
      </w:r>
      <w:r w:rsidRPr="006A6394">
        <w:tab/>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the MME need not follow the procedures specified for the authentication failure specified in the present clause. The MME may respond to the AUTHENTICATION FAILURE message</w:t>
      </w:r>
      <w:r w:rsidRPr="006A6394" w:rsidDel="00066CA5">
        <w:t xml:space="preserve"> </w:t>
      </w:r>
      <w:r w:rsidRPr="006A6394">
        <w:t xml:space="preserve">by initiating the security mode control procedure selecting the "null integrity protection algorithm" EIA0, "null ciphering algorithm" EEA0 or may abort the authentication procedure and continue using the current security context, if any. The MME </w:t>
      </w:r>
      <w:r w:rsidRPr="006A6394">
        <w:rPr>
          <w:lang w:eastAsia="zh-CN"/>
        </w:rPr>
        <w:t xml:space="preserve">shall </w:t>
      </w:r>
      <w:r w:rsidRPr="006A6394">
        <w:t xml:space="preserve">deactivate all non-emergency EPS bearer contexts, if any, by </w:t>
      </w:r>
      <w:r w:rsidRPr="006A6394">
        <w:rPr>
          <w:lang w:eastAsia="zh-CN"/>
        </w:rPr>
        <w:t>initiating an EPS bearer context deactivation procedure</w:t>
      </w:r>
      <w:r w:rsidRPr="006A6394">
        <w:t xml:space="preserve">. </w:t>
      </w:r>
      <w:r w:rsidRPr="006A6394">
        <w:rPr>
          <w:lang w:eastAsia="zh-CN"/>
        </w:rPr>
        <w:t xml:space="preserve">If there is an ongoing </w:t>
      </w:r>
      <w:r w:rsidRPr="006A6394">
        <w:t>PDN connectivity procedure</w:t>
      </w:r>
      <w:r w:rsidRPr="006A6394">
        <w:rPr>
          <w:lang w:eastAsia="zh-CN"/>
        </w:rPr>
        <w:t xml:space="preserve">, the MME shall </w:t>
      </w:r>
      <w:r w:rsidRPr="006A6394">
        <w:t>deactivate all non-emergency EPS bearer contexts</w:t>
      </w:r>
      <w:r w:rsidRPr="006A6394">
        <w:rPr>
          <w:lang w:eastAsia="zh-CN"/>
        </w:rPr>
        <w:t xml:space="preserve"> u</w:t>
      </w:r>
      <w:r w:rsidRPr="006A6394">
        <w:t xml:space="preserve">pon completion of </w:t>
      </w:r>
      <w:r w:rsidRPr="006A6394">
        <w:rPr>
          <w:lang w:eastAsia="zh-CN"/>
        </w:rPr>
        <w:t xml:space="preserve">the </w:t>
      </w:r>
      <w:r w:rsidRPr="006A6394">
        <w:t>PDN connectivity procedure</w:t>
      </w:r>
      <w:r w:rsidRPr="006A6394">
        <w:rPr>
          <w:lang w:eastAsia="zh-CN"/>
        </w:rPr>
        <w:t xml:space="preserve">. </w:t>
      </w:r>
      <w:r w:rsidRPr="006A6394">
        <w:t>The network shall consider the UE to be attached for emergency bearer services only.</w:t>
      </w:r>
    </w:p>
    <w:p w14:paraId="3D72E8E9" w14:textId="77777777" w:rsidR="00D40C70" w:rsidRPr="006A6394" w:rsidRDefault="00D40C70" w:rsidP="00D40C70">
      <w:pPr>
        <w:pStyle w:val="B1"/>
      </w:pPr>
      <w:r w:rsidRPr="006A6394">
        <w:lastRenderedPageBreak/>
        <w:tab/>
        <w:t xml:space="preserve">If a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6A6394" w:rsidRDefault="00D40C70" w:rsidP="00FD5191">
      <w:pPr>
        <w:pStyle w:val="B1"/>
      </w:pPr>
      <w:r w:rsidRPr="006A6394">
        <w:tab/>
      </w:r>
      <w:bookmarkStart w:id="1334" w:name="_Toc20217912"/>
      <w:bookmarkStart w:id="1335" w:name="_Toc27743797"/>
      <w:bookmarkStart w:id="1336" w:name="_Toc35959368"/>
      <w:bookmarkStart w:id="1337" w:name="_Toc45202799"/>
      <w:bookmarkStart w:id="1338" w:name="_Toc45700175"/>
      <w:bookmarkStart w:id="1339" w:name="_Toc51919911"/>
      <w:bookmarkStart w:id="1340" w:name="_Toc68250971"/>
      <w:r w:rsidR="00FD5191" w:rsidRPr="006A6394">
        <w:t xml:space="preserve">If a UE </w:t>
      </w:r>
      <w:r w:rsidR="00FD5191" w:rsidRPr="006A6394">
        <w:rPr>
          <w:lang w:eastAsia="zh-CN"/>
        </w:rPr>
        <w:t>has a PDN connection</w:t>
      </w:r>
      <w:r w:rsidR="00FD5191" w:rsidRPr="006A6394">
        <w:t xml:space="preserve"> for emergency bearer services</w:t>
      </w:r>
      <w:r w:rsidR="00FD5191" w:rsidRPr="006A6394">
        <w:rPr>
          <w:lang w:eastAsia="zh-CN"/>
        </w:rPr>
        <w:t xml:space="preserve"> established</w:t>
      </w:r>
      <w:r w:rsidR="00FD5191" w:rsidRPr="006A6394">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6A6394">
        <w:rPr>
          <w:lang w:eastAsia="zh-CN"/>
        </w:rPr>
        <w:t xml:space="preserve">. If there is an ongoing </w:t>
      </w:r>
      <w:r w:rsidR="00FD5191" w:rsidRPr="006A6394">
        <w:t>PDN connectivity procedure</w:t>
      </w:r>
      <w:r w:rsidR="00FD5191" w:rsidRPr="006A6394">
        <w:rPr>
          <w:lang w:eastAsia="zh-CN"/>
        </w:rPr>
        <w:t xml:space="preserve">, the UE shall </w:t>
      </w:r>
      <w:r w:rsidR="00FD5191" w:rsidRPr="006A6394">
        <w:t>deactivate all non-emergency EPS bearer contexts</w:t>
      </w:r>
      <w:r w:rsidR="00FD5191" w:rsidRPr="006A6394">
        <w:rPr>
          <w:lang w:eastAsia="zh-CN"/>
        </w:rPr>
        <w:t xml:space="preserve"> u</w:t>
      </w:r>
      <w:r w:rsidR="00FD5191" w:rsidRPr="006A6394">
        <w:t xml:space="preserve">pon completion of </w:t>
      </w:r>
      <w:r w:rsidR="00FD5191" w:rsidRPr="006A6394">
        <w:rPr>
          <w:lang w:eastAsia="zh-CN"/>
        </w:rPr>
        <w:t xml:space="preserve">the </w:t>
      </w:r>
      <w:r w:rsidR="00FD5191" w:rsidRPr="006A6394">
        <w:t>PDN connectivity procedure</w:t>
      </w:r>
      <w:r w:rsidR="00FD5191" w:rsidRPr="006A6394">
        <w:rPr>
          <w:lang w:eastAsia="zh-CN"/>
        </w:rPr>
        <w:t>.</w:t>
      </w:r>
    </w:p>
    <w:p w14:paraId="379851F1" w14:textId="75A008F4" w:rsidR="00FD5191" w:rsidRPr="006A6394" w:rsidRDefault="00FD5191" w:rsidP="00FD5191">
      <w:pPr>
        <w:pStyle w:val="B1"/>
      </w:pPr>
      <w:r w:rsidRPr="006A6394">
        <w:tab/>
        <w:t>The UE shall start any retransmission timers (e.g. T3410, T3417, T3421 or T3430) if:</w:t>
      </w:r>
    </w:p>
    <w:p w14:paraId="698C52B4"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474DC085" w14:textId="77777777" w:rsidR="00FD5191" w:rsidRPr="006A6394" w:rsidRDefault="00FD5191" w:rsidP="00FD5191">
      <w:pPr>
        <w:pStyle w:val="B2"/>
      </w:pPr>
      <w:r w:rsidRPr="006A6394">
        <w:t>-</w:t>
      </w:r>
      <w:r w:rsidRPr="006A6394">
        <w:tab/>
        <w:t>the procedures associated with these timers have not yet been completed.</w:t>
      </w:r>
    </w:p>
    <w:p w14:paraId="0CDF9532" w14:textId="77777777" w:rsidR="00FD5191" w:rsidRPr="006A6394" w:rsidRDefault="00FD5191" w:rsidP="006354B5">
      <w:pPr>
        <w:pStyle w:val="B1"/>
      </w:pPr>
      <w:r w:rsidRPr="006A6394">
        <w:tab/>
        <w:t xml:space="preserve">The </w:t>
      </w:r>
      <w:r w:rsidRPr="006A6394">
        <w:rPr>
          <w:lang w:eastAsia="zh-CN"/>
        </w:rPr>
        <w:t>UE</w:t>
      </w:r>
      <w:r w:rsidRPr="006A6394">
        <w:t xml:space="preserve"> shall consider itself to be attached for emergency bearer services only.</w:t>
      </w:r>
    </w:p>
    <w:p w14:paraId="786B61B3" w14:textId="32D46704" w:rsidR="00FD5191" w:rsidRPr="006A6394" w:rsidRDefault="00C0225E" w:rsidP="00FD5191">
      <w:pPr>
        <w:pStyle w:val="B1"/>
      </w:pPr>
      <w:r w:rsidRPr="006A6394">
        <w:t>3</w:t>
      </w:r>
      <w:r w:rsidR="00FD5191" w:rsidRPr="006A6394">
        <w:t>)</w:t>
      </w:r>
      <w:r w:rsidR="00FD5191" w:rsidRPr="006A6394">
        <w:tab/>
        <w:t xml:space="preserve">Depending on local regulation and operator policy, if the UE </w:t>
      </w:r>
      <w:r w:rsidR="00FD5191" w:rsidRPr="006A6394">
        <w:rPr>
          <w:lang w:eastAsia="zh-CN"/>
        </w:rPr>
        <w:t>has a PDN connection</w:t>
      </w:r>
      <w:r w:rsidR="00FD5191" w:rsidRPr="006A6394">
        <w:t xml:space="preserve"> for RLOS</w:t>
      </w:r>
      <w:r w:rsidR="00FD5191" w:rsidRPr="006A6394">
        <w:rPr>
          <w:lang w:eastAsia="zh-CN"/>
        </w:rPr>
        <w:t xml:space="preserve"> established</w:t>
      </w:r>
      <w:r w:rsidR="00FD5191" w:rsidRPr="006A6394">
        <w:t xml:space="preserve"> or is establishing a PDN connection for RLOS, the MME need not follow the procedures specified for the authentication failure specified in the present </w:t>
      </w:r>
      <w:r w:rsidR="00FB1684" w:rsidRPr="006A6394">
        <w:t>clause</w:t>
      </w:r>
      <w:r w:rsidR="00FD5191" w:rsidRPr="006A6394">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6A6394" w:rsidRDefault="00FD5191" w:rsidP="00FD5191">
      <w:pPr>
        <w:pStyle w:val="B1"/>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6A6394" w:rsidRDefault="00FD5191" w:rsidP="00FD5191">
      <w:pPr>
        <w:pStyle w:val="B1"/>
        <w:rPr>
          <w:lang w:eastAsia="zh-CN"/>
        </w:rPr>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6A6394">
        <w:rPr>
          <w:lang w:eastAsia="zh-CN"/>
        </w:rPr>
        <w:t>.</w:t>
      </w:r>
    </w:p>
    <w:p w14:paraId="6CEFD16D" w14:textId="00EC7257" w:rsidR="00FD5191" w:rsidRPr="006A6394" w:rsidRDefault="00FD5191" w:rsidP="00FD5191">
      <w:pPr>
        <w:pStyle w:val="B1"/>
      </w:pPr>
      <w:r w:rsidRPr="006A6394">
        <w:tab/>
        <w:t>The UE shall start any retransmission timers (e.g. T3410, T3417, T3421 or T3430) if:</w:t>
      </w:r>
    </w:p>
    <w:p w14:paraId="474245A6"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5476BF4E" w14:textId="77777777" w:rsidR="00FD5191" w:rsidRPr="006A6394" w:rsidRDefault="00FD5191" w:rsidP="00FD5191">
      <w:pPr>
        <w:pStyle w:val="B2"/>
      </w:pPr>
      <w:r w:rsidRPr="006A6394">
        <w:t>-</w:t>
      </w:r>
      <w:r w:rsidRPr="006A6394">
        <w:tab/>
        <w:t>the procedures associated with these timers have not yet been completed.</w:t>
      </w:r>
    </w:p>
    <w:p w14:paraId="6FA2789B" w14:textId="5B7838E3" w:rsidR="00DF542B" w:rsidRPr="006A6394" w:rsidRDefault="00FD5191" w:rsidP="00FD5191">
      <w:pPr>
        <w:pStyle w:val="B1"/>
      </w:pPr>
      <w:r w:rsidRPr="006A6394">
        <w:tab/>
        <w:t xml:space="preserve">The </w:t>
      </w:r>
      <w:r w:rsidRPr="006A6394">
        <w:rPr>
          <w:lang w:eastAsia="zh-CN"/>
        </w:rPr>
        <w:t>UE</w:t>
      </w:r>
      <w:r w:rsidRPr="006A6394">
        <w:t xml:space="preserve"> shall consider itself to be attached for access to RLOS.</w:t>
      </w:r>
    </w:p>
    <w:p w14:paraId="22A23139" w14:textId="54DE4FA6" w:rsidR="00D40C70" w:rsidRPr="006A6394" w:rsidRDefault="00D40C70" w:rsidP="00295835">
      <w:pPr>
        <w:pStyle w:val="Heading3"/>
      </w:pPr>
      <w:bookmarkStart w:id="1341" w:name="_Toc146260552"/>
      <w:r w:rsidRPr="006A6394">
        <w:t>5.4.3</w:t>
      </w:r>
      <w:r w:rsidRPr="006A6394">
        <w:tab/>
        <w:t>Security mode control procedure</w:t>
      </w:r>
      <w:bookmarkEnd w:id="1334"/>
      <w:bookmarkEnd w:id="1335"/>
      <w:bookmarkEnd w:id="1336"/>
      <w:bookmarkEnd w:id="1337"/>
      <w:bookmarkEnd w:id="1338"/>
      <w:bookmarkEnd w:id="1339"/>
      <w:bookmarkEnd w:id="1340"/>
      <w:bookmarkEnd w:id="1341"/>
    </w:p>
    <w:p w14:paraId="43472BB4" w14:textId="77777777" w:rsidR="00D40C70" w:rsidRPr="006A6394" w:rsidRDefault="00D40C70" w:rsidP="00295835">
      <w:pPr>
        <w:pStyle w:val="Heading4"/>
      </w:pPr>
      <w:bookmarkStart w:id="1342" w:name="_Toc20217913"/>
      <w:bookmarkStart w:id="1343" w:name="_Toc27743798"/>
      <w:bookmarkStart w:id="1344" w:name="_Toc35959369"/>
      <w:bookmarkStart w:id="1345" w:name="_Toc45202800"/>
      <w:bookmarkStart w:id="1346" w:name="_Toc45700176"/>
      <w:bookmarkStart w:id="1347" w:name="_Toc51919912"/>
      <w:bookmarkStart w:id="1348" w:name="_Toc68250972"/>
      <w:bookmarkStart w:id="1349" w:name="_Toc146260553"/>
      <w:r w:rsidRPr="006A6394">
        <w:t>5.4.3.1</w:t>
      </w:r>
      <w:r w:rsidRPr="006A6394">
        <w:tab/>
        <w:t>General</w:t>
      </w:r>
      <w:bookmarkEnd w:id="1342"/>
      <w:bookmarkEnd w:id="1343"/>
      <w:bookmarkEnd w:id="1344"/>
      <w:bookmarkEnd w:id="1345"/>
      <w:bookmarkEnd w:id="1346"/>
      <w:bookmarkEnd w:id="1347"/>
      <w:bookmarkEnd w:id="1348"/>
      <w:bookmarkEnd w:id="1349"/>
    </w:p>
    <w:p w14:paraId="1C64639F" w14:textId="77777777" w:rsidR="00D40C70" w:rsidRPr="006A6394" w:rsidRDefault="00D40C70" w:rsidP="00D40C70">
      <w:r w:rsidRPr="006A6394">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6A6394" w:rsidRDefault="00D40C70" w:rsidP="00D40C70">
      <w:pPr>
        <w:rPr>
          <w:rFonts w:eastAsia="MS Mincho"/>
        </w:rPr>
      </w:pPr>
      <w:r w:rsidRPr="006A6394">
        <w:t xml:space="preserve">Furthermore, the </w:t>
      </w:r>
      <w:r w:rsidRPr="006A6394">
        <w:rPr>
          <w:rFonts w:eastAsia="MS Mincho"/>
        </w:rPr>
        <w:t>network may also initiate the security mode control procedure in the following cases:</w:t>
      </w:r>
    </w:p>
    <w:p w14:paraId="2A6A2385" w14:textId="77777777" w:rsidR="00D40C70" w:rsidRPr="006A6394" w:rsidRDefault="00D40C70" w:rsidP="00D40C70">
      <w:pPr>
        <w:pStyle w:val="B1"/>
        <w:rPr>
          <w:rFonts w:eastAsia="MS Mincho"/>
        </w:rPr>
      </w:pPr>
      <w:r w:rsidRPr="006A6394">
        <w:rPr>
          <w:rFonts w:eastAsia="MS Mincho"/>
        </w:rPr>
        <w:t>-</w:t>
      </w:r>
      <w:r w:rsidRPr="006A6394">
        <w:rPr>
          <w:rFonts w:eastAsia="MS Mincho"/>
        </w:rPr>
        <w:tab/>
        <w:t>in order to change the NAS security algorithms for a current EPS security context already in use;</w:t>
      </w:r>
    </w:p>
    <w:p w14:paraId="44E17737" w14:textId="3829F1E9" w:rsidR="00D40C70" w:rsidRPr="006A6394" w:rsidRDefault="00D40C70" w:rsidP="00D40C70">
      <w:pPr>
        <w:pStyle w:val="B1"/>
        <w:rPr>
          <w:lang w:eastAsia="ja-JP"/>
        </w:rPr>
      </w:pPr>
      <w:r w:rsidRPr="006A6394">
        <w:rPr>
          <w:lang w:eastAsia="ja-JP"/>
        </w:rPr>
        <w:t>-</w:t>
      </w:r>
      <w:r w:rsidRPr="006A6394">
        <w:rPr>
          <w:lang w:eastAsia="ja-JP"/>
        </w:rPr>
        <w:tab/>
        <w:t>in order to change the value of uplink NAS COUNT used in the latest SECURITY MODE COMPLETE message as described in 3GPP TS 33.401 [19], </w:t>
      </w:r>
      <w:r w:rsidR="00FB1684" w:rsidRPr="006A6394">
        <w:rPr>
          <w:lang w:eastAsia="ja-JP"/>
        </w:rPr>
        <w:t>clause</w:t>
      </w:r>
      <w:r w:rsidRPr="006A6394">
        <w:rPr>
          <w:lang w:eastAsia="ja-JP"/>
        </w:rPr>
        <w:t> 7.2.9.2; and</w:t>
      </w:r>
    </w:p>
    <w:p w14:paraId="18A740EA" w14:textId="77777777" w:rsidR="00D40C70" w:rsidRPr="006A6394" w:rsidRDefault="00D40C70" w:rsidP="00D40C70">
      <w:pPr>
        <w:pStyle w:val="B1"/>
        <w:rPr>
          <w:rFonts w:eastAsia="MS Mincho"/>
        </w:rPr>
      </w:pPr>
      <w:r w:rsidRPr="006A6394">
        <w:rPr>
          <w:lang w:eastAsia="ja-JP"/>
        </w:rPr>
        <w:lastRenderedPageBreak/>
        <w:t>-</w:t>
      </w:r>
      <w:r w:rsidRPr="006A6394">
        <w:rPr>
          <w:lang w:eastAsia="ja-JP"/>
        </w:rPr>
        <w:tab/>
        <w:t>in order to request the UE radio capability ID from the UE.</w:t>
      </w:r>
    </w:p>
    <w:p w14:paraId="637212DE" w14:textId="7002A403" w:rsidR="00D40C70" w:rsidRPr="006A6394" w:rsidRDefault="00D40C70" w:rsidP="00D40C70">
      <w:r w:rsidRPr="006A6394">
        <w:rPr>
          <w:rFonts w:eastAsia="MS Mincho"/>
        </w:rPr>
        <w:t xml:space="preserve">For restrictions concerning the concurrent running of a </w:t>
      </w:r>
      <w:r w:rsidRPr="006A6394">
        <w:t>security mode control</w:t>
      </w:r>
      <w:r w:rsidRPr="006A6394">
        <w:rPr>
          <w:rFonts w:eastAsia="MS Mincho"/>
        </w:rPr>
        <w:t xml:space="preserve"> procedure with other security related procedures in the AS or inside the core network see 3GPP TS 33.401 </w:t>
      </w:r>
      <w:r w:rsidRPr="006A6394">
        <w:t>[</w:t>
      </w:r>
      <w:r w:rsidRPr="006A6394">
        <w:rPr>
          <w:lang w:eastAsia="ja-JP"/>
        </w:rPr>
        <w:t>19</w:t>
      </w:r>
      <w:r w:rsidRPr="006A6394">
        <w:t xml:space="preserve">], </w:t>
      </w:r>
      <w:r w:rsidR="00FB1684" w:rsidRPr="006A6394">
        <w:t>clause</w:t>
      </w:r>
      <w:r w:rsidRPr="006A6394">
        <w:rPr>
          <w:rFonts w:eastAsia="MS Mincho"/>
        </w:rPr>
        <w:t> </w:t>
      </w:r>
      <w:smartTag w:uri="urn:schemas-microsoft-com:office:smarttags" w:element="chsdate">
        <w:smartTagPr>
          <w:attr w:name="IsROCDate" w:val="False"/>
          <w:attr w:name="IsLunarDate" w:val="False"/>
          <w:attr w:name="Day" w:val="30"/>
          <w:attr w:name="Month" w:val="12"/>
          <w:attr w:name="Year" w:val="1899"/>
        </w:smartTagPr>
        <w:r w:rsidRPr="006A6394">
          <w:t>7.2.10</w:t>
        </w:r>
      </w:smartTag>
      <w:r w:rsidRPr="006A6394">
        <w:rPr>
          <w:rFonts w:eastAsia="MS Mincho"/>
        </w:rPr>
        <w:t>.</w:t>
      </w:r>
    </w:p>
    <w:p w14:paraId="2A4AC1E4" w14:textId="77777777" w:rsidR="00D40C70" w:rsidRPr="006A6394" w:rsidRDefault="00D40C70" w:rsidP="00295835">
      <w:pPr>
        <w:pStyle w:val="Heading4"/>
      </w:pPr>
      <w:bookmarkStart w:id="1350" w:name="_Toc20217914"/>
      <w:bookmarkStart w:id="1351" w:name="_Toc27743799"/>
      <w:bookmarkStart w:id="1352" w:name="_Toc35959370"/>
      <w:bookmarkStart w:id="1353" w:name="_Toc45202801"/>
      <w:bookmarkStart w:id="1354" w:name="_Toc45700177"/>
      <w:bookmarkStart w:id="1355" w:name="_Toc51919913"/>
      <w:bookmarkStart w:id="1356" w:name="_Toc68250973"/>
      <w:bookmarkStart w:id="1357" w:name="_Toc146260554"/>
      <w:r w:rsidRPr="006A6394">
        <w:t>5.4.3.2</w:t>
      </w:r>
      <w:r w:rsidRPr="006A6394">
        <w:tab/>
        <w:t>NAS security mode control initiation by the network</w:t>
      </w:r>
      <w:bookmarkEnd w:id="1350"/>
      <w:bookmarkEnd w:id="1351"/>
      <w:bookmarkEnd w:id="1352"/>
      <w:bookmarkEnd w:id="1353"/>
      <w:bookmarkEnd w:id="1354"/>
      <w:bookmarkEnd w:id="1355"/>
      <w:bookmarkEnd w:id="1356"/>
      <w:bookmarkEnd w:id="1357"/>
    </w:p>
    <w:p w14:paraId="10FD093E" w14:textId="77777777" w:rsidR="00D40C70" w:rsidRPr="006A6394" w:rsidRDefault="00D40C70" w:rsidP="00D40C70">
      <w:r w:rsidRPr="006A6394">
        <w:t>The MME initiates the NAS security mode control procedure by sending a SECURITY MODE COMMAND message to the UE and starting timer T3460 (see example in figure 5.4.3.2.1).</w:t>
      </w:r>
    </w:p>
    <w:p w14:paraId="565858F4" w14:textId="77777777" w:rsidR="00D40C70" w:rsidRPr="006A6394" w:rsidRDefault="00D40C70" w:rsidP="00D40C70">
      <w:r w:rsidRPr="006A6394">
        <w:t>The MME shall reset the downlink NAS COUNT counter and use it to integrity protect the initial SECURITY MODE COMMAND message if the security mode control procedure is initiated:</w:t>
      </w:r>
    </w:p>
    <w:p w14:paraId="165962C8" w14:textId="77777777" w:rsidR="00D40C70" w:rsidRPr="006A6394" w:rsidRDefault="00D40C70" w:rsidP="00D40C70">
      <w:pPr>
        <w:pStyle w:val="B1"/>
      </w:pPr>
      <w:r w:rsidRPr="006A6394">
        <w:t>-</w:t>
      </w:r>
      <w:r w:rsidRPr="006A6394">
        <w:tab/>
        <w:t>to take into use the EPS security context created after a successful execution of the EPS authentication procedure;</w:t>
      </w:r>
    </w:p>
    <w:p w14:paraId="7E2F59D6" w14:textId="77777777" w:rsidR="00D40C70" w:rsidRPr="006A6394" w:rsidRDefault="00D40C70" w:rsidP="00D40C70">
      <w:pPr>
        <w:pStyle w:val="B1"/>
      </w:pPr>
      <w:r w:rsidRPr="006A6394">
        <w:t>-</w:t>
      </w:r>
      <w:r w:rsidRPr="006A6394">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6A6394" w:rsidRDefault="00D40C70" w:rsidP="00D40C70">
      <w:r w:rsidRPr="006A6394">
        <w:t>The MME shall send the SECURITY MODE COMMAND message unciphered, but shall integrity protect the message with the NAS integrity key based on K</w:t>
      </w:r>
      <w:r w:rsidRPr="006A6394">
        <w:rPr>
          <w:vertAlign w:val="subscript"/>
        </w:rPr>
        <w:t>ASME</w:t>
      </w:r>
      <w:r w:rsidRPr="006A6394">
        <w:t xml:space="preserve"> or mapped K'</w:t>
      </w:r>
      <w:r w:rsidRPr="006A6394">
        <w:rPr>
          <w:vertAlign w:val="subscript"/>
        </w:rPr>
        <w:t>ASME</w:t>
      </w:r>
      <w:r w:rsidRPr="006A6394">
        <w:t xml:space="preserve"> indicated by the eKSI included in the message. The MME shall set the security header type of the message to "integrity protected with new EPS security context".</w:t>
      </w:r>
    </w:p>
    <w:p w14:paraId="176E80E4" w14:textId="77777777" w:rsidR="00D40C70" w:rsidRPr="006A6394" w:rsidRDefault="00D40C70" w:rsidP="00D40C70">
      <w:r w:rsidRPr="006A6394">
        <w:t>The MME shall create a locally generated K</w:t>
      </w:r>
      <w:r w:rsidRPr="006A6394">
        <w:rPr>
          <w:vertAlign w:val="subscript"/>
        </w:rPr>
        <w:t>ASME</w:t>
      </w:r>
      <w:r w:rsidRPr="006A6394">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6A6394" w:rsidRDefault="00D40C70" w:rsidP="00D40C70">
      <w:pPr>
        <w:pStyle w:val="B1"/>
      </w:pPr>
      <w:r w:rsidRPr="006A6394">
        <w:t>-</w:t>
      </w:r>
      <w:r w:rsidRPr="006A6394">
        <w:tab/>
        <w:t>during an attach procedure for emergency bearer services if no shared EPS security context is available;</w:t>
      </w:r>
    </w:p>
    <w:p w14:paraId="6CEACA43" w14:textId="77777777" w:rsidR="00D40C70" w:rsidRPr="006A6394" w:rsidRDefault="00D40C70" w:rsidP="00D40C70">
      <w:pPr>
        <w:pStyle w:val="B1"/>
      </w:pPr>
      <w:r w:rsidRPr="006A6394">
        <w:t>-</w:t>
      </w:r>
      <w:r w:rsidRPr="006A6394">
        <w:tab/>
        <w:t>during an attach procedure for access to RLOS if no valid EPS security context is available;</w:t>
      </w:r>
    </w:p>
    <w:p w14:paraId="065E50F9" w14:textId="77777777" w:rsidR="00D40C70" w:rsidRPr="006A6394" w:rsidRDefault="00D40C70" w:rsidP="00D40C70">
      <w:pPr>
        <w:pStyle w:val="B1"/>
      </w:pPr>
      <w:r w:rsidRPr="006A6394">
        <w:t>-</w:t>
      </w:r>
      <w:r w:rsidRPr="006A6394">
        <w:tab/>
        <w:t>during a tracking area updating procedure for a UE that has a PDN connection for emergency bearer services if no shared EPS security context is available;</w:t>
      </w:r>
    </w:p>
    <w:p w14:paraId="6B5511D5" w14:textId="77777777" w:rsidR="00D40C70" w:rsidRPr="006A6394" w:rsidRDefault="00D40C70" w:rsidP="00D40C70">
      <w:pPr>
        <w:pStyle w:val="B1"/>
      </w:pPr>
      <w:r w:rsidRPr="006A6394">
        <w:t>-</w:t>
      </w:r>
      <w:r w:rsidRPr="006A6394">
        <w:tab/>
        <w:t>during a tracking area updating procedure for a UE that has a PDN connection for access to RLOS if no valid EPS security context is available;</w:t>
      </w:r>
    </w:p>
    <w:p w14:paraId="399A0D1E" w14:textId="77777777" w:rsidR="00D40C70" w:rsidRPr="006A6394" w:rsidRDefault="00D40C70" w:rsidP="00D40C70">
      <w:pPr>
        <w:pStyle w:val="B1"/>
      </w:pPr>
      <w:r w:rsidRPr="006A6394">
        <w:t>-</w:t>
      </w:r>
      <w:r w:rsidRPr="006A6394">
        <w:tab/>
        <w:t>during a service request procedure for a UE that has a PDN connection for emergency bearer services if no shared EPS security context is available;</w:t>
      </w:r>
    </w:p>
    <w:p w14:paraId="65F611BC" w14:textId="77777777" w:rsidR="00D40C70" w:rsidRPr="006A6394" w:rsidRDefault="00D40C70" w:rsidP="00D40C70">
      <w:pPr>
        <w:pStyle w:val="B1"/>
      </w:pPr>
      <w:r w:rsidRPr="006A6394">
        <w:t>-</w:t>
      </w:r>
      <w:r w:rsidRPr="006A6394">
        <w:tab/>
        <w:t>during a service request procedure for a UE that has a PDN connection for access to RLOS if no valid EPS security context is available;</w:t>
      </w:r>
    </w:p>
    <w:p w14:paraId="2C135155" w14:textId="77777777" w:rsidR="00D40C70" w:rsidRPr="006A6394" w:rsidRDefault="00D40C70" w:rsidP="00D40C70">
      <w:pPr>
        <w:pStyle w:val="B1"/>
      </w:pPr>
      <w:r w:rsidRPr="006A6394">
        <w:t>-</w:t>
      </w:r>
      <w:r w:rsidRPr="006A6394">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6A6394" w:rsidRDefault="00D40C70" w:rsidP="00D40C70">
      <w:pPr>
        <w:pStyle w:val="B1"/>
      </w:pPr>
      <w:r w:rsidRPr="006A6394">
        <w:t>-</w:t>
      </w:r>
      <w:r w:rsidRPr="006A6394">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6A6394" w:rsidRDefault="00D40C70" w:rsidP="00D40C70">
      <w:r w:rsidRPr="006A6394">
        <w:t>The UE shall process a SECURITY MODE COMMAND message including a KSI value in the NAS key set identifier IE set to "000" and EIA0 and EEA0 as the selected NAS security algorithms and, if accepted, create a locally generated K</w:t>
      </w:r>
      <w:r w:rsidRPr="006A6394">
        <w:rPr>
          <w:vertAlign w:val="subscript"/>
        </w:rPr>
        <w:t>ASME</w:t>
      </w:r>
      <w:r w:rsidRPr="006A6394">
        <w:t xml:space="preserve"> when the security mode control procedure is initiated:</w:t>
      </w:r>
    </w:p>
    <w:p w14:paraId="2D7BD500" w14:textId="77777777" w:rsidR="00D40C70" w:rsidRPr="006A6394" w:rsidRDefault="00D40C70" w:rsidP="00D40C70">
      <w:pPr>
        <w:pStyle w:val="B1"/>
      </w:pPr>
      <w:r w:rsidRPr="006A6394">
        <w:t>-</w:t>
      </w:r>
      <w:r w:rsidRPr="006A6394">
        <w:tab/>
        <w:t>during an attach procedure for emergency bearer services;</w:t>
      </w:r>
    </w:p>
    <w:p w14:paraId="02A72CFB" w14:textId="77777777" w:rsidR="00D40C70" w:rsidRPr="006A6394" w:rsidRDefault="00D40C70" w:rsidP="00D40C70">
      <w:pPr>
        <w:pStyle w:val="B1"/>
      </w:pPr>
      <w:r w:rsidRPr="006A6394">
        <w:t>-</w:t>
      </w:r>
      <w:r w:rsidRPr="006A6394">
        <w:tab/>
        <w:t>during an attach procedure for access to RLOS;</w:t>
      </w:r>
    </w:p>
    <w:p w14:paraId="627553B3" w14:textId="77777777" w:rsidR="00D40C70" w:rsidRPr="006A6394" w:rsidRDefault="00D40C70" w:rsidP="00D40C70">
      <w:pPr>
        <w:pStyle w:val="B1"/>
      </w:pPr>
      <w:r w:rsidRPr="006A6394">
        <w:t>-</w:t>
      </w:r>
      <w:r w:rsidRPr="006A6394">
        <w:tab/>
        <w:t>during a tracking area updating procedure when the UE has a PDN connection for emergency bearer services;</w:t>
      </w:r>
    </w:p>
    <w:p w14:paraId="4A18F4E9" w14:textId="77777777" w:rsidR="00D40C70" w:rsidRPr="006A6394" w:rsidRDefault="00D40C70" w:rsidP="00D40C70">
      <w:pPr>
        <w:pStyle w:val="B1"/>
      </w:pPr>
      <w:r w:rsidRPr="006A6394">
        <w:t>-</w:t>
      </w:r>
      <w:r w:rsidRPr="006A6394">
        <w:tab/>
        <w:t>during a tracking area updating procedure when the UE has a PDN connection for access to RLOS;</w:t>
      </w:r>
    </w:p>
    <w:p w14:paraId="3A787B4B" w14:textId="77777777" w:rsidR="00D40C70" w:rsidRPr="006A6394" w:rsidRDefault="00D40C70" w:rsidP="00D40C70">
      <w:pPr>
        <w:pStyle w:val="B1"/>
      </w:pPr>
      <w:r w:rsidRPr="006A6394">
        <w:t>-</w:t>
      </w:r>
      <w:r w:rsidRPr="006A6394">
        <w:tab/>
        <w:t>during a service request procedure when the UE has a PDN connection for emergency bearer services;</w:t>
      </w:r>
    </w:p>
    <w:p w14:paraId="3B1EAE42" w14:textId="77777777" w:rsidR="00D40C70" w:rsidRPr="006A6394" w:rsidRDefault="00D40C70" w:rsidP="00D40C70">
      <w:pPr>
        <w:pStyle w:val="B1"/>
      </w:pPr>
      <w:r w:rsidRPr="006A6394">
        <w:lastRenderedPageBreak/>
        <w:t>-</w:t>
      </w:r>
      <w:r w:rsidRPr="006A6394">
        <w:tab/>
        <w:t>during a service request procedure when the UE has a PDN connection for access to RLOS;</w:t>
      </w:r>
    </w:p>
    <w:p w14:paraId="230FF4CB" w14:textId="77777777" w:rsidR="00D40C70" w:rsidRPr="006A6394" w:rsidRDefault="00D40C70" w:rsidP="00D40C70">
      <w:pPr>
        <w:pStyle w:val="B1"/>
      </w:pPr>
      <w:r w:rsidRPr="006A6394">
        <w:t>-</w:t>
      </w:r>
      <w:r w:rsidRPr="006A6394">
        <w:tab/>
        <w:t>after an authentication procedure when the UE has a PDN connection for emergency bearer services or is establishing a PDN connection for emergency bearer services; or</w:t>
      </w:r>
    </w:p>
    <w:p w14:paraId="362EC8EB" w14:textId="77777777" w:rsidR="00D40C70" w:rsidRPr="006A6394" w:rsidRDefault="00D40C70" w:rsidP="00D40C70">
      <w:pPr>
        <w:pStyle w:val="B1"/>
      </w:pPr>
      <w:r w:rsidRPr="006A6394">
        <w:t>-</w:t>
      </w:r>
      <w:r w:rsidRPr="006A6394">
        <w:tab/>
        <w:t>after an authentication procedure when the UE has a PDN connection for access to RLOS or is establishing a PDN connection for access to RLOS.</w:t>
      </w:r>
    </w:p>
    <w:p w14:paraId="3BDEA98D" w14:textId="77777777" w:rsidR="00D40C70" w:rsidRPr="006A6394" w:rsidRDefault="00D40C70" w:rsidP="00D40C70">
      <w:pPr>
        <w:pStyle w:val="NO"/>
      </w:pPr>
      <w:r w:rsidRPr="006A6394">
        <w:t>NOTE 1:</w:t>
      </w:r>
      <w:r w:rsidRPr="006A6394">
        <w:tab/>
        <w:t>The process for creation of the locally generated K</w:t>
      </w:r>
      <w:r w:rsidRPr="006A6394">
        <w:rPr>
          <w:vertAlign w:val="subscript"/>
        </w:rPr>
        <w:t>ASME</w:t>
      </w:r>
      <w:r w:rsidRPr="006A6394">
        <w:t xml:space="preserve"> by the MME and the UE is implementation dependent.</w:t>
      </w:r>
    </w:p>
    <w:p w14:paraId="681B5951" w14:textId="77777777" w:rsidR="00D40C70" w:rsidRPr="006A6394" w:rsidRDefault="00D40C70" w:rsidP="00D40C70">
      <w:r w:rsidRPr="006A6394">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6A6394" w:rsidRDefault="00D40C70" w:rsidP="00D40C70">
      <w:pPr>
        <w:pStyle w:val="B1"/>
      </w:pPr>
      <w:r w:rsidRPr="006A6394">
        <w:t>-</w:t>
      </w:r>
      <w:r w:rsidRPr="006A6394">
        <w:tab/>
        <w:t>indicate the use of the new mapped EPS security context to the UE by setting the type of security context flag</w:t>
      </w:r>
      <w:r w:rsidRPr="006A6394">
        <w:rPr>
          <w:lang w:eastAsia="ko-KR"/>
        </w:rPr>
        <w:t xml:space="preserve"> in the </w:t>
      </w:r>
      <w:r w:rsidRPr="006A6394">
        <w:t>NAS key set identifier</w:t>
      </w:r>
      <w:r w:rsidRPr="006A6394">
        <w:rPr>
          <w:lang w:eastAsia="ko-KR"/>
        </w:rPr>
        <w:t xml:space="preserve"> IE</w:t>
      </w:r>
      <w:r w:rsidRPr="006A6394">
        <w:t xml:space="preserve"> to "mapped security context" and the KSI value related to the security context of the source system; or</w:t>
      </w:r>
    </w:p>
    <w:p w14:paraId="006D8F48" w14:textId="77777777" w:rsidR="00D40C70" w:rsidRPr="006A6394" w:rsidRDefault="00D40C70" w:rsidP="00D40C70">
      <w:pPr>
        <w:pStyle w:val="B1"/>
      </w:pPr>
      <w:r w:rsidRPr="006A6394">
        <w:t>-</w:t>
      </w:r>
      <w:r w:rsidRPr="006A6394">
        <w:tab/>
        <w:t>set the KSI value "000" in the NAS key set identifier IE if the MME sets EIA0 and EEA0 as the selected NAS security algorithms for a UE that has a PDN connection for emergency bearer services.</w:t>
      </w:r>
    </w:p>
    <w:p w14:paraId="061E69BE" w14:textId="77777777" w:rsidR="00D40C70" w:rsidRPr="006A6394" w:rsidRDefault="00D40C70" w:rsidP="00D40C70">
      <w:r w:rsidRPr="006A6394">
        <w:t xml:space="preserve">While having a </w:t>
      </w:r>
      <w:r w:rsidRPr="006A6394">
        <w:rPr>
          <w:lang w:eastAsia="ko-KR"/>
        </w:rPr>
        <w:t xml:space="preserve">current mapped </w:t>
      </w:r>
      <w:r w:rsidRPr="006A6394">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6A6394" w:rsidRDefault="00D40C70" w:rsidP="00D40C70">
      <w:r w:rsidRPr="006A6394">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6A6394">
        <w:rPr>
          <w:vertAlign w:val="subscript"/>
        </w:rPr>
        <w:t>UE</w:t>
      </w:r>
      <w:r w:rsidRPr="006A6394">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6A6394" w:rsidRDefault="00D40C70" w:rsidP="00D40C70">
      <w:r w:rsidRPr="006A6394">
        <w:rPr>
          <w:lang w:eastAsia="zh-CN"/>
        </w:rPr>
        <w:t xml:space="preserve">The MME shall include both the </w:t>
      </w:r>
      <w:r w:rsidRPr="006A6394">
        <w:t>nonce</w:t>
      </w:r>
      <w:r w:rsidRPr="006A6394">
        <w:rPr>
          <w:vertAlign w:val="subscript"/>
        </w:rPr>
        <w:t>MME</w:t>
      </w:r>
      <w:r w:rsidRPr="006A6394">
        <w:t xml:space="preserve"> and the nonce</w:t>
      </w:r>
      <w:r w:rsidRPr="006A6394">
        <w:rPr>
          <w:vertAlign w:val="subscript"/>
        </w:rPr>
        <w:t>UE</w:t>
      </w:r>
      <w:r w:rsidRPr="006A6394">
        <w:rPr>
          <w:lang w:eastAsia="zh-CN"/>
        </w:rPr>
        <w:t xml:space="preserve"> when creating a mapped EPS security context during inter-system change </w:t>
      </w:r>
      <w:r w:rsidRPr="006A6394">
        <w:t>from A/Gb mode to S1 mode or Iu mode to S1 mode in EMM-IDLE mode.</w:t>
      </w:r>
    </w:p>
    <w:p w14:paraId="7C963A49" w14:textId="77777777" w:rsidR="00D40C70" w:rsidRPr="006A6394" w:rsidRDefault="00D40C70" w:rsidP="00D40C70">
      <w:pPr>
        <w:rPr>
          <w:rFonts w:eastAsia="MS Mincho"/>
        </w:rPr>
      </w:pPr>
      <w:r w:rsidRPr="006A6394">
        <w:rPr>
          <w:rFonts w:eastAsia="MS Mincho"/>
        </w:rPr>
        <w:t xml:space="preserve">The MME may initiate a SECURITY MODE COMMAND in order to change the NAS security algorithms for a current EPS security context already in use. The MME re-derives the NAS keys from </w:t>
      </w:r>
      <w:r w:rsidRPr="006A6394">
        <w:t>K</w:t>
      </w:r>
      <w:r w:rsidRPr="006A6394">
        <w:rPr>
          <w:vertAlign w:val="subscript"/>
        </w:rPr>
        <w:t>ASME</w:t>
      </w:r>
      <w:r w:rsidRPr="006A6394">
        <w:rPr>
          <w:rFonts w:eastAsia="MS Mincho"/>
        </w:rPr>
        <w:t xml:space="preserve"> with the new NAS algorithm identities as input and provides the new NAS algorithm identities within the SECURITY MODE COMMAND message. </w:t>
      </w:r>
      <w:r w:rsidRPr="006A6394">
        <w:t>The MME shall set the security header type of the message to "integrity protected with new EPS security context".</w:t>
      </w:r>
    </w:p>
    <w:p w14:paraId="2A470891" w14:textId="77777777" w:rsidR="00D40C70" w:rsidRPr="006A6394" w:rsidRDefault="00D40C70" w:rsidP="00D40C70">
      <w:r w:rsidRPr="006A6394">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6A6394">
        <w:rPr>
          <w:vertAlign w:val="subscript"/>
        </w:rPr>
        <w:t>MME</w:t>
      </w:r>
      <w:r w:rsidRPr="006A6394">
        <w:t xml:space="preserve"> of the entire plain ATTACH REQUEST or TRACKING AREA UPDATE REQUEST message as described in </w:t>
      </w:r>
      <w:r w:rsidRPr="006A6394">
        <w:rPr>
          <w:rFonts w:eastAsia="MS Mincho"/>
        </w:rPr>
        <w:t>3GPP TS 33.401 </w:t>
      </w:r>
      <w:r w:rsidRPr="006A6394">
        <w:t>[</w:t>
      </w:r>
      <w:r w:rsidRPr="006A6394">
        <w:rPr>
          <w:lang w:eastAsia="ja-JP"/>
        </w:rPr>
        <w:t>19</w:t>
      </w:r>
      <w:r w:rsidRPr="006A6394">
        <w:t>] and shall include the HASH</w:t>
      </w:r>
      <w:r w:rsidRPr="006A6394">
        <w:rPr>
          <w:vertAlign w:val="subscript"/>
        </w:rPr>
        <w:t>MME</w:t>
      </w:r>
      <w:r w:rsidRPr="006A6394">
        <w:t xml:space="preserve"> in the SECURITY MODE COMMAND message.</w:t>
      </w:r>
    </w:p>
    <w:p w14:paraId="02207ADF" w14:textId="77777777" w:rsidR="00D40C70" w:rsidRPr="006A6394" w:rsidRDefault="00D40C70" w:rsidP="00D40C70">
      <w:r w:rsidRPr="006A6394">
        <w:t>Additionally, the MME may request the UE to include its IMEISV in the SECURITY MODE COMPLETE message.</w:t>
      </w:r>
    </w:p>
    <w:p w14:paraId="33166879" w14:textId="77777777" w:rsidR="00D40C70" w:rsidRPr="006A6394" w:rsidRDefault="00D40C70" w:rsidP="00D40C70">
      <w:pPr>
        <w:pStyle w:val="NO"/>
      </w:pPr>
      <w:r w:rsidRPr="006A6394">
        <w:t>NOTE 2:</w:t>
      </w:r>
      <w:r w:rsidRPr="006A6394">
        <w:tab/>
        <w:t>The AS and NAS security capabilities will be the same, i.e. if the UE supports one algorithm for NAS, the same algorithm is also supported for AS.</w:t>
      </w:r>
    </w:p>
    <w:p w14:paraId="7DB2AAEB" w14:textId="77777777" w:rsidR="00D40C70" w:rsidRPr="006A6394" w:rsidRDefault="00D40C70" w:rsidP="00D40C70">
      <w:r w:rsidRPr="006A6394">
        <w:t>If:</w:t>
      </w:r>
    </w:p>
    <w:p w14:paraId="4A53FCB8" w14:textId="77777777" w:rsidR="00D40C70" w:rsidRPr="006A6394" w:rsidRDefault="00D40C70" w:rsidP="00D40C70">
      <w:pPr>
        <w:pStyle w:val="B1"/>
      </w:pPr>
      <w:r w:rsidRPr="006A6394">
        <w:t>-</w:t>
      </w:r>
      <w:r w:rsidRPr="006A6394">
        <w:tab/>
        <w:t>the NAS security mode control procedure is initiated during an ongoing attach procedure in WB-S1 mode;</w:t>
      </w:r>
    </w:p>
    <w:p w14:paraId="131308B8" w14:textId="77777777" w:rsidR="00D40C70" w:rsidRPr="006A6394" w:rsidRDefault="00D40C70" w:rsidP="00D40C70">
      <w:pPr>
        <w:pStyle w:val="B1"/>
      </w:pPr>
      <w:r w:rsidRPr="006A6394">
        <w:t>-</w:t>
      </w:r>
      <w:r w:rsidRPr="006A6394">
        <w:tab/>
        <w:t>the network supports RACS;</w:t>
      </w:r>
    </w:p>
    <w:p w14:paraId="5C424792" w14:textId="77777777" w:rsidR="00D40C70" w:rsidRPr="006A6394" w:rsidRDefault="00D40C70" w:rsidP="00D40C70">
      <w:pPr>
        <w:pStyle w:val="B1"/>
      </w:pPr>
      <w:r w:rsidRPr="006A6394">
        <w:t>-</w:t>
      </w:r>
      <w:r w:rsidRPr="006A6394">
        <w:tab/>
        <w:t>the UE has set the RACS bit to "RACS supported" in the UE network capability IE of the ATTACH REQUEST message; and</w:t>
      </w:r>
    </w:p>
    <w:p w14:paraId="75C085E0"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ATTACH REQUEST message,</w:t>
      </w:r>
    </w:p>
    <w:p w14:paraId="75DCDA68" w14:textId="77777777" w:rsidR="00D40C70" w:rsidRPr="006A6394" w:rsidRDefault="00D40C70" w:rsidP="00D40C70">
      <w:r w:rsidRPr="006A6394">
        <w:lastRenderedPageBreak/>
        <w:t>then the MME shall request the UE to include its UE radio capability ID in the SECURITY MODE COMPLETE message.</w:t>
      </w:r>
    </w:p>
    <w:p w14:paraId="34B3C7AF" w14:textId="77777777" w:rsidR="00D40C70" w:rsidRPr="006A6394" w:rsidRDefault="00D40C70" w:rsidP="00D40C70">
      <w:r w:rsidRPr="006A6394">
        <w:t>If:</w:t>
      </w:r>
    </w:p>
    <w:p w14:paraId="700060CF"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598ED60A" w14:textId="77777777" w:rsidR="00D40C70" w:rsidRPr="006A6394" w:rsidRDefault="00D40C70" w:rsidP="00D40C70">
      <w:pPr>
        <w:pStyle w:val="B1"/>
      </w:pPr>
      <w:r w:rsidRPr="006A6394">
        <w:t>-</w:t>
      </w:r>
      <w:r w:rsidRPr="006A6394">
        <w:tab/>
        <w:t>the network supports RACS;</w:t>
      </w:r>
    </w:p>
    <w:p w14:paraId="57B62CC0" w14:textId="77777777" w:rsidR="00D40C70" w:rsidRPr="006A6394" w:rsidRDefault="00D40C70" w:rsidP="00D40C70">
      <w:pPr>
        <w:pStyle w:val="B1"/>
      </w:pPr>
      <w:r w:rsidRPr="006A6394">
        <w:t>-</w:t>
      </w:r>
      <w:r w:rsidRPr="006A6394">
        <w:tab/>
        <w:t>the UE has set the RACS bit to "RACS supported" in the UE network capability IE of the TRACKING AREA UPDATE REQUEST message; and</w:t>
      </w:r>
    </w:p>
    <w:p w14:paraId="02DFA9E8"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TRACKING AREA UPDATE REQUEST message,</w:t>
      </w:r>
    </w:p>
    <w:p w14:paraId="5985C8D3" w14:textId="77777777" w:rsidR="00D40C70" w:rsidRPr="006A6394" w:rsidRDefault="00D40C70" w:rsidP="00D40C70">
      <w:pPr>
        <w:rPr>
          <w:lang w:eastAsia="zh-CN"/>
        </w:rPr>
      </w:pPr>
      <w:r w:rsidRPr="006A6394">
        <w:t>then the MME may request the UE to include its UE radio capability ID in the SECURITY MODE COMPLETE message.</w:t>
      </w:r>
    </w:p>
    <w:p w14:paraId="7C76328C" w14:textId="77777777" w:rsidR="00D40C70" w:rsidRPr="006A6394" w:rsidRDefault="00D40C70" w:rsidP="00D40C70">
      <w:r w:rsidRPr="006A6394">
        <w:t>If:</w:t>
      </w:r>
    </w:p>
    <w:p w14:paraId="5D7E2B47"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4C4F3DE6" w14:textId="77777777" w:rsidR="00D40C70" w:rsidRPr="006A6394" w:rsidRDefault="00D40C70" w:rsidP="00D40C70">
      <w:pPr>
        <w:pStyle w:val="B1"/>
      </w:pPr>
      <w:r w:rsidRPr="006A6394">
        <w:t>-</w:t>
      </w:r>
      <w:r w:rsidRPr="006A6394">
        <w:tab/>
        <w:t>the network supports RACS;</w:t>
      </w:r>
    </w:p>
    <w:p w14:paraId="4BD08A7F" w14:textId="77777777" w:rsidR="00431B51" w:rsidRPr="006A6394" w:rsidRDefault="00D40C70" w:rsidP="00D40C70">
      <w:pPr>
        <w:pStyle w:val="B1"/>
      </w:pPr>
      <w:r w:rsidRPr="006A6394">
        <w:t>-</w:t>
      </w:r>
      <w:r w:rsidRPr="006A6394">
        <w:tab/>
        <w:t>the UE has set the RACS bit to "RACS supported" in the UE network capability IE of the TRACKING AREA UPDATE REQUEST message;</w:t>
      </w:r>
    </w:p>
    <w:p w14:paraId="71134985" w14:textId="1A5DFDD6" w:rsidR="00D40C70" w:rsidRPr="006A6394" w:rsidRDefault="00D40C70" w:rsidP="00D40C70">
      <w:pPr>
        <w:pStyle w:val="B1"/>
        <w:rPr>
          <w:lang w:eastAsia="zh-CN"/>
        </w:rPr>
      </w:pPr>
      <w:r w:rsidRPr="006A6394">
        <w:t>-</w:t>
      </w:r>
      <w:r w:rsidRPr="006A6394">
        <w:tab/>
        <w:t>the UE has set the URCIDA bit to "UE radio capability ID available" in the UE radio capability ID availability IE of the TRACKING AREA UPDATE REQUEST message</w:t>
      </w:r>
      <w:r w:rsidRPr="006A6394">
        <w:rPr>
          <w:lang w:eastAsia="zh-CN"/>
        </w:rPr>
        <w:t>; and</w:t>
      </w:r>
    </w:p>
    <w:p w14:paraId="0BF874CC" w14:textId="77777777" w:rsidR="00D40C70" w:rsidRPr="006A6394" w:rsidRDefault="00D40C70" w:rsidP="00D40C70">
      <w:pPr>
        <w:pStyle w:val="B1"/>
        <w:rPr>
          <w:lang w:eastAsia="zh-CN"/>
        </w:rPr>
      </w:pPr>
      <w:r w:rsidRPr="006A6394">
        <w:rPr>
          <w:lang w:eastAsia="zh-CN"/>
        </w:rPr>
        <w:t>-</w:t>
      </w:r>
      <w:r w:rsidRPr="006A6394">
        <w:rPr>
          <w:lang w:eastAsia="zh-CN"/>
        </w:rPr>
        <w:tab/>
      </w:r>
      <w:r w:rsidRPr="006A6394">
        <w:rPr>
          <w:noProof/>
          <w:lang w:eastAsia="zh-CN"/>
        </w:rPr>
        <w:t xml:space="preserve">no </w:t>
      </w:r>
      <w:r w:rsidRPr="006A6394">
        <w:t>UE radio capability ID is available in the UE context in the MME</w:t>
      </w:r>
      <w:r w:rsidRPr="006A6394">
        <w:rPr>
          <w:noProof/>
          <w:lang w:eastAsia="zh-CN"/>
        </w:rPr>
        <w:t>,</w:t>
      </w:r>
    </w:p>
    <w:p w14:paraId="55A564CA" w14:textId="77777777" w:rsidR="00D40C70" w:rsidRPr="006A6394" w:rsidRDefault="00D40C70" w:rsidP="00D40C70">
      <w:r w:rsidRPr="006A6394">
        <w:t xml:space="preserve">then the MME </w:t>
      </w:r>
      <w:r w:rsidRPr="006A6394">
        <w:rPr>
          <w:lang w:eastAsia="zh-CN"/>
        </w:rPr>
        <w:t>shall</w:t>
      </w:r>
      <w:r w:rsidRPr="006A6394">
        <w:t xml:space="preserve"> request the UE to include its UE radio capability ID in the SECURITY MODE COMPLETE message.</w:t>
      </w:r>
    </w:p>
    <w:p w14:paraId="45187971" w14:textId="77777777" w:rsidR="00D40C70" w:rsidRPr="006A6394" w:rsidRDefault="00D40C70" w:rsidP="00D40C70">
      <w:pPr>
        <w:pStyle w:val="TH"/>
        <w:rPr>
          <w:lang w:eastAsia="zh-CN"/>
        </w:rPr>
      </w:pPr>
      <w:r w:rsidRPr="006A6394">
        <w:object w:dxaOrig="9769" w:dyaOrig="4213" w14:anchorId="5E3B9781">
          <v:shape id="_x0000_i1032" type="#_x0000_t75" style="width:417.75pt;height:181.8pt" o:ole="">
            <v:imagedata r:id="rId26" o:title=""/>
          </v:shape>
          <o:OLEObject Type="Embed" ProgID="Visio.Drawing.11" ShapeID="_x0000_i1032" DrawAspect="Content" ObjectID="_1780427063" r:id="rId27"/>
        </w:object>
      </w:r>
    </w:p>
    <w:p w14:paraId="56F7B8A5" w14:textId="77777777" w:rsidR="00D40C70" w:rsidRPr="006A6394" w:rsidRDefault="00D40C70" w:rsidP="00D40C70">
      <w:pPr>
        <w:pStyle w:val="TF"/>
        <w:rPr>
          <w:lang w:eastAsia="zh-CN"/>
        </w:rPr>
      </w:pPr>
      <w:r w:rsidRPr="006A6394">
        <w:t>Figure 5.4.3.2.1: Security mode control procedu</w:t>
      </w:r>
      <w:r w:rsidRPr="006A6394">
        <w:rPr>
          <w:lang w:eastAsia="zh-CN"/>
        </w:rPr>
        <w:t>re</w:t>
      </w:r>
    </w:p>
    <w:p w14:paraId="78736E8D" w14:textId="77777777" w:rsidR="00D40C70" w:rsidRPr="006A6394" w:rsidRDefault="00D40C70" w:rsidP="00295835">
      <w:pPr>
        <w:pStyle w:val="Heading4"/>
      </w:pPr>
      <w:bookmarkStart w:id="1358" w:name="_Toc20217915"/>
      <w:bookmarkStart w:id="1359" w:name="_Toc27743800"/>
      <w:bookmarkStart w:id="1360" w:name="_Toc35959371"/>
      <w:bookmarkStart w:id="1361" w:name="_Toc45202802"/>
      <w:bookmarkStart w:id="1362" w:name="_Toc45700178"/>
      <w:bookmarkStart w:id="1363" w:name="_Toc51919914"/>
      <w:bookmarkStart w:id="1364" w:name="_Toc68250974"/>
      <w:bookmarkStart w:id="1365" w:name="_Toc146260555"/>
      <w:r w:rsidRPr="006A6394">
        <w:t>5.4.3.3</w:t>
      </w:r>
      <w:r w:rsidRPr="006A6394">
        <w:tab/>
        <w:t>NAS security mode command accepted by the UE</w:t>
      </w:r>
      <w:bookmarkEnd w:id="1358"/>
      <w:bookmarkEnd w:id="1359"/>
      <w:bookmarkEnd w:id="1360"/>
      <w:bookmarkEnd w:id="1361"/>
      <w:bookmarkEnd w:id="1362"/>
      <w:bookmarkEnd w:id="1363"/>
      <w:bookmarkEnd w:id="1364"/>
      <w:bookmarkEnd w:id="1365"/>
    </w:p>
    <w:p w14:paraId="7F65048A" w14:textId="77777777" w:rsidR="00D40C70" w:rsidRPr="006A6394" w:rsidRDefault="00D40C70" w:rsidP="00D40C70">
      <w:r w:rsidRPr="006A6394">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6A6394">
        <w:rPr>
          <w:vertAlign w:val="subscript"/>
        </w:rPr>
        <w:t>UE</w:t>
      </w:r>
      <w:r w:rsidRPr="006A6394">
        <w:t xml:space="preserve"> have not been altered compared to the latest values that the UE sent to the network. However, the UE is not required to perform the checking of the received nonce</w:t>
      </w:r>
      <w:r w:rsidRPr="006A6394">
        <w:rPr>
          <w:vertAlign w:val="subscript"/>
        </w:rPr>
        <w:t>UE</w:t>
      </w:r>
      <w:r w:rsidRPr="006A6394">
        <w:t xml:space="preserve"> if the UE does not want to re-generate the K'</w:t>
      </w:r>
      <w:r w:rsidRPr="006A6394">
        <w:rPr>
          <w:vertAlign w:val="subscript"/>
        </w:rPr>
        <w:t>ASME</w:t>
      </w:r>
      <w:r w:rsidRPr="006A6394">
        <w:t xml:space="preserve"> (i.e. the SECURITY MODE COMMAND message is to </w:t>
      </w:r>
      <w:r w:rsidRPr="006A6394">
        <w:lastRenderedPageBreak/>
        <w:t>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6A6394">
        <w:rPr>
          <w:vertAlign w:val="subscript"/>
        </w:rPr>
        <w:t>ASME</w:t>
      </w:r>
      <w:r w:rsidRPr="006A6394">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6A6394" w:rsidRDefault="00D40C70" w:rsidP="00D40C70">
      <w:r w:rsidRPr="006A6394">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6A6394" w:rsidRDefault="00D40C70" w:rsidP="00D40C70">
      <w:r w:rsidRPr="006A6394">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6A6394" w:rsidRDefault="00D40C70" w:rsidP="00D40C70">
      <w:r w:rsidRPr="006A6394">
        <w:t>If the SECURITY MODE COMMAND message can be accepted, the UE shall take the EPS security context indicated in the message into use. The UE shall in addition reset the uplink NAS COUNT counter if:</w:t>
      </w:r>
    </w:p>
    <w:p w14:paraId="15A802CC" w14:textId="77777777" w:rsidR="00D40C70" w:rsidRPr="006A6394" w:rsidRDefault="00D40C70" w:rsidP="00D40C70">
      <w:pPr>
        <w:pStyle w:val="B1"/>
      </w:pPr>
      <w:r w:rsidRPr="006A6394">
        <w:t>-</w:t>
      </w:r>
      <w:r w:rsidRPr="006A6394">
        <w:tab/>
        <w:t>the SECURITY MODE COMMAND message is received in order to take an EPS security context into use created after a successful execution of the EPS authentication procedure;</w:t>
      </w:r>
    </w:p>
    <w:p w14:paraId="697FFC10" w14:textId="77777777" w:rsidR="00D40C70" w:rsidRPr="006A6394" w:rsidRDefault="00D40C70" w:rsidP="00D40C70">
      <w:pPr>
        <w:pStyle w:val="B1"/>
      </w:pPr>
      <w:r w:rsidRPr="006A6394">
        <w:t>-</w:t>
      </w:r>
      <w:r w:rsidRPr="006A6394">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6A6394" w:rsidRDefault="00D40C70" w:rsidP="00D40C70">
      <w:pPr>
        <w:tabs>
          <w:tab w:val="left" w:pos="7371"/>
        </w:tabs>
      </w:pPr>
      <w:r w:rsidRPr="006A6394">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6A6394" w:rsidRDefault="00D40C70" w:rsidP="00D40C70">
      <w:pPr>
        <w:pStyle w:val="B1"/>
      </w:pPr>
      <w:r w:rsidRPr="006A6394">
        <w:t>-</w:t>
      </w:r>
      <w:r w:rsidRPr="006A6394">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6A6394" w:rsidRDefault="00D40C70" w:rsidP="00D40C70">
      <w:pPr>
        <w:pStyle w:val="B1"/>
      </w:pPr>
      <w:r w:rsidRPr="006A6394">
        <w:t>-</w:t>
      </w:r>
      <w:r w:rsidRPr="006A6394">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6A6394" w:rsidRDefault="00D40C70" w:rsidP="00D40C70">
      <w:pPr>
        <w:tabs>
          <w:tab w:val="left" w:pos="7371"/>
        </w:tabs>
      </w:pPr>
      <w:r w:rsidRPr="006A6394">
        <w:t>If the SECURITY MODE COMMAND message can be accepted, the UE shall send a SECURITY MODE COMPLETE message integrity protected with the selected NAS integrity algorithm and the EPS NAS integrity key based on the K</w:t>
      </w:r>
      <w:r w:rsidRPr="006A6394">
        <w:rPr>
          <w:vertAlign w:val="subscript"/>
        </w:rPr>
        <w:t>ASME</w:t>
      </w:r>
      <w:r w:rsidRPr="006A6394">
        <w:t xml:space="preserve"> or mapped K'</w:t>
      </w:r>
      <w:r w:rsidRPr="006A6394">
        <w:rPr>
          <w:vertAlign w:val="subscript"/>
        </w:rPr>
        <w:t>ASME</w:t>
      </w:r>
      <w:r w:rsidRPr="006A6394">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6A6394">
        <w:rPr>
          <w:vertAlign w:val="subscript"/>
        </w:rPr>
        <w:t>MME</w:t>
      </w:r>
      <w:r w:rsidRPr="006A6394">
        <w:t xml:space="preserve"> and the nonce</w:t>
      </w:r>
      <w:r w:rsidRPr="006A6394">
        <w:rPr>
          <w:vertAlign w:val="subscript"/>
        </w:rPr>
        <w:t>UE</w:t>
      </w:r>
      <w:r w:rsidRPr="006A6394">
        <w:t>, then the UE shall either:</w:t>
      </w:r>
    </w:p>
    <w:p w14:paraId="68484633" w14:textId="77777777" w:rsidR="00D40C70" w:rsidRPr="006A6394" w:rsidRDefault="00D40C70" w:rsidP="00D40C70">
      <w:pPr>
        <w:pStyle w:val="B1"/>
      </w:pPr>
      <w:r w:rsidRPr="006A6394">
        <w:t>-</w:t>
      </w:r>
      <w:r w:rsidRPr="006A6394">
        <w:tab/>
        <w:t>generate K'</w:t>
      </w:r>
      <w:r w:rsidRPr="006A6394">
        <w:rPr>
          <w:vertAlign w:val="subscript"/>
        </w:rPr>
        <w:t>ASME</w:t>
      </w:r>
      <w:r w:rsidRPr="006A6394">
        <w:t xml:space="preserve"> from both the nonce</w:t>
      </w:r>
      <w:r w:rsidRPr="006A6394">
        <w:rPr>
          <w:vertAlign w:val="subscript"/>
        </w:rPr>
        <w:t>MME</w:t>
      </w:r>
      <w:r w:rsidRPr="006A6394">
        <w:t xml:space="preserve"> and the nonce</w:t>
      </w:r>
      <w:r w:rsidRPr="006A6394">
        <w:rPr>
          <w:vertAlign w:val="subscript"/>
        </w:rPr>
        <w:t>UE</w:t>
      </w:r>
      <w:r w:rsidRPr="006A6394">
        <w:t xml:space="preserve"> as indicated in 3GPP TS 33.401 [19]; or</w:t>
      </w:r>
    </w:p>
    <w:p w14:paraId="37B9F6C8" w14:textId="77777777" w:rsidR="00D40C70" w:rsidRPr="006A6394" w:rsidRDefault="00D40C70" w:rsidP="00D40C70">
      <w:pPr>
        <w:pStyle w:val="B1"/>
      </w:pPr>
      <w:r w:rsidRPr="006A6394">
        <w:t>-</w:t>
      </w:r>
      <w:r w:rsidRPr="006A6394">
        <w:tab/>
        <w:t>check whether the SECURITY MODE COMMAND message indicates the eKSI of the current EPS security context, if it is a mapped EPS security context, in order not to re-generate the K'</w:t>
      </w:r>
      <w:r w:rsidRPr="006A6394">
        <w:rPr>
          <w:vertAlign w:val="subscript"/>
        </w:rPr>
        <w:t>ASME</w:t>
      </w:r>
      <w:r w:rsidRPr="006A6394">
        <w:t>.</w:t>
      </w:r>
    </w:p>
    <w:p w14:paraId="743D31D7" w14:textId="77777777" w:rsidR="00D40C70" w:rsidRPr="006A6394" w:rsidRDefault="00D40C70" w:rsidP="00D40C70">
      <w:r w:rsidRPr="006A6394">
        <w:t>Furthermore, if the SECURITY MODE COMMAND message can be accepted, the UE shall cipher the SECURITY MODE COMPLETE message with the selected NAS ciphering algorithm and the EPS NAS ciphering key based on the K</w:t>
      </w:r>
      <w:r w:rsidRPr="006A6394">
        <w:rPr>
          <w:vertAlign w:val="subscript"/>
        </w:rPr>
        <w:t>ASME</w:t>
      </w:r>
      <w:r w:rsidRPr="006A6394">
        <w:t xml:space="preserve"> or mapped K'</w:t>
      </w:r>
      <w:r w:rsidRPr="006A6394">
        <w:rPr>
          <w:vertAlign w:val="subscript"/>
        </w:rPr>
        <w:t>ASME</w:t>
      </w:r>
      <w:r w:rsidRPr="006A6394">
        <w:t xml:space="preserve"> indicated by the </w:t>
      </w:r>
      <w:r w:rsidRPr="006A6394">
        <w:rPr>
          <w:lang w:eastAsia="ko-KR"/>
        </w:rPr>
        <w:t>e</w:t>
      </w:r>
      <w:r w:rsidRPr="006A6394">
        <w:t>KSI. The UE shall set the security header type of the message to "integrity protected and ciphered with new EPS security context".</w:t>
      </w:r>
    </w:p>
    <w:p w14:paraId="6AAE077A" w14:textId="77777777" w:rsidR="00D40C70" w:rsidRPr="006A6394" w:rsidRDefault="00D40C70" w:rsidP="00D40C70">
      <w:r w:rsidRPr="006A6394">
        <w:t>From this time onward the UE shall cipher and integrity protect all NAS signalling messages with the selected NAS ciphering and NAS integrity algorithms.</w:t>
      </w:r>
    </w:p>
    <w:p w14:paraId="3161D59F" w14:textId="77777777" w:rsidR="00D40C70" w:rsidRPr="006A6394" w:rsidRDefault="00D40C70" w:rsidP="00D40C70">
      <w:r w:rsidRPr="006A6394">
        <w:t>If the MME indicated in the SECURITY MODE COMMAND message that the IMEISV is requested, the UE shall include its IMEISV in the SECURITY MODE COMPLETE message.</w:t>
      </w:r>
    </w:p>
    <w:p w14:paraId="114D09BC" w14:textId="77777777" w:rsidR="00D40C70" w:rsidRPr="006A6394" w:rsidRDefault="00D40C70" w:rsidP="00D40C70">
      <w:r w:rsidRPr="006A6394">
        <w:t>In WB-S1 mode, if the MME indicated in the SECURITY MODE COMMAND message that the UE radio capability ID is requested, the UE shall:</w:t>
      </w:r>
    </w:p>
    <w:p w14:paraId="537B2406" w14:textId="77777777" w:rsidR="00D40C70" w:rsidRPr="006A6394" w:rsidRDefault="00D40C70" w:rsidP="00D40C70">
      <w:pPr>
        <w:pStyle w:val="B1"/>
      </w:pPr>
      <w:r w:rsidRPr="006A6394">
        <w:lastRenderedPageBreak/>
        <w:t>-</w:t>
      </w:r>
      <w:r w:rsidRPr="006A6394">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6A6394" w:rsidRDefault="00D40C70" w:rsidP="00D40C70">
      <w:pPr>
        <w:pStyle w:val="B1"/>
      </w:pPr>
      <w:r w:rsidRPr="006A6394">
        <w:t>-</w:t>
      </w:r>
      <w:r w:rsidRPr="006A6394">
        <w:tab/>
        <w:t>if the UE:</w:t>
      </w:r>
    </w:p>
    <w:p w14:paraId="4AA4776E" w14:textId="77777777" w:rsidR="00D40C70" w:rsidRPr="006A6394" w:rsidRDefault="00D40C70" w:rsidP="00D40C70">
      <w:pPr>
        <w:pStyle w:val="B2"/>
      </w:pPr>
      <w:r w:rsidRPr="006A6394">
        <w:t>a)</w:t>
      </w:r>
      <w:r w:rsidRPr="006A6394">
        <w:tab/>
        <w:t>does not have an applicable network-assigned UE radio capability ID for the current UE radio configuration in the selected PLMN; and</w:t>
      </w:r>
    </w:p>
    <w:p w14:paraId="22868171" w14:textId="77777777" w:rsidR="00D40C70" w:rsidRPr="006A6394" w:rsidRDefault="00D40C70" w:rsidP="00D40C70">
      <w:pPr>
        <w:pStyle w:val="B2"/>
      </w:pPr>
      <w:r w:rsidRPr="006A6394">
        <w:t>b)</w:t>
      </w:r>
      <w:r w:rsidRPr="006A6394">
        <w:tab/>
        <w:t>has an applicable manufacturer-assigned UE radio capability ID for the current UE radio configuration,</w:t>
      </w:r>
    </w:p>
    <w:p w14:paraId="1D2094A9" w14:textId="77777777" w:rsidR="00D40C70" w:rsidRPr="006A6394" w:rsidRDefault="00D40C70" w:rsidP="00D40C70">
      <w:pPr>
        <w:pStyle w:val="B1"/>
      </w:pPr>
      <w:r w:rsidRPr="006A6394">
        <w:tab/>
        <w:t>include the applicable manufacturer-assigned UE radio capability ID in the UE radio capability ID IE of the SECURITY MODE COMPLETE message.</w:t>
      </w:r>
    </w:p>
    <w:p w14:paraId="05F3CB40" w14:textId="77777777" w:rsidR="00D40C70" w:rsidRPr="006A6394" w:rsidRDefault="00D40C70" w:rsidP="00D40C70">
      <w:r w:rsidRPr="006A6394">
        <w:t>If, during an ongoing attach or tracking area updating procedure, the SECURITY MODE COMMAND message includes a HASH</w:t>
      </w:r>
      <w:r w:rsidRPr="006A6394">
        <w:rPr>
          <w:vertAlign w:val="subscript"/>
        </w:rPr>
        <w:t>MME</w:t>
      </w:r>
      <w:r w:rsidRPr="006A6394">
        <w:t>, the UE shall compare HASH</w:t>
      </w:r>
      <w:r w:rsidRPr="006A6394">
        <w:rPr>
          <w:vertAlign w:val="subscript"/>
        </w:rPr>
        <w:t>MME</w:t>
      </w:r>
      <w:r w:rsidRPr="006A6394">
        <w:t xml:space="preserve"> with a hash value locally calculated as described in 3GPP TS 33.401 [19] from the entire plain ATTACH REQUEST or TRACKING AREA UPDATE REQUEST message that the UE had sent to initiate the procedure. If HASH</w:t>
      </w:r>
      <w:r w:rsidRPr="006A6394">
        <w:rPr>
          <w:vertAlign w:val="subscript"/>
        </w:rPr>
        <w:t>MME</w:t>
      </w:r>
      <w:r w:rsidRPr="006A6394">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6A6394" w:rsidRDefault="00D40C70" w:rsidP="00295835">
      <w:pPr>
        <w:pStyle w:val="Heading4"/>
      </w:pPr>
      <w:bookmarkStart w:id="1366" w:name="_Toc20217916"/>
      <w:bookmarkStart w:id="1367" w:name="_Toc27743801"/>
      <w:bookmarkStart w:id="1368" w:name="_Toc35959372"/>
      <w:bookmarkStart w:id="1369" w:name="_Toc45202803"/>
      <w:bookmarkStart w:id="1370" w:name="_Toc45700179"/>
      <w:bookmarkStart w:id="1371" w:name="_Toc51919915"/>
      <w:bookmarkStart w:id="1372" w:name="_Toc68250975"/>
      <w:bookmarkStart w:id="1373" w:name="_Toc146260556"/>
      <w:r w:rsidRPr="006A6394">
        <w:t>5.4.3.4</w:t>
      </w:r>
      <w:r w:rsidRPr="006A6394">
        <w:tab/>
        <w:t>NAS security mode control completion by the network</w:t>
      </w:r>
      <w:bookmarkEnd w:id="1366"/>
      <w:bookmarkEnd w:id="1367"/>
      <w:bookmarkEnd w:id="1368"/>
      <w:bookmarkEnd w:id="1369"/>
      <w:bookmarkEnd w:id="1370"/>
      <w:bookmarkEnd w:id="1371"/>
      <w:bookmarkEnd w:id="1372"/>
      <w:bookmarkEnd w:id="1373"/>
    </w:p>
    <w:p w14:paraId="5DC68A6A" w14:textId="77777777" w:rsidR="00D40C70" w:rsidRPr="006A6394" w:rsidRDefault="00D40C70" w:rsidP="00D40C70">
      <w:r w:rsidRPr="006A6394">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6A6394" w:rsidRDefault="00D40C70" w:rsidP="00D40C70">
      <w:r w:rsidRPr="006A6394">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6A6394" w:rsidRDefault="00D40C70" w:rsidP="00295835">
      <w:pPr>
        <w:pStyle w:val="Heading4"/>
      </w:pPr>
      <w:bookmarkStart w:id="1374" w:name="_Toc20217917"/>
      <w:bookmarkStart w:id="1375" w:name="_Toc27743802"/>
      <w:bookmarkStart w:id="1376" w:name="_Toc35959373"/>
      <w:bookmarkStart w:id="1377" w:name="_Toc45202804"/>
      <w:bookmarkStart w:id="1378" w:name="_Toc45700180"/>
      <w:bookmarkStart w:id="1379" w:name="_Toc51919916"/>
      <w:bookmarkStart w:id="1380" w:name="_Toc68250976"/>
      <w:bookmarkStart w:id="1381" w:name="_Toc146260557"/>
      <w:r w:rsidRPr="006A6394">
        <w:t>5.4.3.5</w:t>
      </w:r>
      <w:r w:rsidRPr="006A6394">
        <w:tab/>
        <w:t>NAS security mode command not accepted by the UE</w:t>
      </w:r>
      <w:bookmarkEnd w:id="1374"/>
      <w:bookmarkEnd w:id="1375"/>
      <w:bookmarkEnd w:id="1376"/>
      <w:bookmarkEnd w:id="1377"/>
      <w:bookmarkEnd w:id="1378"/>
      <w:bookmarkEnd w:id="1379"/>
      <w:bookmarkEnd w:id="1380"/>
      <w:bookmarkEnd w:id="1381"/>
    </w:p>
    <w:p w14:paraId="3228ABC5" w14:textId="77777777" w:rsidR="00D40C70" w:rsidRPr="006A6394" w:rsidRDefault="00D40C70" w:rsidP="00D40C70">
      <w:pPr>
        <w:rPr>
          <w:lang w:eastAsia="zh-CN"/>
        </w:rPr>
      </w:pPr>
      <w:r w:rsidRPr="006A6394">
        <w:t xml:space="preserve">If the security mode command cannot be accepted, the UE shall send a SECURITY MODE REJECT message. The SECURITY MODE REJECT </w:t>
      </w:r>
      <w:r w:rsidRPr="006A6394">
        <w:rPr>
          <w:lang w:eastAsia="zh-CN"/>
        </w:rPr>
        <w:t>message contains an EMM cause that typically indicates one of the following cause values:</w:t>
      </w:r>
    </w:p>
    <w:p w14:paraId="5D526933" w14:textId="77777777" w:rsidR="00D40C70" w:rsidRPr="006A6394" w:rsidRDefault="00D40C70" w:rsidP="00D40C70">
      <w:pPr>
        <w:pStyle w:val="B1"/>
      </w:pPr>
      <w:r w:rsidRPr="006A6394">
        <w:t>#23:</w:t>
      </w:r>
      <w:r w:rsidRPr="006A6394">
        <w:tab/>
        <w:t>UE security capabilities mismatch;</w:t>
      </w:r>
    </w:p>
    <w:p w14:paraId="3D9AB20E" w14:textId="77777777" w:rsidR="00D40C70" w:rsidRPr="006A6394" w:rsidRDefault="00D40C70" w:rsidP="00D40C70">
      <w:pPr>
        <w:pStyle w:val="B1"/>
      </w:pPr>
      <w:r w:rsidRPr="006A6394">
        <w:t>#24:</w:t>
      </w:r>
      <w:r w:rsidRPr="006A6394">
        <w:tab/>
        <w:t>security mode rejected, unspecified.</w:t>
      </w:r>
    </w:p>
    <w:p w14:paraId="72AD8578" w14:textId="77777777" w:rsidR="00D40C70" w:rsidRPr="006A6394" w:rsidRDefault="00D40C70" w:rsidP="00D40C70">
      <w:r w:rsidRPr="006A6394">
        <w:t>Upon receipt of the SECURITY MODE REJECT message, the MME shall stop timer T3460. The MME shall also abort the ongoing procedure that triggered the initiation of the NAS security mode control procedure.</w:t>
      </w:r>
    </w:p>
    <w:p w14:paraId="05E64A41" w14:textId="2C76398D" w:rsidR="00D40C70" w:rsidRPr="006A6394" w:rsidRDefault="00D40C70" w:rsidP="00D40C70">
      <w:pPr>
        <w:rPr>
          <w:lang w:eastAsia="ko-KR"/>
        </w:rPr>
      </w:pPr>
      <w:r w:rsidRPr="006A6394">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6A6394">
        <w:rPr>
          <w:lang w:eastAsia="ko-KR"/>
        </w:rPr>
        <w:t>clause</w:t>
      </w:r>
      <w:r w:rsidRPr="006A6394">
        <w:rPr>
          <w:lang w:eastAsia="ko-KR"/>
        </w:rPr>
        <w:t>s 4.4.4 and 4.4.5.</w:t>
      </w:r>
    </w:p>
    <w:p w14:paraId="6EBB4440" w14:textId="77777777" w:rsidR="00D40C70" w:rsidRPr="006A6394" w:rsidRDefault="00D40C70" w:rsidP="00295835">
      <w:pPr>
        <w:pStyle w:val="Heading4"/>
      </w:pPr>
      <w:bookmarkStart w:id="1382" w:name="_Toc20217918"/>
      <w:bookmarkStart w:id="1383" w:name="_Toc27743803"/>
      <w:bookmarkStart w:id="1384" w:name="_Toc35959374"/>
      <w:bookmarkStart w:id="1385" w:name="_Toc45202805"/>
      <w:bookmarkStart w:id="1386" w:name="_Toc45700181"/>
      <w:bookmarkStart w:id="1387" w:name="_Toc51919917"/>
      <w:bookmarkStart w:id="1388" w:name="_Toc68250977"/>
      <w:bookmarkStart w:id="1389" w:name="_Toc146260558"/>
      <w:r w:rsidRPr="006A6394">
        <w:t>5.4.3.6</w:t>
      </w:r>
      <w:r w:rsidRPr="006A6394">
        <w:tab/>
        <w:t>Abnormal cases in the UE</w:t>
      </w:r>
      <w:bookmarkEnd w:id="1382"/>
      <w:bookmarkEnd w:id="1383"/>
      <w:bookmarkEnd w:id="1384"/>
      <w:bookmarkEnd w:id="1385"/>
      <w:bookmarkEnd w:id="1386"/>
      <w:bookmarkEnd w:id="1387"/>
      <w:bookmarkEnd w:id="1388"/>
      <w:bookmarkEnd w:id="1389"/>
    </w:p>
    <w:p w14:paraId="213644A3" w14:textId="77777777" w:rsidR="00D40C70" w:rsidRPr="006A6394" w:rsidRDefault="00D40C70" w:rsidP="00D40C70">
      <w:r w:rsidRPr="006A6394">
        <w:t>The following abnormal cases can be identified:</w:t>
      </w:r>
    </w:p>
    <w:p w14:paraId="7A0F3E39" w14:textId="77777777" w:rsidR="00A92C56" w:rsidRPr="006A6394" w:rsidRDefault="00A92C56" w:rsidP="00A92C56">
      <w:pPr>
        <w:pStyle w:val="B1"/>
      </w:pPr>
      <w:r w:rsidRPr="006A6394">
        <w:t>a)</w:t>
      </w:r>
      <w:r w:rsidRPr="006A6394">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6A6394" w:rsidRDefault="00A92C56" w:rsidP="00A92C56">
      <w:pPr>
        <w:pStyle w:val="B1"/>
      </w:pPr>
      <w:r w:rsidRPr="006A6394">
        <w:tab/>
        <w:t>The UE shall abort the security mode control procedure and re-initiate the tracking area updating procedure if the security mode control procedure is triggered by a tracking area updating procedure.</w:t>
      </w:r>
    </w:p>
    <w:p w14:paraId="7E89FD63" w14:textId="77777777" w:rsidR="00A92C56" w:rsidRPr="006A6394" w:rsidRDefault="00A92C56" w:rsidP="00A92C56">
      <w:pPr>
        <w:pStyle w:val="B1"/>
      </w:pPr>
      <w:r w:rsidRPr="006A6394">
        <w:tab/>
        <w:t>The UE shall abort the security mode control procedure and re-initiate the attach procedure if the security mode control procedure is triggered by an attach procedure.</w:t>
      </w:r>
    </w:p>
    <w:p w14:paraId="5BAAD26A" w14:textId="77777777" w:rsidR="00D40C70" w:rsidRPr="006A6394" w:rsidRDefault="00D40C70" w:rsidP="00D40C70">
      <w:pPr>
        <w:pStyle w:val="B1"/>
      </w:pPr>
      <w:r w:rsidRPr="006A6394">
        <w:lastRenderedPageBreak/>
        <w:t>b)</w:t>
      </w:r>
      <w:r w:rsidRPr="006A6394">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6A6394" w:rsidRDefault="00D40C70" w:rsidP="00D40C70">
      <w:pPr>
        <w:pStyle w:val="B1"/>
      </w:pPr>
      <w:r w:rsidRPr="006A6394">
        <w:tab/>
        <w:t>If the current TAI is not in the TAI list, the security mode control procedure shall be aborted and a tracking area updating procedure shall be initiated.</w:t>
      </w:r>
    </w:p>
    <w:p w14:paraId="7C8736E8" w14:textId="77777777" w:rsidR="00D40C70" w:rsidRPr="006A6394" w:rsidRDefault="00D40C70" w:rsidP="00D40C70">
      <w:pPr>
        <w:pStyle w:val="B1"/>
      </w:pPr>
      <w:r w:rsidRPr="006A6394">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6A6394" w:rsidRDefault="00D40C70" w:rsidP="00D40C70">
      <w:pPr>
        <w:pStyle w:val="B1"/>
      </w:pPr>
      <w:r w:rsidRPr="006A6394">
        <w:t>c)</w:t>
      </w:r>
      <w:r w:rsidRPr="006A6394">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6A6394" w:rsidRDefault="00D40C70" w:rsidP="00D40C70">
      <w:pPr>
        <w:pStyle w:val="B1"/>
      </w:pPr>
      <w:r w:rsidRPr="006A6394">
        <w:tab/>
        <w:t>The security mode control procedure shall be aborted and it is up to the UE implementation how to re-run the ongoing procedure that triggered the security mode control procedure.</w:t>
      </w:r>
    </w:p>
    <w:p w14:paraId="3F2E2884" w14:textId="77777777" w:rsidR="00D40C70" w:rsidRPr="006A6394" w:rsidRDefault="00D40C70" w:rsidP="00295835">
      <w:pPr>
        <w:pStyle w:val="Heading4"/>
      </w:pPr>
      <w:bookmarkStart w:id="1390" w:name="_Toc20217919"/>
      <w:bookmarkStart w:id="1391" w:name="_Toc27743804"/>
      <w:bookmarkStart w:id="1392" w:name="_Toc35959375"/>
      <w:bookmarkStart w:id="1393" w:name="_Toc45202806"/>
      <w:bookmarkStart w:id="1394" w:name="_Toc45700182"/>
      <w:bookmarkStart w:id="1395" w:name="_Toc51919918"/>
      <w:bookmarkStart w:id="1396" w:name="_Toc68250978"/>
      <w:bookmarkStart w:id="1397" w:name="_Toc146260559"/>
      <w:r w:rsidRPr="006A6394">
        <w:t>5.4.3.7</w:t>
      </w:r>
      <w:r w:rsidRPr="006A6394">
        <w:tab/>
        <w:t>Abnormal cases on the network side</w:t>
      </w:r>
      <w:bookmarkEnd w:id="1390"/>
      <w:bookmarkEnd w:id="1391"/>
      <w:bookmarkEnd w:id="1392"/>
      <w:bookmarkEnd w:id="1393"/>
      <w:bookmarkEnd w:id="1394"/>
      <w:bookmarkEnd w:id="1395"/>
      <w:bookmarkEnd w:id="1396"/>
      <w:bookmarkEnd w:id="1397"/>
    </w:p>
    <w:p w14:paraId="68D530FC" w14:textId="77777777" w:rsidR="00D40C70" w:rsidRPr="006A6394" w:rsidRDefault="00D40C70" w:rsidP="00D40C70">
      <w:r w:rsidRPr="006A6394">
        <w:t>The following abnormal cases can be identified:</w:t>
      </w:r>
    </w:p>
    <w:p w14:paraId="55C51600" w14:textId="77777777" w:rsidR="00D40C70" w:rsidRPr="006A6394" w:rsidRDefault="00D40C70" w:rsidP="00D40C70">
      <w:pPr>
        <w:pStyle w:val="B1"/>
      </w:pPr>
      <w:r w:rsidRPr="006A6394">
        <w:t>a)</w:t>
      </w:r>
      <w:r w:rsidRPr="006A6394">
        <w:tab/>
        <w:t>Lower layer failure before the SECURITY MODE COMPLETE or SECURITY MODE REJECT message is received</w:t>
      </w:r>
    </w:p>
    <w:p w14:paraId="04E9F1C5" w14:textId="77777777" w:rsidR="00D40C70" w:rsidRPr="006A6394" w:rsidRDefault="00D40C70" w:rsidP="00D40C70">
      <w:pPr>
        <w:pStyle w:val="B1"/>
      </w:pPr>
      <w:r w:rsidRPr="006A6394">
        <w:tab/>
        <w:t>The network shall abort the security mode control procedure.</w:t>
      </w:r>
    </w:p>
    <w:p w14:paraId="1DECB808" w14:textId="77777777" w:rsidR="00D40C70" w:rsidRPr="006A6394" w:rsidRDefault="00D40C70" w:rsidP="00D40C70">
      <w:pPr>
        <w:pStyle w:val="B1"/>
      </w:pPr>
      <w:r w:rsidRPr="006A6394">
        <w:t>b)</w:t>
      </w:r>
      <w:r w:rsidRPr="006A6394">
        <w:tab/>
        <w:t>Expiry of timer T3460</w:t>
      </w:r>
    </w:p>
    <w:p w14:paraId="1D5CDDDB" w14:textId="77777777" w:rsidR="00D40C70" w:rsidRPr="006A6394" w:rsidRDefault="00D40C70" w:rsidP="00D40C70">
      <w:pPr>
        <w:pStyle w:val="B1"/>
      </w:pPr>
      <w:r w:rsidRPr="006A6394">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6A6394" w:rsidRDefault="00D40C70" w:rsidP="00D40C70">
      <w:pPr>
        <w:pStyle w:val="NO"/>
      </w:pPr>
      <w:r w:rsidRPr="006A6394">
        <w:t>NOTE:</w:t>
      </w:r>
      <w:r w:rsidRPr="006A6394">
        <w:tab/>
        <w:t>If the SECURITY MODE COMMAND message was sent to create a mapped EPS security context during inter-system change from A/Gb mode to S1 mode or Iu mode to S1 mode, then the network does not generate new values for the nonce</w:t>
      </w:r>
      <w:r w:rsidRPr="006A6394">
        <w:rPr>
          <w:vertAlign w:val="subscript"/>
        </w:rPr>
        <w:t>MME</w:t>
      </w:r>
      <w:r w:rsidRPr="006A6394">
        <w:t xml:space="preserve"> and the nonce</w:t>
      </w:r>
      <w:r w:rsidRPr="006A6394">
        <w:rPr>
          <w:vertAlign w:val="subscript"/>
        </w:rPr>
        <w:t>UE</w:t>
      </w:r>
      <w:r w:rsidRPr="006A6394">
        <w:t xml:space="preserve">, but includes the same values in the SECURITY MODE COMMAND message (see the </w:t>
      </w:r>
      <w:r w:rsidR="00FB1684" w:rsidRPr="006A6394">
        <w:t>clause</w:t>
      </w:r>
      <w:r w:rsidRPr="006A6394">
        <w:t> 7.2.4.4 in 3GPP TS 33.401 [19]).</w:t>
      </w:r>
    </w:p>
    <w:p w14:paraId="3CD81BE6" w14:textId="77777777" w:rsidR="00D40C70" w:rsidRPr="006A6394" w:rsidRDefault="00D40C70" w:rsidP="00D40C70">
      <w:pPr>
        <w:pStyle w:val="B1"/>
      </w:pPr>
      <w:r w:rsidRPr="006A6394">
        <w:t>c)</w:t>
      </w:r>
      <w:r w:rsidRPr="006A6394">
        <w:tab/>
        <w:t>Collision between security mode control procedure and attach, service request, tracking area updating procedure or detach procedure not indicating switch off</w:t>
      </w:r>
    </w:p>
    <w:p w14:paraId="49B318AD" w14:textId="77777777" w:rsidR="00D40C70" w:rsidRPr="006A6394" w:rsidRDefault="00D40C70" w:rsidP="00D40C70">
      <w:pPr>
        <w:pStyle w:val="B1"/>
      </w:pPr>
      <w:r w:rsidRPr="006A6394">
        <w:tab/>
        <w:t>The network shall abort the security mode control procedure and proceed with the UE initiated procedure.</w:t>
      </w:r>
    </w:p>
    <w:p w14:paraId="76C681AE" w14:textId="77777777" w:rsidR="00D40C70" w:rsidRPr="006A6394" w:rsidRDefault="00D40C70" w:rsidP="00D40C70">
      <w:pPr>
        <w:pStyle w:val="B1"/>
      </w:pPr>
      <w:r w:rsidRPr="006A6394">
        <w:t>d)</w:t>
      </w:r>
      <w:r w:rsidRPr="006A6394">
        <w:tab/>
        <w:t>Collision between security mode control procedure and other EMM procedures than in item c</w:t>
      </w:r>
    </w:p>
    <w:p w14:paraId="3869F270" w14:textId="77777777" w:rsidR="00D40C70" w:rsidRPr="006A6394" w:rsidRDefault="00D40C70" w:rsidP="00D40C70">
      <w:pPr>
        <w:pStyle w:val="B1"/>
      </w:pPr>
      <w:r w:rsidRPr="006A6394">
        <w:tab/>
        <w:t>The network shall progress both procedures.</w:t>
      </w:r>
    </w:p>
    <w:p w14:paraId="538680D6" w14:textId="77777777" w:rsidR="00D40C70" w:rsidRPr="006A6394" w:rsidRDefault="00D40C70" w:rsidP="00D40C70">
      <w:pPr>
        <w:pStyle w:val="B1"/>
      </w:pPr>
      <w:r w:rsidRPr="006A6394">
        <w:t>e)</w:t>
      </w:r>
      <w:r w:rsidRPr="006A6394">
        <w:tab/>
        <w:t>Lower layers indication of non-delivered NAS PDU due to handover</w:t>
      </w:r>
    </w:p>
    <w:p w14:paraId="6A097CE3" w14:textId="77777777" w:rsidR="00D40C70" w:rsidRPr="006A6394" w:rsidRDefault="00D40C70" w:rsidP="00D40C70">
      <w:pPr>
        <w:pStyle w:val="B1"/>
      </w:pPr>
      <w:r w:rsidRPr="006A6394">
        <w:tab/>
        <w:t xml:space="preserve">If the SECURITY MODE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6A6394" w:rsidRDefault="00D40C70" w:rsidP="00295835">
      <w:pPr>
        <w:pStyle w:val="Heading3"/>
      </w:pPr>
      <w:bookmarkStart w:id="1398" w:name="_Toc20217920"/>
      <w:bookmarkStart w:id="1399" w:name="_Toc27743805"/>
      <w:bookmarkStart w:id="1400" w:name="_Toc35959376"/>
      <w:bookmarkStart w:id="1401" w:name="_Toc45202807"/>
      <w:bookmarkStart w:id="1402" w:name="_Toc45700183"/>
      <w:bookmarkStart w:id="1403" w:name="_Toc51919919"/>
      <w:bookmarkStart w:id="1404" w:name="_Toc68250979"/>
      <w:bookmarkStart w:id="1405" w:name="_Toc146260560"/>
      <w:r w:rsidRPr="006A6394">
        <w:t>5.4.4</w:t>
      </w:r>
      <w:r w:rsidRPr="006A6394">
        <w:tab/>
        <w:t>Identification procedure</w:t>
      </w:r>
      <w:bookmarkEnd w:id="1398"/>
      <w:bookmarkEnd w:id="1399"/>
      <w:bookmarkEnd w:id="1400"/>
      <w:bookmarkEnd w:id="1401"/>
      <w:bookmarkEnd w:id="1402"/>
      <w:bookmarkEnd w:id="1403"/>
      <w:bookmarkEnd w:id="1404"/>
      <w:bookmarkEnd w:id="1405"/>
    </w:p>
    <w:p w14:paraId="3A5B929B" w14:textId="77777777" w:rsidR="00D40C70" w:rsidRPr="006A6394" w:rsidRDefault="00D40C70" w:rsidP="00295835">
      <w:pPr>
        <w:pStyle w:val="Heading4"/>
      </w:pPr>
      <w:bookmarkStart w:id="1406" w:name="_Toc20217921"/>
      <w:bookmarkStart w:id="1407" w:name="_Toc27743806"/>
      <w:bookmarkStart w:id="1408" w:name="_Toc35959377"/>
      <w:bookmarkStart w:id="1409" w:name="_Toc45202808"/>
      <w:bookmarkStart w:id="1410" w:name="_Toc45700184"/>
      <w:bookmarkStart w:id="1411" w:name="_Toc51919920"/>
      <w:bookmarkStart w:id="1412" w:name="_Toc68250980"/>
      <w:bookmarkStart w:id="1413" w:name="_Toc146260561"/>
      <w:r w:rsidRPr="006A6394">
        <w:t>5.4.4.1</w:t>
      </w:r>
      <w:r w:rsidRPr="006A6394">
        <w:tab/>
        <w:t>General</w:t>
      </w:r>
      <w:bookmarkEnd w:id="1406"/>
      <w:bookmarkEnd w:id="1407"/>
      <w:bookmarkEnd w:id="1408"/>
      <w:bookmarkEnd w:id="1409"/>
      <w:bookmarkEnd w:id="1410"/>
      <w:bookmarkEnd w:id="1411"/>
      <w:bookmarkEnd w:id="1412"/>
      <w:bookmarkEnd w:id="1413"/>
    </w:p>
    <w:p w14:paraId="66141C59" w14:textId="77777777" w:rsidR="00D40C70" w:rsidRPr="006A6394" w:rsidRDefault="00D40C70" w:rsidP="00D40C70">
      <w:r w:rsidRPr="006A6394">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6A6394" w:rsidRDefault="00D40C70" w:rsidP="00D40C70">
      <w:r w:rsidRPr="006A6394">
        <w:lastRenderedPageBreak/>
        <w:t>For mobile device supporting both 3GPP access and cdma2000</w:t>
      </w:r>
      <w:r w:rsidRPr="006A6394">
        <w:rPr>
          <w:vertAlign w:val="superscript"/>
        </w:rPr>
        <w:t xml:space="preserve">® </w:t>
      </w:r>
      <w:r w:rsidRPr="006A6394">
        <w:t>access a single IMEI is used to identify the device as specified in 3GPP TS 22.278 [1C].</w:t>
      </w:r>
      <w:r w:rsidR="000F5569" w:rsidRPr="006A6394">
        <w:t xml:space="preserve"> If the UE is a </w:t>
      </w:r>
      <w:r w:rsidR="003D6D31">
        <w:t>MUSIM</w:t>
      </w:r>
      <w:r w:rsidR="000F5569" w:rsidRPr="006A6394">
        <w:t xml:space="preserve"> UE, the UE uses a separate IMEI for each USIM the UE operates.</w:t>
      </w:r>
    </w:p>
    <w:p w14:paraId="3BA25956" w14:textId="77777777" w:rsidR="00D40C70" w:rsidRPr="006A6394" w:rsidRDefault="00D40C70" w:rsidP="00295835">
      <w:pPr>
        <w:pStyle w:val="Heading4"/>
      </w:pPr>
      <w:bookmarkStart w:id="1414" w:name="_Toc20217922"/>
      <w:bookmarkStart w:id="1415" w:name="_Toc27743807"/>
      <w:bookmarkStart w:id="1416" w:name="_Toc35959378"/>
      <w:bookmarkStart w:id="1417" w:name="_Toc45202809"/>
      <w:bookmarkStart w:id="1418" w:name="_Toc45700185"/>
      <w:bookmarkStart w:id="1419" w:name="_Toc51919921"/>
      <w:bookmarkStart w:id="1420" w:name="_Toc68250981"/>
      <w:bookmarkStart w:id="1421" w:name="_Toc146260562"/>
      <w:r w:rsidRPr="006A6394">
        <w:t>5.4.4.2</w:t>
      </w:r>
      <w:r w:rsidRPr="006A6394">
        <w:tab/>
        <w:t>Identification initiation by the network</w:t>
      </w:r>
      <w:bookmarkEnd w:id="1414"/>
      <w:bookmarkEnd w:id="1415"/>
      <w:bookmarkEnd w:id="1416"/>
      <w:bookmarkEnd w:id="1417"/>
      <w:bookmarkEnd w:id="1418"/>
      <w:bookmarkEnd w:id="1419"/>
      <w:bookmarkEnd w:id="1420"/>
      <w:bookmarkEnd w:id="1421"/>
    </w:p>
    <w:p w14:paraId="5E49FD79" w14:textId="77777777" w:rsidR="00D40C70" w:rsidRPr="006A6394" w:rsidRDefault="00D40C70" w:rsidP="00D40C70">
      <w:r w:rsidRPr="006A6394">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6A6394" w:rsidRDefault="00D40C70" w:rsidP="00D40C70">
      <w:pPr>
        <w:pStyle w:val="TH"/>
        <w:rPr>
          <w:lang w:eastAsia="zh-CN"/>
        </w:rPr>
      </w:pPr>
      <w:r w:rsidRPr="006A6394">
        <w:object w:dxaOrig="9769" w:dyaOrig="2796" w14:anchorId="2F300A27">
          <v:shape id="_x0000_i1033" type="#_x0000_t75" style="width:417.75pt;height:119.75pt" o:ole="">
            <v:imagedata r:id="rId28" o:title=""/>
          </v:shape>
          <o:OLEObject Type="Embed" ProgID="Visio.Drawing.11" ShapeID="_x0000_i1033" DrawAspect="Content" ObjectID="_1780427064" r:id="rId29"/>
        </w:object>
      </w:r>
    </w:p>
    <w:p w14:paraId="7E5D806D" w14:textId="77777777" w:rsidR="00D40C70" w:rsidRPr="006A6394" w:rsidRDefault="00D40C70" w:rsidP="00D40C70">
      <w:pPr>
        <w:pStyle w:val="TF"/>
      </w:pPr>
      <w:r w:rsidRPr="006A6394">
        <w:t>Figure 5.4.4.2.1: Identification procedure</w:t>
      </w:r>
    </w:p>
    <w:p w14:paraId="6414D63F" w14:textId="77777777" w:rsidR="00D40C70" w:rsidRPr="006A6394" w:rsidRDefault="00D40C70" w:rsidP="00295835">
      <w:pPr>
        <w:pStyle w:val="Heading4"/>
      </w:pPr>
      <w:bookmarkStart w:id="1422" w:name="_Toc20217923"/>
      <w:bookmarkStart w:id="1423" w:name="_Toc27743808"/>
      <w:bookmarkStart w:id="1424" w:name="_Toc35959379"/>
      <w:bookmarkStart w:id="1425" w:name="_Toc45202810"/>
      <w:bookmarkStart w:id="1426" w:name="_Toc45700186"/>
      <w:bookmarkStart w:id="1427" w:name="_Toc51919922"/>
      <w:bookmarkStart w:id="1428" w:name="_Toc68250982"/>
      <w:bookmarkStart w:id="1429" w:name="_Toc146260563"/>
      <w:r w:rsidRPr="006A6394">
        <w:t>5.4.4.3</w:t>
      </w:r>
      <w:r w:rsidRPr="006A6394">
        <w:tab/>
        <w:t>Identification response by the UE</w:t>
      </w:r>
      <w:bookmarkEnd w:id="1422"/>
      <w:bookmarkEnd w:id="1423"/>
      <w:bookmarkEnd w:id="1424"/>
      <w:bookmarkEnd w:id="1425"/>
      <w:bookmarkEnd w:id="1426"/>
      <w:bookmarkEnd w:id="1427"/>
      <w:bookmarkEnd w:id="1428"/>
      <w:bookmarkEnd w:id="1429"/>
    </w:p>
    <w:p w14:paraId="0E6C2A72" w14:textId="77777777" w:rsidR="00D40C70" w:rsidRPr="006A6394" w:rsidRDefault="00D40C70" w:rsidP="00D40C70">
      <w:pPr>
        <w:keepNext/>
      </w:pPr>
      <w:r w:rsidRPr="006A6394">
        <w:t>A UE shall be ready to respond to an IDENTITY REQUEST message at any time whilst in EMM-CONNECTED mode.</w:t>
      </w:r>
    </w:p>
    <w:p w14:paraId="66A51F0B" w14:textId="77777777" w:rsidR="00D40C70" w:rsidRPr="006A6394" w:rsidRDefault="00D40C70" w:rsidP="00D40C70">
      <w:pPr>
        <w:keepNext/>
      </w:pPr>
      <w:r w:rsidRPr="006A6394">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6A6394" w:rsidRDefault="00D40C70" w:rsidP="00295835">
      <w:pPr>
        <w:pStyle w:val="Heading4"/>
      </w:pPr>
      <w:bookmarkStart w:id="1430" w:name="_Toc20217924"/>
      <w:bookmarkStart w:id="1431" w:name="_Toc27743809"/>
      <w:bookmarkStart w:id="1432" w:name="_Toc35959380"/>
      <w:bookmarkStart w:id="1433" w:name="_Toc45202811"/>
      <w:bookmarkStart w:id="1434" w:name="_Toc45700187"/>
      <w:bookmarkStart w:id="1435" w:name="_Toc51919923"/>
      <w:bookmarkStart w:id="1436" w:name="_Toc68250983"/>
      <w:bookmarkStart w:id="1437" w:name="_Toc146260564"/>
      <w:r w:rsidRPr="006A6394">
        <w:t>5.4.4.4</w:t>
      </w:r>
      <w:r w:rsidRPr="006A6394">
        <w:tab/>
        <w:t>Identification completion by the network</w:t>
      </w:r>
      <w:bookmarkEnd w:id="1430"/>
      <w:bookmarkEnd w:id="1431"/>
      <w:bookmarkEnd w:id="1432"/>
      <w:bookmarkEnd w:id="1433"/>
      <w:bookmarkEnd w:id="1434"/>
      <w:bookmarkEnd w:id="1435"/>
      <w:bookmarkEnd w:id="1436"/>
      <w:bookmarkEnd w:id="1437"/>
    </w:p>
    <w:p w14:paraId="3A8DB27A" w14:textId="77777777" w:rsidR="00D40C70" w:rsidRPr="006A6394" w:rsidRDefault="00D40C70" w:rsidP="00D40C70">
      <w:r w:rsidRPr="006A6394">
        <w:t>Upon receipt of the IDENTITY RESPONSE the network shall stop the timer T3470.</w:t>
      </w:r>
    </w:p>
    <w:p w14:paraId="6904D898" w14:textId="77777777" w:rsidR="00D40C70" w:rsidRPr="006A6394" w:rsidRDefault="00D40C70" w:rsidP="00295835">
      <w:pPr>
        <w:pStyle w:val="Heading4"/>
        <w:rPr>
          <w:noProof/>
        </w:rPr>
      </w:pPr>
      <w:bookmarkStart w:id="1438" w:name="_Toc20217925"/>
      <w:bookmarkStart w:id="1439" w:name="_Toc27743810"/>
      <w:bookmarkStart w:id="1440" w:name="_Toc35959381"/>
      <w:bookmarkStart w:id="1441" w:name="_Toc45202812"/>
      <w:bookmarkStart w:id="1442" w:name="_Toc45700188"/>
      <w:bookmarkStart w:id="1443" w:name="_Toc51919924"/>
      <w:bookmarkStart w:id="1444" w:name="_Toc68250984"/>
      <w:bookmarkStart w:id="1445" w:name="_Toc146260565"/>
      <w:r w:rsidRPr="006A6394">
        <w:rPr>
          <w:noProof/>
        </w:rPr>
        <w:t>5.4.4.5</w:t>
      </w:r>
      <w:r w:rsidRPr="006A6394">
        <w:rPr>
          <w:noProof/>
        </w:rPr>
        <w:tab/>
        <w:t>Abnormal cases in the UE</w:t>
      </w:r>
      <w:bookmarkEnd w:id="1438"/>
      <w:bookmarkEnd w:id="1439"/>
      <w:bookmarkEnd w:id="1440"/>
      <w:bookmarkEnd w:id="1441"/>
      <w:bookmarkEnd w:id="1442"/>
      <w:bookmarkEnd w:id="1443"/>
      <w:bookmarkEnd w:id="1444"/>
      <w:bookmarkEnd w:id="1445"/>
    </w:p>
    <w:p w14:paraId="79F63D18" w14:textId="77777777" w:rsidR="00D40C70" w:rsidRPr="006A6394" w:rsidRDefault="00D40C70" w:rsidP="00D40C70">
      <w:pPr>
        <w:rPr>
          <w:noProof/>
        </w:rPr>
      </w:pPr>
      <w:r w:rsidRPr="006A6394">
        <w:rPr>
          <w:noProof/>
        </w:rPr>
        <w:t>The following abnormal cases can be identified:</w:t>
      </w:r>
    </w:p>
    <w:p w14:paraId="7692C7EA" w14:textId="77777777" w:rsidR="00D40C70" w:rsidRPr="006A6394" w:rsidRDefault="00D40C70" w:rsidP="00D40C70">
      <w:pPr>
        <w:pStyle w:val="B1"/>
        <w:rPr>
          <w:noProof/>
        </w:rPr>
      </w:pPr>
      <w:r w:rsidRPr="006A6394">
        <w:rPr>
          <w:noProof/>
        </w:rPr>
        <w:t>a)</w:t>
      </w:r>
      <w:r w:rsidRPr="006A6394">
        <w:rPr>
          <w:noProof/>
        </w:rPr>
        <w:tab/>
        <w:t>Requested identity is not available</w:t>
      </w:r>
    </w:p>
    <w:p w14:paraId="780C4222" w14:textId="77777777" w:rsidR="00D40C70" w:rsidRPr="006A6394" w:rsidRDefault="00D40C70" w:rsidP="00D40C70">
      <w:pPr>
        <w:pStyle w:val="B1"/>
        <w:rPr>
          <w:noProof/>
        </w:rPr>
      </w:pPr>
      <w:r w:rsidRPr="006A6394">
        <w:rPr>
          <w:noProof/>
        </w:rPr>
        <w:tab/>
        <w:t>If the UE cannot encode the requested identity in the IDENTITY RESPONSE message, e.g. because no valid USIM is available, then it shall encode the identity type as "no identity".</w:t>
      </w:r>
    </w:p>
    <w:p w14:paraId="748F6D11" w14:textId="77777777" w:rsidR="00A92C56" w:rsidRPr="006A6394" w:rsidRDefault="00A92C56" w:rsidP="00A92C56">
      <w:pPr>
        <w:pStyle w:val="B1"/>
      </w:pPr>
      <w:r w:rsidRPr="006A6394">
        <w:t>b)</w:t>
      </w:r>
      <w:r w:rsidRPr="006A6394">
        <w:tab/>
        <w:t>Transmission failure of IDENTITY RESPONSE message indication from lower layers (if the identification procedure is triggered by a tracking area updating procedure or an attach procedure)</w:t>
      </w:r>
    </w:p>
    <w:p w14:paraId="3D58127F" w14:textId="77777777" w:rsidR="00A92C56" w:rsidRPr="006A6394" w:rsidRDefault="00A92C56" w:rsidP="00A92C56">
      <w:pPr>
        <w:pStyle w:val="B1"/>
      </w:pPr>
      <w:r w:rsidRPr="006A6394">
        <w:tab/>
        <w:t>The UE shall abort the identification procedure and re-initiate the tracking area updating procedure if the identification procedure is triggered by a tracking area updating procedure.</w:t>
      </w:r>
    </w:p>
    <w:p w14:paraId="76CA6C92" w14:textId="77777777" w:rsidR="00A92C56" w:rsidRPr="006A6394" w:rsidRDefault="00A92C56" w:rsidP="00A92C56">
      <w:pPr>
        <w:pStyle w:val="B1"/>
      </w:pPr>
      <w:r w:rsidRPr="006A6394">
        <w:tab/>
        <w:t>The UE shall abort the identification procedure and re-initiate the attach procedure if the identification procedure is triggered by an attach procedure.</w:t>
      </w:r>
    </w:p>
    <w:p w14:paraId="51837BDA" w14:textId="77777777" w:rsidR="00D40C70" w:rsidRPr="006A6394" w:rsidRDefault="00D40C70" w:rsidP="00D40C70">
      <w:pPr>
        <w:pStyle w:val="B1"/>
      </w:pPr>
      <w:r w:rsidRPr="006A6394">
        <w:t>c)</w:t>
      </w:r>
      <w:r w:rsidRPr="006A6394">
        <w:tab/>
        <w:t>Transmission failure of IDENTITY RESPONSE message indication with TAI change from lower layers (if the identification procedure is triggered by a service request procedure)</w:t>
      </w:r>
    </w:p>
    <w:p w14:paraId="3C334678" w14:textId="77777777" w:rsidR="00D40C70" w:rsidRPr="006A6394" w:rsidRDefault="00D40C70" w:rsidP="00D40C70">
      <w:pPr>
        <w:pStyle w:val="B1"/>
      </w:pPr>
      <w:r w:rsidRPr="006A6394">
        <w:tab/>
        <w:t>If the current TAI is not in the TAI list, the identification procedure shall be aborted and a tracking area updating procedure shall be initiated.</w:t>
      </w:r>
    </w:p>
    <w:p w14:paraId="16232F21" w14:textId="77777777" w:rsidR="00D40C70" w:rsidRPr="006A6394" w:rsidRDefault="00D40C70" w:rsidP="00D40C70">
      <w:pPr>
        <w:pStyle w:val="B1"/>
      </w:pPr>
      <w:r w:rsidRPr="006A6394">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6A6394" w:rsidRDefault="00D40C70" w:rsidP="00D40C70">
      <w:pPr>
        <w:pStyle w:val="B1"/>
      </w:pPr>
      <w:r w:rsidRPr="006A6394">
        <w:lastRenderedPageBreak/>
        <w:t>d)</w:t>
      </w:r>
      <w:r w:rsidRPr="006A6394">
        <w:tab/>
        <w:t>Transmission failure of IDENTITY RESPONSE message indication without TAI change from lower layers (if the identification procedure is triggered by a service request procedure)</w:t>
      </w:r>
    </w:p>
    <w:p w14:paraId="7E9459A7" w14:textId="77777777" w:rsidR="00D40C70" w:rsidRPr="006A6394" w:rsidRDefault="00D40C70" w:rsidP="00D40C70">
      <w:pPr>
        <w:pStyle w:val="B1"/>
      </w:pPr>
      <w:r w:rsidRPr="006A6394">
        <w:tab/>
        <w:t>The identification procedure shall be aborted and it is up to the UE implementation how to re-run the ongoing procedure that triggered the identification procedure.</w:t>
      </w:r>
    </w:p>
    <w:p w14:paraId="1C405DD2" w14:textId="77777777" w:rsidR="00D40C70" w:rsidRPr="006A6394" w:rsidRDefault="00D40C70" w:rsidP="00295835">
      <w:pPr>
        <w:pStyle w:val="Heading4"/>
        <w:rPr>
          <w:noProof/>
        </w:rPr>
      </w:pPr>
      <w:bookmarkStart w:id="1446" w:name="_Toc20217926"/>
      <w:bookmarkStart w:id="1447" w:name="_Toc27743811"/>
      <w:bookmarkStart w:id="1448" w:name="_Toc35959382"/>
      <w:bookmarkStart w:id="1449" w:name="_Toc45202813"/>
      <w:bookmarkStart w:id="1450" w:name="_Toc45700189"/>
      <w:bookmarkStart w:id="1451" w:name="_Toc51919925"/>
      <w:bookmarkStart w:id="1452" w:name="_Toc68250985"/>
      <w:bookmarkStart w:id="1453" w:name="_Toc146260566"/>
      <w:r w:rsidRPr="006A6394">
        <w:rPr>
          <w:noProof/>
        </w:rPr>
        <w:t>5.4.4.6</w:t>
      </w:r>
      <w:r w:rsidRPr="006A6394">
        <w:rPr>
          <w:noProof/>
        </w:rPr>
        <w:tab/>
        <w:t xml:space="preserve">Abnormal </w:t>
      </w:r>
      <w:r w:rsidRPr="006A6394">
        <w:t>cases</w:t>
      </w:r>
      <w:r w:rsidRPr="006A6394">
        <w:rPr>
          <w:noProof/>
        </w:rPr>
        <w:t xml:space="preserve"> on the network side</w:t>
      </w:r>
      <w:bookmarkEnd w:id="1446"/>
      <w:bookmarkEnd w:id="1447"/>
      <w:bookmarkEnd w:id="1448"/>
      <w:bookmarkEnd w:id="1449"/>
      <w:bookmarkEnd w:id="1450"/>
      <w:bookmarkEnd w:id="1451"/>
      <w:bookmarkEnd w:id="1452"/>
      <w:bookmarkEnd w:id="1453"/>
    </w:p>
    <w:p w14:paraId="6C5C0865" w14:textId="77777777" w:rsidR="00D40C70" w:rsidRPr="006A6394" w:rsidRDefault="00D40C70" w:rsidP="00D40C70">
      <w:r w:rsidRPr="006A6394">
        <w:t>The following abnormal cases can be identified:</w:t>
      </w:r>
    </w:p>
    <w:p w14:paraId="21BAF2FE" w14:textId="77777777" w:rsidR="00D40C70" w:rsidRPr="006A6394" w:rsidRDefault="00D40C70" w:rsidP="00D40C70">
      <w:pPr>
        <w:pStyle w:val="B1"/>
      </w:pPr>
      <w:r w:rsidRPr="006A6394">
        <w:t>a)</w:t>
      </w:r>
      <w:r w:rsidRPr="006A6394">
        <w:tab/>
        <w:t>Lower layer failure</w:t>
      </w:r>
    </w:p>
    <w:p w14:paraId="1C08CE1F" w14:textId="77777777" w:rsidR="00D40C70" w:rsidRPr="006A6394" w:rsidRDefault="00D40C70" w:rsidP="00D40C70">
      <w:pPr>
        <w:pStyle w:val="B1"/>
      </w:pPr>
      <w:r w:rsidRPr="006A6394">
        <w:tab/>
        <w:t>Upon detection of a lower layer failure before the IDENTITY RESPONSE is received, the network shall abort any ongoing EMM procedure.</w:t>
      </w:r>
    </w:p>
    <w:p w14:paraId="18D8388E" w14:textId="77777777" w:rsidR="00D40C70" w:rsidRPr="006A6394" w:rsidRDefault="00D40C70" w:rsidP="00D40C70">
      <w:pPr>
        <w:pStyle w:val="B1"/>
      </w:pPr>
      <w:r w:rsidRPr="006A6394">
        <w:t>b)</w:t>
      </w:r>
      <w:r w:rsidRPr="006A6394">
        <w:tab/>
        <w:t>Expiry of timer T3470</w:t>
      </w:r>
    </w:p>
    <w:p w14:paraId="39FE6964" w14:textId="77777777" w:rsidR="00D40C70" w:rsidRPr="006A6394" w:rsidRDefault="00D40C70" w:rsidP="00D40C70">
      <w:pPr>
        <w:pStyle w:val="B1"/>
      </w:pPr>
      <w:r w:rsidRPr="006A6394">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6A6394" w:rsidRDefault="00D40C70" w:rsidP="00D40C70">
      <w:pPr>
        <w:pStyle w:val="B1"/>
      </w:pPr>
      <w:r w:rsidRPr="006A6394">
        <w:t>c)</w:t>
      </w:r>
      <w:r w:rsidRPr="006A6394">
        <w:tab/>
        <w:t>Collision of an identification procedure with an attach procedure</w:t>
      </w:r>
    </w:p>
    <w:p w14:paraId="48BDD7DB" w14:textId="77777777" w:rsidR="00D40C70" w:rsidRPr="006A6394" w:rsidRDefault="00D40C70" w:rsidP="00D40C70">
      <w:pPr>
        <w:pStyle w:val="B1"/>
      </w:pPr>
      <w:r w:rsidRPr="006A6394">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6A6394" w:rsidRDefault="00D40C70" w:rsidP="00D40C70">
      <w:pPr>
        <w:pStyle w:val="B1"/>
      </w:pPr>
      <w:r w:rsidRPr="006A6394">
        <w:t>d)</w:t>
      </w:r>
      <w:r w:rsidRPr="006A6394">
        <w:tab/>
        <w:t>Collision of an identification procedure with an attach procedure when the identification procedure has been caused by an attach procedure</w:t>
      </w:r>
    </w:p>
    <w:p w14:paraId="6D9F2297" w14:textId="77777777" w:rsidR="00D40C70" w:rsidRPr="006A6394" w:rsidRDefault="00D40C70" w:rsidP="00D40C70">
      <w:pPr>
        <w:pStyle w:val="B1"/>
      </w:pPr>
      <w:r w:rsidRPr="006A6394">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6A6394" w:rsidRDefault="00D40C70" w:rsidP="00D40C70">
      <w:pPr>
        <w:pStyle w:val="B2"/>
      </w:pPr>
      <w:r w:rsidRPr="006A6394">
        <w:t>-</w:t>
      </w:r>
      <w:r w:rsidRPr="006A6394">
        <w:tab/>
        <w:t>If the information elements do not differ, then the network shall not treat any further this new ATTACH REQUEST.</w:t>
      </w:r>
    </w:p>
    <w:p w14:paraId="1651F00C" w14:textId="77777777" w:rsidR="00D40C70" w:rsidRPr="006A6394" w:rsidRDefault="00D40C70" w:rsidP="00D40C70">
      <w:pPr>
        <w:pStyle w:val="B1"/>
      </w:pPr>
      <w:r w:rsidRPr="006A6394">
        <w:t>e)</w:t>
      </w:r>
      <w:r w:rsidRPr="006A6394">
        <w:tab/>
        <w:t>Collision of an identification procedure with a UE initiated detach procedure</w:t>
      </w:r>
    </w:p>
    <w:p w14:paraId="6072AE09" w14:textId="77777777" w:rsidR="00D40C70" w:rsidRPr="006A6394" w:rsidRDefault="00D40C70" w:rsidP="00D40C70">
      <w:pPr>
        <w:pStyle w:val="B1"/>
      </w:pPr>
      <w:r w:rsidRPr="006A6394">
        <w:tab/>
        <w:t>Detach containing cause "switch off" within the Detach type IE:</w:t>
      </w:r>
    </w:p>
    <w:p w14:paraId="2A8B7985" w14:textId="77777777" w:rsidR="00D40C70" w:rsidRPr="006A6394" w:rsidRDefault="00D40C70" w:rsidP="00D40C70">
      <w:pPr>
        <w:pStyle w:val="B2"/>
      </w:pPr>
      <w:r w:rsidRPr="006A6394">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6A6394" w:rsidRDefault="00D40C70" w:rsidP="00D40C70">
      <w:pPr>
        <w:pStyle w:val="B1"/>
      </w:pPr>
      <w:r w:rsidRPr="006A6394">
        <w:tab/>
        <w:t>Detach containing other causes than "switch off" within the Detach type IE:</w:t>
      </w:r>
    </w:p>
    <w:p w14:paraId="780455E9" w14:textId="001FDBA4" w:rsidR="00D40C70" w:rsidRPr="006A6394" w:rsidRDefault="00D40C70" w:rsidP="00D40C70">
      <w:pPr>
        <w:pStyle w:val="B2"/>
      </w:pPr>
      <w:r w:rsidRPr="006A6394">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6A6394">
        <w:t>clause</w:t>
      </w:r>
      <w:r w:rsidRPr="006A6394">
        <w:t> 5.5.2.</w:t>
      </w:r>
    </w:p>
    <w:p w14:paraId="5960C58D" w14:textId="77777777" w:rsidR="00D40C70" w:rsidRPr="006A6394" w:rsidRDefault="00D40C70" w:rsidP="00D40C70">
      <w:pPr>
        <w:pStyle w:val="B1"/>
      </w:pPr>
      <w:r w:rsidRPr="006A6394">
        <w:t>f)</w:t>
      </w:r>
      <w:r w:rsidRPr="006A6394">
        <w:tab/>
        <w:t>Collision of an identification procedure with a tracking area updating procedure</w:t>
      </w:r>
    </w:p>
    <w:p w14:paraId="7087A071" w14:textId="77777777" w:rsidR="00D40C70" w:rsidRPr="006A6394" w:rsidRDefault="00D40C70" w:rsidP="00D40C70">
      <w:pPr>
        <w:pStyle w:val="B1"/>
      </w:pPr>
      <w:r w:rsidRPr="006A6394">
        <w:tab/>
        <w:t>If the network receives a TRACKING AREA UPDATE REQUEST message before the ongoing identification procedure has been completed, the network shall progress both procedures.</w:t>
      </w:r>
    </w:p>
    <w:p w14:paraId="1E22F04F" w14:textId="77777777" w:rsidR="00D40C70" w:rsidRPr="006A6394" w:rsidRDefault="00D40C70" w:rsidP="00D40C70">
      <w:pPr>
        <w:pStyle w:val="B1"/>
      </w:pPr>
      <w:r w:rsidRPr="006A6394">
        <w:t>g)</w:t>
      </w:r>
      <w:r w:rsidRPr="006A6394">
        <w:tab/>
        <w:t>Collision of an identification procedure with a service request procedure</w:t>
      </w:r>
    </w:p>
    <w:p w14:paraId="3D69D7D9" w14:textId="77777777" w:rsidR="00D40C70" w:rsidRPr="006A6394" w:rsidRDefault="00D40C70" w:rsidP="00D40C70">
      <w:pPr>
        <w:pStyle w:val="B1"/>
      </w:pPr>
      <w:r w:rsidRPr="006A6394">
        <w:tab/>
        <w:t>If the network receives an EXTENDED SERVICE REQUEST message for CS fallback or 1xCS fallback before the ongoing identification procedure has been completed, the network shall progress both procedures.</w:t>
      </w:r>
    </w:p>
    <w:p w14:paraId="208A6ECF" w14:textId="77777777" w:rsidR="00D40C70" w:rsidRPr="006A6394" w:rsidRDefault="00D40C70" w:rsidP="00D40C70">
      <w:pPr>
        <w:pStyle w:val="B1"/>
      </w:pPr>
      <w:r w:rsidRPr="006A6394">
        <w:lastRenderedPageBreak/>
        <w:t>h)</w:t>
      </w:r>
      <w:r w:rsidRPr="006A6394">
        <w:tab/>
        <w:t>Lower layers indication of non-delivered NAS PDU due to handover</w:t>
      </w:r>
    </w:p>
    <w:p w14:paraId="79C9BFE8" w14:textId="77777777" w:rsidR="00D40C70" w:rsidRPr="006A6394" w:rsidRDefault="00D40C70" w:rsidP="00D40C70">
      <w:pPr>
        <w:pStyle w:val="B1"/>
      </w:pPr>
      <w:r w:rsidRPr="006A6394">
        <w:tab/>
        <w:t xml:space="preserve">If the IDENTITY REQUEST message </w:t>
      </w:r>
      <w:r w:rsidRPr="006A6394">
        <w:rPr>
          <w:noProof/>
        </w:rPr>
        <w:t>could not be delivered</w:t>
      </w:r>
      <w:r w:rsidRPr="006A6394" w:rsidDel="00660BF3">
        <w:t xml:space="preserve"> </w:t>
      </w:r>
      <w:r w:rsidRPr="006A6394">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6A6394" w:rsidRDefault="00D40C70" w:rsidP="00295835">
      <w:pPr>
        <w:pStyle w:val="Heading3"/>
      </w:pPr>
      <w:bookmarkStart w:id="1454" w:name="_Toc20217927"/>
      <w:bookmarkStart w:id="1455" w:name="_Toc27743812"/>
      <w:bookmarkStart w:id="1456" w:name="_Toc35959383"/>
      <w:bookmarkStart w:id="1457" w:name="_Toc45202814"/>
      <w:bookmarkStart w:id="1458" w:name="_Toc45700190"/>
      <w:bookmarkStart w:id="1459" w:name="_Toc51919926"/>
      <w:bookmarkStart w:id="1460" w:name="_Toc68250986"/>
      <w:bookmarkStart w:id="1461" w:name="_Toc146260567"/>
      <w:r w:rsidRPr="006A6394">
        <w:t>5.4.5</w:t>
      </w:r>
      <w:r w:rsidRPr="006A6394">
        <w:tab/>
        <w:t>EMM information procedure</w:t>
      </w:r>
      <w:bookmarkStart w:id="1462" w:name="_Toc20217928"/>
      <w:bookmarkStart w:id="1463" w:name="_Toc27743813"/>
      <w:bookmarkStart w:id="1464" w:name="_Toc35959384"/>
      <w:bookmarkStart w:id="1465" w:name="_Toc45202815"/>
      <w:bookmarkStart w:id="1466" w:name="_Toc45700191"/>
      <w:bookmarkStart w:id="1467" w:name="_Toc51919927"/>
      <w:bookmarkStart w:id="1468" w:name="_Toc68250987"/>
      <w:bookmarkEnd w:id="1454"/>
      <w:bookmarkEnd w:id="1455"/>
      <w:bookmarkEnd w:id="1456"/>
      <w:bookmarkEnd w:id="1457"/>
      <w:bookmarkEnd w:id="1458"/>
      <w:bookmarkEnd w:id="1459"/>
      <w:bookmarkEnd w:id="1460"/>
      <w:bookmarkEnd w:id="1461"/>
    </w:p>
    <w:p w14:paraId="227A8E8F" w14:textId="476A27B1" w:rsidR="00D40C70" w:rsidRPr="006A6394" w:rsidRDefault="00D40C70" w:rsidP="00295835">
      <w:pPr>
        <w:pStyle w:val="Heading4"/>
      </w:pPr>
      <w:bookmarkStart w:id="1469" w:name="_Toc146260568"/>
      <w:r w:rsidRPr="006A6394">
        <w:t>5.4.5.1</w:t>
      </w:r>
      <w:r w:rsidRPr="006A6394">
        <w:tab/>
        <w:t>General</w:t>
      </w:r>
      <w:bookmarkEnd w:id="1462"/>
      <w:bookmarkEnd w:id="1463"/>
      <w:bookmarkEnd w:id="1464"/>
      <w:bookmarkEnd w:id="1465"/>
      <w:bookmarkEnd w:id="1466"/>
      <w:bookmarkEnd w:id="1467"/>
      <w:bookmarkEnd w:id="1468"/>
      <w:bookmarkEnd w:id="1469"/>
    </w:p>
    <w:p w14:paraId="52BBDB9D" w14:textId="77777777" w:rsidR="00D40C70" w:rsidRPr="006A6394" w:rsidRDefault="00D40C70" w:rsidP="00D40C70">
      <w:r w:rsidRPr="006A6394">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6A6394" w:rsidRDefault="00D40C70" w:rsidP="00D40C70">
      <w:r w:rsidRPr="006A6394">
        <w:t>The EMM information procedure may be invoked by the network at any time during an established EMM context.</w:t>
      </w:r>
    </w:p>
    <w:p w14:paraId="6BCFD3A5" w14:textId="77777777" w:rsidR="00D40C70" w:rsidRPr="006A6394" w:rsidRDefault="00D40C70" w:rsidP="00295835">
      <w:pPr>
        <w:pStyle w:val="Heading4"/>
      </w:pPr>
      <w:bookmarkStart w:id="1470" w:name="_Toc20217929"/>
      <w:bookmarkStart w:id="1471" w:name="_Toc27743814"/>
      <w:bookmarkStart w:id="1472" w:name="_Toc35959385"/>
      <w:bookmarkStart w:id="1473" w:name="_Toc45202816"/>
      <w:bookmarkStart w:id="1474" w:name="_Toc45700192"/>
      <w:bookmarkStart w:id="1475" w:name="_Toc51919928"/>
      <w:bookmarkStart w:id="1476" w:name="_Toc68250988"/>
      <w:bookmarkStart w:id="1477" w:name="_Toc146260569"/>
      <w:r w:rsidRPr="006A6394">
        <w:t>5.4.5.2</w:t>
      </w:r>
      <w:r w:rsidRPr="006A6394">
        <w:tab/>
        <w:t>EMM information procedure initiation by the network</w:t>
      </w:r>
      <w:bookmarkEnd w:id="1470"/>
      <w:bookmarkEnd w:id="1471"/>
      <w:bookmarkEnd w:id="1472"/>
      <w:bookmarkEnd w:id="1473"/>
      <w:bookmarkEnd w:id="1474"/>
      <w:bookmarkEnd w:id="1475"/>
      <w:bookmarkEnd w:id="1476"/>
      <w:bookmarkEnd w:id="1477"/>
    </w:p>
    <w:p w14:paraId="1EF74AAB" w14:textId="77777777" w:rsidR="00D40C70" w:rsidRPr="006A6394" w:rsidRDefault="00D40C70" w:rsidP="00D40C70">
      <w:r w:rsidRPr="006A6394">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6A6394" w:rsidRDefault="00D40C70" w:rsidP="00D40C70">
      <w:pPr>
        <w:pStyle w:val="TH"/>
        <w:rPr>
          <w:lang w:eastAsia="zh-CN"/>
        </w:rPr>
      </w:pPr>
      <w:r w:rsidRPr="006A6394">
        <w:object w:dxaOrig="9372" w:dyaOrig="1599" w14:anchorId="61024F49">
          <v:shape id="_x0000_i1034" type="#_x0000_t75" style="width:401.35pt;height:67.7pt" o:ole="">
            <v:imagedata r:id="rId30" o:title=""/>
          </v:shape>
          <o:OLEObject Type="Embed" ProgID="Visio.Drawing.11" ShapeID="_x0000_i1034" DrawAspect="Content" ObjectID="_1780427065" r:id="rId31"/>
        </w:object>
      </w:r>
    </w:p>
    <w:p w14:paraId="41E1EC99" w14:textId="77777777" w:rsidR="00D40C70" w:rsidRPr="006A6394" w:rsidRDefault="00D40C70" w:rsidP="00D40C70">
      <w:pPr>
        <w:pStyle w:val="TF"/>
        <w:rPr>
          <w:lang w:eastAsia="zh-CN"/>
        </w:rPr>
      </w:pPr>
      <w:r w:rsidRPr="006A6394">
        <w:t>Figure 5.4.5.2.1: EMM information procedu</w:t>
      </w:r>
      <w:r w:rsidRPr="006A6394">
        <w:rPr>
          <w:lang w:eastAsia="zh-CN"/>
        </w:rPr>
        <w:t>re</w:t>
      </w:r>
    </w:p>
    <w:p w14:paraId="133E7663" w14:textId="77777777" w:rsidR="00D40C70" w:rsidRPr="006A6394" w:rsidRDefault="00D40C70" w:rsidP="00295835">
      <w:pPr>
        <w:pStyle w:val="Heading4"/>
      </w:pPr>
      <w:bookmarkStart w:id="1478" w:name="_Toc20217930"/>
      <w:bookmarkStart w:id="1479" w:name="_Toc27743815"/>
      <w:bookmarkStart w:id="1480" w:name="_Toc35959386"/>
      <w:bookmarkStart w:id="1481" w:name="_Toc45202817"/>
      <w:bookmarkStart w:id="1482" w:name="_Toc45700193"/>
      <w:bookmarkStart w:id="1483" w:name="_Toc51919929"/>
      <w:bookmarkStart w:id="1484" w:name="_Toc68250989"/>
      <w:bookmarkStart w:id="1485" w:name="_Toc146260570"/>
      <w:r w:rsidRPr="006A6394">
        <w:t>5.4.5.3</w:t>
      </w:r>
      <w:r w:rsidRPr="006A6394">
        <w:tab/>
        <w:t>EMM information procedure in the UE</w:t>
      </w:r>
      <w:bookmarkEnd w:id="1478"/>
      <w:bookmarkEnd w:id="1479"/>
      <w:bookmarkEnd w:id="1480"/>
      <w:bookmarkEnd w:id="1481"/>
      <w:bookmarkEnd w:id="1482"/>
      <w:bookmarkEnd w:id="1483"/>
      <w:bookmarkEnd w:id="1484"/>
      <w:bookmarkEnd w:id="1485"/>
    </w:p>
    <w:p w14:paraId="5E506E68" w14:textId="77777777" w:rsidR="00D40C70" w:rsidRPr="006A6394" w:rsidRDefault="00D40C70" w:rsidP="00D40C70">
      <w:r w:rsidRPr="006A6394">
        <w:t>When the UE (supporting the EMM information message) receives an EMM INFORMATION message, it shall accept the message and optionally use the contents to update appropriate information stored within the UE.</w:t>
      </w:r>
    </w:p>
    <w:p w14:paraId="4EA87FB2" w14:textId="77777777" w:rsidR="00D40C70" w:rsidRPr="006A6394" w:rsidRDefault="00D40C70" w:rsidP="00D40C70">
      <w:r w:rsidRPr="006A6394">
        <w:t>If the UE does not support the EMM information message the UE shall ignore the contents of the message and return an EMM STATUS message with EMM cause #97 "message type non-existent or not implemented".</w:t>
      </w:r>
    </w:p>
    <w:p w14:paraId="3137A96E" w14:textId="77777777" w:rsidR="00D40C70" w:rsidRPr="006A6394" w:rsidRDefault="00D40C70" w:rsidP="00295835">
      <w:pPr>
        <w:pStyle w:val="Heading4"/>
      </w:pPr>
      <w:bookmarkStart w:id="1486" w:name="_Toc20217931"/>
      <w:bookmarkStart w:id="1487" w:name="_Toc27743816"/>
      <w:bookmarkStart w:id="1488" w:name="_Toc35959387"/>
      <w:bookmarkStart w:id="1489" w:name="_Toc45202818"/>
      <w:bookmarkStart w:id="1490" w:name="_Toc45700194"/>
      <w:bookmarkStart w:id="1491" w:name="_Toc51919930"/>
      <w:bookmarkStart w:id="1492" w:name="_Toc68250990"/>
      <w:bookmarkStart w:id="1493" w:name="_Toc146260571"/>
      <w:r w:rsidRPr="006A6394">
        <w:t>5.4.5.4</w:t>
      </w:r>
      <w:r w:rsidRPr="006A6394">
        <w:tab/>
        <w:t>Abnormal cases on the network side</w:t>
      </w:r>
      <w:bookmarkEnd w:id="1486"/>
      <w:bookmarkEnd w:id="1487"/>
      <w:bookmarkEnd w:id="1488"/>
      <w:bookmarkEnd w:id="1489"/>
      <w:bookmarkEnd w:id="1490"/>
      <w:bookmarkEnd w:id="1491"/>
      <w:bookmarkEnd w:id="1492"/>
      <w:bookmarkEnd w:id="1493"/>
    </w:p>
    <w:p w14:paraId="3F6BABAA" w14:textId="77777777" w:rsidR="00D40C70" w:rsidRPr="006A6394" w:rsidRDefault="00D40C70" w:rsidP="00D40C70">
      <w:r w:rsidRPr="006A6394">
        <w:t>The following abnormal case can be identified:</w:t>
      </w:r>
    </w:p>
    <w:p w14:paraId="20A57645" w14:textId="77777777" w:rsidR="00D40C70" w:rsidRPr="006A6394" w:rsidRDefault="00D40C70" w:rsidP="00D40C70">
      <w:pPr>
        <w:pStyle w:val="B1"/>
      </w:pPr>
      <w:r w:rsidRPr="006A6394">
        <w:t>a)</w:t>
      </w:r>
      <w:r w:rsidRPr="006A6394">
        <w:tab/>
        <w:t>Lower layers indication of non-delivered NAS PDU due to handover</w:t>
      </w:r>
    </w:p>
    <w:p w14:paraId="06B702EC" w14:textId="77777777" w:rsidR="00D40C70" w:rsidRPr="006A6394" w:rsidRDefault="00D40C70" w:rsidP="00D40C70">
      <w:pPr>
        <w:pStyle w:val="B1"/>
      </w:pPr>
      <w:r w:rsidRPr="006A6394">
        <w:tab/>
        <w:t xml:space="preserve">If the EMM INFORMATION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6A6394" w:rsidRDefault="00D40C70" w:rsidP="00295835">
      <w:pPr>
        <w:pStyle w:val="Heading2"/>
      </w:pPr>
      <w:bookmarkStart w:id="1494" w:name="_Toc20217932"/>
      <w:bookmarkStart w:id="1495" w:name="_Toc27743817"/>
      <w:bookmarkStart w:id="1496" w:name="_Toc35959388"/>
      <w:bookmarkStart w:id="1497" w:name="_Toc45202819"/>
      <w:bookmarkStart w:id="1498" w:name="_Toc45700195"/>
      <w:bookmarkStart w:id="1499" w:name="_Toc51919931"/>
      <w:bookmarkStart w:id="1500" w:name="_Toc68250991"/>
      <w:bookmarkStart w:id="1501" w:name="_Toc146260572"/>
      <w:r w:rsidRPr="006A6394">
        <w:t>5.5</w:t>
      </w:r>
      <w:r w:rsidRPr="006A6394">
        <w:tab/>
        <w:t>EMM specific procedures</w:t>
      </w:r>
      <w:bookmarkEnd w:id="1494"/>
      <w:bookmarkEnd w:id="1495"/>
      <w:bookmarkEnd w:id="1496"/>
      <w:bookmarkEnd w:id="1497"/>
      <w:bookmarkEnd w:id="1498"/>
      <w:bookmarkEnd w:id="1499"/>
      <w:bookmarkEnd w:id="1500"/>
      <w:bookmarkEnd w:id="1501"/>
    </w:p>
    <w:p w14:paraId="7CA65A85" w14:textId="77777777" w:rsidR="00D40C70" w:rsidRPr="006A6394" w:rsidRDefault="00D40C70" w:rsidP="00295835">
      <w:pPr>
        <w:pStyle w:val="Heading3"/>
      </w:pPr>
      <w:bookmarkStart w:id="1502" w:name="_Toc20217933"/>
      <w:bookmarkStart w:id="1503" w:name="_Toc27743818"/>
      <w:bookmarkStart w:id="1504" w:name="_Toc35959389"/>
      <w:bookmarkStart w:id="1505" w:name="_Toc45202820"/>
      <w:bookmarkStart w:id="1506" w:name="_Toc45700196"/>
      <w:bookmarkStart w:id="1507" w:name="_Toc51919932"/>
      <w:bookmarkStart w:id="1508" w:name="_Toc68250992"/>
      <w:bookmarkStart w:id="1509" w:name="_Toc146260573"/>
      <w:r w:rsidRPr="006A6394">
        <w:t>5.5.1</w:t>
      </w:r>
      <w:r w:rsidRPr="006A6394">
        <w:tab/>
        <w:t>Attach procedure</w:t>
      </w:r>
      <w:bookmarkEnd w:id="1502"/>
      <w:bookmarkEnd w:id="1503"/>
      <w:bookmarkEnd w:id="1504"/>
      <w:bookmarkEnd w:id="1505"/>
      <w:bookmarkEnd w:id="1506"/>
      <w:bookmarkEnd w:id="1507"/>
      <w:bookmarkEnd w:id="1508"/>
      <w:bookmarkEnd w:id="1509"/>
    </w:p>
    <w:p w14:paraId="14EBA5B1" w14:textId="77777777" w:rsidR="00D40C70" w:rsidRPr="006A6394" w:rsidRDefault="00D40C70" w:rsidP="00295835">
      <w:pPr>
        <w:pStyle w:val="Heading4"/>
      </w:pPr>
      <w:bookmarkStart w:id="1510" w:name="_Toc20217934"/>
      <w:bookmarkStart w:id="1511" w:name="_Toc27743819"/>
      <w:bookmarkStart w:id="1512" w:name="_Toc35959390"/>
      <w:bookmarkStart w:id="1513" w:name="_Toc45202821"/>
      <w:bookmarkStart w:id="1514" w:name="_Toc45700197"/>
      <w:bookmarkStart w:id="1515" w:name="_Toc51919933"/>
      <w:bookmarkStart w:id="1516" w:name="_Toc68250993"/>
      <w:bookmarkStart w:id="1517" w:name="_Toc146260574"/>
      <w:r w:rsidRPr="006A6394">
        <w:t>5.5.1.1</w:t>
      </w:r>
      <w:r w:rsidRPr="006A6394">
        <w:tab/>
        <w:t>General</w:t>
      </w:r>
      <w:bookmarkEnd w:id="1510"/>
      <w:bookmarkEnd w:id="1511"/>
      <w:bookmarkEnd w:id="1512"/>
      <w:bookmarkEnd w:id="1513"/>
      <w:bookmarkEnd w:id="1514"/>
      <w:bookmarkEnd w:id="1515"/>
      <w:bookmarkEnd w:id="1516"/>
      <w:bookmarkEnd w:id="1517"/>
    </w:p>
    <w:p w14:paraId="2F403711" w14:textId="77777777" w:rsidR="00D40C70" w:rsidRPr="006A6394" w:rsidRDefault="00D40C70" w:rsidP="00D40C70">
      <w:r w:rsidRPr="006A6394">
        <w:t>The attach procedure is used to attach to an EPC for packet services in EPS.</w:t>
      </w:r>
    </w:p>
    <w:p w14:paraId="4D8D50C1" w14:textId="77777777" w:rsidR="00D40C70" w:rsidRPr="006A6394" w:rsidRDefault="00D40C70" w:rsidP="00D40C70">
      <w:r w:rsidRPr="006A6394">
        <w:lastRenderedPageBreak/>
        <w:t>The attach procedure is used for the following purposes:</w:t>
      </w:r>
    </w:p>
    <w:p w14:paraId="415FE430" w14:textId="77777777" w:rsidR="00D40C70" w:rsidRPr="006A6394" w:rsidRDefault="00D40C70" w:rsidP="00D40C70">
      <w:pPr>
        <w:pStyle w:val="B1"/>
      </w:pPr>
      <w:r w:rsidRPr="006A6394">
        <w:t>-</w:t>
      </w:r>
      <w:r w:rsidRPr="006A6394">
        <w:tab/>
        <w:t>by a UE in PS mode of operation to attach for EPS services only;</w:t>
      </w:r>
    </w:p>
    <w:p w14:paraId="16C1EABE" w14:textId="77777777" w:rsidR="00D40C70" w:rsidRPr="006A6394" w:rsidRDefault="00D40C70" w:rsidP="00D40C70">
      <w:pPr>
        <w:pStyle w:val="B1"/>
      </w:pPr>
      <w:r w:rsidRPr="006A6394">
        <w:t>-</w:t>
      </w:r>
      <w:r w:rsidRPr="006A6394">
        <w:tab/>
        <w:t>by a UE in CS/PS mode 1 or CS/PS mode 2 of operation to attach for both EPS and non-EPS services;</w:t>
      </w:r>
    </w:p>
    <w:p w14:paraId="285744AE" w14:textId="77777777" w:rsidR="00D40C70" w:rsidRPr="006A6394" w:rsidRDefault="00D40C70" w:rsidP="00D40C70">
      <w:pPr>
        <w:pStyle w:val="B1"/>
      </w:pPr>
      <w:r w:rsidRPr="006A6394">
        <w:t>-</w:t>
      </w:r>
      <w:r w:rsidRPr="006A6394">
        <w:tab/>
        <w:t>by a UE supporting NB-S1 mode only in PS mode of operation to attach for EPS services and "SMS only";</w:t>
      </w:r>
    </w:p>
    <w:p w14:paraId="36F28FE4" w14:textId="77777777" w:rsidR="00D40C70" w:rsidRPr="006A6394" w:rsidRDefault="00D40C70" w:rsidP="00D40C70">
      <w:pPr>
        <w:pStyle w:val="B1"/>
      </w:pPr>
      <w:r w:rsidRPr="006A6394">
        <w:t>-</w:t>
      </w:r>
      <w:r w:rsidRPr="006A6394">
        <w:tab/>
        <w:t>to attach for emergency bearer services; or</w:t>
      </w:r>
    </w:p>
    <w:p w14:paraId="1286FF03" w14:textId="77777777" w:rsidR="00D40C70" w:rsidRPr="006A6394" w:rsidRDefault="00D40C70" w:rsidP="00D40C70">
      <w:pPr>
        <w:pStyle w:val="B1"/>
      </w:pPr>
      <w:r w:rsidRPr="006A6394">
        <w:t>-</w:t>
      </w:r>
      <w:r w:rsidRPr="006A6394">
        <w:tab/>
        <w:t>an attach for access to RLOS.</w:t>
      </w:r>
    </w:p>
    <w:p w14:paraId="5FF1E01E" w14:textId="77777777" w:rsidR="00D40C70" w:rsidRPr="006A6394" w:rsidRDefault="00D40C70" w:rsidP="00D40C70">
      <w:pPr>
        <w:rPr>
          <w:lang w:eastAsia="ja-JP"/>
        </w:rPr>
      </w:pPr>
      <w:r w:rsidRPr="006A6394">
        <w:t>The lower layers indicate to NAS that the network does not support</w:t>
      </w:r>
      <w:r w:rsidRPr="006A6394">
        <w:rPr>
          <w:lang w:eastAsia="ja-JP"/>
        </w:rPr>
        <w:t xml:space="preserve"> </w:t>
      </w:r>
      <w:r w:rsidRPr="006A6394">
        <w:t>emergency bearer services for the UE in limited service state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emergency </w:t>
      </w:r>
      <w:r w:rsidRPr="006A6394">
        <w:rPr>
          <w:lang w:eastAsia="ja-JP"/>
        </w:rPr>
        <w:t>bearer services in WB-S1 mode.</w:t>
      </w:r>
    </w:p>
    <w:p w14:paraId="5D2FCA6B" w14:textId="77777777" w:rsidR="00D40C70" w:rsidRPr="006A6394" w:rsidRDefault="00D40C70" w:rsidP="00D40C70">
      <w:r w:rsidRPr="006A6394">
        <w:t>If the MME does not support an attach for emergency bearer services, the MME shall reject any request to attach with an attach type set to "EPS emergency attach".</w:t>
      </w:r>
    </w:p>
    <w:p w14:paraId="72487497" w14:textId="5C879886" w:rsidR="003D6D31" w:rsidRDefault="003D6D31" w:rsidP="00D40C70">
      <w:r>
        <w:t>If the MUSIM UE initiates the attach procedure and sets the attach type to "EPS emergency attach" in the ATTACH REQUEST message, the network shall not indicate the support of:</w:t>
      </w:r>
    </w:p>
    <w:p w14:paraId="05F79BFE" w14:textId="77777777" w:rsidR="003D6D31" w:rsidRDefault="003D6D31" w:rsidP="007C5733">
      <w:pPr>
        <w:pStyle w:val="B1"/>
      </w:pPr>
      <w:r>
        <w:t>-</w:t>
      </w:r>
      <w:r>
        <w:tab/>
        <w:t>the NAS signalling connection release;</w:t>
      </w:r>
    </w:p>
    <w:p w14:paraId="4B4FEADC" w14:textId="77777777" w:rsidR="003D6D31" w:rsidRDefault="003D6D31" w:rsidP="007C5733">
      <w:pPr>
        <w:pStyle w:val="B1"/>
      </w:pPr>
      <w:r>
        <w:t>-</w:t>
      </w:r>
      <w:r>
        <w:tab/>
        <w:t>the paging indication for voice services;</w:t>
      </w:r>
    </w:p>
    <w:p w14:paraId="7DFCC107" w14:textId="77777777" w:rsidR="003D6D31" w:rsidRDefault="003D6D31" w:rsidP="007C5733">
      <w:pPr>
        <w:pStyle w:val="B1"/>
      </w:pPr>
      <w:r>
        <w:t>-</w:t>
      </w:r>
      <w:r>
        <w:tab/>
        <w:t>the reject paging request;</w:t>
      </w:r>
    </w:p>
    <w:p w14:paraId="094A1E28" w14:textId="77777777" w:rsidR="003D6D31" w:rsidRDefault="003D6D31" w:rsidP="007C5733">
      <w:pPr>
        <w:pStyle w:val="B1"/>
      </w:pPr>
      <w:r>
        <w:t>-</w:t>
      </w:r>
      <w:r>
        <w:tab/>
        <w:t>the paging restriction; or</w:t>
      </w:r>
    </w:p>
    <w:p w14:paraId="1BA141A7" w14:textId="77777777" w:rsidR="003D6D31" w:rsidRDefault="003D6D31" w:rsidP="007C5733">
      <w:pPr>
        <w:pStyle w:val="B1"/>
      </w:pPr>
      <w:r>
        <w:t>-</w:t>
      </w:r>
      <w:r>
        <w:tab/>
        <w:t>the paging timing collision control;</w:t>
      </w:r>
    </w:p>
    <w:p w14:paraId="50EA61DE" w14:textId="77777777" w:rsidR="003D6D31" w:rsidRDefault="003D6D31" w:rsidP="00D40C70">
      <w:r>
        <w:t>in the ATTACH ACCEPT message.</w:t>
      </w:r>
    </w:p>
    <w:p w14:paraId="0D755DD1" w14:textId="14606409" w:rsidR="00D40C70" w:rsidRPr="006A6394" w:rsidRDefault="00D40C70" w:rsidP="00D40C70">
      <w:pPr>
        <w:rPr>
          <w:lang w:eastAsia="ja-JP"/>
        </w:rPr>
      </w:pPr>
      <w:r w:rsidRPr="006A6394">
        <w:t>The lower layers may indicate to NAS whether the network supports</w:t>
      </w:r>
      <w:r w:rsidRPr="006A6394">
        <w:rPr>
          <w:lang w:eastAsia="ja-JP"/>
        </w:rPr>
        <w:t xml:space="preserve"> </w:t>
      </w:r>
      <w:r w:rsidRPr="006A6394">
        <w:t>access to RLOS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access to RLOS</w:t>
      </w:r>
      <w:r w:rsidRPr="006A6394">
        <w:rPr>
          <w:lang w:eastAsia="ja-JP"/>
        </w:rPr>
        <w:t xml:space="preserve"> in WB-S1 mode.</w:t>
      </w:r>
    </w:p>
    <w:p w14:paraId="6A9CC076" w14:textId="77777777" w:rsidR="00D40C70" w:rsidRPr="006A6394" w:rsidRDefault="00D40C70" w:rsidP="00D40C70">
      <w:r w:rsidRPr="006A6394">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6A6394" w:rsidRDefault="00D40C70" w:rsidP="00D40C70">
      <w:r w:rsidRPr="006A6394">
        <w:t xml:space="preserve">With a successful attach procedure in NB-S1 mode, a context is established for the UE in the MME. If the attach request included information </w:t>
      </w:r>
      <w:r w:rsidRPr="006A6394">
        <w:rPr>
          <w:lang w:eastAsia="ko-KR"/>
        </w:rPr>
        <w:t>to request PDN connectivity</w:t>
      </w:r>
      <w:r w:rsidRPr="006A6394">
        <w:t>, a default bearer is also established between the UE and the PDN.</w:t>
      </w:r>
    </w:p>
    <w:p w14:paraId="3204B715" w14:textId="77777777" w:rsidR="00D40C70" w:rsidRPr="006A6394" w:rsidRDefault="00D40C70" w:rsidP="00D40C70">
      <w:r w:rsidRPr="006A6394">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6A6394" w:rsidRDefault="00D40C70" w:rsidP="00D40C70">
      <w:r w:rsidRPr="006A6394">
        <w:t>During the attach procedure with default bearer establishment, the UE may also obtain the home agent IPv4 or IPv6 address or both.</w:t>
      </w:r>
    </w:p>
    <w:p w14:paraId="18E7C728" w14:textId="3F645544"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6A6394" w:rsidRDefault="00D40C70" w:rsidP="00D40C70">
      <w:r w:rsidRPr="006A6394">
        <w:lastRenderedPageBreak/>
        <w:t xml:space="preserve">An attach attempt counter is used to limit the number of subsequently rejected attach attempts. The attach attempt counter shall be incremented as specified in </w:t>
      </w:r>
      <w:r w:rsidR="00FB1684" w:rsidRPr="006A6394">
        <w:t>clause</w:t>
      </w:r>
      <w:r w:rsidRPr="006A6394">
        <w:t> 5.5.1.2.6. Depending on the value of the attach attempt counter, specific actions shall be performed. The attach attempt counter shall be reset when:</w:t>
      </w:r>
    </w:p>
    <w:p w14:paraId="5F492372" w14:textId="77777777" w:rsidR="00D40C70" w:rsidRPr="006A6394" w:rsidRDefault="00D40C70" w:rsidP="00D40C70">
      <w:pPr>
        <w:pStyle w:val="B1"/>
      </w:pPr>
      <w:r w:rsidRPr="006A6394">
        <w:t>-</w:t>
      </w:r>
      <w:r w:rsidRPr="006A6394">
        <w:tab/>
        <w:t>the UE is powered on;</w:t>
      </w:r>
    </w:p>
    <w:p w14:paraId="13E1AB0D" w14:textId="77777777" w:rsidR="00D40C70" w:rsidRPr="006A6394" w:rsidRDefault="00D40C70" w:rsidP="00D40C70">
      <w:pPr>
        <w:pStyle w:val="B1"/>
      </w:pPr>
      <w:r w:rsidRPr="006A6394">
        <w:t>-</w:t>
      </w:r>
      <w:r w:rsidRPr="006A6394">
        <w:tab/>
        <w:t>a USIM is inserted;</w:t>
      </w:r>
    </w:p>
    <w:p w14:paraId="536BD502" w14:textId="77777777" w:rsidR="00D40C70" w:rsidRPr="006A6394" w:rsidRDefault="00D40C70" w:rsidP="00D40C70">
      <w:pPr>
        <w:pStyle w:val="B1"/>
      </w:pPr>
      <w:r w:rsidRPr="006A6394">
        <w:t>-</w:t>
      </w:r>
      <w:r w:rsidRPr="006A6394">
        <w:tab/>
        <w:t>an attach or combined attach procedure is successfully completed;</w:t>
      </w:r>
    </w:p>
    <w:p w14:paraId="6AD78BE9" w14:textId="0BA7A127" w:rsidR="00D40C70" w:rsidRPr="006A6394" w:rsidRDefault="00D40C70" w:rsidP="00D40C70">
      <w:pPr>
        <w:pStyle w:val="NO"/>
      </w:pPr>
      <w:r w:rsidRPr="006A6394">
        <w:t>NOTE:</w:t>
      </w:r>
      <w:r w:rsidRPr="006A6394">
        <w:tab/>
        <w:t xml:space="preserve">The attach procedure can be initiated in S1 or S101 mode as described in </w:t>
      </w:r>
      <w:r w:rsidR="00FB1684" w:rsidRPr="006A6394">
        <w:t>clause</w:t>
      </w:r>
      <w:r w:rsidRPr="006A6394">
        <w:t> 5.5.1.</w:t>
      </w:r>
    </w:p>
    <w:p w14:paraId="6A1F4FD8" w14:textId="77777777" w:rsidR="00D40C70" w:rsidRPr="006A6394" w:rsidRDefault="00D40C70" w:rsidP="00D40C70">
      <w:pPr>
        <w:pStyle w:val="B1"/>
      </w:pPr>
      <w:r w:rsidRPr="006A6394">
        <w:t>-</w:t>
      </w:r>
      <w:r w:rsidRPr="006A6394">
        <w:tab/>
        <w:t>a GPRS attach or combined GPRS attach procedure is successfully completed</w:t>
      </w:r>
      <w:r w:rsidRPr="006A6394">
        <w:rPr>
          <w:noProof/>
        </w:rPr>
        <w:t xml:space="preserve"> in A/Gb or Iu mode;</w:t>
      </w:r>
    </w:p>
    <w:p w14:paraId="4E470861" w14:textId="77777777" w:rsidR="00D40C70" w:rsidRPr="006A6394" w:rsidRDefault="00D40C70" w:rsidP="00D40C70">
      <w:pPr>
        <w:pStyle w:val="B1"/>
      </w:pPr>
      <w:r w:rsidRPr="006A6394">
        <w:t>-</w:t>
      </w:r>
      <w:r w:rsidRPr="006A6394">
        <w:tab/>
        <w:t>a registration procedure for initial registration performed over 3GPP access is successfully completed</w:t>
      </w:r>
      <w:r w:rsidRPr="006A6394">
        <w:rPr>
          <w:noProof/>
        </w:rPr>
        <w:t xml:space="preserve"> in N1 mode and the UE is operating in </w:t>
      </w:r>
      <w:r w:rsidRPr="006A6394">
        <w:t>single-registration mode</w:t>
      </w:r>
      <w:r w:rsidRPr="006A6394">
        <w:rPr>
          <w:noProof/>
        </w:rPr>
        <w:t>;</w:t>
      </w:r>
    </w:p>
    <w:p w14:paraId="16195532" w14:textId="77777777" w:rsidR="00D40C70" w:rsidRPr="006A6394" w:rsidRDefault="00D40C70" w:rsidP="00D40C70">
      <w:pPr>
        <w:pStyle w:val="B1"/>
      </w:pPr>
      <w:r w:rsidRPr="006A6394">
        <w:t>-</w:t>
      </w:r>
      <w:r w:rsidRPr="006A6394">
        <w:tab/>
        <w:t>a combined attach procedure is completed for EPS services only with cause #2, #16, #17, #18 or #22;</w:t>
      </w:r>
    </w:p>
    <w:p w14:paraId="64E61E7A" w14:textId="77777777" w:rsidR="00D40C70" w:rsidRPr="006A6394" w:rsidRDefault="00D40C70" w:rsidP="00D40C70">
      <w:pPr>
        <w:pStyle w:val="B1"/>
        <w:rPr>
          <w:lang w:eastAsia="ko-KR"/>
        </w:rPr>
      </w:pPr>
      <w:r w:rsidRPr="006A6394">
        <w:t>-</w:t>
      </w:r>
      <w:r w:rsidRPr="006A6394">
        <w:tab/>
        <w:t>an attach or combined attach procedure is rejected with cause #11, #12, #13, #14, #15</w:t>
      </w:r>
      <w:r w:rsidRPr="006A6394">
        <w:rPr>
          <w:lang w:eastAsia="ko-KR"/>
        </w:rPr>
        <w:t>,</w:t>
      </w:r>
      <w:r w:rsidRPr="006A6394">
        <w:t xml:space="preserve"> #25</w:t>
      </w:r>
      <w:r w:rsidRPr="006A6394">
        <w:rPr>
          <w:lang w:eastAsia="ko-KR"/>
        </w:rPr>
        <w:t xml:space="preserve"> or #35:</w:t>
      </w:r>
    </w:p>
    <w:p w14:paraId="6B2C1AD0" w14:textId="77777777" w:rsidR="00D40C70" w:rsidRPr="006A6394" w:rsidRDefault="00D40C70" w:rsidP="00D40C70">
      <w:pPr>
        <w:pStyle w:val="B1"/>
      </w:pPr>
      <w:r w:rsidRPr="006A6394">
        <w:t>-</w:t>
      </w:r>
      <w:r w:rsidRPr="006A6394">
        <w:tab/>
        <w:t>a network initiated detach procedure is completed with cause #11, #12, #13, #14, #15 or #25; or</w:t>
      </w:r>
    </w:p>
    <w:p w14:paraId="160D9E5E" w14:textId="77777777" w:rsidR="00D40C70" w:rsidRPr="006A6394" w:rsidRDefault="00D40C70" w:rsidP="00D40C70">
      <w:pPr>
        <w:pStyle w:val="B1"/>
      </w:pPr>
      <w:r w:rsidRPr="006A6394">
        <w:t>-</w:t>
      </w:r>
      <w:r w:rsidRPr="006A6394">
        <w:tab/>
        <w:t>a new PLMN is selected.</w:t>
      </w:r>
    </w:p>
    <w:p w14:paraId="238138EB" w14:textId="77777777" w:rsidR="00D40C70" w:rsidRPr="006A6394" w:rsidRDefault="00D40C70" w:rsidP="00D40C70">
      <w:r w:rsidRPr="006A6394">
        <w:t>Additionally the attach attempt counter shall be reset when the UE is in substate EMM-DEREGISTERED.ATTEMPTING-TO-ATTACH and:</w:t>
      </w:r>
    </w:p>
    <w:p w14:paraId="2F714EC3" w14:textId="77777777" w:rsidR="00D40C70" w:rsidRPr="006A6394" w:rsidRDefault="00D40C70" w:rsidP="00D40C70">
      <w:pPr>
        <w:pStyle w:val="B1"/>
      </w:pPr>
      <w:r w:rsidRPr="006A6394">
        <w:t>-</w:t>
      </w:r>
      <w:r w:rsidRPr="006A6394">
        <w:tab/>
        <w:t>a new tracking area is entered;</w:t>
      </w:r>
    </w:p>
    <w:p w14:paraId="28E75BF1" w14:textId="77777777" w:rsidR="00D40C70" w:rsidRPr="006A6394" w:rsidRDefault="00D40C70" w:rsidP="00D40C70">
      <w:pPr>
        <w:pStyle w:val="B1"/>
      </w:pPr>
      <w:r w:rsidRPr="006A6394">
        <w:t>-</w:t>
      </w:r>
      <w:r w:rsidRPr="006A6394">
        <w:tab/>
        <w:t>timer T3402 expires; or</w:t>
      </w:r>
    </w:p>
    <w:p w14:paraId="4EBF02DE" w14:textId="77777777" w:rsidR="00D40C70" w:rsidRPr="006A6394" w:rsidRDefault="00D40C70" w:rsidP="00D40C70">
      <w:pPr>
        <w:pStyle w:val="B1"/>
      </w:pPr>
      <w:r w:rsidRPr="006A6394">
        <w:t>-</w:t>
      </w:r>
      <w:r w:rsidRPr="006A6394">
        <w:tab/>
        <w:t>timer T3346 is started.</w:t>
      </w:r>
    </w:p>
    <w:p w14:paraId="10DDE215" w14:textId="77777777" w:rsidR="00D40C70" w:rsidRPr="006A6394" w:rsidRDefault="00D40C70" w:rsidP="00295835">
      <w:pPr>
        <w:pStyle w:val="Heading4"/>
      </w:pPr>
      <w:bookmarkStart w:id="1518" w:name="_Toc20217935"/>
      <w:bookmarkStart w:id="1519" w:name="_Toc27743820"/>
      <w:bookmarkStart w:id="1520" w:name="_Toc35959391"/>
      <w:bookmarkStart w:id="1521" w:name="_Toc45202822"/>
      <w:bookmarkStart w:id="1522" w:name="_Toc45700198"/>
      <w:bookmarkStart w:id="1523" w:name="_Toc51919934"/>
      <w:bookmarkStart w:id="1524" w:name="_Toc68250994"/>
      <w:bookmarkStart w:id="1525" w:name="_Toc146260575"/>
      <w:r w:rsidRPr="006A6394">
        <w:t>5.5.1.2</w:t>
      </w:r>
      <w:r w:rsidRPr="006A6394">
        <w:tab/>
        <w:t>Attach procedure for EPS services</w:t>
      </w:r>
      <w:bookmarkEnd w:id="1518"/>
      <w:bookmarkEnd w:id="1519"/>
      <w:bookmarkEnd w:id="1520"/>
      <w:bookmarkEnd w:id="1521"/>
      <w:bookmarkEnd w:id="1522"/>
      <w:bookmarkEnd w:id="1523"/>
      <w:bookmarkEnd w:id="1524"/>
      <w:bookmarkEnd w:id="1525"/>
    </w:p>
    <w:p w14:paraId="2B36F488" w14:textId="77777777" w:rsidR="00D40C70" w:rsidRPr="006A6394" w:rsidRDefault="00D40C70" w:rsidP="00295835">
      <w:pPr>
        <w:pStyle w:val="Heading5"/>
      </w:pPr>
      <w:bookmarkStart w:id="1526" w:name="_Toc20217936"/>
      <w:bookmarkStart w:id="1527" w:name="_Toc27743821"/>
      <w:bookmarkStart w:id="1528" w:name="_Toc35959392"/>
      <w:bookmarkStart w:id="1529" w:name="_Toc45202823"/>
      <w:bookmarkStart w:id="1530" w:name="_Toc45700199"/>
      <w:bookmarkStart w:id="1531" w:name="_Toc51919935"/>
      <w:bookmarkStart w:id="1532" w:name="_Toc68250995"/>
      <w:bookmarkStart w:id="1533" w:name="_Toc146260576"/>
      <w:r w:rsidRPr="006A6394">
        <w:t>5.5.1.2.1</w:t>
      </w:r>
      <w:r w:rsidRPr="006A6394">
        <w:tab/>
        <w:t>General</w:t>
      </w:r>
      <w:bookmarkEnd w:id="1526"/>
      <w:bookmarkEnd w:id="1527"/>
      <w:bookmarkEnd w:id="1528"/>
      <w:bookmarkEnd w:id="1529"/>
      <w:bookmarkEnd w:id="1530"/>
      <w:bookmarkEnd w:id="1531"/>
      <w:bookmarkEnd w:id="1532"/>
      <w:bookmarkEnd w:id="1533"/>
    </w:p>
    <w:p w14:paraId="764FC205" w14:textId="77777777" w:rsidR="00D40C70" w:rsidRPr="006A6394" w:rsidRDefault="00D40C70" w:rsidP="00D40C70">
      <w:r w:rsidRPr="006A6394">
        <w:t>This procedure can be used by a UE to attach for:</w:t>
      </w:r>
    </w:p>
    <w:p w14:paraId="6CD337FE" w14:textId="77777777" w:rsidR="00D40C70" w:rsidRPr="006A6394" w:rsidRDefault="00D40C70" w:rsidP="00D40C70">
      <w:pPr>
        <w:pStyle w:val="B1"/>
      </w:pPr>
      <w:r w:rsidRPr="006A6394">
        <w:t>-</w:t>
      </w:r>
      <w:r w:rsidRPr="006A6394">
        <w:tab/>
        <w:t>EPS services only; or</w:t>
      </w:r>
    </w:p>
    <w:p w14:paraId="7E1806FA" w14:textId="77777777" w:rsidR="00D40C70" w:rsidRPr="006A6394" w:rsidRDefault="00D40C70" w:rsidP="00D40C70">
      <w:pPr>
        <w:pStyle w:val="B1"/>
      </w:pPr>
      <w:r w:rsidRPr="006A6394">
        <w:t>-</w:t>
      </w:r>
      <w:r w:rsidRPr="006A6394">
        <w:tab/>
        <w:t>EPS services and "SMS only" if the UE supports NB-S1 mode only.</w:t>
      </w:r>
    </w:p>
    <w:p w14:paraId="7AD0A0D3" w14:textId="77777777" w:rsidR="00D40C70" w:rsidRPr="006A6394" w:rsidRDefault="00D40C70" w:rsidP="00D40C70">
      <w:r w:rsidRPr="006A6394">
        <w:t>When the UE initiates the attach procedure for normal service, the UE shall indicate "EPS attach" in the EPS attach type IE.</w:t>
      </w:r>
    </w:p>
    <w:p w14:paraId="30B6B02C" w14:textId="77777777" w:rsidR="00D40C70" w:rsidRPr="006A6394" w:rsidRDefault="00D40C70" w:rsidP="00D40C70">
      <w:r w:rsidRPr="006A6394">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6A6394" w:rsidRDefault="00D40C70" w:rsidP="00D40C70">
      <w:r w:rsidRPr="006A6394">
        <w:t>This procedure can also be used by a UE in limited service state to attach for access to RLOS.</w:t>
      </w:r>
    </w:p>
    <w:p w14:paraId="3EB6E320" w14:textId="77777777" w:rsidR="00D40C70" w:rsidRPr="006A6394" w:rsidRDefault="00D40C70" w:rsidP="00D40C70">
      <w:r w:rsidRPr="006A6394">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6A6394" w:rsidRDefault="00D40C70" w:rsidP="00295835">
      <w:pPr>
        <w:pStyle w:val="Heading5"/>
      </w:pPr>
      <w:bookmarkStart w:id="1534" w:name="_Toc20217937"/>
      <w:bookmarkStart w:id="1535" w:name="_Toc27743822"/>
      <w:bookmarkStart w:id="1536" w:name="_Toc35959393"/>
      <w:bookmarkStart w:id="1537" w:name="_Toc45202824"/>
      <w:bookmarkStart w:id="1538" w:name="_Toc45700200"/>
      <w:bookmarkStart w:id="1539" w:name="_Toc51919936"/>
      <w:bookmarkStart w:id="1540" w:name="_Toc68250996"/>
      <w:bookmarkStart w:id="1541" w:name="_Toc146260577"/>
      <w:r w:rsidRPr="006A6394">
        <w:t>5.5.1.2.2</w:t>
      </w:r>
      <w:r w:rsidRPr="006A6394">
        <w:tab/>
        <w:t>Attach procedure initiation</w:t>
      </w:r>
      <w:bookmarkEnd w:id="1534"/>
      <w:bookmarkEnd w:id="1535"/>
      <w:bookmarkEnd w:id="1536"/>
      <w:bookmarkEnd w:id="1537"/>
      <w:bookmarkEnd w:id="1538"/>
      <w:bookmarkEnd w:id="1539"/>
      <w:bookmarkEnd w:id="1540"/>
      <w:bookmarkEnd w:id="1541"/>
    </w:p>
    <w:p w14:paraId="20182251" w14:textId="77777777" w:rsidR="00431B51" w:rsidRPr="006A6394" w:rsidRDefault="00D40C70" w:rsidP="00D40C70">
      <w:r w:rsidRPr="006A63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6A6394" w:rsidRDefault="00D40C70" w:rsidP="00D40C70">
      <w:r w:rsidRPr="006A6394">
        <w:t>The UE shall include the IMSI in the EPS mobile identity IE in the ATTACH REQUEST message if the selected PLMN is neither the registered PLMN nor in the list of equivalent PLMNs and:</w:t>
      </w:r>
    </w:p>
    <w:p w14:paraId="27A060AC" w14:textId="77777777" w:rsidR="00D40C70" w:rsidRPr="006A6394" w:rsidRDefault="00D40C70" w:rsidP="00D40C70">
      <w:pPr>
        <w:pStyle w:val="B1"/>
      </w:pPr>
      <w:r w:rsidRPr="006A6394">
        <w:lastRenderedPageBreak/>
        <w:t>a)</w:t>
      </w:r>
      <w:r w:rsidRPr="006A6394">
        <w:tab/>
        <w:t>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 or</w:t>
      </w:r>
    </w:p>
    <w:p w14:paraId="4EA97456" w14:textId="77777777" w:rsidR="00D40C70" w:rsidRPr="006A6394" w:rsidRDefault="00D40C70" w:rsidP="00D40C70">
      <w:pPr>
        <w:pStyle w:val="B1"/>
      </w:pPr>
      <w:r w:rsidRPr="006A6394">
        <w:t>b)</w:t>
      </w:r>
      <w:r w:rsidRPr="006A6394">
        <w:tab/>
        <w:t>the UE is in NB-S1 mode.</w:t>
      </w:r>
    </w:p>
    <w:p w14:paraId="55E0D684" w14:textId="77777777" w:rsidR="00D40C70" w:rsidRPr="006A6394" w:rsidRDefault="00D40C70" w:rsidP="00D40C70">
      <w:r w:rsidRPr="006A6394">
        <w:t>For all other cases, the UE shall handle the EPS mobile identity IE in the ATTACH REQUEST message as follows:</w:t>
      </w:r>
    </w:p>
    <w:p w14:paraId="2D92668A" w14:textId="77777777" w:rsidR="00D40C70" w:rsidRPr="006A6394" w:rsidRDefault="00D40C70" w:rsidP="00D40C70">
      <w:pPr>
        <w:pStyle w:val="B1"/>
      </w:pPr>
      <w:r w:rsidRPr="006A6394">
        <w:t>a)</w:t>
      </w:r>
      <w:r w:rsidRPr="006A6394">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6A6394" w:rsidRDefault="00D40C70" w:rsidP="00D40C70">
      <w:pPr>
        <w:pStyle w:val="B2"/>
      </w:pPr>
      <w:r w:rsidRPr="006A6394">
        <w:t>1)</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w:t>
      </w:r>
      <w:r w:rsidRPr="006A6394">
        <w:rPr>
          <w:noProof/>
        </w:rPr>
        <w:t>supported</w:t>
      </w:r>
      <w:r w:rsidRPr="006A6394">
        <w:t xml:space="preserve">" </w:t>
      </w:r>
      <w:r w:rsidRPr="006A6394">
        <w:rPr>
          <w:noProof/>
        </w:rPr>
        <w:t>from the network and:</w:t>
      </w:r>
    </w:p>
    <w:p w14:paraId="62B0DC6B" w14:textId="77777777" w:rsidR="00D40C70" w:rsidRPr="006A6394" w:rsidRDefault="00D40C70" w:rsidP="00D40C70">
      <w:pPr>
        <w:pStyle w:val="B3"/>
        <w:rPr>
          <w:rFonts w:eastAsia="Malgun Gothic"/>
        </w:rPr>
      </w:pPr>
      <w:r w:rsidRPr="006A6394">
        <w:t>i)</w:t>
      </w:r>
      <w:r w:rsidRPr="006A6394">
        <w:tab/>
        <w:t xml:space="preserve">if the UE holds a valid GUTI, the UE shall include the valid GUTI into the EPS mobile identity IE, include Old GUTI type IE with GUTI type set to "native GUTI" and include the </w:t>
      </w:r>
      <w:r w:rsidRPr="006A6394">
        <w:rPr>
          <w:rFonts w:eastAsia="Malgun Gothic"/>
        </w:rPr>
        <w:t>UE status IE with a 5GMM registration status set to:</w:t>
      </w:r>
    </w:p>
    <w:p w14:paraId="3604E4D1" w14:textId="77777777" w:rsidR="00D40C70" w:rsidRPr="006A6394" w:rsidRDefault="00D40C70" w:rsidP="00D40C70">
      <w:pPr>
        <w:pStyle w:val="B4"/>
      </w:pPr>
      <w:r w:rsidRPr="006A6394">
        <w:t>-</w:t>
      </w:r>
      <w:r w:rsidRPr="006A6394">
        <w:tab/>
        <w:t>"UE is in 5GMM-REGISTERED state" if the UE is in 5GMM-REGISTERED state; or</w:t>
      </w:r>
    </w:p>
    <w:p w14:paraId="74CAE7A3" w14:textId="77777777" w:rsidR="00D40C70" w:rsidRPr="006A6394" w:rsidRDefault="00D40C70" w:rsidP="00D40C70">
      <w:pPr>
        <w:pStyle w:val="B4"/>
      </w:pPr>
      <w:r w:rsidRPr="006A6394">
        <w:t>-</w:t>
      </w:r>
      <w:r w:rsidRPr="006A6394">
        <w:tab/>
        <w:t>"UE is in 5GMM-DEREGISTERED state" if the UE is in 5GMM-DEREGISTERED state; or</w:t>
      </w:r>
    </w:p>
    <w:p w14:paraId="27253D85" w14:textId="77777777" w:rsidR="00D40C70" w:rsidRPr="006A6394" w:rsidRDefault="00D40C70" w:rsidP="00D40C70">
      <w:pPr>
        <w:pStyle w:val="B3"/>
      </w:pPr>
      <w:r w:rsidRPr="006A6394">
        <w:t>ii)</w:t>
      </w:r>
      <w:r w:rsidRPr="006A6394">
        <w:tab/>
        <w:t>if the UE does not hold a valid GUTI, the UE shall include the IMSI in the EPS mobile identity IE; or</w:t>
      </w:r>
    </w:p>
    <w:p w14:paraId="5AB5E0F8" w14:textId="77777777" w:rsidR="00D40C70" w:rsidRPr="006A6394" w:rsidRDefault="00D40C70" w:rsidP="00D40C70">
      <w:pPr>
        <w:pStyle w:val="B2"/>
      </w:pPr>
      <w:r w:rsidRPr="006A6394">
        <w:t>2)</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not </w:t>
      </w:r>
      <w:r w:rsidRPr="006A6394">
        <w:rPr>
          <w:noProof/>
        </w:rPr>
        <w:t>supported</w:t>
      </w:r>
      <w:r w:rsidRPr="006A6394">
        <w:t xml:space="preserve">" </w:t>
      </w:r>
      <w:r w:rsidRPr="006A6394">
        <w:rPr>
          <w:noProof/>
        </w:rPr>
        <w:t>from the network and:</w:t>
      </w:r>
    </w:p>
    <w:p w14:paraId="0E847924" w14:textId="14C1EF8C" w:rsidR="00D40C70" w:rsidRPr="006A6394" w:rsidRDefault="00D40C70" w:rsidP="00D40C70">
      <w:pPr>
        <w:pStyle w:val="B3"/>
      </w:pPr>
      <w:r w:rsidRPr="006A6394">
        <w:t>i)</w:t>
      </w:r>
      <w:r w:rsidRPr="006A6394">
        <w:tab/>
        <w:t>if the UE holds a valid</w:t>
      </w:r>
      <w:r w:rsidR="00217C20">
        <w:t xml:space="preserve"> native</w:t>
      </w:r>
      <w:r w:rsidRPr="006A6394">
        <w:t xml:space="preserve"> 5G-GUTI, the UE shall include a GUTI, mapped from</w:t>
      </w:r>
      <w:r w:rsidR="00217C20">
        <w:t xml:space="preserve"> the</w:t>
      </w:r>
      <w:r w:rsidRPr="006A6394">
        <w:t xml:space="preserve"> 5G-GUTI into the EPS mobile identity IE, include Old GUTI type IE with GUTI type set to "native GUTI" and include the </w:t>
      </w:r>
      <w:r w:rsidRPr="006A6394">
        <w:rPr>
          <w:rFonts w:eastAsia="Malgun Gothic"/>
        </w:rPr>
        <w:t xml:space="preserve">UE status IE with a 5GMM registration status set to </w:t>
      </w:r>
      <w:r w:rsidRPr="006A6394">
        <w:t>"UE is in 5GMM-DEREGISTERED state";</w:t>
      </w:r>
    </w:p>
    <w:p w14:paraId="0B2814E6" w14:textId="77777777" w:rsidR="00D40C70" w:rsidRPr="006A6394" w:rsidRDefault="00D40C70" w:rsidP="00D40C70">
      <w:pPr>
        <w:pStyle w:val="B3"/>
      </w:pPr>
      <w:r w:rsidRPr="006A6394">
        <w:t>ii)</w:t>
      </w:r>
      <w:r w:rsidRPr="006A6394">
        <w:tab/>
        <w:t>if the UE holds a valid GUTI and does not hold a valid 5G-GUTI, the UE shall indicate the GUTI in the EPS mobile identity IE and include Old GUTI type IE with GUTI type set to "native GUTI"; or</w:t>
      </w:r>
    </w:p>
    <w:p w14:paraId="1BB68596" w14:textId="77777777" w:rsidR="00D40C70" w:rsidRPr="006A6394" w:rsidRDefault="00D40C70" w:rsidP="00D40C70">
      <w:pPr>
        <w:pStyle w:val="B3"/>
      </w:pPr>
      <w:r w:rsidRPr="006A6394">
        <w:t>iii)</w:t>
      </w:r>
      <w:r w:rsidRPr="006A6394">
        <w:tab/>
        <w:t>if the UE holds neither a valid GUTI nor a valid 5G-GUTI, the UE shall include the IMSI in the EPS mobile identity IE; or</w:t>
      </w:r>
    </w:p>
    <w:p w14:paraId="442F90A7" w14:textId="77777777" w:rsidR="00D40C70" w:rsidRPr="006A6394" w:rsidRDefault="00D40C70" w:rsidP="00D40C70">
      <w:pPr>
        <w:pStyle w:val="NO"/>
      </w:pPr>
      <w:r w:rsidRPr="006A6394">
        <w:t>NOTE 1:</w:t>
      </w:r>
      <w:r w:rsidRPr="006A6394">
        <w:tab/>
        <w:t>The value of the EMM registration status included by the UE in the UE status IE is not used by the MME.</w:t>
      </w:r>
    </w:p>
    <w:p w14:paraId="6FCD233E" w14:textId="77777777" w:rsidR="00D40C70" w:rsidRPr="006A6394" w:rsidRDefault="00D40C70" w:rsidP="00D40C70">
      <w:pPr>
        <w:pStyle w:val="B1"/>
      </w:pPr>
      <w:r w:rsidRPr="006A6394">
        <w:t>b)</w:t>
      </w:r>
      <w:r w:rsidRPr="006A6394">
        <w:tab/>
        <w:t>otherwise:</w:t>
      </w:r>
    </w:p>
    <w:p w14:paraId="2BCDF3CA" w14:textId="77777777" w:rsidR="00D40C70" w:rsidRPr="006A6394" w:rsidRDefault="00D40C70" w:rsidP="00D40C70">
      <w:pPr>
        <w:pStyle w:val="B2"/>
      </w:pPr>
      <w:r w:rsidRPr="006A6394">
        <w:t>1)</w:t>
      </w:r>
      <w:r w:rsidRPr="006A6394">
        <w:tab/>
        <w:t>if the UE supports neither A/Gb mode nor Iu mode, 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 or</w:t>
      </w:r>
    </w:p>
    <w:p w14:paraId="170E6660" w14:textId="77777777" w:rsidR="00D40C70" w:rsidRPr="006A6394" w:rsidRDefault="00D40C70" w:rsidP="00D40C70">
      <w:pPr>
        <w:pStyle w:val="B2"/>
      </w:pPr>
      <w:r w:rsidRPr="006A6394">
        <w:t>2)</w:t>
      </w:r>
      <w:r w:rsidRPr="006A6394">
        <w:tab/>
        <w:t>If the UE supports A/Gb mode or Iu mode</w:t>
      </w:r>
      <w:r w:rsidRPr="006A6394">
        <w:rPr>
          <w:lang w:eastAsia="zh-TW"/>
        </w:rPr>
        <w:t xml:space="preserve"> or both and</w:t>
      </w:r>
      <w:r w:rsidRPr="006A6394">
        <w:t>:</w:t>
      </w:r>
    </w:p>
    <w:p w14:paraId="1E7A2A1F" w14:textId="43FA4C05" w:rsidR="00D40C70" w:rsidRPr="006A6394" w:rsidRDefault="00D40C70" w:rsidP="00D40C70">
      <w:pPr>
        <w:pStyle w:val="B3"/>
      </w:pPr>
      <w:r w:rsidRPr="006A6394">
        <w:t>i)</w:t>
      </w:r>
      <w:r w:rsidRPr="006A6394">
        <w:tab/>
        <w:t>if the TIN indicates "P-TMSI" and the UE holds a valid</w:t>
      </w:r>
      <w:r w:rsidR="00217C20">
        <w:t xml:space="preserve"> native</w:t>
      </w:r>
      <w:r w:rsidRPr="006A6394">
        <w:t xml:space="preserve">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4FAEB869" w14:textId="77777777" w:rsidR="00D40C70" w:rsidRPr="006A6394" w:rsidRDefault="00D40C70" w:rsidP="00D40C70">
      <w:pPr>
        <w:pStyle w:val="NO"/>
      </w:pPr>
      <w:r w:rsidRPr="006A6394">
        <w:t>NOTE 2:</w:t>
      </w:r>
      <w:r w:rsidRPr="006A6394">
        <w:tab/>
        <w:t>The mapping of the P-TMSI and the RAI to the GUTI is specified in 3GPP TS 23.003 [2].</w:t>
      </w:r>
    </w:p>
    <w:p w14:paraId="7CE5631E" w14:textId="77777777" w:rsidR="00D40C70" w:rsidRPr="006A6394" w:rsidDel="00994EE1" w:rsidRDefault="00D40C70" w:rsidP="00D40C70">
      <w:pPr>
        <w:pStyle w:val="B3"/>
      </w:pPr>
      <w:r w:rsidRPr="006A6394">
        <w:t>ii)</w:t>
      </w:r>
      <w:r w:rsidRPr="006A6394">
        <w:tab/>
        <w:t>if the TIN indicates "GUTI" or "RAT-related TMSI" and the UE holds a valid GUTI, the UE shall indicate the GUTI in the EPS mobile identity IE, and include Old GUTI type IE with GUTI type set to "native GUTI";</w:t>
      </w:r>
    </w:p>
    <w:p w14:paraId="071860FA" w14:textId="77777777" w:rsidR="00D40C70" w:rsidRPr="006A6394" w:rsidRDefault="00D40C70" w:rsidP="00D40C70">
      <w:pPr>
        <w:pStyle w:val="B3"/>
      </w:pPr>
      <w:r w:rsidRPr="006A6394">
        <w:t>iii)</w:t>
      </w:r>
      <w:r w:rsidRPr="006A6394">
        <w:tab/>
        <w:t>if the TIN is deleted and:</w:t>
      </w:r>
    </w:p>
    <w:p w14:paraId="4D4CF9A9" w14:textId="77777777" w:rsidR="00D40C70" w:rsidRPr="006A6394" w:rsidRDefault="00D40C70" w:rsidP="00D40C70">
      <w:pPr>
        <w:pStyle w:val="B4"/>
      </w:pPr>
      <w:r w:rsidRPr="006A6394">
        <w:t>-</w:t>
      </w:r>
      <w:r w:rsidRPr="006A6394">
        <w:tab/>
        <w:t>the UE holds a valid GUTI, the UE shall indicate the GUTI in the EPS mobile identity IE, and include Old GUTI type IE with GUTI type set to "native GUTI";</w:t>
      </w:r>
    </w:p>
    <w:p w14:paraId="1D12B3FE" w14:textId="26818376" w:rsidR="00D40C70" w:rsidRPr="006A6394" w:rsidDel="00994EE1" w:rsidRDefault="00D40C70" w:rsidP="00D40C70">
      <w:pPr>
        <w:pStyle w:val="B4"/>
      </w:pPr>
      <w:r w:rsidRPr="006A6394">
        <w:t>-</w:t>
      </w:r>
      <w:r w:rsidRPr="006A6394">
        <w:tab/>
        <w:t>the UE does not hold a valid GUTI but holds a valid</w:t>
      </w:r>
      <w:r w:rsidR="00217C20">
        <w:t xml:space="preserve"> native</w:t>
      </w:r>
      <w:r w:rsidRPr="006A6394">
        <w:t xml:space="preserve"> P-TMSI and RAI, the UE shall map the P-TMSI and RAI into the EPS mobile identity IE, and include Old GUTI type IE with GUTI type set to </w:t>
      </w:r>
      <w:r w:rsidRPr="006A6394">
        <w:lastRenderedPageBreak/>
        <w:t>"mapped GUTI". If a P-TMSI signature is associated with the P-TMSI, the UE shall include it in the Old P-TMSI signature IE; or</w:t>
      </w:r>
    </w:p>
    <w:p w14:paraId="718FEAD1" w14:textId="77777777" w:rsidR="00D40C70" w:rsidRPr="006A6394" w:rsidRDefault="00D40C70" w:rsidP="00D40C70">
      <w:pPr>
        <w:pStyle w:val="B4"/>
      </w:pPr>
      <w:r w:rsidRPr="006A6394">
        <w:t>-</w:t>
      </w:r>
      <w:r w:rsidRPr="006A6394">
        <w:tab/>
        <w:t>the UE does not hold a valid GUTI, P-TMSI or RAI, the UE shall include the IMSI in the EPS mobile identity IE; or</w:t>
      </w:r>
    </w:p>
    <w:p w14:paraId="39304212" w14:textId="77777777" w:rsidR="00D40C70" w:rsidRPr="006A6394" w:rsidRDefault="00D40C70" w:rsidP="00D40C70">
      <w:pPr>
        <w:pStyle w:val="B3"/>
      </w:pPr>
      <w:r w:rsidRPr="006A6394">
        <w:t>iv)</w:t>
      </w:r>
      <w:r w:rsidRPr="006A6394">
        <w:tab/>
        <w:t xml:space="preserve">otherwise the UE shall include the </w:t>
      </w:r>
      <w:smartTag w:uri="urn:schemas-microsoft-com:office:smarttags" w:element="stockticker">
        <w:r w:rsidRPr="006A6394">
          <w:t>IMSI</w:t>
        </w:r>
      </w:smartTag>
      <w:r w:rsidRPr="006A6394">
        <w:t xml:space="preserve"> in the EPS mobile identity IE.</w:t>
      </w:r>
    </w:p>
    <w:p w14:paraId="0B6386FB" w14:textId="77777777" w:rsidR="00D40C70" w:rsidRPr="006A6394" w:rsidRDefault="00D40C70" w:rsidP="00D40C70">
      <w:r w:rsidRPr="006A6394">
        <w:t>If the UE is operating in the dual-registration mode and it is in 5GMM state 5GMM-REGISTERED, the UE shall include the UE status IE with the 5GMM registration status set to "UE is in 5GMM-REGISTERED state".</w:t>
      </w:r>
    </w:p>
    <w:p w14:paraId="043E07E1" w14:textId="77777777" w:rsidR="00D40C70" w:rsidRPr="006A6394" w:rsidRDefault="00D40C70" w:rsidP="00D40C70">
      <w:pPr>
        <w:pStyle w:val="NO"/>
      </w:pPr>
      <w:r w:rsidRPr="006A6394">
        <w:t>NOTE 3:</w:t>
      </w:r>
      <w:r w:rsidRPr="006A6394">
        <w:tab/>
        <w:t>The value of the EMM registration status included by the UE in the UE status IE is not used by the MME.</w:t>
      </w:r>
    </w:p>
    <w:p w14:paraId="5AC0FB28" w14:textId="77777777" w:rsidR="00D40C70" w:rsidRPr="006A6394" w:rsidRDefault="00D40C70" w:rsidP="00D40C70">
      <w:r w:rsidRPr="006A6394">
        <w:t xml:space="preserve">If the </w:t>
      </w:r>
      <w:r w:rsidRPr="006A6394">
        <w:rPr>
          <w:lang w:eastAsia="zh-CN"/>
        </w:rPr>
        <w:t>UE</w:t>
      </w:r>
      <w:r w:rsidRPr="006A6394">
        <w:t xml:space="preserve"> is attaching for emergency bearer services and does not hold a valid GUTI, P-TMSI or IMSI as described above, the IMEI shall be included in the EPS mobile identity IE.</w:t>
      </w:r>
    </w:p>
    <w:p w14:paraId="3870251E" w14:textId="77777777" w:rsidR="00D40C70" w:rsidRPr="006A6394" w:rsidRDefault="00D40C70" w:rsidP="00D40C70">
      <w:r w:rsidRPr="006A6394">
        <w:t>If the UE in limited service state is attaching for access to RLOS and does not hold a valid GUTI, P-TMSI or IMSI as described above, the IMEI shall be included in the EPS mobile identity IE.</w:t>
      </w:r>
    </w:p>
    <w:p w14:paraId="414CC5D7" w14:textId="77777777" w:rsidR="00D40C70" w:rsidRPr="006A6394" w:rsidRDefault="00D40C70" w:rsidP="00D40C70">
      <w:r w:rsidRPr="006A6394">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6A6394" w:rsidRDefault="00D40C70" w:rsidP="00D40C70">
      <w:r w:rsidRPr="006A6394">
        <w:t>If the UE supports eDRX and requests the use of eDRX, the UE shall include the extended DRX parameters IE in the ATTACH REQUEST message.</w:t>
      </w:r>
    </w:p>
    <w:p w14:paraId="1AC4F8F5" w14:textId="77777777" w:rsidR="00D40C70" w:rsidRPr="006A6394" w:rsidRDefault="00D40C70" w:rsidP="00D40C70">
      <w:r w:rsidRPr="006A6394">
        <w:t>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of the </w:t>
      </w:r>
      <w:r w:rsidRPr="006A6394">
        <w:rPr>
          <w:lang w:eastAsia="zh-TW"/>
        </w:rPr>
        <w:t>ATTACH</w:t>
      </w:r>
      <w:r w:rsidRPr="006A6394">
        <w:t xml:space="preserve"> REQUEST message.</w:t>
      </w:r>
    </w:p>
    <w:p w14:paraId="118F89C0" w14:textId="77777777" w:rsidR="00D40C70" w:rsidRPr="006A6394" w:rsidRDefault="00D40C70" w:rsidP="00D40C70">
      <w:r w:rsidRPr="006A6394">
        <w:t>If the UE supports SRVCC to GERAN/UTRAN, the UE shall set the SRVCC to GERAN/UTRAN capability bit to "SRVCC from UTRAN HSPA or E-UTRAN to GERAN/UTRAN supported".</w:t>
      </w:r>
    </w:p>
    <w:p w14:paraId="4AA44DCF" w14:textId="77777777" w:rsidR="00D40C70" w:rsidRPr="006A6394" w:rsidRDefault="00D40C70" w:rsidP="00D40C70">
      <w:r w:rsidRPr="006A6394">
        <w:t>If the UE supports vSRVCC from S1 mode to Iu mode, then the</w:t>
      </w:r>
      <w:r w:rsidRPr="006A6394">
        <w:rPr>
          <w:lang w:eastAsia="zh-TW"/>
        </w:rPr>
        <w:t xml:space="preserve"> UE</w:t>
      </w:r>
      <w:r w:rsidRPr="006A6394">
        <w:t xml:space="preserve"> shall set the H.245 after handover capability bit to "H.245 after SRVCC handover capability supported" and additionally set the SRVCC to GERAN/UTRAN capability bit to "SRVCC from UTRAN HSPA or E-UTRAN to GERAN/UTRAN supported"</w:t>
      </w:r>
      <w:r w:rsidRPr="006A6394">
        <w:rPr>
          <w:lang w:eastAsia="zh-TW"/>
        </w:rPr>
        <w:t xml:space="preserve"> </w:t>
      </w:r>
      <w:r w:rsidRPr="006A6394">
        <w:t xml:space="preserve">in the </w:t>
      </w:r>
      <w:r w:rsidRPr="006A6394">
        <w:rPr>
          <w:lang w:eastAsia="zh-TW"/>
        </w:rPr>
        <w:t>ATTACH</w:t>
      </w:r>
      <w:r w:rsidRPr="006A6394">
        <w:t xml:space="preserve"> REQUEST message.</w:t>
      </w:r>
    </w:p>
    <w:p w14:paraId="1C49EDD8" w14:textId="77777777" w:rsidR="00D40C70" w:rsidRPr="006A6394" w:rsidRDefault="00D40C70" w:rsidP="00D40C70">
      <w:r w:rsidRPr="006A6394">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6A6394" w:rsidRDefault="00D40C70" w:rsidP="00D40C70">
      <w:r w:rsidRPr="006A6394">
        <w:t>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w:t>
      </w:r>
      <w:r w:rsidRPr="006A6394">
        <w:rPr>
          <w:lang w:eastAsia="zh-TW"/>
        </w:rPr>
        <w:t>ATTACH</w:t>
      </w:r>
      <w:r w:rsidRPr="006A6394">
        <w:t xml:space="preserve"> REQUEST message.</w:t>
      </w:r>
    </w:p>
    <w:p w14:paraId="4BCEECE8" w14:textId="77777777" w:rsidR="00D40C70" w:rsidRPr="006A6394" w:rsidRDefault="00D40C70" w:rsidP="00D40C70">
      <w:pPr>
        <w:rPr>
          <w:lang w:eastAsia="ko-KR"/>
        </w:rPr>
      </w:pPr>
      <w:r w:rsidRPr="006A6394">
        <w:t>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w:t>
      </w:r>
      <w:r w:rsidRPr="006A6394">
        <w:rPr>
          <w:lang w:eastAsia="zh-TW"/>
        </w:rPr>
        <w:t>ATTACH</w:t>
      </w:r>
      <w:r w:rsidRPr="006A6394">
        <w:t xml:space="preserve"> REQUEST message.</w:t>
      </w:r>
    </w:p>
    <w:p w14:paraId="5C636ECD" w14:textId="77777777" w:rsidR="00D40C70" w:rsidRPr="006A6394" w:rsidRDefault="00D40C70" w:rsidP="00D40C70">
      <w:r w:rsidRPr="006A6394">
        <w:t xml:space="preserve">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 xml:space="preserve">supported" in the UE network capability IE of the </w:t>
      </w:r>
      <w:r w:rsidRPr="006A6394">
        <w:rPr>
          <w:lang w:eastAsia="zh-TW"/>
        </w:rPr>
        <w:t>ATTACH</w:t>
      </w:r>
      <w:r w:rsidRPr="006A6394">
        <w:t xml:space="preserve"> REQUEST message.</w:t>
      </w:r>
    </w:p>
    <w:p w14:paraId="6D9E853D" w14:textId="2C015F1C"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or if</w:t>
      </w:r>
      <w:r w:rsidRPr="006A6394">
        <w:rPr>
          <w:snapToGrid w:val="0"/>
        </w:rPr>
        <w:t xml:space="preserve"> the UE supports </w:t>
      </w:r>
      <w:r w:rsidRPr="006A6394">
        <w:t>DNS over (D)TLS (see 3GPP TS 33.501 [24]), then the UE shall support the extended protocol configuration options IE.</w:t>
      </w:r>
    </w:p>
    <w:p w14:paraId="756A5C09" w14:textId="48F19120" w:rsidR="00D40C70" w:rsidRPr="006A6394" w:rsidRDefault="00D40C70" w:rsidP="00D40C70">
      <w:pPr>
        <w:pStyle w:val="NO"/>
        <w:rPr>
          <w:lang w:eastAsia="zh-CN"/>
        </w:rPr>
      </w:pPr>
      <w:r w:rsidRPr="006A6394">
        <w:rPr>
          <w:lang w:eastAsia="zh-CN"/>
        </w:rPr>
        <w:t>NOTE</w:t>
      </w:r>
      <w:r w:rsidRPr="006A6394">
        <w:rPr>
          <w:lang w:eastAsia="ko-KR"/>
        </w:rPr>
        <w:t> 4</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0C59AE3F" w14:textId="77777777" w:rsidR="00D40C70" w:rsidRPr="006A6394" w:rsidRDefault="00D40C70" w:rsidP="00D40C70">
      <w:r w:rsidRPr="006A6394">
        <w:t>If the UE supports the extended protocol configuration options IE, then the UE shall set the ePCO bit to "extended protocol configuration options supported" in the UE network capability IE of the ATTACH REQUEST message.</w:t>
      </w:r>
    </w:p>
    <w:p w14:paraId="509E42BB" w14:textId="77777777" w:rsidR="00C0225E" w:rsidRPr="006A6394" w:rsidRDefault="00C0225E" w:rsidP="00C0225E">
      <w:r w:rsidRPr="006A6394">
        <w:lastRenderedPageBreak/>
        <w:t xml:space="preserve">If the UE supports providing PDU session ID in the protocol configuration option IE or the extended protocol configuration option IE when its N1 mode capability is disabled, </w:t>
      </w:r>
      <w:r w:rsidRPr="006A6394">
        <w:rPr>
          <w:lang w:eastAsia="zh-CN"/>
        </w:rPr>
        <w:t>then</w:t>
      </w:r>
      <w:r w:rsidRPr="006A6394">
        <w:t xml:space="preserve"> the UE shall set the ePCO bit to "extended protocol configuration options supported" in the UE network capability IE of the ATTACH REQUEST message.</w:t>
      </w:r>
    </w:p>
    <w:p w14:paraId="677E6CCB" w14:textId="77777777" w:rsidR="00D40C70" w:rsidRPr="006A6394" w:rsidRDefault="00D40C70" w:rsidP="00D40C70">
      <w:r w:rsidRPr="006A6394">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6A6394" w:rsidRDefault="00D40C70" w:rsidP="00D40C70">
      <w:r w:rsidRPr="006A6394">
        <w:t xml:space="preserve">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ATTACH REQUEST message.</w:t>
      </w:r>
    </w:p>
    <w:p w14:paraId="2356DD8B" w14:textId="77777777" w:rsidR="00F11C29" w:rsidRPr="006A6394" w:rsidRDefault="00A92C56" w:rsidP="00A92C56">
      <w:r w:rsidRPr="006A6394">
        <w:t>If the UE supports EPS-UPIP, the UE shall set the EPS-UPIP bit to "EPS-UPIP supported" in the UE network capability IE of the ATTACH REQUEST message.</w:t>
      </w:r>
    </w:p>
    <w:p w14:paraId="14CCEA00" w14:textId="03113A1F" w:rsidR="00D40C70" w:rsidRPr="006A6394" w:rsidDel="007270C8" w:rsidRDefault="00D40C70" w:rsidP="00D40C70">
      <w:pPr>
        <w:rPr>
          <w:noProof/>
        </w:rPr>
      </w:pPr>
      <w:r w:rsidRPr="006A6394">
        <w:rPr>
          <w:lang w:eastAsia="ko-KR"/>
        </w:rPr>
        <w:t>If the UE</w:t>
      </w:r>
      <w:r w:rsidRPr="006A6394">
        <w:t xml:space="preserve"> is in NB-S1 mode, then the UE shall set the Control plane CIoT EPS optimization bit to "Control plane CIoT EPS optimization supported" in the UE network capability IE of the ATTACH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 xml:space="preserve">ATTACH </w:t>
      </w:r>
      <w:r w:rsidRPr="006A6394" w:rsidDel="007270C8">
        <w:t>REQUEST message.</w:t>
      </w:r>
    </w:p>
    <w:p w14:paraId="1439B960" w14:textId="77777777" w:rsidR="00D40C70" w:rsidRPr="006A6394" w:rsidRDefault="00D40C70" w:rsidP="00D40C70">
      <w:r w:rsidRPr="006A63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77777777" w:rsidR="00D40C70" w:rsidRPr="006A6394" w:rsidRDefault="00D40C70" w:rsidP="00D40C70">
      <w:r w:rsidRPr="006A6394">
        <w:t xml:space="preserve">If the UE supports CIoT EPS optimizations, it shall indicate in the UE network capability IE of the </w:t>
      </w:r>
      <w:r w:rsidRPr="006A6394">
        <w:rPr>
          <w:lang w:eastAsia="zh-TW"/>
        </w:rPr>
        <w:t>ATTACH</w:t>
      </w:r>
      <w:r w:rsidRPr="006A6394">
        <w:t xml:space="preserve"> REQUEST message whether it supports EMM-REGISTERED without PDN connection.</w:t>
      </w:r>
    </w:p>
    <w:p w14:paraId="00729DFB"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ATTACH REQUEST message.</w:t>
      </w:r>
    </w:p>
    <w:p w14:paraId="48236187"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6A6394" w:rsidRDefault="00D40C70" w:rsidP="00D40C70">
      <w:r w:rsidRPr="006A6394">
        <w:t>If the UE supports user plane MT-EDT, then the UE shall set the UP-MT-EDT bit to "User plane Mobile Terminated-Early Data Transmission supported" in the UE network capability IE of the ATTACH REQUEST message.</w:t>
      </w:r>
    </w:p>
    <w:p w14:paraId="7FC0318C" w14:textId="77777777" w:rsidR="00D40C70" w:rsidRPr="006A6394" w:rsidRDefault="00D40C70" w:rsidP="00D40C70">
      <w:r w:rsidRPr="006A6394">
        <w:t>If the UE supports V2X communication over E-UTRA-PC5, then the</w:t>
      </w:r>
      <w:r w:rsidRPr="006A6394">
        <w:rPr>
          <w:lang w:eastAsia="zh-TW"/>
        </w:rPr>
        <w:t xml:space="preserve"> UE</w:t>
      </w:r>
      <w:r w:rsidRPr="006A6394">
        <w:t xml:space="preserve"> shall set the V2X PC5 bit to "V2X communication over E-UTRA-PC5 supported" in the UE network capability IE of the </w:t>
      </w:r>
      <w:r w:rsidRPr="006A6394">
        <w:rPr>
          <w:lang w:eastAsia="zh-TW"/>
        </w:rPr>
        <w:t>ATTACH</w:t>
      </w:r>
      <w:r w:rsidRPr="006A6394">
        <w:t xml:space="preserve"> REQUEST message.</w:t>
      </w:r>
    </w:p>
    <w:p w14:paraId="0B39B568" w14:textId="77777777" w:rsidR="00D40C70" w:rsidRPr="006A6394" w:rsidRDefault="00D40C70" w:rsidP="00D40C70">
      <w:r w:rsidRPr="006A6394">
        <w:t>If the UE supports V2X communication over NR-PC5, then the UE shall set the V2X NR-PC5 bit to "V2X communication over NR-PC5 supported" in the UE network capability IE of the ATTACH REQUEST message.</w:t>
      </w:r>
    </w:p>
    <w:p w14:paraId="3FF11FD6" w14:textId="77777777" w:rsidR="00D40C70" w:rsidRPr="006A6394" w:rsidRDefault="00D40C70" w:rsidP="00D40C70">
      <w:r w:rsidRPr="006A6394">
        <w:t>If the UE supports service gap control, then the UE shall set the SGC bit to "service gap control supported" in the UE network capability IE of the ATTACH REQUEST message.</w:t>
      </w:r>
    </w:p>
    <w:p w14:paraId="205F3268" w14:textId="77777777" w:rsidR="00D40C70" w:rsidRPr="006A6394" w:rsidRDefault="00D40C70" w:rsidP="00D40C70">
      <w:r w:rsidRPr="006A6394">
        <w:t>If the UE supports dual connectivity with New Radio (NR), then the</w:t>
      </w:r>
      <w:r w:rsidRPr="006A6394">
        <w:rPr>
          <w:lang w:eastAsia="zh-TW"/>
        </w:rPr>
        <w:t xml:space="preserve"> UE</w:t>
      </w:r>
      <w:r w:rsidRPr="006A6394">
        <w:t xml:space="preserve"> shall set the DCNR bit to "dual connectivity with NR supported" in the UE network capability IE of the </w:t>
      </w:r>
      <w:r w:rsidRPr="006A6394">
        <w:rPr>
          <w:lang w:eastAsia="zh-TW"/>
        </w:rPr>
        <w:t>ATTACH</w:t>
      </w:r>
      <w:r w:rsidRPr="006A6394">
        <w:t xml:space="preserve"> REQUEST message and shall include the UE additional security capability IE in the </w:t>
      </w:r>
      <w:r w:rsidRPr="006A6394">
        <w:rPr>
          <w:lang w:eastAsia="zh-TW"/>
        </w:rPr>
        <w:t>ATTACH</w:t>
      </w:r>
      <w:r w:rsidRPr="006A6394">
        <w:t xml:space="preserve"> REQUEST message.</w:t>
      </w:r>
    </w:p>
    <w:p w14:paraId="7F1D7534" w14:textId="2890BFC0" w:rsidR="00D40C70" w:rsidRPr="006A6394" w:rsidRDefault="00D40C70" w:rsidP="00D40C70">
      <w:pPr>
        <w:rPr>
          <w:lang w:eastAsia="zh-TW"/>
        </w:rPr>
      </w:pPr>
      <w:r w:rsidRPr="006A6394">
        <w:t>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 xml:space="preserve">supported" in the UE network capability IE of the ATTACH REQUEST message and shall include the UE additional security capability IE in the </w:t>
      </w:r>
      <w:r w:rsidRPr="006A6394">
        <w:rPr>
          <w:lang w:eastAsia="zh-TW"/>
        </w:rPr>
        <w:t>ATTACH</w:t>
      </w:r>
      <w:r w:rsidRPr="006A6394">
        <w:t xml:space="preserve"> REQUEST message.</w:t>
      </w:r>
    </w:p>
    <w:p w14:paraId="2826394A" w14:textId="77777777" w:rsidR="00D40C70" w:rsidRPr="006A6394" w:rsidRDefault="00D40C70" w:rsidP="00D40C70">
      <w:r w:rsidRPr="006A6394">
        <w:t>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w:t>
      </w:r>
      <w:r w:rsidRPr="006A6394">
        <w:rPr>
          <w:lang w:eastAsia="zh-TW"/>
        </w:rPr>
        <w:t>ATTACH</w:t>
      </w:r>
      <w:r w:rsidRPr="006A6394">
        <w:t xml:space="preserve"> REQUEST message.</w:t>
      </w:r>
    </w:p>
    <w:p w14:paraId="1E0CE438" w14:textId="7410034F" w:rsidR="00700A4E" w:rsidRPr="006A6394" w:rsidRDefault="00700A4E" w:rsidP="00700A4E">
      <w:r w:rsidRPr="006A6394">
        <w:t xml:space="preserve">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ATTACH</w:t>
      </w:r>
      <w:r w:rsidRPr="006A6394">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6A6394" w:rsidRDefault="00700A4E" w:rsidP="00700A4E">
      <w:r w:rsidRPr="006A6394">
        <w:t xml:space="preserve">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ATTACH</w:t>
      </w:r>
      <w:r w:rsidRPr="006A6394">
        <w:t xml:space="preserve"> </w:t>
      </w:r>
      <w:r w:rsidRPr="006A6394">
        <w:lastRenderedPageBreak/>
        <w:t>REQUEST message otherwise the UE shall not set the paging indication for voice services bit to "paging indication for voice services supported" in the UE network capability IE of the ATTACH REQUEST message.</w:t>
      </w:r>
    </w:p>
    <w:p w14:paraId="506432E7" w14:textId="68492E11" w:rsidR="00700A4E" w:rsidRPr="006A6394" w:rsidRDefault="00700A4E" w:rsidP="00700A4E">
      <w:r w:rsidRPr="006A6394">
        <w:t xml:space="preserve">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ATTACH</w:t>
      </w:r>
      <w:r w:rsidRPr="006A6394">
        <w:t xml:space="preserve"> REQUEST message otherwise the UE shall not set the reject paging request bit to "reject paging request</w:t>
      </w:r>
      <w:r w:rsidRPr="006A6394">
        <w:rPr>
          <w:rFonts w:cs="Arial"/>
          <w:szCs w:val="18"/>
        </w:rPr>
        <w:t xml:space="preserve"> supported</w:t>
      </w:r>
      <w:r w:rsidRPr="006A6394">
        <w:t>" in the UE network capability IE of the ATTACH REQUEST message.</w:t>
      </w:r>
    </w:p>
    <w:p w14:paraId="2F01A50E" w14:textId="09ED0B66" w:rsidR="00700A4E" w:rsidRPr="006A6394" w:rsidRDefault="00700A4E" w:rsidP="00700A4E">
      <w:r w:rsidRPr="006A6394">
        <w:t xml:space="preserve">If the </w:t>
      </w:r>
      <w:r w:rsidR="003D6D31">
        <w:t>MUSIM</w:t>
      </w:r>
      <w:r w:rsidRPr="006A6394">
        <w:t xml:space="preserve"> UE sets:</w:t>
      </w:r>
    </w:p>
    <w:p w14:paraId="6D25DB75" w14:textId="77777777" w:rsidR="00700A4E" w:rsidRPr="006A6394" w:rsidRDefault="00700A4E" w:rsidP="00700A4E">
      <w:pPr>
        <w:pStyle w:val="B1"/>
      </w:pPr>
      <w:r w:rsidRPr="006A6394">
        <w:t>-</w:t>
      </w:r>
      <w:r w:rsidRPr="006A6394">
        <w:tab/>
        <w:t>the reject paging request bit to "reject paging request supported";</w:t>
      </w:r>
    </w:p>
    <w:p w14:paraId="6060FB62"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398BD64" w14:textId="77777777" w:rsidR="00700A4E" w:rsidRPr="006A6394" w:rsidRDefault="00700A4E" w:rsidP="00700A4E">
      <w:pPr>
        <w:pStyle w:val="B1"/>
      </w:pPr>
      <w:r w:rsidRPr="006A6394">
        <w:t>-</w:t>
      </w:r>
      <w:r w:rsidRPr="006A6394">
        <w:tab/>
        <w:t>both of them;</w:t>
      </w:r>
    </w:p>
    <w:p w14:paraId="15A65031"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ATTACH</w:t>
      </w:r>
      <w:r w:rsidRPr="006A6394">
        <w:t xml:space="preserve"> REQUEST message otherwise the UE shall not set the paging restriction bit to "paging restriction supported" in the UE network capability IE of the ATTACH REQUEST message.</w:t>
      </w:r>
    </w:p>
    <w:p w14:paraId="285F1762" w14:textId="3EF18836" w:rsidR="00700A4E" w:rsidRPr="006A6394" w:rsidRDefault="00700A4E" w:rsidP="00700A4E">
      <w:r w:rsidRPr="006A6394">
        <w:t xml:space="preserve">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ATTACH</w:t>
      </w:r>
      <w:r w:rsidRPr="006A6394">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6A6394" w:rsidRDefault="00D40C70" w:rsidP="00D40C70">
      <w:pPr>
        <w:rPr>
          <w:lang w:eastAsia="zh-TW"/>
        </w:rPr>
      </w:pPr>
      <w:r w:rsidRPr="006A6394">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6A6394" w:rsidRDefault="00A247FB" w:rsidP="00EE50B7">
      <w:r w:rsidRPr="006A6394">
        <w:t>For MUSIM UE if the UE needs to indicate an IMSI offset value to the network, the UE shall include the IMSI offset value in the Requested IMSI offset IE in the ATTACH REQUEST message</w:t>
      </w:r>
      <w:r w:rsidRPr="006A6394">
        <w:rPr>
          <w:rFonts w:eastAsia="SimSun"/>
        </w:rPr>
        <w:t>.</w:t>
      </w:r>
    </w:p>
    <w:p w14:paraId="40F23129" w14:textId="77777777" w:rsidR="00D40C70" w:rsidRPr="006A6394" w:rsidRDefault="00D40C70" w:rsidP="00D40C70">
      <w:pPr>
        <w:rPr>
          <w:lang w:eastAsia="ko-KR"/>
        </w:rPr>
      </w:pPr>
      <w:r w:rsidRPr="006A6394">
        <w:t xml:space="preserve">If EMM-REGISTERED without PDN connection is not supported by the UE or the MME, or if the UE wants to request PDN connection with the attach procedure, </w:t>
      </w:r>
      <w:r w:rsidRPr="006A6394">
        <w:rPr>
          <w:lang w:eastAsia="ko-KR"/>
        </w:rPr>
        <w:t>the UE shall send the ATTACH REQUEST message together with a</w:t>
      </w:r>
      <w:r w:rsidRPr="006A6394">
        <w:t xml:space="preserve"> </w:t>
      </w:r>
      <w:r w:rsidRPr="006A6394">
        <w:rPr>
          <w:lang w:eastAsia="ko-KR"/>
        </w:rPr>
        <w:t>PDN CONNECTIVITY</w:t>
      </w:r>
      <w:r w:rsidRPr="006A6394">
        <w:t xml:space="preserve"> REQUEST message</w:t>
      </w:r>
      <w:r w:rsidRPr="006A6394">
        <w:rPr>
          <w:lang w:eastAsia="ko-KR"/>
        </w:rPr>
        <w:t xml:space="preserve"> contained in the ESM message container IE.</w:t>
      </w:r>
    </w:p>
    <w:p w14:paraId="2654D52D" w14:textId="77777777" w:rsidR="00D40C70" w:rsidRPr="006A6394" w:rsidRDefault="00D40C70" w:rsidP="00D40C70">
      <w:r w:rsidRPr="006A63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6A6394" w:rsidRDefault="00D40C70" w:rsidP="00D40C70">
      <w:r w:rsidRPr="006A6394">
        <w:t>In WB-S1 mode, if the UE supports RACS, the UE shall:</w:t>
      </w:r>
    </w:p>
    <w:p w14:paraId="7CBE6DB4" w14:textId="77777777" w:rsidR="00D40C70" w:rsidRPr="006A6394" w:rsidRDefault="00D40C70" w:rsidP="00D40C70">
      <w:pPr>
        <w:pStyle w:val="B1"/>
      </w:pPr>
      <w:r w:rsidRPr="006A6394">
        <w:t>a)</w:t>
      </w:r>
      <w:r w:rsidRPr="006A6394">
        <w:tab/>
        <w:t>set the RACS bit to "RACS supported" in the UE network capability IE of the ATTACH REQUEST message; and</w:t>
      </w:r>
    </w:p>
    <w:p w14:paraId="30838FD2" w14:textId="77777777" w:rsidR="00D40C70" w:rsidRPr="006A6394" w:rsidRDefault="00D40C70" w:rsidP="00D40C70">
      <w:pPr>
        <w:pStyle w:val="B1"/>
      </w:pPr>
      <w:r w:rsidRPr="006A6394">
        <w:t>b)</w:t>
      </w:r>
      <w:r w:rsidRPr="006A6394">
        <w:tab/>
        <w:t>if the UE has an applicable UE radio capability ID for the current UE radio configuration in the selected PLMN, set the URCIDA bit to "UE radio capability ID available" in the UE radio capability ID availability IE of</w:t>
      </w:r>
      <w:r w:rsidRPr="006A6394">
        <w:rPr>
          <w:noProof/>
        </w:rPr>
        <w:t xml:space="preserve"> the ATTACH REQUEST message</w:t>
      </w:r>
      <w:r w:rsidRPr="006A6394">
        <w:t>.</w:t>
      </w:r>
    </w:p>
    <w:p w14:paraId="423147D3" w14:textId="77777777" w:rsidR="00D40C70" w:rsidRPr="006A6394" w:rsidRDefault="00D40C70" w:rsidP="00D40C70">
      <w:r w:rsidRPr="006A6394">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6A6394" w:rsidRDefault="00D40C70" w:rsidP="00D40C70">
      <w:pPr>
        <w:pStyle w:val="B1"/>
        <w:rPr>
          <w:lang w:eastAsia="ja-JP"/>
        </w:rPr>
      </w:pPr>
      <w:r w:rsidRPr="006A6394">
        <w:rPr>
          <w:noProof/>
        </w:rPr>
        <w:t>a)</w:t>
      </w:r>
      <w:r w:rsidRPr="006A6394">
        <w:rPr>
          <w:noProof/>
        </w:rPr>
        <w:tab/>
        <w:t xml:space="preserve">if the UE has received an </w:t>
      </w:r>
      <w:r w:rsidRPr="006A6394">
        <w:t xml:space="preserve">"interworking without N26 interface not </w:t>
      </w:r>
      <w:r w:rsidRPr="006A6394">
        <w:rPr>
          <w:noProof/>
        </w:rPr>
        <w:t>supported</w:t>
      </w:r>
      <w:r w:rsidRPr="006A6394">
        <w:t xml:space="preserve">" indication </w:t>
      </w:r>
      <w:r w:rsidRPr="006A6394">
        <w:rPr>
          <w:noProof/>
        </w:rPr>
        <w:t>from the network and</w:t>
      </w:r>
      <w:r w:rsidRPr="006A6394">
        <w:t xml:space="preserve"> a valid 5G NAS security context exists in the UE,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5G NAS security context;</w:t>
      </w:r>
    </w:p>
    <w:p w14:paraId="691314D8" w14:textId="77777777" w:rsidR="00D40C70" w:rsidRPr="006A6394" w:rsidRDefault="00D40C70" w:rsidP="00D40C70">
      <w:pPr>
        <w:pStyle w:val="B1"/>
        <w:rPr>
          <w:lang w:eastAsia="ja-JP"/>
        </w:rPr>
      </w:pPr>
      <w:r w:rsidRPr="006A6394">
        <w:rPr>
          <w:lang w:eastAsia="ja-JP"/>
        </w:rPr>
        <w:t>b)</w:t>
      </w:r>
      <w:r w:rsidRPr="006A6394">
        <w:rPr>
          <w:lang w:eastAsia="ja-JP"/>
        </w:rPr>
        <w:tab/>
        <w:t>otherwise:</w:t>
      </w:r>
    </w:p>
    <w:p w14:paraId="1C13A49F" w14:textId="77777777" w:rsidR="00D40C70" w:rsidRPr="006A6394" w:rsidRDefault="00D40C70" w:rsidP="00D40C70">
      <w:pPr>
        <w:pStyle w:val="B2"/>
        <w:rPr>
          <w:lang w:eastAsia="ko-KR"/>
        </w:rPr>
      </w:pPr>
      <w:r w:rsidRPr="006A6394">
        <w:t>1)</w:t>
      </w:r>
      <w:r w:rsidRPr="006A6394">
        <w:tab/>
        <w:t xml:space="preserve">if a valid EPS security context exists,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EPS security context; or</w:t>
      </w:r>
    </w:p>
    <w:p w14:paraId="389F2ECB" w14:textId="77777777" w:rsidR="00D40C70" w:rsidRPr="006A6394" w:rsidRDefault="00D40C70" w:rsidP="00D40C70">
      <w:pPr>
        <w:pStyle w:val="B2"/>
        <w:rPr>
          <w:lang w:eastAsia="zh-TW"/>
        </w:rPr>
      </w:pPr>
      <w:r w:rsidRPr="006A6394">
        <w:rPr>
          <w:lang w:eastAsia="ko-KR"/>
        </w:rPr>
        <w:t>2)</w:t>
      </w:r>
      <w:r w:rsidRPr="006A6394">
        <w:rPr>
          <w:lang w:eastAsia="ko-KR"/>
        </w:rPr>
        <w:tab/>
        <w:t>if the UE does not have a valid EPS security context, the ATTACH REQUEST message combined with the message included in the ESM message container IE is not integrity protected</w:t>
      </w:r>
      <w:r w:rsidRPr="006A6394">
        <w:t>.</w:t>
      </w:r>
    </w:p>
    <w:p w14:paraId="4DD30314" w14:textId="77777777" w:rsidR="00D40C70" w:rsidRPr="006A6394" w:rsidRDefault="00D40C70" w:rsidP="00D40C70">
      <w:pPr>
        <w:pStyle w:val="TH"/>
        <w:rPr>
          <w:lang w:eastAsia="zh-CN"/>
        </w:rPr>
      </w:pPr>
      <w:r w:rsidRPr="006A6394">
        <w:object w:dxaOrig="9740" w:dyaOrig="6707" w14:anchorId="30A88A8C">
          <v:shape id="_x0000_i1035" type="#_x0000_t75" style="width:415.6pt;height:284.45pt" o:ole="">
            <v:imagedata r:id="rId32" o:title=""/>
          </v:shape>
          <o:OLEObject Type="Embed" ProgID="Visio.Drawing.11" ShapeID="_x0000_i1035" DrawAspect="Content" ObjectID="_1780427066" r:id="rId33"/>
        </w:object>
      </w:r>
    </w:p>
    <w:p w14:paraId="3329EE3C"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1.2.2.</w:t>
      </w:r>
      <w:r w:rsidRPr="006A6394">
        <w:t>1: Attach procedure and combined attach procedure</w:t>
      </w:r>
    </w:p>
    <w:p w14:paraId="6AA530B6" w14:textId="77777777" w:rsidR="00D40C70" w:rsidRPr="006A6394" w:rsidRDefault="00D40C70" w:rsidP="00295835">
      <w:pPr>
        <w:pStyle w:val="Heading5"/>
      </w:pPr>
      <w:bookmarkStart w:id="1542" w:name="_Toc20217938"/>
      <w:bookmarkStart w:id="1543" w:name="_Toc27743823"/>
      <w:bookmarkStart w:id="1544" w:name="_Toc35959394"/>
      <w:bookmarkStart w:id="1545" w:name="_Toc45202825"/>
      <w:bookmarkStart w:id="1546" w:name="_Toc45700201"/>
      <w:bookmarkStart w:id="1547" w:name="_Toc51919937"/>
      <w:bookmarkStart w:id="1548" w:name="_Toc68250997"/>
      <w:bookmarkStart w:id="1549" w:name="_Toc146260578"/>
      <w:r w:rsidRPr="006A6394">
        <w:t>5.5.1.2.3</w:t>
      </w:r>
      <w:r w:rsidRPr="006A6394">
        <w:tab/>
        <w:t>EMM common procedure initiation</w:t>
      </w:r>
      <w:bookmarkEnd w:id="1542"/>
      <w:bookmarkEnd w:id="1543"/>
      <w:bookmarkEnd w:id="1544"/>
      <w:bookmarkEnd w:id="1545"/>
      <w:bookmarkEnd w:id="1546"/>
      <w:bookmarkEnd w:id="1547"/>
      <w:bookmarkEnd w:id="1548"/>
      <w:bookmarkEnd w:id="1549"/>
    </w:p>
    <w:p w14:paraId="5E4AA9CE" w14:textId="77777777" w:rsidR="00D40C70" w:rsidRPr="006A6394" w:rsidRDefault="00D40C70" w:rsidP="00D40C70">
      <w:r w:rsidRPr="006A6394">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6A6394" w:rsidRDefault="00D40C70" w:rsidP="00D40C70">
      <w:r w:rsidRPr="006A6394">
        <w:t>If the network receives an ATTACH REQUEST message containing the Old GUTI type IE and the EPS mobile identity IE with type of identity indicating "GUTI", and</w:t>
      </w:r>
      <w:r w:rsidRPr="006A6394">
        <w:rPr>
          <w:lang w:eastAsia="zh-CN"/>
        </w:rPr>
        <w:t xml:space="preserve"> </w:t>
      </w:r>
      <w:r w:rsidRPr="006A6394">
        <w:t>the network does not follow the use of the most significant bit of the &lt;</w:t>
      </w:r>
      <w:smartTag w:uri="urn:schemas-microsoft-com:office:smarttags" w:element="stockticker">
        <w:r w:rsidRPr="006A6394">
          <w:t>MME</w:t>
        </w:r>
      </w:smartTag>
      <w:r w:rsidRPr="006A6394">
        <w:t xml:space="preserve"> group id&gt;</w:t>
      </w:r>
      <w:r w:rsidRPr="006A6394">
        <w:rPr>
          <w:lang w:eastAsia="ja-JP"/>
        </w:rPr>
        <w:t xml:space="preserve"> </w:t>
      </w:r>
      <w:r w:rsidRPr="006A6394">
        <w:t xml:space="preserve">as specified in 3GPP TS 23.003 [2], </w:t>
      </w:r>
      <w:r w:rsidR="00FB1684" w:rsidRPr="006A6394">
        <w:t>clause</w:t>
      </w:r>
      <w:r w:rsidRPr="006A6394">
        <w:t> 2.8.2.2.2, the network shall use the Old GUTI type IE to determine whether the mobile identity included in the EPS mobile identity IE is a native GUTI or a mapped GUTI.</w:t>
      </w:r>
    </w:p>
    <w:p w14:paraId="38572984" w14:textId="32B9DD6C" w:rsidR="00D40C70" w:rsidRPr="006A6394" w:rsidRDefault="00D40C70" w:rsidP="00D40C70">
      <w:r w:rsidRPr="006A6394">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6A6394">
        <w:t>clause</w:t>
      </w:r>
      <w:r w:rsidRPr="006A6394">
        <w:t> 5.4.3.</w:t>
      </w:r>
    </w:p>
    <w:p w14:paraId="02E0897E" w14:textId="77777777" w:rsidR="00D40C70" w:rsidRPr="006A6394" w:rsidRDefault="00D40C70" w:rsidP="00295835">
      <w:pPr>
        <w:pStyle w:val="Heading5"/>
      </w:pPr>
      <w:bookmarkStart w:id="1550" w:name="_Toc20217939"/>
      <w:bookmarkStart w:id="1551" w:name="_Toc27743824"/>
      <w:bookmarkStart w:id="1552" w:name="_Toc35959395"/>
      <w:bookmarkStart w:id="1553" w:name="_Toc45202826"/>
      <w:bookmarkStart w:id="1554" w:name="_Toc45700202"/>
      <w:bookmarkStart w:id="1555" w:name="_Toc51919938"/>
      <w:bookmarkStart w:id="1556" w:name="_Toc68250998"/>
      <w:bookmarkStart w:id="1557" w:name="_Toc146260579"/>
      <w:r w:rsidRPr="006A6394">
        <w:t>5.5.1.2.4</w:t>
      </w:r>
      <w:r w:rsidRPr="006A6394">
        <w:tab/>
        <w:t>Attach accepted by the network</w:t>
      </w:r>
      <w:bookmarkEnd w:id="1550"/>
      <w:bookmarkEnd w:id="1551"/>
      <w:bookmarkEnd w:id="1552"/>
      <w:bookmarkEnd w:id="1553"/>
      <w:bookmarkEnd w:id="1554"/>
      <w:bookmarkEnd w:id="1555"/>
      <w:bookmarkEnd w:id="1556"/>
      <w:bookmarkEnd w:id="1557"/>
    </w:p>
    <w:p w14:paraId="7B0766C2" w14:textId="77777777" w:rsidR="00D40C70" w:rsidRPr="006A6394" w:rsidRDefault="00D40C70" w:rsidP="00D40C70">
      <w:r w:rsidRPr="006A639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6A6394">
        <w:rPr>
          <w:lang w:eastAsia="zh-CN"/>
        </w:rPr>
        <w:t xml:space="preserve"> </w:t>
      </w:r>
      <w:r w:rsidRPr="006A6394">
        <w:t>during an</w:t>
      </w:r>
      <w:r w:rsidRPr="006A6394">
        <w:rPr>
          <w:lang w:eastAsia="zh-CN"/>
        </w:rPr>
        <w:t xml:space="preserve"> </w:t>
      </w:r>
      <w:r w:rsidRPr="006A6394">
        <w:t>attach procedure for emergency bearer services.</w:t>
      </w:r>
    </w:p>
    <w:p w14:paraId="65FE2553" w14:textId="77777777" w:rsidR="00D40C70" w:rsidRPr="006A6394" w:rsidRDefault="00D40C70" w:rsidP="00D40C70">
      <w:r w:rsidRPr="006A6394">
        <w:t>During an attach for access to RLOS, the MME shall not check for access restrictions, regional restrictions and subscription restrictions when processing the ATTACH REQUEST message.</w:t>
      </w:r>
    </w:p>
    <w:p w14:paraId="65D587BE" w14:textId="77777777" w:rsidR="00431B51" w:rsidRPr="006A6394" w:rsidRDefault="00D40C70" w:rsidP="00D40C70">
      <w:r w:rsidRPr="006A6394">
        <w:t>If the attach request is accepted by the network, the MME shall send an ATTACH ACCEPT message to the UE</w:t>
      </w:r>
      <w:r w:rsidRPr="006A6394">
        <w:rPr>
          <w:lang w:eastAsia="ko-KR"/>
        </w:rPr>
        <w:t xml:space="preserve"> and start timer T3450</w:t>
      </w:r>
      <w:r w:rsidRPr="006A6394">
        <w:t>.</w:t>
      </w:r>
    </w:p>
    <w:p w14:paraId="08CEC903" w14:textId="4BC569DA" w:rsidR="00D40C70" w:rsidRPr="006A6394" w:rsidRDefault="00D40C70" w:rsidP="00D40C70">
      <w:r w:rsidRPr="006A6394">
        <w:t xml:space="preserve">If the attach request included </w:t>
      </w:r>
      <w:r w:rsidRPr="006A6394">
        <w:rPr>
          <w:lang w:eastAsia="ko-KR"/>
        </w:rPr>
        <w:t xml:space="preserve">the PDN CONNECTIVITY REQUEST message in the ESM message container information element to request PDN connectivity, </w:t>
      </w:r>
      <w:r w:rsidRPr="006A6394">
        <w:t xml:space="preserve">the </w:t>
      </w:r>
      <w:r w:rsidRPr="006A6394">
        <w:rPr>
          <w:lang w:eastAsia="ko-KR"/>
        </w:rPr>
        <w:t>MME</w:t>
      </w:r>
      <w:r w:rsidRPr="006A6394">
        <w:t xml:space="preserve"> when accepting the attach request shall:</w:t>
      </w:r>
    </w:p>
    <w:p w14:paraId="00023802" w14:textId="77777777" w:rsidR="00D40C70" w:rsidRPr="006A6394" w:rsidRDefault="00D40C70" w:rsidP="00D40C70">
      <w:pPr>
        <w:pStyle w:val="B1"/>
      </w:pPr>
      <w:r w:rsidRPr="006A6394">
        <w:t>-</w:t>
      </w:r>
      <w:r w:rsidRPr="006A6394">
        <w:tab/>
        <w:t xml:space="preserve">send the ATTACH ACCEPT message together with an ESM DUMMY MESSAGE contained in the ESM message container information element and discard the </w:t>
      </w:r>
      <w:r w:rsidRPr="006A6394">
        <w:rPr>
          <w:lang w:eastAsia="ko-KR"/>
        </w:rPr>
        <w:t xml:space="preserve">ESM message container information element </w:t>
      </w:r>
      <w:r w:rsidRPr="006A6394">
        <w:t xml:space="preserve">included </w:t>
      </w:r>
      <w:r w:rsidRPr="006A6394">
        <w:rPr>
          <w:lang w:eastAsia="ko-KR"/>
        </w:rPr>
        <w:t xml:space="preserve">in the attach request </w:t>
      </w:r>
      <w:r w:rsidRPr="006A6394">
        <w:t>if:</w:t>
      </w:r>
    </w:p>
    <w:p w14:paraId="702B55E0" w14:textId="77777777" w:rsidR="00D40C70" w:rsidRPr="006A6394" w:rsidRDefault="00D40C70" w:rsidP="00D40C70">
      <w:pPr>
        <w:pStyle w:val="B2"/>
      </w:pPr>
      <w:r w:rsidRPr="006A6394">
        <w:rPr>
          <w:lang w:eastAsia="zh-CN"/>
        </w:rPr>
        <w:lastRenderedPageBreak/>
        <w:t>-</w:t>
      </w:r>
      <w:r w:rsidRPr="006A6394">
        <w:rPr>
          <w:lang w:eastAsia="zh-CN"/>
        </w:rPr>
        <w:tab/>
        <w:t>the</w:t>
      </w:r>
      <w:r w:rsidRPr="006A6394">
        <w:t xml:space="preserve"> UE indicated support of EMM-REGISTERED without PDN connection in the UE network capability IE of the </w:t>
      </w:r>
      <w:r w:rsidRPr="006A6394">
        <w:rPr>
          <w:lang w:eastAsia="zh-TW"/>
        </w:rPr>
        <w:t>ATTACH</w:t>
      </w:r>
      <w:r w:rsidRPr="006A6394">
        <w:t xml:space="preserve"> REQUEST message;</w:t>
      </w:r>
    </w:p>
    <w:p w14:paraId="498A7893" w14:textId="77777777" w:rsidR="00D40C70" w:rsidRPr="006A6394" w:rsidRDefault="00D40C70" w:rsidP="00D40C70">
      <w:pPr>
        <w:pStyle w:val="B2"/>
      </w:pPr>
      <w:r w:rsidRPr="006A6394">
        <w:t>-</w:t>
      </w:r>
      <w:r w:rsidRPr="006A6394">
        <w:tab/>
        <w:t>the MME supports EMM-REGISTERED without PDN connection and PDN connection is restricted according to the user's subscription data</w:t>
      </w:r>
      <w:r w:rsidRPr="006A6394">
        <w:rPr>
          <w:noProof/>
          <w:lang w:eastAsia="zh-CN"/>
        </w:rPr>
        <w:t>;</w:t>
      </w:r>
    </w:p>
    <w:p w14:paraId="00054472" w14:textId="77777777" w:rsidR="00431B51" w:rsidRPr="006A6394" w:rsidRDefault="00D40C70" w:rsidP="00D40C70">
      <w:pPr>
        <w:pStyle w:val="B2"/>
      </w:pPr>
      <w:r w:rsidRPr="006A6394">
        <w:t>-</w:t>
      </w:r>
      <w:r w:rsidRPr="006A6394">
        <w:tab/>
        <w:t>the attach type is not set to "EPS emergency attach" or "EPS RLOS attach"; and</w:t>
      </w:r>
    </w:p>
    <w:p w14:paraId="22A0A668" w14:textId="651F7CF6" w:rsidR="00D40C70" w:rsidRPr="006A6394" w:rsidRDefault="00D40C70" w:rsidP="00D40C70">
      <w:pPr>
        <w:pStyle w:val="B2"/>
      </w:pPr>
      <w:r w:rsidRPr="006A6394">
        <w:t>-</w:t>
      </w:r>
      <w:r w:rsidRPr="006A6394">
        <w:tab/>
        <w:t>the request type of the UE requested PDN connection is not set to "handover of emergency bearer services", "emergency" or "RLOS"</w:t>
      </w:r>
      <w:r w:rsidRPr="006A6394">
        <w:rPr>
          <w:noProof/>
          <w:lang w:eastAsia="zh-CN"/>
        </w:rPr>
        <w:t>;</w:t>
      </w:r>
    </w:p>
    <w:p w14:paraId="081CAE7D" w14:textId="64BA7067" w:rsidR="00D40C70" w:rsidRPr="006A6394" w:rsidRDefault="00D40C70" w:rsidP="00D40C70">
      <w:pPr>
        <w:pStyle w:val="B1"/>
      </w:pPr>
      <w:r w:rsidRPr="006A6394">
        <w:t>-</w:t>
      </w:r>
      <w:r w:rsidRPr="006A6394">
        <w:tab/>
        <w:t>otherwise, send t</w:t>
      </w:r>
      <w:r w:rsidRPr="006A6394">
        <w:rPr>
          <w:lang w:eastAsia="ko-KR"/>
        </w:rPr>
        <w:t>he ATTACH ACCEPT message together with an</w:t>
      </w:r>
      <w:r w:rsidRPr="006A6394">
        <w:t xml:space="preserve"> ACTIVATE </w:t>
      </w:r>
      <w:r w:rsidRPr="006A6394">
        <w:rPr>
          <w:lang w:eastAsia="ko-KR"/>
        </w:rPr>
        <w:t>DEFAULT</w:t>
      </w:r>
      <w:r w:rsidRPr="006A6394">
        <w:t xml:space="preserve"> EPS BEARER CONTEXT </w:t>
      </w:r>
      <w:r w:rsidRPr="006A6394">
        <w:rPr>
          <w:lang w:eastAsia="ko-KR"/>
        </w:rPr>
        <w:t xml:space="preserve">REQUEST </w:t>
      </w:r>
      <w:r w:rsidRPr="006A6394">
        <w:t>message</w:t>
      </w:r>
      <w:r w:rsidRPr="006A6394">
        <w:rPr>
          <w:lang w:eastAsia="ko-KR"/>
        </w:rPr>
        <w:t xml:space="preserve"> contained in the ESM message container information element to activate the default bearer (see </w:t>
      </w:r>
      <w:r w:rsidR="00FB1684" w:rsidRPr="006A6394">
        <w:rPr>
          <w:lang w:eastAsia="ko-KR"/>
        </w:rPr>
        <w:t>clause</w:t>
      </w:r>
      <w:r w:rsidRPr="006A6394">
        <w:rPr>
          <w:lang w:eastAsia="ko-KR"/>
        </w:rPr>
        <w:t> 6.4.1)</w:t>
      </w:r>
      <w:r w:rsidRPr="006A6394">
        <w:t xml:space="preserve">. In WB-S1 mode, the network may also initiate the activation of dedicated bearers towards the UE by invoking the dedicated EPS bearer context activation procedure (see </w:t>
      </w:r>
      <w:r w:rsidR="00FB1684" w:rsidRPr="006A6394">
        <w:t>clause</w:t>
      </w:r>
      <w:r w:rsidRPr="006A6394">
        <w:t> 6.4.2). In NB-S1 mode the network shall not initiate the activation of dedicated bearers.</w:t>
      </w:r>
    </w:p>
    <w:p w14:paraId="4F5EA88F" w14:textId="77777777" w:rsidR="00D40C70" w:rsidRPr="006A6394" w:rsidRDefault="00D40C70" w:rsidP="00D40C70">
      <w:r w:rsidRPr="006A63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6A6394" w:rsidRDefault="00D40C70" w:rsidP="00D40C70">
      <w:r w:rsidRPr="006A6394">
        <w:t>If the attach request is accepted by the network, the MME shall delete the stored UE radio capability information or the UE radio capability ID, if any.</w:t>
      </w:r>
    </w:p>
    <w:p w14:paraId="16B6DEC0" w14:textId="77777777" w:rsidR="00D40C70" w:rsidRPr="006A6394" w:rsidRDefault="00D40C70" w:rsidP="00D40C70">
      <w:r w:rsidRPr="006A6394">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6A6394" w:rsidRDefault="00D40C70" w:rsidP="00D40C70">
      <w:r w:rsidRPr="006A6394">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6A6394" w:rsidRDefault="00D40C70" w:rsidP="00D40C70">
      <w:pPr>
        <w:pStyle w:val="NO"/>
        <w:rPr>
          <w:lang w:eastAsia="ja-JP"/>
        </w:rPr>
      </w:pPr>
      <w:r w:rsidRPr="006A6394">
        <w:t>NOTE 1:</w:t>
      </w:r>
      <w:r w:rsidRPr="006A6394">
        <w:tab/>
        <w:t>This information is forwarded to the new MME during inter-MME handover or to the new SGSN during inter-system handover to A/Gb mode or Iu mode.</w:t>
      </w:r>
    </w:p>
    <w:p w14:paraId="467AF15B" w14:textId="77777777" w:rsidR="00D40C70" w:rsidRPr="006A6394" w:rsidRDefault="00D40C70" w:rsidP="00D40C70">
      <w:pPr>
        <w:pStyle w:val="NO"/>
      </w:pPr>
      <w:r w:rsidRPr="006A6394">
        <w:rPr>
          <w:lang w:eastAsia="ja-JP"/>
        </w:rPr>
        <w:t>NOTE 2:</w:t>
      </w:r>
      <w:r w:rsidRPr="006A6394">
        <w:rPr>
          <w:lang w:eastAsia="ja-JP"/>
        </w:rPr>
        <w:tab/>
        <w:t>For further details concerning the handling of the MS network capability and UE network capability in the MME see also 3GPP TS 23.401 [10].</w:t>
      </w:r>
    </w:p>
    <w:p w14:paraId="758A05E3" w14:textId="77777777" w:rsidR="00D40C70" w:rsidRPr="006A6394" w:rsidRDefault="00D40C70" w:rsidP="00D40C70">
      <w:r w:rsidRPr="006A6394">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6A6394" w:rsidRDefault="00D40C70" w:rsidP="00D40C70">
      <w:r w:rsidRPr="006A6394">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6A6394" w:rsidRDefault="00D40C70" w:rsidP="00D40C70">
      <w:pPr>
        <w:pStyle w:val="NO"/>
      </w:pPr>
      <w:r w:rsidRPr="006A6394">
        <w:rPr>
          <w:lang w:eastAsia="ja-JP"/>
        </w:rPr>
        <w:t>NOTE 3:</w:t>
      </w:r>
      <w:r w:rsidRPr="006A6394">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6A6394" w:rsidRDefault="00D40C70" w:rsidP="00D40C70">
      <w:r w:rsidRPr="006A63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6A6394" w:rsidDel="00D243BC" w:rsidRDefault="00D40C70" w:rsidP="00D40C70">
      <w:pPr>
        <w:rPr>
          <w:bCs/>
        </w:rPr>
      </w:pPr>
      <w:r w:rsidRPr="006A6394">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6A6394" w:rsidRDefault="00D40C70" w:rsidP="00D40C70">
      <w:r w:rsidRPr="006A6394">
        <w:t>If</w:t>
      </w:r>
    </w:p>
    <w:p w14:paraId="6B0F44BA" w14:textId="77777777" w:rsidR="00D40C70" w:rsidRPr="006A6394" w:rsidRDefault="00D40C70" w:rsidP="00D40C70">
      <w:pPr>
        <w:pStyle w:val="B1"/>
      </w:pPr>
      <w:r w:rsidRPr="006A6394">
        <w:t>-</w:t>
      </w:r>
      <w:r w:rsidRPr="006A6394">
        <w:tab/>
        <w:t>the UE supports WUS assistance; and</w:t>
      </w:r>
    </w:p>
    <w:p w14:paraId="43CC799F" w14:textId="77777777" w:rsidR="00D40C70" w:rsidRPr="006A6394" w:rsidRDefault="00D40C70" w:rsidP="00D40C70">
      <w:pPr>
        <w:pStyle w:val="B1"/>
      </w:pPr>
      <w:r w:rsidRPr="006A6394">
        <w:lastRenderedPageBreak/>
        <w:t>-</w:t>
      </w:r>
      <w:r w:rsidRPr="006A6394">
        <w:tab/>
        <w:t>the MME supports and accepts the use of WUS assistance,</w:t>
      </w:r>
    </w:p>
    <w:p w14:paraId="1662B1E4" w14:textId="77777777"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6A6394" w:rsidRDefault="00D40C70" w:rsidP="00D40C70">
      <w:pPr>
        <w:pStyle w:val="NO"/>
        <w:rPr>
          <w:lang w:eastAsia="ja-JP"/>
        </w:rPr>
      </w:pPr>
      <w:r w:rsidRPr="006A6394">
        <w:t>NOTE 4:</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EA8E456" w14:textId="77777777" w:rsidR="00431B51" w:rsidRPr="006A6394" w:rsidRDefault="00D40C70" w:rsidP="00D40C70">
      <w:pPr>
        <w:rPr>
          <w:lang w:eastAsia="zh-CN"/>
        </w:rPr>
      </w:pPr>
      <w:r w:rsidRPr="006A6394">
        <w:t xml:space="preserve">The MME shall assign and include the TAI list the UE is registered to in the ATTACH ACCEPT message. </w:t>
      </w:r>
      <w:r w:rsidRPr="006A6394">
        <w:rPr>
          <w:lang w:eastAsia="zh-CN"/>
        </w:rPr>
        <w:t xml:space="preserve">The MME shall not assign a TAI list containing both tracking areas in NB-S1 mode and tracking areas in WB-S1 mode. </w:t>
      </w:r>
      <w:r w:rsidRPr="006A6394">
        <w:t>The UE, upon receiving an ATTACH ACCEPT message, shall delete its old TAI list and store the received TAI list.</w:t>
      </w:r>
    </w:p>
    <w:p w14:paraId="32E0A1F9" w14:textId="004C5DFC" w:rsidR="00D40C70" w:rsidRPr="006A6394" w:rsidRDefault="00D40C70" w:rsidP="00D40C70">
      <w:pPr>
        <w:pStyle w:val="NO"/>
      </w:pPr>
      <w:r w:rsidRPr="006A6394">
        <w:t>NOTE 5:</w:t>
      </w:r>
      <w:r w:rsidRPr="006A6394">
        <w:tab/>
      </w:r>
      <w:r w:rsidRPr="006A6394">
        <w:rPr>
          <w:lang w:eastAsia="zh-CN"/>
        </w:rPr>
        <w:t>When assigning the TAI list, the MME can take into account the eNodeB's capability of support of CIoT EPS optimization.</w:t>
      </w:r>
    </w:p>
    <w:p w14:paraId="6EB2A3B2" w14:textId="77777777" w:rsidR="00D40C70" w:rsidRPr="006A6394" w:rsidRDefault="00D40C70" w:rsidP="00D40C70">
      <w:r w:rsidRPr="006A6394">
        <w:rPr>
          <w:lang w:eastAsia="zh-CN"/>
        </w:rPr>
        <w:t>The MME may include T3412 extended value IE in the ATTACH ACCEPT messag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ATTACH REQUEST message.</w:t>
      </w:r>
    </w:p>
    <w:p w14:paraId="563EE67D" w14:textId="77777777" w:rsidR="00D40C70" w:rsidRPr="006A6394" w:rsidRDefault="00D40C70" w:rsidP="00D40C70">
      <w:r w:rsidRPr="006A6394">
        <w:t>The MME shall include the T3324 value IE in the ATTACH ACCEPT message only if the T3324 value IE was included in the ATTACH REQUEST message, and the MME supports and accepts the use of PSM.</w:t>
      </w:r>
    </w:p>
    <w:p w14:paraId="461D28F2" w14:textId="77777777" w:rsidR="00D40C70" w:rsidRPr="006A6394" w:rsidRDefault="00D40C70" w:rsidP="00D40C70">
      <w:r w:rsidRPr="006A6394">
        <w:t xml:space="preserve">If the MME supports and accepts the use of PSM, and the UE included the T3412 extended value IE in the ATTACH REQUEST message, then the MME shall take into account the T3412 value requested when providing the T3412 value IE and the </w:t>
      </w:r>
      <w:r w:rsidRPr="006A6394">
        <w:rPr>
          <w:lang w:eastAsia="zh-CN"/>
        </w:rPr>
        <w:t xml:space="preserve">T3412 extended value IE </w:t>
      </w:r>
      <w:r w:rsidRPr="006A6394">
        <w:t>in the ATTACH ACCEPT message.</w:t>
      </w:r>
    </w:p>
    <w:p w14:paraId="67B89617" w14:textId="75530778" w:rsidR="00D40C70" w:rsidRPr="006A6394" w:rsidRDefault="00D40C70" w:rsidP="00D40C70">
      <w:pPr>
        <w:pStyle w:val="NO"/>
        <w:rPr>
          <w:lang w:eastAsia="ja-JP"/>
        </w:rPr>
      </w:pPr>
      <w:r w:rsidRPr="006A6394">
        <w:t>NOTE 6:</w:t>
      </w:r>
      <w:r w:rsidRPr="006A6394">
        <w:tab/>
        <w:t>Besides the value requested by the UE, the MME can take local configuration or subscription data provided by the HSS into account when selecting a value for T3412</w:t>
      </w:r>
      <w:r w:rsidRPr="006A6394">
        <w:rPr>
          <w:lang w:eastAsia="ja-JP"/>
        </w:rPr>
        <w:t xml:space="preserve"> (</w:t>
      </w:r>
      <w:r w:rsidRPr="006A6394">
        <w:t xml:space="preserve">3GPP TS 23.401 [10] </w:t>
      </w:r>
      <w:r w:rsidR="00FB1684" w:rsidRPr="006A6394">
        <w:t>clause</w:t>
      </w:r>
      <w:r w:rsidRPr="006A6394">
        <w:t> 4.3.17.3).</w:t>
      </w:r>
    </w:p>
    <w:p w14:paraId="2F62E9D1" w14:textId="77777777" w:rsidR="00D40C70" w:rsidRPr="006A6394" w:rsidRDefault="00D40C70" w:rsidP="00D40C70">
      <w:r w:rsidRPr="006A639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77777777" w:rsidR="00D40C70" w:rsidRPr="006A6394" w:rsidRDefault="00D40C70" w:rsidP="00D40C70">
      <w:r w:rsidRPr="006A6394">
        <w:t xml:space="preserve">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attach request, the MME shall indicate "control plane CIoT EPS optimization supported" in the EPS network feature support IE.</w:t>
      </w:r>
    </w:p>
    <w:p w14:paraId="170CC5FF" w14:textId="165F7343"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UAS services</w:t>
      </w:r>
      <w:r w:rsidRPr="006A6394">
        <w:t xml:space="preserve"> or the network wants to enforce the use of DNS over (D)TLS (see 3GPP TS 33.501 [24]), then the MME shall support the extended protocol configuration options IE.</w:t>
      </w:r>
    </w:p>
    <w:p w14:paraId="60147425" w14:textId="55D75CF8" w:rsidR="00D40C70" w:rsidRPr="006A6394" w:rsidRDefault="00D40C70" w:rsidP="00D40C70">
      <w:pPr>
        <w:pStyle w:val="NO"/>
      </w:pPr>
      <w:r w:rsidRPr="006A6394">
        <w:rPr>
          <w:lang w:eastAsia="zh-CN"/>
        </w:rPr>
        <w:t>NOTE</w:t>
      </w:r>
      <w:r w:rsidRPr="006A6394">
        <w:t> 7</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401 [19] and it is implemented based on the operator requirement.</w:t>
      </w:r>
    </w:p>
    <w:p w14:paraId="0BB890BD" w14:textId="77777777" w:rsidR="00D40C70" w:rsidRPr="006A6394" w:rsidRDefault="00D40C70" w:rsidP="00D40C70">
      <w:r w:rsidRPr="006A63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ATTACH ACCEPT message.</w:t>
      </w:r>
    </w:p>
    <w:p w14:paraId="429563FF" w14:textId="77777777" w:rsidR="00D40C70" w:rsidRPr="006A6394" w:rsidRDefault="00D40C70" w:rsidP="00D40C70">
      <w:pPr>
        <w:rPr>
          <w:lang w:eastAsia="ja-JP"/>
        </w:rPr>
      </w:pPr>
      <w:r w:rsidRPr="006A639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ATTACH ACCEPT message.</w:t>
      </w:r>
    </w:p>
    <w:p w14:paraId="01AC8B22" w14:textId="4D8F51A8" w:rsidR="00D40C70" w:rsidRPr="006A6394" w:rsidRDefault="00D40C70" w:rsidP="00D40C70">
      <w:pPr>
        <w:rPr>
          <w:lang w:eastAsia="ja-JP"/>
        </w:rPr>
      </w:pPr>
      <w:r w:rsidRPr="006A6394">
        <w:lastRenderedPageBreak/>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6A6394" w:rsidRDefault="00D40C70" w:rsidP="00D40C70">
      <w:r w:rsidRPr="006A6394">
        <w:t>If the UE indicates support for N1 mode in the ATTACH REQUEST message and the MME supports inter-system interworking with 5GS, the MME may set the IWK N26 bit to either:</w:t>
      </w:r>
    </w:p>
    <w:p w14:paraId="7A091947" w14:textId="77777777" w:rsidR="00D40C70" w:rsidRPr="006A6394" w:rsidRDefault="00D40C70" w:rsidP="00D40C70">
      <w:pPr>
        <w:pStyle w:val="B1"/>
      </w:pPr>
      <w:r w:rsidRPr="006A6394">
        <w:t>-</w:t>
      </w:r>
      <w:r w:rsidRPr="006A6394">
        <w:tab/>
        <w:t>"interworking without N26 interface not supported" if the MME supports N26 interface; or</w:t>
      </w:r>
    </w:p>
    <w:p w14:paraId="4A1BABE2" w14:textId="77777777" w:rsidR="00D40C70" w:rsidRPr="006A6394" w:rsidRDefault="00D40C70" w:rsidP="00D40C70">
      <w:pPr>
        <w:pStyle w:val="B1"/>
      </w:pPr>
      <w:r w:rsidRPr="006A6394">
        <w:t>-</w:t>
      </w:r>
      <w:r w:rsidRPr="006A6394">
        <w:tab/>
        <w:t>"interworking without N26 interface supported" if the MME does not support N26 interface</w:t>
      </w:r>
    </w:p>
    <w:p w14:paraId="229DD6F1" w14:textId="77777777" w:rsidR="00D40C70" w:rsidRPr="006A6394" w:rsidRDefault="00D40C70" w:rsidP="00D40C70">
      <w:r w:rsidRPr="006A6394">
        <w:t>in the EPS network feature support IE in the ATTACH ACCEPT message.</w:t>
      </w:r>
    </w:p>
    <w:p w14:paraId="1C4BAD3A" w14:textId="77777777" w:rsidR="00D40C70" w:rsidRPr="006A6394" w:rsidRDefault="00D40C70" w:rsidP="00D40C70">
      <w:pPr>
        <w:rPr>
          <w:lang w:eastAsia="ja-JP"/>
        </w:rPr>
      </w:pPr>
      <w:r w:rsidRPr="006A639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6A6394" w:rsidRDefault="00700A4E" w:rsidP="00700A4E">
      <w:pPr>
        <w:rPr>
          <w:lang w:eastAsia="ja-JP"/>
        </w:rPr>
      </w:pPr>
      <w:r w:rsidRPr="006A6394">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6A6394" w:rsidRDefault="00700A4E" w:rsidP="00700A4E">
      <w:pPr>
        <w:rPr>
          <w:lang w:eastAsia="ja-JP"/>
        </w:rPr>
      </w:pPr>
      <w:r w:rsidRPr="006A6394">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t xml:space="preserve"> Upon receipt of </w:t>
      </w:r>
      <w:r w:rsidR="00D07586" w:rsidRPr="006A6394">
        <w:t>ATTACH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w:t>
      </w:r>
      <w:r w:rsidR="00D07586" w:rsidRPr="00745F84">
        <w:rPr>
          <w:noProof/>
        </w:rPr>
        <w:t xml:space="preserve"> </w:t>
      </w:r>
      <w:r w:rsidR="00D07586">
        <w:rPr>
          <w:noProof/>
        </w:rPr>
        <w:t>NAS layer informs the lower layers that paging indication for voice services is not supported.</w:t>
      </w:r>
    </w:p>
    <w:p w14:paraId="6BF3273D" w14:textId="77777777" w:rsidR="00700A4E" w:rsidRPr="006A6394" w:rsidRDefault="00700A4E" w:rsidP="00700A4E">
      <w:pPr>
        <w:rPr>
          <w:lang w:eastAsia="ja-JP"/>
        </w:rPr>
      </w:pPr>
      <w:r w:rsidRPr="006A6394">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6A6394" w:rsidRDefault="00700A4E" w:rsidP="00700A4E">
      <w:r w:rsidRPr="006A6394">
        <w:t>If the UE indicates support of the paging restriction in the ATTACH REQUEST message, and the MME sets:</w:t>
      </w:r>
    </w:p>
    <w:p w14:paraId="186F28EA" w14:textId="77777777" w:rsidR="00700A4E" w:rsidRPr="006A6394" w:rsidRDefault="00700A4E" w:rsidP="00700A4E">
      <w:pPr>
        <w:pStyle w:val="B1"/>
      </w:pPr>
      <w:r w:rsidRPr="006A6394">
        <w:t>-</w:t>
      </w:r>
      <w:r w:rsidRPr="006A6394">
        <w:tab/>
        <w:t>the reject paging request bit to "reject paging request supported";</w:t>
      </w:r>
    </w:p>
    <w:p w14:paraId="7B8154CC"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2B9F145D" w14:textId="77777777" w:rsidR="00700A4E" w:rsidRPr="006A6394" w:rsidRDefault="00700A4E" w:rsidP="00700A4E">
      <w:pPr>
        <w:pStyle w:val="B1"/>
      </w:pPr>
      <w:r w:rsidRPr="006A6394">
        <w:t>-</w:t>
      </w:r>
      <w:r w:rsidRPr="006A6394">
        <w:tab/>
        <w:t>both of them;</w:t>
      </w:r>
    </w:p>
    <w:p w14:paraId="10DD102D" w14:textId="77777777" w:rsidR="00700A4E" w:rsidRPr="006A6394" w:rsidRDefault="00700A4E" w:rsidP="00700A4E">
      <w:pPr>
        <w:rPr>
          <w:lang w:eastAsia="ja-JP"/>
        </w:rPr>
      </w:pPr>
      <w:r w:rsidRPr="006A6394">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6A6394" w:rsidRDefault="00700A4E" w:rsidP="00700A4E">
      <w:pPr>
        <w:rPr>
          <w:lang w:eastAsia="ja-JP"/>
        </w:rPr>
      </w:pPr>
      <w:r w:rsidRPr="006A6394">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6A6394" w:rsidRDefault="00A247FB" w:rsidP="00A247FB">
      <w:r w:rsidRPr="006A6394">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6A6394" w:rsidRDefault="00A247FB" w:rsidP="00A247FB">
      <w:pPr>
        <w:pStyle w:val="B1"/>
      </w:pPr>
      <w:r w:rsidRPr="006A6394">
        <w:t>-</w:t>
      </w:r>
      <w:r w:rsidRPr="006A6394">
        <w:tab/>
        <w:t>A value that is different than what the UE has provided, if the MME has a different value; or</w:t>
      </w:r>
    </w:p>
    <w:p w14:paraId="15D0C0F4" w14:textId="77777777" w:rsidR="00A247FB" w:rsidRPr="006A6394" w:rsidRDefault="00A247FB" w:rsidP="00A247FB">
      <w:pPr>
        <w:pStyle w:val="B1"/>
      </w:pPr>
      <w:r w:rsidRPr="006A6394">
        <w:t>-</w:t>
      </w:r>
      <w:r w:rsidRPr="006A6394">
        <w:tab/>
        <w:t>A value that is same as what the UE has provided, if the MME does not have a different value;</w:t>
      </w:r>
    </w:p>
    <w:p w14:paraId="048707DE" w14:textId="57A4DB1B" w:rsidR="00A247FB" w:rsidRPr="006A6394" w:rsidRDefault="00A247FB" w:rsidP="00A247FB">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xml:space="preserve">. The alternative IMSI value </w:t>
      </w:r>
      <w:r w:rsidRPr="006A6394">
        <w:t>is used for deriving the paging occasion as specified in 3GPP TS 36.304 [21].</w:t>
      </w:r>
    </w:p>
    <w:p w14:paraId="4B457E1B" w14:textId="3B6A9ABE" w:rsidR="00A247FB" w:rsidRPr="006A6394" w:rsidRDefault="00A247FB" w:rsidP="00A247FB">
      <w:r w:rsidRPr="006A6394">
        <w:t>If the MUSIM UE has not included a Requested IMSI offset IE in the ATTACH REQUEST message, the MME shall erase any stored alternative IMSI</w:t>
      </w:r>
      <w:r w:rsidR="003D6D31">
        <w:t xml:space="preserve"> value</w:t>
      </w:r>
      <w:r w:rsidRPr="006A6394">
        <w:t xml:space="preserve"> for that UE, if available.</w:t>
      </w:r>
    </w:p>
    <w:p w14:paraId="1E413D19" w14:textId="77777777" w:rsidR="00D40C70" w:rsidRPr="006A6394" w:rsidRDefault="00D40C70" w:rsidP="00D40C70">
      <w:r w:rsidRPr="006A6394">
        <w:lastRenderedPageBreak/>
        <w:t>If due to operator policies unsecured redirection to a GERAN cell is not allowed in the current PLMN, the MME shall set the redir-policy bit to "Unsecured redirection to GERAN not allowed" in the Network policy IE of the ATTACH ACCEPT message.</w:t>
      </w:r>
    </w:p>
    <w:p w14:paraId="47D1B64F" w14:textId="77777777" w:rsidR="00D40C70" w:rsidRPr="006A6394" w:rsidRDefault="00D40C70" w:rsidP="00D40C70">
      <w:r w:rsidRPr="006A6394">
        <w:t>The MME may include the T3447 value IE set to the service gap time value in the ATTACH ACCEPT message if:</w:t>
      </w:r>
    </w:p>
    <w:p w14:paraId="534BC073" w14:textId="77777777" w:rsidR="00D40C70" w:rsidRPr="006A6394" w:rsidRDefault="00D40C70" w:rsidP="00D40C70">
      <w:pPr>
        <w:pStyle w:val="B1"/>
      </w:pPr>
      <w:r w:rsidRPr="006A6394">
        <w:t>-</w:t>
      </w:r>
      <w:r w:rsidRPr="006A6394">
        <w:tab/>
        <w:t>the UE has indicated support for service gap control; and</w:t>
      </w:r>
    </w:p>
    <w:p w14:paraId="1C22EE1F" w14:textId="77777777" w:rsidR="00D40C70" w:rsidRPr="006A6394" w:rsidRDefault="00D40C70" w:rsidP="00D40C70">
      <w:pPr>
        <w:pStyle w:val="B1"/>
      </w:pPr>
      <w:r w:rsidRPr="006A6394">
        <w:t>-</w:t>
      </w:r>
      <w:r w:rsidRPr="006A6394">
        <w:tab/>
        <w:t>a service gap time value is available in the EMM context.</w:t>
      </w:r>
    </w:p>
    <w:p w14:paraId="0315D5C9" w14:textId="77777777" w:rsidR="00D40C70" w:rsidRPr="006A6394" w:rsidRDefault="00D40C70" w:rsidP="00D40C70">
      <w:pPr>
        <w:rPr>
          <w:lang w:eastAsia="ja-JP"/>
        </w:rPr>
      </w:pPr>
      <w:r w:rsidRPr="006A639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6A6394" w:rsidRDefault="00D40C70" w:rsidP="00D40C70">
      <w:r w:rsidRPr="006A6394">
        <w:t>Upon receiving the ATTACH ACCEPT message, the UE shall stop timer T3410.</w:t>
      </w:r>
    </w:p>
    <w:p w14:paraId="497349FE" w14:textId="30B6E11E" w:rsidR="00D40C70" w:rsidRPr="006A6394" w:rsidRDefault="00D40C70" w:rsidP="00D40C70">
      <w:pPr>
        <w:tabs>
          <w:tab w:val="left" w:pos="4253"/>
        </w:tabs>
      </w:pPr>
      <w:r w:rsidRPr="006A6394">
        <w:t>The GUTI reallocation may be part of the attach procedure. When the ATTACH REQUEST message includes the IMSI</w:t>
      </w:r>
      <w:r w:rsidRPr="006A6394">
        <w:rPr>
          <w:lang w:eastAsia="zh-CN"/>
        </w:rPr>
        <w:t xml:space="preserve"> or IMEI</w:t>
      </w:r>
      <w:r w:rsidRPr="006A6394">
        <w:t>, or the MME considers the GUTI provided by the UE is invalid,</w:t>
      </w:r>
      <w:r w:rsidRPr="006A6394">
        <w:rPr>
          <w:lang w:eastAsia="ko-KR"/>
        </w:rPr>
        <w:t xml:space="preserve"> or the GUTI provided by the UE was assigned by another MME</w:t>
      </w:r>
      <w:r w:rsidRPr="006A6394">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6A6394">
        <w:t>clause</w:t>
      </w:r>
      <w:r w:rsidRPr="006A6394">
        <w:t> 5.4.1.</w:t>
      </w:r>
    </w:p>
    <w:p w14:paraId="66EA775A"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7005DD19" w14:textId="77777777" w:rsidR="00431B51" w:rsidRPr="006A6394" w:rsidRDefault="00D40C70" w:rsidP="00D40C70">
      <w:r w:rsidRPr="006A6394">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6A6394" w:rsidRDefault="00D40C70" w:rsidP="00D40C70">
      <w:r w:rsidRPr="006A6394">
        <w:t>If A/Gb mode or Iu mode is supported in the UE, the UE shall set its TIN to "GUTI" when receiving the ATTACH ACCEPT message.</w:t>
      </w:r>
    </w:p>
    <w:p w14:paraId="5B418578" w14:textId="77777777" w:rsidR="00D40C70" w:rsidRPr="006A6394" w:rsidRDefault="00D40C70" w:rsidP="00D40C70">
      <w:r w:rsidRPr="006A63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6A6394" w:rsidRDefault="00D40C70" w:rsidP="00D40C70">
      <w:r w:rsidRPr="006A6394">
        <w:t xml:space="preserve">If the ATTACH ACCEPT message contains the T3324 value IE, then the UE shall use the included timer value for T3324 as specified in 3GPP TS 24.008 [13], </w:t>
      </w:r>
      <w:r w:rsidR="00FB1684" w:rsidRPr="006A6394">
        <w:t>clause</w:t>
      </w:r>
      <w:r w:rsidRPr="006A6394">
        <w:t> 4.7.2.8.</w:t>
      </w:r>
    </w:p>
    <w:p w14:paraId="4CA4DE8F" w14:textId="77777777" w:rsidR="00D40C70" w:rsidRPr="006A6394" w:rsidRDefault="00D40C70" w:rsidP="00D40C70">
      <w:r w:rsidRPr="006A6394">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6A6394" w:rsidRDefault="00A247FB" w:rsidP="00A247FB">
      <w:r w:rsidRPr="006A6394">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6A6394" w:rsidRDefault="00D40C70" w:rsidP="00D40C70">
      <w:r w:rsidRPr="006A6394">
        <w:t xml:space="preserve">The MME may also include a list of equivalent PLMNs in the ATTACH ACCEPT message. Each entry in the list contains a PLMN code (MCC+MNC). The UE shall store the list as provided by the network, </w:t>
      </w:r>
      <w:r w:rsidRPr="006A6394">
        <w:rPr>
          <w:lang w:eastAsia="zh-CN"/>
        </w:rPr>
        <w:t xml:space="preserve">and if the attach procedure is neither for </w:t>
      </w:r>
      <w:r w:rsidRPr="006A6394">
        <w:t>emergency bearer service</w:t>
      </w:r>
      <w:r w:rsidRPr="006A6394">
        <w:rPr>
          <w:lang w:eastAsia="zh-CN"/>
        </w:rPr>
        <w:t>s nor</w:t>
      </w:r>
      <w:r w:rsidRPr="006A6394">
        <w:t xml:space="preserve"> for access to RLOS</w:t>
      </w:r>
      <w:r w:rsidRPr="006A6394">
        <w:rPr>
          <w:lang w:eastAsia="zh-CN"/>
        </w:rPr>
        <w:t xml:space="preserve">, the UE shall remove </w:t>
      </w:r>
      <w:r w:rsidRPr="006A639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C0721DF" w:rsidR="00001E3E" w:rsidRPr="005632A3" w:rsidRDefault="00001E3E" w:rsidP="00001E3E">
      <w:bookmarkStart w:id="1558" w:name="_Hlk102512888"/>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575B2B" w:rsidRPr="00546E51">
        <w:t>, by UE subscription and operator's preferences,</w:t>
      </w:r>
      <w:r w:rsidR="006574DA">
        <w:t xml:space="preserve"> </w:t>
      </w:r>
      <w:r w:rsidRPr="005632A3">
        <w:t>any but not all TAIs in the received list of TAIs is forbidden for roaming or for regional provision of service, the</w:t>
      </w:r>
      <w:r>
        <w:t xml:space="preserve"> MME</w:t>
      </w:r>
      <w:r w:rsidRPr="005632A3">
        <w:t xml:space="preserve"> shall include the TAI(s) in:</w:t>
      </w:r>
    </w:p>
    <w:p w14:paraId="55170819" w14:textId="1307334F" w:rsidR="00001E3E" w:rsidRPr="005632A3" w:rsidRDefault="00001E3E" w:rsidP="00001E3E">
      <w:pPr>
        <w:pStyle w:val="B1"/>
      </w:pPr>
      <w:r w:rsidRPr="005632A3">
        <w:t>a)</w:t>
      </w:r>
      <w:r w:rsidRPr="005632A3">
        <w:tab/>
        <w:t>the Forbidden TAI(s) for the list of "</w:t>
      </w:r>
      <w:r>
        <w:t>F</w:t>
      </w:r>
      <w:r w:rsidRPr="005632A3">
        <w:t>orbidden tracking areas for roaming" IE;</w:t>
      </w:r>
    </w:p>
    <w:p w14:paraId="6F9E8304" w14:textId="164810E1" w:rsidR="00001E3E" w:rsidRPr="005632A3" w:rsidRDefault="00001E3E" w:rsidP="00001E3E">
      <w:pPr>
        <w:pStyle w:val="B1"/>
      </w:pPr>
      <w:r w:rsidRPr="005632A3">
        <w:t>b)</w:t>
      </w:r>
      <w:r w:rsidRPr="005632A3">
        <w:tab/>
        <w:t>the Forbidden TAI(s) for the list of "</w:t>
      </w:r>
      <w:r>
        <w:t>F</w:t>
      </w:r>
      <w:r w:rsidRPr="005632A3">
        <w:t>orbidden tracking areas for regional provision of service" IE; or</w:t>
      </w:r>
    </w:p>
    <w:p w14:paraId="2F152BC9" w14:textId="78AB2EF7" w:rsidR="00001E3E" w:rsidRPr="005632A3" w:rsidRDefault="00001E3E" w:rsidP="00001E3E">
      <w:pPr>
        <w:pStyle w:val="B1"/>
      </w:pPr>
      <w:r w:rsidRPr="005632A3">
        <w:t>c)</w:t>
      </w:r>
      <w:r w:rsidRPr="005632A3">
        <w:tab/>
        <w:t>both</w:t>
      </w:r>
      <w:r w:rsidR="003C2778">
        <w:t>,</w:t>
      </w:r>
    </w:p>
    <w:p w14:paraId="5A3D9742" w14:textId="77777777" w:rsidR="00001E3E" w:rsidRPr="005632A3" w:rsidRDefault="00001E3E" w:rsidP="00001E3E">
      <w:r w:rsidRPr="005632A3">
        <w:lastRenderedPageBreak/>
        <w:t xml:space="preserve">in the </w:t>
      </w:r>
      <w:r>
        <w:t>ATTACH</w:t>
      </w:r>
      <w:r w:rsidRPr="005632A3">
        <w:t xml:space="preserve"> ACCEPT message.</w:t>
      </w:r>
    </w:p>
    <w:bookmarkEnd w:id="1558"/>
    <w:p w14:paraId="07E0A5A2" w14:textId="7BCA1343" w:rsidR="00001E3E" w:rsidRPr="006A6394" w:rsidRDefault="00001E3E" w:rsidP="00C409FA">
      <w:pPr>
        <w:pStyle w:val="NO"/>
      </w:pPr>
      <w:r w:rsidRPr="005632A3">
        <w:t>NOTE </w:t>
      </w:r>
      <w:r w:rsidR="00D07586">
        <w:t>8</w:t>
      </w:r>
      <w:r w:rsidRPr="005632A3">
        <w:t>:</w:t>
      </w:r>
      <w:r w:rsidRPr="005632A3">
        <w:tab/>
      </w:r>
      <w:r w:rsidR="00575B2B">
        <w:t xml:space="preserve">Void </w:t>
      </w:r>
    </w:p>
    <w:p w14:paraId="17B18B54" w14:textId="77777777" w:rsidR="00D40C70" w:rsidRPr="006A6394" w:rsidRDefault="00D40C70" w:rsidP="00D40C70">
      <w:r w:rsidRPr="006A6394">
        <w:rPr>
          <w:lang w:eastAsia="zh-CN"/>
        </w:rPr>
        <w:t xml:space="preserve">If the attach procedure is neither for </w:t>
      </w:r>
      <w:r w:rsidRPr="006A6394">
        <w:t>emergency bearer service</w:t>
      </w:r>
      <w:r w:rsidRPr="006A6394">
        <w:rPr>
          <w:lang w:eastAsia="zh-CN"/>
        </w:rPr>
        <w:t xml:space="preserve">s nor </w:t>
      </w:r>
      <w:r w:rsidRPr="006A6394">
        <w:t>for access to RLOS</w:t>
      </w:r>
      <w:r w:rsidRPr="006A6394">
        <w:rPr>
          <w:lang w:eastAsia="zh-CN"/>
        </w:rPr>
        <w:t>, and</w:t>
      </w:r>
      <w:r w:rsidRPr="006A6394">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6A6394" w:rsidRDefault="00D40C70" w:rsidP="00D40C70">
      <w:pPr>
        <w:rPr>
          <w:lang w:eastAsia="ja-JP"/>
        </w:rPr>
      </w:pPr>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1A0669E0" w14:textId="77777777" w:rsidR="00D40C70" w:rsidRPr="006A6394" w:rsidRDefault="00D40C70" w:rsidP="00D40C70">
      <w:pPr>
        <w:rPr>
          <w:lang w:eastAsia="ja-JP"/>
        </w:rPr>
      </w:pPr>
      <w:r w:rsidRPr="006A6394">
        <w:rPr>
          <w:lang w:eastAsia="ja-JP"/>
        </w:rPr>
        <w:t xml:space="preserve">If the </w:t>
      </w:r>
      <w:r w:rsidRPr="006A6394">
        <w:t>RestrictDCNR bit is set to "Use of dual connectivity with NR is restricted" in the EPS network feature support IE of the ATTACH ACCEPT message</w:t>
      </w:r>
      <w:r w:rsidRPr="006A6394">
        <w:rPr>
          <w:lang w:eastAsia="ja-JP"/>
        </w:rPr>
        <w:t>, the UE shall provide the indication that dual connectivity with NR is restricted to the upper layers.</w:t>
      </w:r>
    </w:p>
    <w:p w14:paraId="03187731" w14:textId="77777777" w:rsidR="00D40C70" w:rsidRPr="006A6394" w:rsidRDefault="00D40C70" w:rsidP="00D40C70">
      <w:r w:rsidRPr="006A6394">
        <w:t>The UE supporting N1 mode shall operate in the mode for inter-system interworking with 5GS as follows:</w:t>
      </w:r>
    </w:p>
    <w:p w14:paraId="5CA14AD9"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32C13B94"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6A6394" w:rsidRDefault="00D40C70" w:rsidP="00D40C70">
      <w:pPr>
        <w:pStyle w:val="NO"/>
      </w:pPr>
      <w:r w:rsidRPr="006A6394">
        <w:rPr>
          <w:rFonts w:eastAsia="Malgun Gothic"/>
        </w:rPr>
        <w:t>NOTE </w:t>
      </w:r>
      <w:r w:rsidR="00D838D3">
        <w:rPr>
          <w:rFonts w:eastAsia="Malgun Gothic"/>
        </w:rPr>
        <w:t>9</w:t>
      </w:r>
      <w:r w:rsidRPr="006A6394">
        <w:rPr>
          <w:rFonts w:eastAsia="Malgun Gothic"/>
        </w:rPr>
        <w:t>:</w:t>
      </w:r>
      <w:r w:rsidRPr="006A6394">
        <w:rPr>
          <w:rFonts w:eastAsia="Malgun Gothic"/>
        </w:rPr>
        <w:tab/>
        <w:t>The registration mode used by the UE is implementation dependent.</w:t>
      </w:r>
    </w:p>
    <w:p w14:paraId="3161A7A7"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6A6394" w:rsidRDefault="00D40C70" w:rsidP="00D40C70">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77777777" w:rsidR="00D40C70" w:rsidRPr="006A6394" w:rsidRDefault="00D40C70" w:rsidP="00D40C70">
      <w:pPr>
        <w:rPr>
          <w:lang w:eastAsia="ja-JP"/>
        </w:rPr>
      </w:pPr>
      <w:r w:rsidRPr="006A6394">
        <w:rPr>
          <w:lang w:eastAsia="ja-JP"/>
        </w:rPr>
        <w:t>If the redir-policy bit is set to "Unsecured redirection to GERAN not allowed" in the Network policy IE of the ATTACH 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1E63A4E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3278102A"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4310E5D0" w14:textId="77777777" w:rsidR="00D40C70" w:rsidRPr="006A6394" w:rsidRDefault="00D40C70" w:rsidP="00D40C70">
      <w:r w:rsidRPr="006A6394">
        <w:rPr>
          <w:lang w:eastAsia="ja-JP"/>
        </w:rPr>
        <w:t xml:space="preserve">If the UE has initiated the </w:t>
      </w:r>
      <w:r w:rsidRPr="006A6394">
        <w:rPr>
          <w:lang w:eastAsia="ko-KR"/>
        </w:rPr>
        <w:t>attach</w:t>
      </w:r>
      <w:r w:rsidRPr="006A6394">
        <w:rPr>
          <w:lang w:eastAsia="ja-JP"/>
        </w:rPr>
        <w:t xml:space="preserve"> procedure due to manual CSG selection</w:t>
      </w:r>
      <w:r w:rsidRPr="006A6394">
        <w:rPr>
          <w:lang w:eastAsia="ko-KR"/>
        </w:rPr>
        <w:t xml:space="preserve"> and </w:t>
      </w:r>
      <w:r w:rsidRPr="006A6394">
        <w:t>receives a</w:t>
      </w:r>
      <w:r w:rsidRPr="006A6394">
        <w:rPr>
          <w:lang w:eastAsia="ko-KR"/>
        </w:rPr>
        <w:t>n</w:t>
      </w:r>
      <w:r w:rsidRPr="006A6394">
        <w:t xml:space="preserve"> </w:t>
      </w:r>
      <w:r w:rsidRPr="006A6394">
        <w:rPr>
          <w:lang w:eastAsia="ko-KR"/>
        </w:rPr>
        <w:t>ATTACH</w:t>
      </w:r>
      <w:r w:rsidRPr="006A6394">
        <w:t xml:space="preserve"> ACCEPT </w:t>
      </w:r>
      <w:r w:rsidRPr="006A6394">
        <w:rPr>
          <w:lang w:eastAsia="ko-KR"/>
        </w:rPr>
        <w:t>message</w:t>
      </w:r>
      <w:r w:rsidRPr="006A6394">
        <w:t xml:space="preserve">; </w:t>
      </w:r>
      <w:r w:rsidRPr="006A6394">
        <w:rPr>
          <w:lang w:eastAsia="ko-KR"/>
        </w:rPr>
        <w:t xml:space="preserve">and the UE sent the ATTACH REQUEST message </w:t>
      </w:r>
      <w:r w:rsidRPr="006A6394">
        <w:rPr>
          <w:lang w:eastAsia="zh-CN"/>
        </w:rPr>
        <w:t>in a CSG cell</w:t>
      </w:r>
      <w:r w:rsidRPr="006A6394">
        <w:rPr>
          <w:lang w:eastAsia="ko-KR"/>
        </w:rPr>
        <w:t xml:space="preserve">, </w:t>
      </w:r>
      <w:r w:rsidRPr="006A6394">
        <w:t>the UE</w:t>
      </w:r>
      <w:r w:rsidRPr="006A6394">
        <w:rPr>
          <w:lang w:eastAsia="ko-KR"/>
        </w:rPr>
        <w:t xml:space="preserve"> shall check if the CSG ID </w:t>
      </w:r>
      <w:r w:rsidRPr="006A6394">
        <w:t xml:space="preserve">and associated PLMN identity </w:t>
      </w:r>
      <w:r w:rsidRPr="006A6394">
        <w:rPr>
          <w:lang w:eastAsia="ko-KR"/>
        </w:rPr>
        <w:t xml:space="preserve">of the cell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6A6394" w:rsidRDefault="00D40C70" w:rsidP="00D40C70">
      <w:r w:rsidRPr="006A6394">
        <w:t xml:space="preserve">When the UE receives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 xml:space="preserve">message, and if the UE has requested PDN connectivity the UE shall forward the ACTIVATE </w:t>
      </w:r>
      <w:r w:rsidRPr="006A6394">
        <w:rPr>
          <w:lang w:eastAsia="ko-KR"/>
        </w:rPr>
        <w:lastRenderedPageBreak/>
        <w:t>DEFAULT</w:t>
      </w:r>
      <w:r w:rsidRPr="006A6394">
        <w:t xml:space="preserve"> EPS BEARER CONTEXT </w:t>
      </w:r>
      <w:r w:rsidRPr="006A6394">
        <w:rPr>
          <w:lang w:eastAsia="ko-KR"/>
        </w:rPr>
        <w:t xml:space="preserve">REQUEST </w:t>
      </w:r>
      <w:r w:rsidRPr="006A6394">
        <w:t>message to the ESM sublayer. Upon receipt of an indication from the ESM sublayer that the default EPS bearer context has been activated, the UE shall send an ATTACH COMPLETE</w:t>
      </w:r>
      <w:r w:rsidRPr="006A6394">
        <w:rPr>
          <w:lang w:eastAsia="ko-KR"/>
        </w:rPr>
        <w:t xml:space="preserve"> message together with an </w:t>
      </w:r>
      <w:r w:rsidRPr="006A6394">
        <w:t xml:space="preserve">ACTIVATE DEFAULT EPS BEARER CONTEXT ACCEPT message </w:t>
      </w:r>
      <w:r w:rsidRPr="006A6394">
        <w:rPr>
          <w:lang w:eastAsia="ko-KR"/>
        </w:rPr>
        <w:t>contained in the ESM message container information element</w:t>
      </w:r>
      <w:r w:rsidRPr="006A6394">
        <w:t xml:space="preserve"> to the network.</w:t>
      </w:r>
    </w:p>
    <w:p w14:paraId="7DA310CE" w14:textId="77777777" w:rsidR="00D40C70" w:rsidRPr="006A6394" w:rsidRDefault="00D40C70" w:rsidP="00D40C70">
      <w:r w:rsidRPr="006A6394">
        <w:t>Additionally, the UE shall reset the attach attempt counter, enter state EMM-REGISTERED, and set the EPS update status to EU1 UPDATED.</w:t>
      </w:r>
    </w:p>
    <w:p w14:paraId="73C8A3CC" w14:textId="77777777" w:rsidR="00D40C70" w:rsidRPr="006A6394" w:rsidRDefault="00D40C70" w:rsidP="00D40C70">
      <w:r w:rsidRPr="006A63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6A6394" w:rsidRDefault="00D40C70" w:rsidP="00D40C70">
      <w:r w:rsidRPr="006A6394">
        <w:t xml:space="preserve">If the UE receives the ATTACH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14D73213" w14:textId="77777777" w:rsidR="00D40C70" w:rsidRPr="006A6394" w:rsidRDefault="00D40C70" w:rsidP="00D40C70">
      <w:r w:rsidRPr="006A6394">
        <w:t xml:space="preserve">When the UE receives </w:t>
      </w:r>
      <w:r w:rsidRPr="006A6394">
        <w:rPr>
          <w:lang w:eastAsia="ko-KR"/>
        </w:rPr>
        <w:t xml:space="preserve">any </w:t>
      </w:r>
      <w:r w:rsidRPr="006A639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6A6394" w:rsidRDefault="00D40C70" w:rsidP="00D40C70">
      <w:r w:rsidRPr="006A6394">
        <w:t>If the attach procedure was initiated in S101 mode, the lower layers are informed about the successful completion of the procedure.</w:t>
      </w:r>
    </w:p>
    <w:p w14:paraId="4B2FA47A" w14:textId="77777777" w:rsidR="00D40C70" w:rsidRPr="006A6394" w:rsidRDefault="00D40C70" w:rsidP="00D40C70">
      <w:r w:rsidRPr="006A6394">
        <w:t>Upon receiving an ATTACH COMPLETE message, the MME shall stop timer T3450, enter state EMM-REGISTERED and consider the GUTI sent in the ATTACH ACCEPT message as valid.</w:t>
      </w:r>
    </w:p>
    <w:p w14:paraId="7DC5B6C1" w14:textId="77777777" w:rsidR="00D40C70" w:rsidRPr="006A6394" w:rsidRDefault="00D40C70" w:rsidP="00D40C70">
      <w:r w:rsidRPr="006A6394">
        <w:t>If the T3448 value IE is present in the received ATTACH ACCEPT message, the UE shall:</w:t>
      </w:r>
    </w:p>
    <w:p w14:paraId="25011389" w14:textId="77777777" w:rsidR="00D40C70" w:rsidRPr="006A6394" w:rsidRDefault="00D40C70" w:rsidP="00D40C70">
      <w:pPr>
        <w:pStyle w:val="B1"/>
      </w:pPr>
      <w:r w:rsidRPr="006A6394">
        <w:t>-</w:t>
      </w:r>
      <w:r w:rsidRPr="006A6394">
        <w:tab/>
        <w:t>stop timer T3448 if it is running; and</w:t>
      </w:r>
    </w:p>
    <w:p w14:paraId="35572757" w14:textId="77777777" w:rsidR="00D40C70" w:rsidRPr="006A6394" w:rsidRDefault="00D40C70" w:rsidP="00D40C70">
      <w:pPr>
        <w:pStyle w:val="B1"/>
        <w:rPr>
          <w:lang w:eastAsia="ja-JP"/>
        </w:rPr>
      </w:pPr>
      <w:r w:rsidRPr="006A6394">
        <w:t>-</w:t>
      </w:r>
      <w:r w:rsidRPr="006A6394">
        <w:tab/>
        <w:t>start timer T3448 with the value provided in the T3448 value IE.</w:t>
      </w:r>
    </w:p>
    <w:p w14:paraId="6B8D13C3" w14:textId="77777777" w:rsidR="00D40C70" w:rsidRPr="006A6394" w:rsidRDefault="00D40C70" w:rsidP="00D40C70">
      <w:r w:rsidRPr="006A6394">
        <w:t>If the UE is using EPS services with control plane CIoT EPS optimization, the T3448 value IE is present in the ATTACH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E3C13E8" w14:textId="77777777" w:rsidR="00D40C70" w:rsidRPr="006A6394" w:rsidRDefault="00D40C70" w:rsidP="00D40C70">
      <w:r w:rsidRPr="006A6394">
        <w:t>If the UE has indicated "service gap control supported" in the ATTACH REQUEST message and:</w:t>
      </w:r>
    </w:p>
    <w:p w14:paraId="01D46CB3" w14:textId="77777777" w:rsidR="00D40C70" w:rsidRPr="006A6394" w:rsidRDefault="00D40C70" w:rsidP="00D40C70">
      <w:pPr>
        <w:pStyle w:val="B1"/>
      </w:pPr>
      <w:r w:rsidRPr="006A6394">
        <w:t>-</w:t>
      </w:r>
      <w:r w:rsidRPr="006A6394">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6A6394" w:rsidRDefault="00D40C70" w:rsidP="00D40C70">
      <w:pPr>
        <w:pStyle w:val="B1"/>
      </w:pPr>
      <w:r w:rsidRPr="006A6394">
        <w:t>-</w:t>
      </w:r>
      <w:r w:rsidRPr="006A6394">
        <w:tab/>
        <w:t>the ATTACH ACCEPT message does not contain the T3447 value IE, then the UE shall erase any previous stored T3447 value if exists and stop the T3447 timer if running.</w:t>
      </w:r>
    </w:p>
    <w:p w14:paraId="2B6F1CDD" w14:textId="77777777" w:rsidR="00D40C70" w:rsidRPr="006A6394" w:rsidRDefault="00D40C70" w:rsidP="00D40C70">
      <w:r w:rsidRPr="006A6394">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6A6394" w:rsidRDefault="00D40C70" w:rsidP="00D40C70">
      <w:r w:rsidRPr="006A6394">
        <w:t>In WB-S1 mode, if the UE has set the RACS bit to "RACS supported" in the UE network capability IE of the ATTACH REQUEST message and the ATTACH ACCEPT message includes:</w:t>
      </w:r>
    </w:p>
    <w:p w14:paraId="4E64AC03" w14:textId="09F6BD55" w:rsidR="00D40C70" w:rsidRPr="006A6394" w:rsidRDefault="00D40C70" w:rsidP="00D40C70">
      <w:pPr>
        <w:pStyle w:val="B1"/>
      </w:pPr>
      <w:r w:rsidRPr="006A6394">
        <w:t>-</w:t>
      </w:r>
      <w:r w:rsidRPr="006A6394">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6A6394">
        <w:t>clause</w:t>
      </w:r>
      <w:r w:rsidRPr="006A6394">
        <w:t> 5.5.3 over the existing NAS signalling connection; and</w:t>
      </w:r>
    </w:p>
    <w:p w14:paraId="0727BFA4" w14:textId="7CA9E8BC" w:rsidR="00D40C70" w:rsidRDefault="00D40C70" w:rsidP="00D40C70">
      <w:pPr>
        <w:pStyle w:val="B1"/>
      </w:pPr>
      <w:r w:rsidRPr="006A6394">
        <w:t>-</w:t>
      </w:r>
      <w:r w:rsidRPr="006A6394">
        <w:tab/>
        <w:t>a UE radio capability ID IE, the UE shall store the UE radio capability ID as specified in annex C.</w:t>
      </w:r>
    </w:p>
    <w:p w14:paraId="7F912124" w14:textId="2C1FF522" w:rsidR="00001E3E" w:rsidRPr="005632A3" w:rsidRDefault="00001E3E" w:rsidP="00001E3E">
      <w:r w:rsidRPr="005632A3">
        <w:t>If the UE receives the Forbidden TAI(s) for the list of "</w:t>
      </w:r>
      <w:r>
        <w:t>f</w:t>
      </w:r>
      <w:r w:rsidRPr="005632A3">
        <w:t xml:space="preserve">orbidden tracking areas for roaming" IE in the </w:t>
      </w:r>
      <w:r>
        <w:t>ATTACH</w:t>
      </w:r>
      <w:r w:rsidRPr="005632A3">
        <w:t xml:space="preserve"> ACCEPT message, the UE shall store the TAI(s) included in the IE</w:t>
      </w:r>
      <w:r w:rsidR="00256A3C" w:rsidRPr="00435CF4">
        <w:t>, if not already stored,</w:t>
      </w:r>
      <w:r w:rsidRPr="005632A3">
        <w:t xml:space="preserve"> into the list of "</w:t>
      </w:r>
      <w:r>
        <w:t>f</w:t>
      </w:r>
      <w:r w:rsidRPr="005632A3">
        <w:t>orbidden tracking areas for roaming".</w:t>
      </w:r>
    </w:p>
    <w:p w14:paraId="1D52764D" w14:textId="2614A0EB" w:rsidR="00001E3E" w:rsidRPr="006A6394" w:rsidRDefault="00001E3E" w:rsidP="00C409FA">
      <w:r w:rsidRPr="005632A3">
        <w:lastRenderedPageBreak/>
        <w:t>If the UE receives the Forbidden TAI(s) for the list of "</w:t>
      </w:r>
      <w:r>
        <w:t>f</w:t>
      </w:r>
      <w:r w:rsidRPr="005632A3">
        <w:t xml:space="preserve">orbidden tracking areas for regional provision of service" IE in the </w:t>
      </w:r>
      <w:r>
        <w:t>ATTACH</w:t>
      </w:r>
      <w:r w:rsidRPr="005632A3">
        <w:t xml:space="preserve"> ACCEPT message, the UE shall store the TAI(s) included in the IE</w:t>
      </w:r>
      <w:r w:rsidR="007257CC" w:rsidRPr="00AA08E0">
        <w:t>, if not already stored,</w:t>
      </w:r>
      <w:r w:rsidRPr="005632A3">
        <w:t xml:space="preserve"> into the list of "</w:t>
      </w:r>
      <w:r>
        <w:t>f</w:t>
      </w:r>
      <w:r w:rsidRPr="005632A3">
        <w:t>orbidden tracking areas for regional provision of service".</w:t>
      </w:r>
    </w:p>
    <w:p w14:paraId="1AEFB42C" w14:textId="77777777" w:rsidR="00D40C70" w:rsidRPr="006A6394" w:rsidRDefault="00D40C70" w:rsidP="00295835">
      <w:pPr>
        <w:pStyle w:val="Heading5"/>
      </w:pPr>
      <w:bookmarkStart w:id="1559" w:name="_Toc20217940"/>
      <w:bookmarkStart w:id="1560" w:name="_Toc27743825"/>
      <w:bookmarkStart w:id="1561" w:name="_Toc35959396"/>
      <w:bookmarkStart w:id="1562" w:name="_Toc45202827"/>
      <w:bookmarkStart w:id="1563" w:name="_Toc45700203"/>
      <w:bookmarkStart w:id="1564" w:name="_Toc51919939"/>
      <w:bookmarkStart w:id="1565" w:name="_Toc68250999"/>
      <w:bookmarkStart w:id="1566" w:name="_Toc146260580"/>
      <w:r w:rsidRPr="006A6394">
        <w:t>5.5.1.2.4A</w:t>
      </w:r>
      <w:r w:rsidRPr="006A6394">
        <w:tab/>
        <w:t>Attach successful for EPS services and not accepted for SMS services</w:t>
      </w:r>
      <w:bookmarkEnd w:id="1559"/>
      <w:bookmarkEnd w:id="1560"/>
      <w:bookmarkEnd w:id="1561"/>
      <w:bookmarkEnd w:id="1562"/>
      <w:bookmarkEnd w:id="1563"/>
      <w:bookmarkEnd w:id="1564"/>
      <w:bookmarkEnd w:id="1565"/>
      <w:bookmarkEnd w:id="1566"/>
    </w:p>
    <w:p w14:paraId="78DFBB4C" w14:textId="37082314"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SMS services applies.</w:t>
      </w:r>
    </w:p>
    <w:p w14:paraId="3A213F1B" w14:textId="77777777" w:rsidR="00D40C70" w:rsidRPr="006A6394" w:rsidRDefault="00D40C70" w:rsidP="00D40C70">
      <w:r w:rsidRPr="006A6394">
        <w:t>In NB-S1 mode, if the UE requested "SMS only" in the Additional update type IE and supports NB-S1 mode only, the MME decides to accept the attach request for EPS services only and:</w:t>
      </w:r>
    </w:p>
    <w:p w14:paraId="287EC940"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22FB58F2" w14:textId="77777777" w:rsidR="00D40C70" w:rsidRPr="006A6394" w:rsidRDefault="00D40C70" w:rsidP="00D40C70">
      <w:pPr>
        <w:pStyle w:val="B1"/>
      </w:pPr>
      <w:r w:rsidRPr="006A6394">
        <w:t>-</w:t>
      </w:r>
      <w:r w:rsidRPr="006A6394">
        <w:tab/>
        <w:t>the MME decides to not accept the attach request for "SMS only",</w:t>
      </w:r>
    </w:p>
    <w:p w14:paraId="1F8FF456" w14:textId="77777777" w:rsidR="00D40C70" w:rsidRPr="006A6394" w:rsidRDefault="00D40C70" w:rsidP="00D40C70">
      <w:r w:rsidRPr="006A6394">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6A6394" w:rsidRDefault="00D40C70" w:rsidP="00D40C70">
      <w:r w:rsidRPr="006A6394">
        <w:t>The UE receiving the ATTACH ACCEPT message takes one of the following actions depending on the value included in the SMS services status IE:</w:t>
      </w:r>
    </w:p>
    <w:p w14:paraId="5F57A32C" w14:textId="77777777" w:rsidR="00D40C70" w:rsidRPr="006A6394" w:rsidRDefault="00D40C70" w:rsidP="00D40C70">
      <w:pPr>
        <w:pStyle w:val="B1"/>
      </w:pPr>
      <w:r w:rsidRPr="006A6394">
        <w:t>"SMS services not available"</w:t>
      </w:r>
    </w:p>
    <w:p w14:paraId="401BB603" w14:textId="1E826AA3" w:rsidR="00D40C70" w:rsidRPr="006A6394" w:rsidRDefault="00D40C70" w:rsidP="00D40C70">
      <w:pPr>
        <w:pStyle w:val="B2"/>
      </w:pPr>
      <w:r w:rsidRPr="006A6394">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02226191" w14:textId="77777777" w:rsidR="00D40C70" w:rsidRPr="006A6394" w:rsidRDefault="00D40C70" w:rsidP="00D40C70">
      <w:pPr>
        <w:pStyle w:val="B1"/>
      </w:pPr>
      <w:r w:rsidRPr="006A6394">
        <w:t>"SMS services not available in this PLMN"</w:t>
      </w:r>
    </w:p>
    <w:p w14:paraId="7C05AE4C"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00FC836A" w14:textId="77777777" w:rsidR="00D40C70" w:rsidRPr="006A6394" w:rsidRDefault="00D40C70" w:rsidP="00D40C70">
      <w:pPr>
        <w:pStyle w:val="B2"/>
      </w:pPr>
      <w:r w:rsidRPr="006A6394">
        <w:tab/>
        <w:t>The UE may provide a notification to the user or the upper layers that the SMS services are not available.</w:t>
      </w:r>
    </w:p>
    <w:p w14:paraId="724A2FFA"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6A6394" w:rsidRDefault="00D40C70" w:rsidP="00D40C70">
      <w:pPr>
        <w:pStyle w:val="B1"/>
      </w:pPr>
      <w:r w:rsidRPr="006A6394">
        <w:t>"Network failure"</w:t>
      </w:r>
    </w:p>
    <w:p w14:paraId="0C4C81E7" w14:textId="77777777" w:rsidR="00D40C70" w:rsidRPr="006A6394" w:rsidRDefault="00D40C70" w:rsidP="00D40C70">
      <w:pPr>
        <w:pStyle w:val="B2"/>
      </w:pPr>
      <w:r w:rsidRPr="006A6394">
        <w:tab/>
        <w:t>The UE shall stop timer T3410 if still running. The tracking area updating attempt counter shall be incremented, unless it was already set to 5.</w:t>
      </w:r>
    </w:p>
    <w:p w14:paraId="6E2030B7" w14:textId="77777777" w:rsidR="00D40C70" w:rsidRPr="006A6394" w:rsidRDefault="00D40C70" w:rsidP="00D40C70">
      <w:pPr>
        <w:pStyle w:val="B2"/>
      </w:pPr>
      <w:r w:rsidRPr="006A6394">
        <w:tab/>
        <w:t>If the tracking area updating attempt counter is less than 5:</w:t>
      </w:r>
    </w:p>
    <w:p w14:paraId="63F9C65A"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6A6394" w:rsidRDefault="00D40C70" w:rsidP="00D40C70">
      <w:pPr>
        <w:pStyle w:val="B2"/>
      </w:pPr>
      <w:r w:rsidRPr="006A6394">
        <w:tab/>
        <w:t>If the tracking area updating attempt counter is equal to 5:</w:t>
      </w:r>
    </w:p>
    <w:p w14:paraId="008CA1B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6A6394" w:rsidRDefault="00D40C70" w:rsidP="00D40C70">
      <w:pPr>
        <w:pStyle w:val="B1"/>
      </w:pPr>
      <w:r w:rsidRPr="006A6394">
        <w:t>"Congestion"</w:t>
      </w:r>
    </w:p>
    <w:p w14:paraId="688D8D2F" w14:textId="77777777" w:rsidR="00D40C70" w:rsidRPr="006A6394" w:rsidRDefault="00D40C70" w:rsidP="00D40C70">
      <w:pPr>
        <w:pStyle w:val="B2"/>
      </w:pPr>
      <w:r w:rsidRPr="006A6394">
        <w:tab/>
        <w:t xml:space="preserve">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w:t>
      </w:r>
      <w:r w:rsidRPr="006A6394">
        <w:lastRenderedPageBreak/>
        <w:t>updating procedure for EPS services and "SMS only" or the combined tracking area updating procedure for EPS services and "SMS only" is triggered.</w:t>
      </w:r>
    </w:p>
    <w:p w14:paraId="196E24F6" w14:textId="50A30896" w:rsidR="00D40C70" w:rsidRPr="006A6394" w:rsidRDefault="00D40C70" w:rsidP="00D40C70">
      <w:r w:rsidRPr="006A6394">
        <w:t xml:space="preserve">Other values are considered as abnormal cases. The attach procedure shall be considered as failed for SMS services. The behaviour of the UE in those cases is specified in </w:t>
      </w:r>
      <w:r w:rsidR="00FB1684" w:rsidRPr="006A6394">
        <w:t>clause</w:t>
      </w:r>
      <w:r w:rsidRPr="006A6394">
        <w:t> 5.5.1.2.6A.</w:t>
      </w:r>
    </w:p>
    <w:p w14:paraId="318C9F86" w14:textId="77777777" w:rsidR="00D40C70" w:rsidRPr="006A6394" w:rsidRDefault="00D40C70" w:rsidP="00295835">
      <w:pPr>
        <w:pStyle w:val="Heading5"/>
      </w:pPr>
      <w:bookmarkStart w:id="1567" w:name="_Toc20217941"/>
      <w:bookmarkStart w:id="1568" w:name="_Toc27743826"/>
      <w:bookmarkStart w:id="1569" w:name="_Toc35959397"/>
      <w:bookmarkStart w:id="1570" w:name="_Toc45202828"/>
      <w:bookmarkStart w:id="1571" w:name="_Toc45700204"/>
      <w:bookmarkStart w:id="1572" w:name="_Toc51919940"/>
      <w:bookmarkStart w:id="1573" w:name="_Toc68251000"/>
      <w:bookmarkStart w:id="1574" w:name="_Toc146260581"/>
      <w:r w:rsidRPr="006A6394">
        <w:t>5.5.1.2.5</w:t>
      </w:r>
      <w:r w:rsidRPr="006A6394">
        <w:tab/>
        <w:t>Attach not accepted by the network</w:t>
      </w:r>
      <w:bookmarkEnd w:id="1567"/>
      <w:bookmarkEnd w:id="1568"/>
      <w:bookmarkEnd w:id="1569"/>
      <w:bookmarkEnd w:id="1570"/>
      <w:bookmarkEnd w:id="1571"/>
      <w:bookmarkEnd w:id="1572"/>
      <w:bookmarkEnd w:id="1573"/>
      <w:bookmarkEnd w:id="1574"/>
    </w:p>
    <w:p w14:paraId="7AD0AD52" w14:textId="77777777" w:rsidR="00D40C70" w:rsidRPr="006A6394" w:rsidRDefault="00D40C70" w:rsidP="00D40C70">
      <w:r w:rsidRPr="006A6394">
        <w:t>If the attach request cannot be accepted by the network, the MME shall send an ATTACH REJECT message to the UE including an appropriate EMM cause value.</w:t>
      </w:r>
    </w:p>
    <w:p w14:paraId="3296143B" w14:textId="77777777" w:rsidR="00D40C70" w:rsidRPr="006A6394" w:rsidRDefault="00D40C70" w:rsidP="00D40C70">
      <w:r w:rsidRPr="006A6394">
        <w:t>If EMM-REGISTERED without PDN connection is not supported by the UE or the MME, the attach request included a PDN CONNECTIVITY REQUEST message, the attach procedure fails due to:</w:t>
      </w:r>
    </w:p>
    <w:p w14:paraId="4292F593" w14:textId="77777777" w:rsidR="00D40C70" w:rsidRPr="006A6394" w:rsidRDefault="00D40C70" w:rsidP="00D40C70">
      <w:pPr>
        <w:pStyle w:val="B1"/>
      </w:pPr>
      <w:r w:rsidRPr="006A6394">
        <w:t>-</w:t>
      </w:r>
      <w:r w:rsidRPr="006A6394">
        <w:tab/>
        <w:t>a default EPS bearer setup failure;</w:t>
      </w:r>
    </w:p>
    <w:p w14:paraId="1AE3CF96" w14:textId="77777777" w:rsidR="00D40C70" w:rsidRPr="006A6394" w:rsidRDefault="00D40C70" w:rsidP="00D40C70">
      <w:pPr>
        <w:pStyle w:val="B1"/>
        <w:rPr>
          <w:lang w:eastAsia="ja-JP"/>
        </w:rPr>
      </w:pPr>
      <w:r w:rsidRPr="006A6394">
        <w:t>-</w:t>
      </w:r>
      <w:r w:rsidRPr="006A6394">
        <w:tab/>
        <w:t>an ESM</w:t>
      </w:r>
      <w:r w:rsidRPr="006A6394">
        <w:rPr>
          <w:noProof/>
          <w:lang w:eastAsia="zh-CN"/>
        </w:rPr>
        <w:t xml:space="preserve"> procedure failure</w:t>
      </w:r>
      <w:r w:rsidRPr="006A6394">
        <w:t>;</w:t>
      </w:r>
      <w:r w:rsidRPr="006A6394">
        <w:rPr>
          <w:lang w:eastAsia="ja-JP"/>
        </w:rPr>
        <w:t xml:space="preserve"> or</w:t>
      </w:r>
    </w:p>
    <w:p w14:paraId="309F7666" w14:textId="77777777" w:rsidR="00D40C70" w:rsidRPr="006A6394" w:rsidRDefault="00D40C70" w:rsidP="00D40C70">
      <w:pPr>
        <w:pStyle w:val="B1"/>
      </w:pPr>
      <w:r w:rsidRPr="006A6394">
        <w:rPr>
          <w:lang w:eastAsia="ja-JP"/>
        </w:rPr>
        <w:t>-</w:t>
      </w:r>
      <w:r w:rsidRPr="006A6394">
        <w:rPr>
          <w:lang w:eastAsia="ja-JP"/>
        </w:rPr>
        <w:tab/>
        <w:t>operator determined barring is applied on default EPS bearer context activation during attach procedure,</w:t>
      </w:r>
    </w:p>
    <w:p w14:paraId="708DF6C7" w14:textId="77777777" w:rsidR="00D40C70" w:rsidRPr="006A6394" w:rsidRDefault="00D40C70" w:rsidP="00D40C70">
      <w:r w:rsidRPr="006A6394">
        <w:t>the MME shall:</w:t>
      </w:r>
    </w:p>
    <w:p w14:paraId="11411453"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08B57A84" w14:textId="77777777" w:rsidR="00D40C70" w:rsidRPr="006A6394" w:rsidRDefault="00D40C70" w:rsidP="00D40C70">
      <w:pPr>
        <w:pStyle w:val="B1"/>
      </w:pPr>
      <w:r w:rsidRPr="006A6394">
        <w:t>-</w:t>
      </w:r>
      <w:r w:rsidRPr="006A6394">
        <w:tab/>
        <w:t>send the ATTACH REJECT message with the EMM cause set to #15 "No suitable cells in tracking area", if the PDN connectivity reject is due to ESM cause #29 subject to operator policies (see 3GPP TS 29.274 [16D] for further details).</w:t>
      </w:r>
      <w:r w:rsidRPr="006A6394">
        <w:rPr>
          <w:color w:val="FF0000"/>
        </w:rPr>
        <w:t xml:space="preserve"> </w:t>
      </w:r>
      <w:r w:rsidRPr="006A6394">
        <w:t>In this case, the network may additionally include the Extended EMM cause IE with value "E-UTRAN not allowed".</w:t>
      </w:r>
    </w:p>
    <w:p w14:paraId="3529BC92" w14:textId="77777777" w:rsidR="00D40C70" w:rsidRPr="006A6394" w:rsidRDefault="00D40C70" w:rsidP="00D40C70">
      <w:r w:rsidRPr="006A6394">
        <w:t>If the attach request is rejected due to NAS level mobility management congestion control, the network shall set the EMM cause value to #22 "congestion" and assign a value for back-off timer T3346.</w:t>
      </w:r>
    </w:p>
    <w:p w14:paraId="1D3403BC" w14:textId="77777777" w:rsidR="00D40C70" w:rsidRPr="006A6394" w:rsidRDefault="00D40C70" w:rsidP="00D40C70">
      <w:r w:rsidRPr="006A6394">
        <w:rPr>
          <w:lang w:eastAsia="zh-CN"/>
        </w:rPr>
        <w:t>In NB-S1 mode</w:t>
      </w:r>
      <w:r w:rsidRPr="006A6394">
        <w:rPr>
          <w:lang w:eastAsia="ko-KR"/>
        </w:rPr>
        <w:t>, i</w:t>
      </w:r>
      <w:r w:rsidRPr="006A6394">
        <w:t xml:space="preserve">f the attach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6F7FFCD7" w14:textId="5DD6F1F1"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0C2AB9B9" w14:textId="77777777" w:rsidR="00431B51" w:rsidRPr="006A6394" w:rsidRDefault="00D40C70" w:rsidP="00D40C70">
      <w:r w:rsidRPr="006A6394">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3A7EFD8E" w14:textId="5E239C70"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138F2DD4"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7700FF1F" w14:textId="76DDD3E3"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2FE9912" w14:textId="168EE303" w:rsidR="00724BEA" w:rsidRPr="006A6394" w:rsidRDefault="00724BEA" w:rsidP="00724BEA">
      <w:pPr>
        <w:rPr>
          <w:lang w:eastAsia="zh-CN"/>
        </w:rPr>
      </w:pPr>
      <w:r w:rsidRPr="006A6394">
        <w:rPr>
          <w:lang w:eastAsia="zh-CN"/>
        </w:rPr>
        <w:t xml:space="preserve">In NB-S1 mode or WB-S1 mode via satellite E-UTRAN access, if the attach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6A6394" w:rsidRDefault="00D40C70" w:rsidP="00D40C70">
      <w:r w:rsidRPr="006A6394">
        <w:t>Upon receiving the ATTACH REJECT message, if the message is integrity protected or contains a reject cause other than EMM cause value #25, the UE shall stop timer T3410.</w:t>
      </w:r>
    </w:p>
    <w:p w14:paraId="7CE2A575" w14:textId="77777777" w:rsidR="00D40C70" w:rsidRDefault="00D40C70" w:rsidP="00D40C70">
      <w:r w:rsidRPr="006A6394">
        <w:t>If the ATTACH REJECT message with EMM cause #25 was received without integrity protection, then the UE shall discard the message.</w:t>
      </w:r>
    </w:p>
    <w:p w14:paraId="6D7B5E6A" w14:textId="77777777" w:rsidR="00FF342F" w:rsidRDefault="00FF342F" w:rsidP="00FF342F">
      <w:r>
        <w:lastRenderedPageBreak/>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30E1EE69" w14:textId="77777777" w:rsidR="00FF342F" w:rsidRDefault="00FF342F" w:rsidP="00D81D14">
      <w:pPr>
        <w:pStyle w:val="B1"/>
      </w:pPr>
      <w:r>
        <w:t>a)</w:t>
      </w:r>
      <w:r>
        <w:tab/>
        <w:t xml:space="preserve">the </w:t>
      </w:r>
      <w:r w:rsidRPr="0046753D">
        <w:t>Forbidden TAI(s) for the list of "forbidden tracking areas for roaming"</w:t>
      </w:r>
      <w:r>
        <w:t xml:space="preserve"> IE;</w:t>
      </w:r>
    </w:p>
    <w:p w14:paraId="66840D2E" w14:textId="77777777" w:rsidR="00FF342F" w:rsidRDefault="00FF342F" w:rsidP="00D81D14">
      <w:pPr>
        <w:pStyle w:val="B1"/>
      </w:pPr>
      <w:r>
        <w:t>b)</w:t>
      </w:r>
      <w:r>
        <w:tab/>
        <w:t>the Forbidden TAI(s) for the list of "forbidden tracking areas for regional provision of service" IE; or</w:t>
      </w:r>
    </w:p>
    <w:p w14:paraId="72FA9226" w14:textId="77777777" w:rsidR="00FF342F" w:rsidRDefault="00FF342F" w:rsidP="00D81D14">
      <w:pPr>
        <w:pStyle w:val="B1"/>
      </w:pPr>
      <w:r>
        <w:t>c)</w:t>
      </w:r>
      <w:r>
        <w:tab/>
        <w:t>both,</w:t>
      </w:r>
    </w:p>
    <w:p w14:paraId="611FB856" w14:textId="4AB82F47" w:rsidR="00FF342F" w:rsidRPr="006A6394" w:rsidRDefault="00FF342F" w:rsidP="00D40C70">
      <w:r>
        <w:t>in the ATTACH REJECT message.</w:t>
      </w:r>
    </w:p>
    <w:p w14:paraId="224531C1" w14:textId="19C16F58" w:rsidR="00D07586" w:rsidRDefault="00D07586" w:rsidP="00D07586">
      <w:r>
        <w:t xml:space="preserve">Regardless of the EMM </w:t>
      </w:r>
      <w:r w:rsidRPr="003168A2">
        <w:t>cause value received</w:t>
      </w:r>
      <w:r>
        <w:t xml:space="preserve"> in the ATTACH REJECT message</w:t>
      </w:r>
      <w:r w:rsidR="009535AD">
        <w:t xml:space="preserve"> </w:t>
      </w:r>
      <w:r w:rsidR="009535AD" w:rsidRPr="00844269">
        <w:t xml:space="preserve">via satellite </w:t>
      </w:r>
      <w:r w:rsidR="009535AD">
        <w:t>E</w:t>
      </w:r>
      <w:r w:rsidR="009535AD" w:rsidRPr="00844269">
        <w:t>-</w:t>
      </w:r>
      <w:r w:rsidR="009535AD">
        <w:t>UT</w:t>
      </w:r>
      <w:r w:rsidR="009535AD" w:rsidRPr="00844269">
        <w:t>RAN</w:t>
      </w:r>
      <w:r>
        <w:t>,</w:t>
      </w:r>
    </w:p>
    <w:p w14:paraId="53926D1D" w14:textId="308847E3"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3370CDA0" w14:textId="7F04E3E8"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rsidRPr="0050254F">
        <w:t xml:space="preserve"> </w:t>
      </w:r>
    </w:p>
    <w:p w14:paraId="1DF27F67" w14:textId="4AF7E0D0" w:rsidR="00D40C70" w:rsidRPr="006A6394" w:rsidRDefault="00D07586" w:rsidP="00D40C70">
      <w:r>
        <w:t>Furthermore, t</w:t>
      </w:r>
      <w:r w:rsidRPr="006A6394">
        <w:t xml:space="preserve">he </w:t>
      </w:r>
      <w:r w:rsidR="00D40C70" w:rsidRPr="006A6394">
        <w:t>UE shall take the following actions depending on the EMM cause value received in the ATTACH REJECT message.</w:t>
      </w:r>
    </w:p>
    <w:p w14:paraId="7B0E5CAB" w14:textId="77777777" w:rsidR="00D40C70" w:rsidRPr="006A6394" w:rsidRDefault="00D40C70" w:rsidP="00D40C70">
      <w:pPr>
        <w:pStyle w:val="B1"/>
      </w:pPr>
      <w:r w:rsidRPr="006A6394">
        <w:t>#3</w:t>
      </w:r>
      <w:r w:rsidRPr="006A6394">
        <w:tab/>
        <w:t>(Illegal UE);</w:t>
      </w:r>
    </w:p>
    <w:p w14:paraId="71060C8C" w14:textId="77777777" w:rsidR="00D40C70" w:rsidRPr="006A6394" w:rsidRDefault="00D40C70" w:rsidP="00D40C70">
      <w:pPr>
        <w:pStyle w:val="B1"/>
        <w:rPr>
          <w:lang w:eastAsia="zh-CN"/>
        </w:rPr>
      </w:pPr>
      <w:r w:rsidRPr="006A6394">
        <w:t>#6</w:t>
      </w:r>
      <w:r w:rsidRPr="006A6394">
        <w:tab/>
        <w:t>(Illegal ME);</w:t>
      </w:r>
      <w:r w:rsidRPr="006A6394">
        <w:rPr>
          <w:lang w:eastAsia="zh-CN"/>
        </w:rPr>
        <w:t xml:space="preserve"> or</w:t>
      </w:r>
    </w:p>
    <w:p w14:paraId="101C3D97"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26737E88" w14:textId="219F4C6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6A6394">
        <w:t>clause</w:t>
      </w:r>
      <w:r w:rsidRPr="006A6394">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7C9F57B" w14:textId="77777777" w:rsidR="00D40C70" w:rsidRPr="006A6394" w:rsidRDefault="00D40C70" w:rsidP="00D40C70">
      <w:pPr>
        <w:pStyle w:val="B1"/>
      </w:pPr>
      <w:r w:rsidRPr="006A6394">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6A6394" w:rsidRDefault="00D40C70" w:rsidP="00D40C70">
      <w:pPr>
        <w:pStyle w:val="NO"/>
      </w:pPr>
      <w:r w:rsidRPr="006A6394">
        <w:t>NOTE 3:</w:t>
      </w:r>
      <w:r w:rsidRPr="006A6394">
        <w:tab/>
        <w:t>The possibility to configure a UE so that the radio transceiver for a specific RAT is not active, although it is implemented in the UE, is out of scope of the present specification.</w:t>
      </w:r>
    </w:p>
    <w:p w14:paraId="117B9734" w14:textId="5A1DC84E" w:rsidR="00D40C70" w:rsidRPr="006A6394" w:rsidRDefault="00D40C70" w:rsidP="00D40C70">
      <w:pPr>
        <w:pStyle w:val="B1"/>
      </w:pPr>
      <w:r w:rsidRPr="006A6394">
        <w:t>#7</w:t>
      </w:r>
      <w:r w:rsidRPr="006A6394">
        <w:tab/>
        <w:t>(EPS services not allowed);</w:t>
      </w:r>
    </w:p>
    <w:p w14:paraId="4D645804" w14:textId="4A8AC6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5.3.7a. Additionally, the UE shall enter state EMM-</w:t>
      </w:r>
      <w:r w:rsidRPr="006A6394">
        <w:lastRenderedPageBreak/>
        <w:t xml:space="preserve">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1D917F2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6A6394" w:rsidRDefault="00D40C70" w:rsidP="00D40C70">
      <w:pPr>
        <w:pStyle w:val="B1"/>
      </w:pPr>
      <w:r w:rsidRPr="006A6394">
        <w:t>#11</w:t>
      </w:r>
      <w:r w:rsidRPr="006A6394">
        <w:tab/>
        <w:t>(PLMN not allowed); or</w:t>
      </w:r>
    </w:p>
    <w:p w14:paraId="62A6F1F2"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99CC474" w14:textId="0FD8D89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4E29736D" w14:textId="11613864" w:rsidR="00D40C70" w:rsidRPr="006A6394" w:rsidRDefault="00D40C70" w:rsidP="00D40C70">
      <w:pPr>
        <w:pStyle w:val="B1"/>
      </w:pPr>
      <w:r w:rsidRPr="006A6394">
        <w:tab/>
        <w:t xml:space="preserve">In S1 mode, the UE shall store the PLMN identity in the "forbidden PLMN list" and enter state EMM-DEREGISTERED.PLMN-SEARCH and if the UE is configured to use timer T3245 (see 3GPP TS 24.368 [15] or </w:t>
      </w:r>
      <w:r w:rsidRPr="006A6394">
        <w:rPr>
          <w:lang w:eastAsia="ja-JP"/>
        </w:rPr>
        <w:t>3GPP TS 31.102 [17]</w:t>
      </w:r>
      <w:r w:rsidRPr="006A6394">
        <w:t xml:space="preserve">) then the UE shall start timer T3245 and proceed as described in </w:t>
      </w:r>
      <w:r w:rsidR="00FB1684" w:rsidRPr="006A6394">
        <w:t>clause</w:t>
      </w:r>
      <w:r w:rsidRPr="006A6394">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0FF5CEEC" w14:textId="77777777" w:rsidR="00D40C70" w:rsidRPr="006A6394" w:rsidRDefault="00D40C70" w:rsidP="00D40C70">
      <w:pPr>
        <w:pStyle w:val="B1"/>
      </w:pPr>
      <w:r w:rsidRPr="006A6394">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6A6394" w:rsidRDefault="00D40C70" w:rsidP="00D40C70">
      <w:pPr>
        <w:pStyle w:val="B1"/>
      </w:pPr>
      <w:r w:rsidRPr="006A6394">
        <w:t>#12</w:t>
      </w:r>
      <w:r w:rsidRPr="006A6394">
        <w:tab/>
        <w:t>(Tracking area not allowed);</w:t>
      </w:r>
    </w:p>
    <w:p w14:paraId="47FC6EDD" w14:textId="2C29474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3A35E476" w14:textId="77777777" w:rsidR="00D40C70" w:rsidRPr="006A6394" w:rsidRDefault="00D40C70" w:rsidP="00D40C70">
      <w:pPr>
        <w:pStyle w:val="B1"/>
      </w:pPr>
      <w:r w:rsidRPr="006A6394">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w:t>
      </w:r>
      <w:r w:rsidRPr="006A6394">
        <w:lastRenderedPageBreak/>
        <w:t xml:space="preserve">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16D1406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6A6394" w:rsidRDefault="00D40C70" w:rsidP="00D40C70">
      <w:pPr>
        <w:pStyle w:val="B1"/>
      </w:pPr>
      <w:r w:rsidRPr="006A6394">
        <w:t>#13</w:t>
      </w:r>
      <w:r w:rsidRPr="006A6394">
        <w:tab/>
        <w:t>(Roaming not allowed in this tracking area);</w:t>
      </w:r>
    </w:p>
    <w:p w14:paraId="4D43780E" w14:textId="5919497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reset the attach attempt counter.</w:t>
      </w:r>
    </w:p>
    <w:p w14:paraId="30619198" w14:textId="13FAECC2" w:rsidR="00D40C70" w:rsidRPr="006A6394" w:rsidRDefault="00D40C70" w:rsidP="00D40C70">
      <w:pPr>
        <w:pStyle w:val="B1"/>
      </w:pPr>
      <w:r w:rsidRPr="006A6394">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2A1B4C43" w14:textId="3068447D"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74496A39"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6A6394" w:rsidRDefault="00D40C70" w:rsidP="00D40C70">
      <w:pPr>
        <w:pStyle w:val="B1"/>
      </w:pPr>
      <w:r w:rsidRPr="006A6394">
        <w:t>#14</w:t>
      </w:r>
      <w:r w:rsidRPr="006A6394">
        <w:tab/>
        <w:t>(EPS services not allowed in this PLMN);</w:t>
      </w:r>
    </w:p>
    <w:p w14:paraId="0F55C0F6" w14:textId="59A2DD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67D86106" w14:textId="4F85FFA3" w:rsidR="00D40C70" w:rsidRPr="006A6394" w:rsidRDefault="00D40C70" w:rsidP="00D40C70">
      <w:pPr>
        <w:pStyle w:val="B1"/>
      </w:pPr>
      <w:r w:rsidRPr="006A6394">
        <w:tab/>
        <w:t xml:space="preserve">In S1 mode, the UE shall store the PLMN identity in the "forbidden PLMNs for GPRS service" list. Additionally, the UE shall enter state EMM-DEREGISTERED.PLMN-SEARCH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The UE shall perform a PLMN selection according to 3GPP TS 23.122 [6].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26ECD6DA" w14:textId="77777777" w:rsidR="00D40C70" w:rsidRPr="006A6394" w:rsidRDefault="00D40C70" w:rsidP="00D40C70">
      <w:pPr>
        <w:pStyle w:val="B1"/>
      </w:pPr>
      <w:r w:rsidRPr="006A6394">
        <w:lastRenderedPageBreak/>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6A6394" w:rsidRDefault="00D40C70" w:rsidP="00D40C70">
      <w:pPr>
        <w:pStyle w:val="B1"/>
      </w:pPr>
      <w:r w:rsidRPr="006A6394">
        <w:t>#15</w:t>
      </w:r>
      <w:r w:rsidRPr="006A6394">
        <w:tab/>
        <w:t>(No suitable cells in tracking area);</w:t>
      </w:r>
    </w:p>
    <w:p w14:paraId="2B5C4AA8" w14:textId="711FB5C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0EA8DEE8" w14:textId="77777777" w:rsidR="00D40C70" w:rsidRPr="006A6394" w:rsidRDefault="00D40C70" w:rsidP="00D40C70">
      <w:pPr>
        <w:pStyle w:val="B1"/>
      </w:pPr>
      <w:r w:rsidRPr="006A6394">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6A6394" w:rsidRDefault="00D40C70" w:rsidP="00D40C70">
      <w:pPr>
        <w:pStyle w:val="B2"/>
      </w:pPr>
      <w:r w:rsidRPr="006A6394">
        <w:rPr>
          <w:lang w:eastAsia="ja-JP"/>
        </w:rPr>
        <w:t>-</w:t>
      </w:r>
      <w:r w:rsidRPr="006A6394">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6A6394">
        <w:t xml:space="preserve">he UE shall disable the E-UTRA capability as specified in </w:t>
      </w:r>
      <w:r w:rsidR="00FB1684" w:rsidRPr="006A6394">
        <w:t>clause</w:t>
      </w:r>
      <w:r w:rsidRPr="006A6394">
        <w:t xml:space="preserve"> 4.5 and search for a suitable cell in </w:t>
      </w:r>
      <w:r w:rsidRPr="006A6394">
        <w:rPr>
          <w:lang w:eastAsia="ko-KR"/>
        </w:rPr>
        <w:t>GERAN, UTRAN or NG-RAN radio access technology</w:t>
      </w:r>
      <w:r w:rsidRPr="006A6394">
        <w:t>;</w:t>
      </w:r>
    </w:p>
    <w:p w14:paraId="5B2C0381" w14:textId="1AD9D16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428F54FD"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0FBC41AF" w14:textId="4C9004FB"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44308CE6"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w:t>
      </w:r>
      <w:r w:rsidRPr="006A6394" w:rsidDel="00B478A7">
        <w:t xml:space="preserve"> </w:t>
      </w:r>
      <w:r w:rsidRPr="006A6394">
        <w:t>as specified in 3GPP TS 24.501 [54] for the case when the initial registration procedure performed over 3GPP access is rejected with the 5GMM cause with the same value.</w:t>
      </w:r>
    </w:p>
    <w:p w14:paraId="550341ED" w14:textId="77777777" w:rsidR="00D40C70" w:rsidRPr="006A6394" w:rsidRDefault="00D40C70" w:rsidP="00D40C70">
      <w:pPr>
        <w:pStyle w:val="B1"/>
      </w:pPr>
      <w:r w:rsidRPr="006A6394">
        <w:t>#22</w:t>
      </w:r>
      <w:r w:rsidRPr="006A6394">
        <w:tab/>
        <w:t>(Congestion);</w:t>
      </w:r>
    </w:p>
    <w:p w14:paraId="7904FD8E" w14:textId="64288CF7"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2.6.</w:t>
      </w:r>
    </w:p>
    <w:p w14:paraId="4F80365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04B13D90" w14:textId="77777777" w:rsidR="00D40C70" w:rsidRPr="006A6394" w:rsidRDefault="00D40C70" w:rsidP="00D40C70">
      <w:pPr>
        <w:pStyle w:val="B1"/>
      </w:pPr>
      <w:r w:rsidRPr="006A6394">
        <w:tab/>
        <w:t>The UE shall stop timer T3346 if it is running.</w:t>
      </w:r>
    </w:p>
    <w:p w14:paraId="1E937942"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1A9F9872" w14:textId="77777777" w:rsidR="00D40C70" w:rsidRPr="006A6394" w:rsidRDefault="00D40C70" w:rsidP="00D40C70">
      <w:pPr>
        <w:pStyle w:val="B1"/>
        <w:rPr>
          <w:lang w:eastAsia="zh-CN"/>
        </w:rPr>
      </w:pPr>
      <w:r w:rsidRPr="006A6394">
        <w:rPr>
          <w:lang w:eastAsia="zh-CN"/>
        </w:rPr>
        <w:lastRenderedPageBreak/>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7A7FB1E"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0259A676"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6A6394" w:rsidRDefault="00D40C70" w:rsidP="00D40C70">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6A6394" w:rsidRDefault="00D40C70" w:rsidP="00D40C70">
      <w:pPr>
        <w:pStyle w:val="B1"/>
      </w:pPr>
      <w:r w:rsidRPr="006A6394">
        <w:t>#25</w:t>
      </w:r>
      <w:r w:rsidRPr="006A6394">
        <w:tab/>
        <w:t>(Not authorized for this CSG);</w:t>
      </w:r>
    </w:p>
    <w:p w14:paraId="473E7E52" w14:textId="6C4DF00B"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2.6.</w:t>
      </w:r>
    </w:p>
    <w:p w14:paraId="4380E0C9" w14:textId="3B9257A3"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423C666C"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74BD9BD1" w14:textId="77777777" w:rsidR="00D40C70" w:rsidRPr="006A6394" w:rsidRDefault="00D40C70" w:rsidP="00D40C70">
      <w:pPr>
        <w:pStyle w:val="B1"/>
      </w:pPr>
      <w:r w:rsidRPr="006A6394">
        <w:tab/>
        <w:t>The UE shall search for a suitable cell according to 3GPP TS 36.304 [21].</w:t>
      </w:r>
    </w:p>
    <w:p w14:paraId="290F8C99"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6A6394" w:rsidRDefault="00D40C70" w:rsidP="00D40C70">
      <w:pPr>
        <w:pStyle w:val="B1"/>
      </w:pPr>
      <w:r w:rsidRPr="006A6394">
        <w:t>#31</w:t>
      </w:r>
      <w:r w:rsidRPr="006A6394">
        <w:tab/>
        <w:t>(Redirection to 5GCN required);</w:t>
      </w:r>
    </w:p>
    <w:p w14:paraId="62696C63" w14:textId="403D8AB0"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2.6.</w:t>
      </w:r>
    </w:p>
    <w:p w14:paraId="27B0EED0" w14:textId="01700D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9C6776E" w14:textId="2FD7F927"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5DE096F1" w14:textId="77777777" w:rsidR="00D40C70"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55B71B9" w14:textId="77777777" w:rsidR="00495FFD" w:rsidRPr="00A202C9" w:rsidRDefault="00495FFD" w:rsidP="00495FFD">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20267F3B" w14:textId="77777777" w:rsidR="00495FFD" w:rsidRPr="00CC0C94" w:rsidRDefault="00495FFD" w:rsidP="00495FFD">
      <w:pPr>
        <w:pStyle w:val="B1"/>
      </w:pPr>
      <w:r w:rsidRPr="00CC0C94">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FEBB6AC" w14:textId="77777777" w:rsidR="00495FFD" w:rsidRPr="00CC0C94" w:rsidRDefault="00495FFD" w:rsidP="00495FFD">
      <w:pPr>
        <w:pStyle w:val="B1"/>
      </w:pPr>
      <w:r w:rsidRPr="00CC0C94">
        <w:lastRenderedPageBreak/>
        <w:tab/>
        <w:t xml:space="preserve">In S1 mode, the UE shall store the PLMN identity in the "forbidden PLMN list" and enter state EMM-DEREGISTERED.PLMN-SEARCH and if the UE is configured to use timer T3245 (see 3GPP TS 24.368 [15]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10CBE630" w14:textId="77777777" w:rsidR="00495FFD" w:rsidRPr="00CC0C94" w:rsidRDefault="00495FFD" w:rsidP="00495FFD">
      <w:pPr>
        <w:pStyle w:val="B1"/>
      </w:pPr>
      <w:r w:rsidRPr="00CC0C94">
        <w:tab/>
      </w:r>
      <w:r w:rsidRPr="003B4FB4">
        <w:t xml:space="preserve">In S101 mode, the UE shall store the PLMN identity provided with the indication from the lower layers to prepare for an S101 mode to S1 mode handover in the list of "forbidden PLMNs for </w:t>
      </w:r>
      <w:r w:rsidRPr="003B4FB4">
        <w:rPr>
          <w:noProof/>
          <w:lang w:val="en-US"/>
        </w:rPr>
        <w:t>attach in S101 mode</w:t>
      </w:r>
      <w:r w:rsidRPr="003B4FB4">
        <w:t xml:space="preserve">" and enter the state EMM-DEREGISTERED.NO-CELL-AVAILABLE and if the UE is configured to use timer T3245 (see 3GPP TS 24.368 [15A] or </w:t>
      </w:r>
      <w:r w:rsidRPr="003B4FB4">
        <w:rPr>
          <w:rFonts w:hint="eastAsia"/>
          <w:lang w:eastAsia="ja-JP"/>
        </w:rPr>
        <w:t>3GPP</w:t>
      </w:r>
      <w:r w:rsidRPr="003B4FB4">
        <w:rPr>
          <w:lang w:eastAsia="ja-JP"/>
        </w:rPr>
        <w:t> </w:t>
      </w:r>
      <w:r w:rsidRPr="003B4FB4">
        <w:rPr>
          <w:rFonts w:hint="eastAsia"/>
          <w:lang w:eastAsia="ja-JP"/>
        </w:rPr>
        <w:t>TS</w:t>
      </w:r>
      <w:r w:rsidRPr="003B4FB4">
        <w:rPr>
          <w:lang w:eastAsia="ja-JP"/>
        </w:rPr>
        <w:t> </w:t>
      </w:r>
      <w:r w:rsidRPr="003B4FB4">
        <w:rPr>
          <w:rFonts w:hint="eastAsia"/>
          <w:lang w:eastAsia="ja-JP"/>
        </w:rPr>
        <w:t>31.102</w:t>
      </w:r>
      <w:r w:rsidRPr="003B4FB4">
        <w:rPr>
          <w:lang w:eastAsia="ja-JP"/>
        </w:rPr>
        <w:t> </w:t>
      </w:r>
      <w:r w:rsidRPr="003B4FB4">
        <w:rPr>
          <w:rFonts w:hint="eastAsia"/>
          <w:lang w:eastAsia="ja-JP"/>
        </w:rPr>
        <w:t>[</w:t>
      </w:r>
      <w:r w:rsidRPr="003B4FB4">
        <w:rPr>
          <w:lang w:eastAsia="ja-JP"/>
        </w:rPr>
        <w:t>17</w:t>
      </w:r>
      <w:r w:rsidRPr="003B4FB4">
        <w:rPr>
          <w:rFonts w:hint="eastAsia"/>
          <w:lang w:eastAsia="ja-JP"/>
        </w:rPr>
        <w:t>]</w:t>
      </w:r>
      <w:r w:rsidRPr="003B4FB4">
        <w:t>) then the UE shall start timer T3245 and proceed as described in subclause 5.3.7a.</w:t>
      </w:r>
    </w:p>
    <w:p w14:paraId="78018BAC" w14:textId="3E817AD7" w:rsidR="00495FFD" w:rsidRPr="006A6394" w:rsidRDefault="00495FFD" w:rsidP="00D40C70">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rsidRPr="00CC0C94">
        <w:t>.</w:t>
      </w:r>
    </w:p>
    <w:p w14:paraId="0C0B8F8B" w14:textId="77777777" w:rsidR="00D40C70" w:rsidRPr="006A6394" w:rsidRDefault="00D40C70" w:rsidP="00D40C70">
      <w:pPr>
        <w:pStyle w:val="B1"/>
      </w:pPr>
      <w:r w:rsidRPr="006A6394">
        <w:t>#42</w:t>
      </w:r>
      <w:r w:rsidRPr="006A6394">
        <w:tab/>
        <w:t>(Severe network failure);</w:t>
      </w:r>
    </w:p>
    <w:p w14:paraId="328E81DE"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14:paraId="2018E83C"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79F161E1" w14:textId="09E56B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1.2.6.</w:t>
      </w:r>
    </w:p>
    <w:p w14:paraId="3C44EC06" w14:textId="62684BCE"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7B3571">
        <w:t>. The UE shall store the PLMN identity and, if it is known, the current geographical location in the list of "PLMNs not allowed to operate at the present UE location", start a corresponding timer instance (see clause</w:t>
      </w:r>
      <w:r w:rsidR="00DB5C54">
        <w:t> </w:t>
      </w:r>
      <w:r w:rsidR="007B3571" w:rsidRPr="007B3571">
        <w:t>4.11.2),</w:t>
      </w:r>
      <w:r w:rsidRPr="006A6394">
        <w:t xml:space="preserve"> enter state EMM-DEREGISTERED.PLMN-SEARCH and perform a PLMN selection according to 3GPP TS 23.122 [6].</w:t>
      </w:r>
    </w:p>
    <w:p w14:paraId="17ED2071" w14:textId="0DA444D9" w:rsidR="00584C8D" w:rsidRPr="006A6394" w:rsidRDefault="00584C8D" w:rsidP="00724BEA">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6A6394" w:rsidRDefault="00D40C70" w:rsidP="00D40C70">
      <w:r w:rsidRPr="006A6394">
        <w:t xml:space="preserve">Other values are considered as abnormal cases. The behaviour of the UE in those cases is specified in </w:t>
      </w:r>
      <w:r w:rsidR="00FB1684" w:rsidRPr="006A6394">
        <w:t>clause</w:t>
      </w:r>
      <w:r w:rsidRPr="006A6394">
        <w:t> 5.5.1.2.6.</w:t>
      </w:r>
    </w:p>
    <w:p w14:paraId="4F8E48EE" w14:textId="77777777" w:rsidR="00D40C70" w:rsidRPr="006A6394" w:rsidRDefault="00D40C70" w:rsidP="00295835">
      <w:pPr>
        <w:pStyle w:val="Heading5"/>
      </w:pPr>
      <w:bookmarkStart w:id="1575" w:name="_Toc20217942"/>
      <w:bookmarkStart w:id="1576" w:name="_Toc27743827"/>
      <w:bookmarkStart w:id="1577" w:name="_Toc35959398"/>
      <w:bookmarkStart w:id="1578" w:name="_Toc45202829"/>
      <w:bookmarkStart w:id="1579" w:name="_Toc45700205"/>
      <w:bookmarkStart w:id="1580" w:name="_Toc51919941"/>
      <w:bookmarkStart w:id="1581" w:name="_Toc68251001"/>
      <w:bookmarkStart w:id="1582" w:name="_Toc146260582"/>
      <w:r w:rsidRPr="006A6394">
        <w:t>5.5.1.2.5A</w:t>
      </w:r>
      <w:r w:rsidRPr="006A6394">
        <w:tab/>
        <w:t>Attach for emergency bearer services not accepted by the network</w:t>
      </w:r>
      <w:bookmarkEnd w:id="1575"/>
      <w:bookmarkEnd w:id="1576"/>
      <w:bookmarkEnd w:id="1577"/>
      <w:bookmarkEnd w:id="1578"/>
      <w:bookmarkEnd w:id="1579"/>
      <w:bookmarkEnd w:id="1580"/>
      <w:bookmarkEnd w:id="1581"/>
      <w:bookmarkEnd w:id="1582"/>
    </w:p>
    <w:p w14:paraId="2090B4EB" w14:textId="72245112" w:rsidR="00D40C70" w:rsidRPr="006A6394" w:rsidDel="007B4883" w:rsidRDefault="00D40C70" w:rsidP="00D40C70">
      <w:r w:rsidRPr="006A6394">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6A6394">
        <w:t>clause</w:t>
      </w:r>
      <w:r w:rsidRPr="006A6394">
        <w:t> 5.5.1.2.5.</w:t>
      </w:r>
    </w:p>
    <w:p w14:paraId="6A7968C5" w14:textId="77777777" w:rsidR="00D40C70" w:rsidRPr="006A6394" w:rsidDel="007B4883" w:rsidRDefault="00D40C70" w:rsidP="00D40C70">
      <w:pPr>
        <w:pStyle w:val="NO"/>
        <w:rPr>
          <w:noProof/>
          <w:lang w:eastAsia="zh-CN"/>
        </w:rPr>
      </w:pPr>
      <w:r w:rsidRPr="006A6394">
        <w:t>NOTE 1:</w:t>
      </w:r>
      <w:r w:rsidRPr="006A6394">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6A6394" w:rsidRDefault="00D40C70" w:rsidP="00D40C70">
      <w:r w:rsidRPr="006A6394">
        <w:t>Upon receiving the ATTACH REJECT message including EMM cause #5, the UE shall enter the state EMM-DEREGISTERED.NO-IMSI.</w:t>
      </w:r>
    </w:p>
    <w:p w14:paraId="1A5BC86D" w14:textId="1FFE8031"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with the following addition: the UE shall inform the upper layers of the failure of the procedure.</w:t>
      </w:r>
    </w:p>
    <w:p w14:paraId="4E24B3FF"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w:t>
      </w:r>
      <w:r w:rsidRPr="006A6394">
        <w:rPr>
          <w:lang w:eastAsia="zh-CN"/>
        </w:rPr>
        <w:t xml:space="preserv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1045BD88" w14:textId="77777777" w:rsidR="00D40C70" w:rsidRPr="006A6394" w:rsidRDefault="00D40C70" w:rsidP="00D40C70">
      <w:pPr>
        <w:pStyle w:val="NO"/>
        <w:rPr>
          <w:lang w:eastAsia="zh-CN"/>
        </w:rPr>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with the following addition: the UE shall inform the upper layers of the failure of the procedure.</w:t>
      </w:r>
    </w:p>
    <w:p w14:paraId="25E8539A" w14:textId="77777777" w:rsidR="00D40C70" w:rsidRPr="006A6394" w:rsidRDefault="00D40C70" w:rsidP="00D40C70">
      <w:pPr>
        <w:pStyle w:val="NO"/>
        <w:rPr>
          <w:lang w:eastAsia="zh-CN"/>
        </w:rPr>
      </w:pPr>
      <w:r w:rsidRPr="006A6394">
        <w:t>NOTE 4:</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6A6394" w:rsidRDefault="00D40C70" w:rsidP="00D40C70">
      <w:r w:rsidRPr="006A6394">
        <w:t xml:space="preserve">In a shared network, upon receiving the ATTACH REJECT message, the UE shall perform the actions as described in </w:t>
      </w:r>
      <w:r w:rsidR="00FB1684" w:rsidRPr="006A6394">
        <w:t>clause</w:t>
      </w:r>
      <w:r w:rsidRPr="006A6394">
        <w:t> 5.5.1.2.5, and shall:</w:t>
      </w:r>
    </w:p>
    <w:p w14:paraId="00500921" w14:textId="77777777" w:rsidR="00D40C70" w:rsidRPr="006A6394" w:rsidRDefault="00D40C70" w:rsidP="00D40C70">
      <w:pPr>
        <w:pStyle w:val="B1"/>
      </w:pPr>
      <w:r w:rsidRPr="006A6394">
        <w:t>a)</w:t>
      </w:r>
      <w:r w:rsidRPr="006A6394">
        <w:tab/>
        <w:t>inform the upper layers of the failure of the procedure; or</w:t>
      </w:r>
    </w:p>
    <w:p w14:paraId="197AE8F8" w14:textId="77777777" w:rsidR="00D40C70" w:rsidRPr="006A6394" w:rsidRDefault="00D40C70" w:rsidP="00D40C70">
      <w:pPr>
        <w:pStyle w:val="NO"/>
      </w:pPr>
      <w:r w:rsidRPr="006A6394">
        <w:t>NOTE 5:</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3AB947DD"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19387D22"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29114FF9" w14:textId="27253CEC"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1835DC66"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6554FFD5" w14:textId="77777777" w:rsidR="00D40C70" w:rsidRPr="006A6394" w:rsidRDefault="00D40C70" w:rsidP="00D40C70">
      <w:pPr>
        <w:pStyle w:val="B1"/>
      </w:pPr>
    </w:p>
    <w:p w14:paraId="08E772DD" w14:textId="16177C00" w:rsidR="00D40C70" w:rsidRPr="006A6394" w:rsidRDefault="00D40C70" w:rsidP="00D40C70">
      <w:r w:rsidRPr="006A6394">
        <w:rPr>
          <w:lang w:eastAsia="zh-CN"/>
        </w:rPr>
        <w:t xml:space="preserve">In a shared network, if the attach request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shall:</w:t>
      </w:r>
    </w:p>
    <w:p w14:paraId="322E2BA7" w14:textId="77777777" w:rsidR="00D40C70" w:rsidRPr="006A6394" w:rsidRDefault="00D40C70" w:rsidP="00D40C70">
      <w:pPr>
        <w:pStyle w:val="B1"/>
      </w:pPr>
      <w:r w:rsidRPr="006A6394">
        <w:t>a)</w:t>
      </w:r>
      <w:r w:rsidRPr="006A6394">
        <w:tab/>
        <w:t>inform the upper layers of the failure to access the network; or</w:t>
      </w:r>
    </w:p>
    <w:p w14:paraId="304D7551" w14:textId="77777777" w:rsidR="00D40C70" w:rsidRPr="006A6394" w:rsidRDefault="00D40C70" w:rsidP="00D40C70">
      <w:pPr>
        <w:pStyle w:val="NO"/>
      </w:pPr>
      <w:r w:rsidRPr="006A6394">
        <w:t>NOTE 6:</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106662D1"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0A1AB9A5"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19B44BA6" w14:textId="3E5097A1"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34C6ED15"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6A6394" w:rsidRDefault="00D40C70" w:rsidP="00D40C70">
      <w:r w:rsidRPr="006A6394">
        <w:t xml:space="preserve">In a shared network, </w:t>
      </w:r>
      <w:r w:rsidRPr="006A6394">
        <w:rPr>
          <w:lang w:eastAsia="zh-CN"/>
        </w:rPr>
        <w:t xml:space="preserve">if the </w:t>
      </w:r>
      <w:r w:rsidRPr="006A6394">
        <w:t>attach request for emergency bearer services</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and shall:</w:t>
      </w:r>
    </w:p>
    <w:p w14:paraId="6D50E387" w14:textId="77777777" w:rsidR="00D40C70" w:rsidRPr="006A6394" w:rsidRDefault="00D40C70" w:rsidP="00D40C70">
      <w:pPr>
        <w:pStyle w:val="B1"/>
      </w:pPr>
      <w:r w:rsidRPr="006A6394">
        <w:t>a)</w:t>
      </w:r>
      <w:r w:rsidRPr="006A6394">
        <w:tab/>
        <w:t>inform the upper layers of the failure of the procedure; or</w:t>
      </w:r>
    </w:p>
    <w:p w14:paraId="533590AD" w14:textId="77777777" w:rsidR="00D40C70" w:rsidRPr="006A6394" w:rsidRDefault="00D40C70" w:rsidP="00D40C70">
      <w:pPr>
        <w:pStyle w:val="NO"/>
      </w:pPr>
      <w:r w:rsidRPr="006A6394">
        <w:t>NOTE 7:</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0C609432" w14:textId="41E8CFEB"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785B4041"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63159806" w14:textId="5FBCEED4"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4E75FE9D"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6A6394" w:rsidRDefault="00D40C70" w:rsidP="00295835">
      <w:pPr>
        <w:pStyle w:val="Heading5"/>
      </w:pPr>
      <w:bookmarkStart w:id="1583" w:name="_Toc20217943"/>
      <w:bookmarkStart w:id="1584" w:name="_Toc27743828"/>
      <w:bookmarkStart w:id="1585" w:name="_Toc35959399"/>
      <w:bookmarkStart w:id="1586" w:name="_Toc45202830"/>
      <w:bookmarkStart w:id="1587" w:name="_Toc45700206"/>
      <w:bookmarkStart w:id="1588" w:name="_Toc51919942"/>
      <w:bookmarkStart w:id="1589" w:name="_Toc68251002"/>
      <w:bookmarkStart w:id="1590" w:name="_Toc146260583"/>
      <w:r w:rsidRPr="006A6394">
        <w:t>5.5.1.2.5B</w:t>
      </w:r>
      <w:r w:rsidRPr="006A6394">
        <w:tab/>
        <w:t>Attach for initiating a PDN connection for emergency bearer services not accepted by the network</w:t>
      </w:r>
      <w:bookmarkEnd w:id="1583"/>
      <w:bookmarkEnd w:id="1584"/>
      <w:bookmarkEnd w:id="1585"/>
      <w:bookmarkEnd w:id="1586"/>
      <w:bookmarkEnd w:id="1587"/>
      <w:bookmarkEnd w:id="1588"/>
      <w:bookmarkEnd w:id="1589"/>
      <w:bookmarkEnd w:id="1590"/>
    </w:p>
    <w:p w14:paraId="157F602E" w14:textId="46670DAB" w:rsidR="00D40C70" w:rsidRPr="006A6394" w:rsidRDefault="00D40C70" w:rsidP="00D40C70">
      <w:r w:rsidRPr="006A6394">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6A6394">
        <w:t>clause</w:t>
      </w:r>
      <w:r w:rsidRPr="006A6394">
        <w:t> 5.5.1.2.5. Then if the UE is in the same selected PLMN where the last attach request was attempted, the UE shall:</w:t>
      </w:r>
    </w:p>
    <w:p w14:paraId="52998D8A" w14:textId="77777777" w:rsidR="00D40C70" w:rsidRPr="006A6394" w:rsidRDefault="00D40C70" w:rsidP="00D40C70">
      <w:pPr>
        <w:pStyle w:val="B1"/>
      </w:pPr>
      <w:r w:rsidRPr="006A6394">
        <w:t>a)</w:t>
      </w:r>
      <w:r w:rsidRPr="006A6394">
        <w:tab/>
        <w:t>inform the upper layers of the failure of the procedure; or</w:t>
      </w:r>
    </w:p>
    <w:p w14:paraId="67D7D640"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54975E53" w14:textId="3B50A84D" w:rsidR="00D40C70" w:rsidRPr="006A6394" w:rsidRDefault="00D40C70" w:rsidP="00D40C70">
      <w:r w:rsidRPr="006A6394">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6A6394">
        <w:t>clause</w:t>
      </w:r>
      <w:r w:rsidRPr="006A6394">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6A6394" w:rsidRDefault="00D40C70" w:rsidP="00D40C70">
      <w:r w:rsidRPr="006A6394">
        <w:rPr>
          <w:lang w:eastAsia="zh-CN"/>
        </w:rPr>
        <w:t xml:space="preserve">If the attach request with attach type not set to "EPS emergency attach" for initiating a PDN connection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042BF5C8"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6A6394" w:rsidRDefault="00D40C70" w:rsidP="00D40C70">
      <w:r w:rsidRPr="006A6394">
        <w:t>If the attach request with attach type not set to "EPS emergency attach" and including a PDN CONNECTIVITY REQUEST message with request type set to "emergency"</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w:t>
      </w:r>
      <w:r w:rsidR="00351325" w:rsidRPr="00351325">
        <w:rPr>
          <w:lang w:eastAsia="zh-CN"/>
        </w:rPr>
        <w:t xml:space="preserve"> </w:t>
      </w:r>
      <w:r w:rsidR="00351325" w:rsidRPr="00815CAF">
        <w:rPr>
          <w:lang w:eastAsia="zh-CN"/>
        </w:rPr>
        <w:t xml:space="preserve">as well as </w:t>
      </w:r>
      <w:r w:rsidR="00351325">
        <w:rPr>
          <w:lang w:eastAsia="zh-CN"/>
        </w:rPr>
        <w:t>l)</w:t>
      </w:r>
      <w:r w:rsidR="00351325" w:rsidRPr="00815CAF">
        <w:rPr>
          <w:lang w:eastAsia="zh-CN"/>
        </w:rPr>
        <w:t xml:space="preserve"> when the "Extended wait time" is ignored, and </w:t>
      </w:r>
      <w:r w:rsidR="00351325">
        <w:rPr>
          <w:lang w:eastAsia="zh-CN"/>
        </w:rPr>
        <w:t>l</w:t>
      </w:r>
      <w:r w:rsidR="00351325" w:rsidRPr="00815CAF">
        <w:rPr>
          <w:lang w:eastAsia="zh-CN"/>
        </w:rPr>
        <w:t>a</w:t>
      </w:r>
      <w:r w:rsidR="00351325">
        <w:rPr>
          <w:lang w:eastAsia="zh-CN"/>
        </w:rPr>
        <w:t>)</w:t>
      </w:r>
      <w:r w:rsidR="00351325" w:rsidRPr="00815CAF">
        <w:rPr>
          <w:lang w:eastAsia="zh-CN"/>
        </w:rPr>
        <w:t xml:space="preserve"> when the "Extended wait time CP data" is ignored</w:t>
      </w:r>
      <w:r w:rsidRPr="006A6394">
        <w:rPr>
          <w:lang w:eastAsia="zh-CN"/>
        </w:rPr>
        <w:t xml:space="preserve">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where the last attach request was attempted, the UE shall:</w:t>
      </w:r>
    </w:p>
    <w:p w14:paraId="55115C6D" w14:textId="77777777" w:rsidR="00D40C70" w:rsidRPr="006A6394" w:rsidRDefault="00D40C70" w:rsidP="00D40C70">
      <w:pPr>
        <w:pStyle w:val="B1"/>
      </w:pPr>
      <w:r w:rsidRPr="006A6394">
        <w:t>a)</w:t>
      </w:r>
      <w:r w:rsidRPr="006A6394">
        <w:tab/>
        <w:t>inform the upper layers of the failure of the procedure; or</w:t>
      </w:r>
    </w:p>
    <w:p w14:paraId="1613AEFF"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3B553D46" w14:textId="247A0D37" w:rsidR="00D40C70" w:rsidRPr="006A6394" w:rsidRDefault="00D40C70" w:rsidP="00D40C70">
      <w:bookmarkStart w:id="1591" w:name="_Toc45202831"/>
      <w:r w:rsidRPr="006A6394">
        <w:t>If the attach request with attach type not set to "EPS emergency attach"</w:t>
      </w:r>
      <w:r w:rsidRPr="006A6394">
        <w:rPr>
          <w:lang w:eastAsia="zh-CN"/>
        </w:rPr>
        <w:t xml:space="preserve"> and </w:t>
      </w:r>
      <w:r w:rsidRPr="006A6394">
        <w:t xml:space="preserve">including a PDN CONNECTIVITY REQUEST message with request type set to "handover of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d) or o)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6A6394" w:rsidRDefault="00D40C70" w:rsidP="00295835">
      <w:pPr>
        <w:pStyle w:val="Heading5"/>
      </w:pPr>
      <w:bookmarkStart w:id="1592" w:name="_Toc45700207"/>
      <w:bookmarkStart w:id="1593" w:name="_Toc51919943"/>
      <w:bookmarkStart w:id="1594" w:name="_Toc68251003"/>
      <w:bookmarkStart w:id="1595" w:name="_Toc146260584"/>
      <w:r w:rsidRPr="006A6394">
        <w:t>5.5.1.2.5B1</w:t>
      </w:r>
      <w:r w:rsidRPr="006A6394">
        <w:tab/>
        <w:t>Attach by a UE transferring an emergency PDU session using a standalone PDN CONNECTIVITY REQUEST message</w:t>
      </w:r>
      <w:bookmarkEnd w:id="1591"/>
      <w:bookmarkEnd w:id="1592"/>
      <w:bookmarkEnd w:id="1593"/>
      <w:bookmarkEnd w:id="1594"/>
      <w:bookmarkEnd w:id="1595"/>
    </w:p>
    <w:p w14:paraId="71DBD871" w14:textId="77777777" w:rsidR="00D40C70" w:rsidRPr="006A6394" w:rsidRDefault="00D40C70" w:rsidP="00D40C70">
      <w:r w:rsidRPr="006A6394">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6A6394" w:rsidRDefault="00D40C70" w:rsidP="00D40C70">
      <w:r w:rsidRPr="006A6394">
        <w:t xml:space="preserve">If the attach request, including a PDN CONNECTIVITY REQUEST message with request type set "handover", fails due to abnormal case a) in </w:t>
      </w:r>
      <w:r w:rsidR="00FB1684" w:rsidRPr="006A6394">
        <w:t>clause</w:t>
      </w:r>
      <w:r w:rsidRPr="006A6394">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6A6394" w:rsidRDefault="00D40C70" w:rsidP="00D40C70">
      <w:r w:rsidRPr="006A6394">
        <w:t xml:space="preserve">If the attach request including a PDN CONNECTIVITY REQUEST message with request type set "handover" fails due to abnormal cases b), c), d) or o) in </w:t>
      </w:r>
      <w:r w:rsidR="00FB1684" w:rsidRPr="006A6394">
        <w:t>clause</w:t>
      </w:r>
      <w:r w:rsidRPr="006A6394">
        <w:t> 5.5.1.2.6, the UE intends to transfer an emergency PDU session:</w:t>
      </w:r>
    </w:p>
    <w:p w14:paraId="6581AA64" w14:textId="77777777" w:rsidR="00D40C70" w:rsidRPr="006A6394" w:rsidRDefault="00D40C70" w:rsidP="00D40C70">
      <w:pPr>
        <w:pStyle w:val="B1"/>
      </w:pPr>
      <w:r w:rsidRPr="006A6394">
        <w:t>-</w:t>
      </w:r>
      <w:r w:rsidRPr="006A6394">
        <w:tab/>
        <w:t>if an EMM cause set to #19 "ESM failure" is received, the UE shall attempt EPS attach; and</w:t>
      </w:r>
    </w:p>
    <w:p w14:paraId="3A72B8FD" w14:textId="77777777" w:rsidR="00D40C70" w:rsidRPr="006A6394" w:rsidRDefault="00D40C70" w:rsidP="00D40C70">
      <w:pPr>
        <w:pStyle w:val="B1"/>
      </w:pPr>
      <w:r w:rsidRPr="006A6394">
        <w:t>-</w:t>
      </w:r>
      <w:r w:rsidRPr="006A6394">
        <w:tab/>
        <w:t>otherwise, the UE shall attempt EPS attach for emergency bearer services,</w:t>
      </w:r>
    </w:p>
    <w:p w14:paraId="5E2F82A6" w14:textId="77777777" w:rsidR="00D40C70" w:rsidRPr="006A6394" w:rsidRDefault="00D40C70" w:rsidP="00D40C70">
      <w:pPr>
        <w:rPr>
          <w:lang w:eastAsia="zh-CN"/>
        </w:rPr>
      </w:pPr>
      <w:r w:rsidRPr="006A6394">
        <w:t>with the ATTACH REQUEST message including a PDN CONNECTIVITY REQUEST message with request type set to "handover of emergency bearer services" for the emergency PDU session.</w:t>
      </w:r>
    </w:p>
    <w:p w14:paraId="5FB3F1BF" w14:textId="77777777" w:rsidR="00D40C70" w:rsidRPr="006A6394" w:rsidRDefault="00D40C70" w:rsidP="00295835">
      <w:pPr>
        <w:pStyle w:val="Heading5"/>
      </w:pPr>
      <w:bookmarkStart w:id="1596" w:name="_Toc20217944"/>
      <w:bookmarkStart w:id="1597" w:name="_Toc27743829"/>
      <w:bookmarkStart w:id="1598" w:name="_Toc35959400"/>
      <w:bookmarkStart w:id="1599" w:name="_Toc45202832"/>
      <w:bookmarkStart w:id="1600" w:name="_Toc45700208"/>
      <w:bookmarkStart w:id="1601" w:name="_Toc51919944"/>
      <w:bookmarkStart w:id="1602" w:name="_Toc68251004"/>
      <w:bookmarkStart w:id="1603" w:name="_Toc146260585"/>
      <w:r w:rsidRPr="006A6394">
        <w:t>5.5.1.2.5C</w:t>
      </w:r>
      <w:r w:rsidRPr="006A6394">
        <w:tab/>
        <w:t>Attach for access to RLOS not accepted by the network</w:t>
      </w:r>
      <w:bookmarkEnd w:id="1596"/>
      <w:bookmarkEnd w:id="1597"/>
      <w:bookmarkEnd w:id="1598"/>
      <w:bookmarkEnd w:id="1599"/>
      <w:bookmarkEnd w:id="1600"/>
      <w:bookmarkEnd w:id="1601"/>
      <w:bookmarkEnd w:id="1602"/>
      <w:bookmarkEnd w:id="1603"/>
    </w:p>
    <w:p w14:paraId="35143A2C" w14:textId="77777777" w:rsidR="00431B51" w:rsidRPr="006A6394" w:rsidRDefault="00D40C70" w:rsidP="00D40C70">
      <w:r w:rsidRPr="006A6394">
        <w:t>If the attach request for access to RLOS is received by the network and the UE requesting attach is not in limited service state, the MME shall reject the UE's attach request.</w:t>
      </w:r>
    </w:p>
    <w:p w14:paraId="6D2C526C" w14:textId="64086B78" w:rsidR="00D40C70" w:rsidRPr="006A6394" w:rsidRDefault="00D40C70" w:rsidP="00D40C70">
      <w:r w:rsidRPr="006A6394">
        <w:t>If the attach request for access to RLOS cannot be accepted by the network, the MME shall send an ATTACH REJECT message to the UE including EMM cause #35 "Requested service option not authorized</w:t>
      </w:r>
      <w:r w:rsidRPr="006A6394">
        <w:rPr>
          <w:lang w:eastAsia="zh-CN"/>
        </w:rPr>
        <w:t xml:space="preserve"> in this PLMN</w:t>
      </w:r>
      <w:r w:rsidRPr="006A6394">
        <w:t xml:space="preserve">" or one of the EMM cause values as described in </w:t>
      </w:r>
      <w:r w:rsidR="00FB1684" w:rsidRPr="006A6394">
        <w:t>clause</w:t>
      </w:r>
      <w:r w:rsidRPr="006A6394">
        <w:t> 5.5.1.2.5.</w:t>
      </w:r>
    </w:p>
    <w:p w14:paraId="5862E1D5" w14:textId="77777777" w:rsidR="00D40C70" w:rsidRPr="006A6394" w:rsidRDefault="00D40C70" w:rsidP="00D40C70">
      <w:r w:rsidRPr="006A6394">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along with the following conditions:</w:t>
      </w:r>
    </w:p>
    <w:p w14:paraId="679DCA40" w14:textId="77777777" w:rsidR="00D40C70"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6A6394" w:rsidRDefault="00D40C70" w:rsidP="00D40C70">
      <w:pPr>
        <w:pStyle w:val="B1"/>
      </w:pPr>
      <w:r w:rsidRPr="006A6394">
        <w:t>b)</w:t>
      </w:r>
      <w:r w:rsidRPr="006A6394">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6A6394" w:rsidRDefault="00D40C70" w:rsidP="00D40C70">
      <w:pPr>
        <w:pStyle w:val="NO"/>
      </w:pPr>
      <w:r w:rsidRPr="006A6394">
        <w:t>NOTE:</w:t>
      </w:r>
      <w:r w:rsidRPr="006A6394">
        <w:tab/>
        <w:t>How long the UE attempts to access RLOS is up to UE implementation.</w:t>
      </w:r>
    </w:p>
    <w:p w14:paraId="4476CE2A" w14:textId="77777777" w:rsidR="00D40C70" w:rsidRPr="006A6394" w:rsidRDefault="00D40C70" w:rsidP="00D40C70">
      <w:r w:rsidRPr="006A6394">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6A6394" w:rsidRDefault="00D40C70" w:rsidP="00D40C70">
      <w:bookmarkStart w:id="1604" w:name="_Toc20217945"/>
      <w:r w:rsidRPr="006A6394">
        <w:t xml:space="preserve">If the attach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5.5.</w:t>
      </w:r>
      <w:r w:rsidRPr="006A6394">
        <w:rPr>
          <w:lang w:eastAsia="zh-CN"/>
        </w:rPr>
        <w:t>1</w:t>
      </w:r>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1</w:t>
      </w:r>
      <w:r w:rsidRPr="006A6394">
        <w:t>.2.</w:t>
      </w:r>
      <w:r w:rsidRPr="006A6394">
        <w:rPr>
          <w:lang w:eastAsia="zh-CN"/>
        </w:rPr>
        <w:t xml:space="preserve">6 with the exception that the UE shall skip actions that involve attempting to select GERAN or UTRAN radio access technology and actions that involve disabling the E-UTRA capability, for as long as </w:t>
      </w:r>
      <w:r w:rsidRPr="006A6394">
        <w:t>access to RLOS is still needed.</w:t>
      </w:r>
    </w:p>
    <w:p w14:paraId="70BE6CD0" w14:textId="77777777" w:rsidR="00D40C70" w:rsidRPr="006A6394" w:rsidRDefault="00D40C70" w:rsidP="00295835">
      <w:pPr>
        <w:pStyle w:val="Heading5"/>
      </w:pPr>
      <w:bookmarkStart w:id="1605" w:name="_Toc27743830"/>
      <w:bookmarkStart w:id="1606" w:name="_Toc35959401"/>
      <w:bookmarkStart w:id="1607" w:name="_Toc45202833"/>
      <w:bookmarkStart w:id="1608" w:name="_Toc45700209"/>
      <w:bookmarkStart w:id="1609" w:name="_Toc51919945"/>
      <w:bookmarkStart w:id="1610" w:name="_Toc68251005"/>
      <w:bookmarkStart w:id="1611" w:name="_Toc146260586"/>
      <w:r w:rsidRPr="006A6394">
        <w:t>5.5.1.2.6</w:t>
      </w:r>
      <w:r w:rsidRPr="006A6394">
        <w:tab/>
        <w:t>Abnormal cases in the UE</w:t>
      </w:r>
      <w:bookmarkEnd w:id="1604"/>
      <w:bookmarkEnd w:id="1605"/>
      <w:bookmarkEnd w:id="1606"/>
      <w:bookmarkEnd w:id="1607"/>
      <w:bookmarkEnd w:id="1608"/>
      <w:bookmarkEnd w:id="1609"/>
      <w:bookmarkEnd w:id="1610"/>
      <w:bookmarkEnd w:id="1611"/>
    </w:p>
    <w:p w14:paraId="5461618B" w14:textId="77777777" w:rsidR="00D40C70" w:rsidRPr="006A6394" w:rsidRDefault="00D40C70" w:rsidP="00D40C70">
      <w:r w:rsidRPr="006A6394">
        <w:t>The following abnormal cases can be identified:</w:t>
      </w:r>
    </w:p>
    <w:p w14:paraId="36E8069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7E5264D6"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attach procedure shall not be started. The UE stays in the current serving cell and applies the normal cell reselection process. The attach procedure is started as soon as possible,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39F36199"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attach procedure shall be started</w:t>
      </w:r>
      <w:r w:rsidRPr="006A6394">
        <w:rPr>
          <w:lang w:eastAsia="ko-KR"/>
        </w:rPr>
        <w:t>.</w:t>
      </w:r>
    </w:p>
    <w:p w14:paraId="55D02418"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2D058775"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because of access class barring </w:t>
      </w:r>
      <w:r w:rsidRPr="006A6394">
        <w:rPr>
          <w:lang w:eastAsia="ja-JP"/>
        </w:rPr>
        <w:t>for "</w:t>
      </w:r>
      <w:r w:rsidRPr="006A6394">
        <w:rPr>
          <w:lang w:eastAsia="ko-KR"/>
        </w:rPr>
        <w:t xml:space="preserve">originating </w:t>
      </w:r>
      <w:r w:rsidRPr="006A6394">
        <w:rPr>
          <w:lang w:eastAsia="ja-JP"/>
        </w:rPr>
        <w:t>signalling" (see 3GPP TS 36.331 [22]),</w:t>
      </w:r>
      <w:r w:rsidRPr="006A6394">
        <w:rPr>
          <w:lang w:eastAsia="ko-KR"/>
        </w:rPr>
        <w:t xml:space="preserve"> ACDC is applicable to the request from </w:t>
      </w:r>
      <w:r w:rsidRPr="006A6394">
        <w:rPr>
          <w:lang w:eastAsia="ja-JP"/>
        </w:rPr>
        <w:t>the upper layers</w:t>
      </w:r>
      <w:r w:rsidRPr="006A6394">
        <w:rPr>
          <w:lang w:eastAsia="ko-KR"/>
        </w:rPr>
        <w:t xml:space="preserve">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w:t>
      </w:r>
      <w:r w:rsidRPr="006A6394">
        <w:rPr>
          <w:lang w:eastAsia="ko-KR"/>
        </w:rPr>
        <w:t xml:space="preserve"> </w:t>
      </w:r>
      <w:r w:rsidRPr="006A6394">
        <w:t>be started.</w:t>
      </w:r>
    </w:p>
    <w:p w14:paraId="482A6C12"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rPr>
          <w:lang w:eastAsia="ko-KR"/>
        </w:rPr>
        <w:t xml:space="preserve">a request with a higher ACDC category is received from the upper layers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 be started</w:t>
      </w:r>
      <w:r w:rsidRPr="006A6394">
        <w:rPr>
          <w:lang w:eastAsia="ko-KR"/>
        </w:rPr>
        <w:t>.</w:t>
      </w:r>
    </w:p>
    <w:p w14:paraId="7E5FBBBA" w14:textId="77777777" w:rsidR="00D35EC6" w:rsidRDefault="00D40C70" w:rsidP="00D35EC6">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w:t>
      </w:r>
      <w:r w:rsidRPr="006A6394">
        <w:t>]), a request with a certain ACDC category is received from the upper layers and the UE supports ACDC, then the attach procedure shall be started</w:t>
      </w:r>
      <w:r w:rsidRPr="006A6394">
        <w:rPr>
          <w:lang w:eastAsia="ko-KR"/>
        </w:rPr>
        <w:t>.</w:t>
      </w:r>
    </w:p>
    <w:p w14:paraId="39B1CF13" w14:textId="77777777" w:rsidR="00D35EC6" w:rsidRDefault="00D35EC6" w:rsidP="00D35EC6">
      <w:pPr>
        <w:pStyle w:val="B1"/>
      </w:pPr>
      <w:r w:rsidRPr="002E1640">
        <w:t>a</w:t>
      </w:r>
      <w:r>
        <w:t>a</w:t>
      </w:r>
      <w:r w:rsidRPr="002E1640">
        <w:t>)</w:t>
      </w:r>
      <w:r w:rsidRPr="002E1640">
        <w:tab/>
      </w:r>
      <w:r>
        <w:t>Lower layer failure to establish the RRC connection and:</w:t>
      </w:r>
    </w:p>
    <w:p w14:paraId="7561D328"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44EE9BC5" w14:textId="77777777" w:rsidR="00D35EC6" w:rsidRDefault="00D35EC6" w:rsidP="00D35EC6">
      <w:pPr>
        <w:pStyle w:val="B2"/>
        <w:rPr>
          <w:lang w:eastAsia="ja-JP"/>
        </w:rPr>
      </w:pPr>
      <w:r w:rsidRPr="002E1640">
        <w:t>-</w:t>
      </w:r>
      <w:r w:rsidRPr="002E1640">
        <w:tab/>
        <w:t xml:space="preserve">the </w:t>
      </w:r>
      <w:r w:rsidRPr="002E1640">
        <w:rPr>
          <w:lang w:eastAsia="zh-CN"/>
        </w:rPr>
        <w:t>attach request is neither for emergency bearer services nor for initiating a PDN connection for emergency bearer services with attach type not set to "EPS emergency attach"</w:t>
      </w:r>
      <w:r>
        <w:rPr>
          <w:lang w:eastAsia="zh-CN"/>
        </w:rPr>
        <w:t>;</w:t>
      </w:r>
    </w:p>
    <w:p w14:paraId="10DAA052" w14:textId="77777777" w:rsidR="00D35EC6" w:rsidRDefault="00D35EC6" w:rsidP="00D35EC6">
      <w:pPr>
        <w:pStyle w:val="B2"/>
      </w:pPr>
      <w:r w:rsidRPr="002E1640">
        <w:t>-</w:t>
      </w:r>
      <w:r w:rsidRPr="002E1640">
        <w:tab/>
        <w:t>the</w:t>
      </w:r>
      <w:r>
        <w:t xml:space="preserve"> UE supports being configured with CustomLLFailureRetry as specified in</w:t>
      </w:r>
      <w:r w:rsidRPr="00CC0C94">
        <w:t xml:space="preserve"> 3GPP TS 24.368 [15A])</w:t>
      </w:r>
      <w:r>
        <w:t>; and</w:t>
      </w:r>
    </w:p>
    <w:p w14:paraId="2E4535C5" w14:textId="77777777" w:rsidR="00D35EC6" w:rsidRDefault="00D35EC6" w:rsidP="00D35EC6">
      <w:pPr>
        <w:pStyle w:val="B2"/>
      </w:pPr>
      <w:r>
        <w:t>-</w:t>
      </w:r>
      <w:r>
        <w:tab/>
        <w:t xml:space="preserve">CustomLLFailureRetry leaf is present as specified in </w:t>
      </w:r>
      <w:r w:rsidRPr="00CC0C94">
        <w:t>3GPP TS 24.368 [15A])</w:t>
      </w:r>
      <w:r>
        <w:t>;</w:t>
      </w:r>
    </w:p>
    <w:p w14:paraId="1E80BCD7" w14:textId="302C8116" w:rsidR="00D40C70" w:rsidRPr="006A6394" w:rsidRDefault="00D35EC6" w:rsidP="00D35EC6">
      <w:pPr>
        <w:pStyle w:val="B1"/>
        <w:rPr>
          <w:lang w:eastAsia="ko-KR"/>
        </w:rPr>
      </w:pPr>
      <w:r w:rsidRPr="002E1640">
        <w:tab/>
      </w:r>
      <w:r>
        <w:t xml:space="preserve">The UE shall abort the attach procedure and wait for a UE implementation specific timer which shall be set to </w:t>
      </w:r>
      <w:r w:rsidRPr="00CF1C03">
        <w:t xml:space="preserve">MinRetryTimer </w:t>
      </w:r>
      <w:r>
        <w:t>or MaxRetryTimer as specified in</w:t>
      </w:r>
      <w:r w:rsidRPr="00CC0C94">
        <w:t xml:space="preserve"> 3GPP TS 24.368 [15A]</w:t>
      </w:r>
      <w:r>
        <w:t xml:space="preserve">. The UE shall not set the UE implementation specific timer to </w:t>
      </w:r>
      <w:r w:rsidRPr="00CF1C03">
        <w:t>MinRetryTimer</w:t>
      </w:r>
      <w:r>
        <w:t xml:space="preserve"> for more than MaxMinRetry consecutive attempts as specified in</w:t>
      </w:r>
      <w:r w:rsidRPr="00CC0C94">
        <w:t xml:space="preserve"> 3GPP TS 24.368 [15A]</w:t>
      </w:r>
      <w:r>
        <w:t>. After the expiration of the UE implementation specific timer, the UE shall restart the attach procedure, if still needed.</w:t>
      </w:r>
    </w:p>
    <w:p w14:paraId="4BD956D3" w14:textId="4A863E41"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 xml:space="preserve">ait time CP data" </w:t>
      </w:r>
      <w:r w:rsidRPr="006A6394">
        <w:rPr>
          <w:lang w:eastAsia="ja-JP"/>
        </w:rPr>
        <w:t>received from lower layers</w:t>
      </w:r>
      <w:r w:rsidRPr="006A6394">
        <w:t xml:space="preserve"> before the ATTACH ACCEPT or ATTACH REJECT message is received</w:t>
      </w:r>
    </w:p>
    <w:p w14:paraId="6BE4CADF" w14:textId="77777777" w:rsidR="00D40C70" w:rsidRPr="006A6394" w:rsidRDefault="00D40C70" w:rsidP="00D40C70">
      <w:pPr>
        <w:pStyle w:val="B1"/>
      </w:pPr>
      <w:r w:rsidRPr="006A6394">
        <w:tab/>
        <w:t>The attach procedure shall be aborted, and the UE shall proceed as described below.</w:t>
      </w:r>
    </w:p>
    <w:p w14:paraId="4347AE45" w14:textId="77777777" w:rsidR="00D40C70" w:rsidRPr="006A6394" w:rsidRDefault="00D40C70" w:rsidP="00D40C70">
      <w:pPr>
        <w:pStyle w:val="B1"/>
      </w:pPr>
      <w:r w:rsidRPr="006A6394">
        <w:t>c)</w:t>
      </w:r>
      <w:r w:rsidRPr="006A6394">
        <w:tab/>
        <w:t>T3410 timeout</w:t>
      </w:r>
    </w:p>
    <w:p w14:paraId="2FF55E37" w14:textId="77777777" w:rsidR="00D40C70" w:rsidRPr="006A6394" w:rsidRDefault="00D40C70" w:rsidP="00D40C70">
      <w:pPr>
        <w:pStyle w:val="B1"/>
        <w:rPr>
          <w:lang w:eastAsia="zh-CN"/>
        </w:rPr>
      </w:pPr>
      <w:r w:rsidRPr="006A6394">
        <w:tab/>
        <w:t>The UE shall abort the attach procedure. The NAS signalling connection, if any, shall be released locally.</w:t>
      </w:r>
    </w:p>
    <w:p w14:paraId="732C32F4" w14:textId="38CBAD7D" w:rsidR="00D40C70" w:rsidRPr="006A6394" w:rsidRDefault="00D40C70" w:rsidP="00D40C70">
      <w:pPr>
        <w:pStyle w:val="NO"/>
      </w:pPr>
      <w:r w:rsidRPr="006A6394">
        <w:rPr>
          <w:lang w:eastAsia="zh-CN"/>
        </w:rPr>
        <w:t>NOTE 2:</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01ABA5B8" w14:textId="77777777" w:rsidR="00D40C70" w:rsidRPr="006A6394" w:rsidRDefault="00D40C70" w:rsidP="00CC45F7">
      <w:pPr>
        <w:pStyle w:val="B1"/>
      </w:pPr>
      <w:r w:rsidRPr="006A6394">
        <w:tab/>
        <w:t>The UE shall proceed as described below.</w:t>
      </w:r>
    </w:p>
    <w:p w14:paraId="7DA8F671" w14:textId="37F75EA7" w:rsidR="00724BEA" w:rsidRPr="006A6394" w:rsidRDefault="00724BEA" w:rsidP="00724BEA">
      <w:pPr>
        <w:pStyle w:val="B1"/>
      </w:pPr>
      <w:r w:rsidRPr="006A6394">
        <w:t>d)</w:t>
      </w:r>
      <w:r w:rsidRPr="006A6394">
        <w:tab/>
        <w:t>ATTACH REJECT, other EMM cause values than those treated in clause 5.5.1.2.5, and cases of EMM cause values #22, #25, #31 and #78, if considered as abnormal cases according to clause 5.5.1.2.5</w:t>
      </w:r>
    </w:p>
    <w:p w14:paraId="1435F32D" w14:textId="77777777" w:rsidR="00D40C70" w:rsidRPr="006A6394" w:rsidRDefault="00D40C70" w:rsidP="00D40C70">
      <w:pPr>
        <w:pStyle w:val="B1"/>
        <w:rPr>
          <w:lang w:eastAsia="ja-JP"/>
        </w:rPr>
      </w:pPr>
      <w:r w:rsidRPr="006A6394">
        <w:tab/>
        <w:t>Upon reception of the EMM cause #19 "ESM failure", if the UE is not configured for NAS signalling low priority</w:t>
      </w:r>
      <w:r w:rsidRPr="006A6394">
        <w:rPr>
          <w:lang w:eastAsia="zh-CN"/>
        </w:rPr>
        <w:t xml:space="preserve"> and </w:t>
      </w:r>
      <w:r w:rsidRPr="006A6394">
        <w:t>the ESM cause value</w:t>
      </w:r>
      <w:r w:rsidRPr="006A6394">
        <w:rPr>
          <w:lang w:eastAsia="zh-CN"/>
        </w:rPr>
        <w:t xml:space="preserve"> received</w:t>
      </w:r>
      <w:r w:rsidRPr="006A6394">
        <w:t xml:space="preserve"> </w:t>
      </w:r>
      <w:r w:rsidRPr="006A6394">
        <w:rPr>
          <w:lang w:eastAsia="zh-CN"/>
        </w:rPr>
        <w:t xml:space="preserve">in the </w:t>
      </w:r>
      <w:r w:rsidRPr="006A6394">
        <w:rPr>
          <w:lang w:eastAsia="ko-KR"/>
        </w:rPr>
        <w:t>PDN CONNECTIVITY</w:t>
      </w:r>
      <w:r w:rsidRPr="006A6394">
        <w:t xml:space="preserve"> REJECT message</w:t>
      </w:r>
      <w:r w:rsidRPr="006A6394">
        <w:rPr>
          <w:lang w:eastAsia="ko-KR"/>
        </w:rPr>
        <w:t xml:space="preserve"> </w:t>
      </w:r>
      <w:r w:rsidRPr="006A6394">
        <w:rPr>
          <w:lang w:eastAsia="zh-CN"/>
        </w:rPr>
        <w:t xml:space="preserve">is not </w:t>
      </w:r>
      <w:r w:rsidRPr="006A6394">
        <w:t>#</w:t>
      </w:r>
      <w:r w:rsidRPr="006A6394">
        <w:rPr>
          <w:lang w:eastAsia="zh-CN"/>
        </w:rPr>
        <w:t>54</w:t>
      </w:r>
      <w:r w:rsidRPr="006A6394">
        <w:t xml:space="preserve"> "PDN connection does not exist", the UE may set the attach attempt counter to 5. </w:t>
      </w:r>
      <w:r w:rsidRPr="006A6394">
        <w:rPr>
          <w:lang w:eastAsia="ja-JP"/>
        </w:rPr>
        <w:t xml:space="preserve">Subsequently, if the UE needs to retransmit the </w:t>
      </w:r>
      <w:r w:rsidRPr="006A6394">
        <w:t>ATTACH REQUEST message</w:t>
      </w:r>
      <w:r w:rsidRPr="006A6394">
        <w:rPr>
          <w:lang w:eastAsia="ja-JP"/>
        </w:rPr>
        <w:t xml:space="preserve"> to request PDN connectivity towards a different APN, the UE may stop T3411 or T3402, if running, and send the </w:t>
      </w:r>
      <w:r w:rsidRPr="006A6394">
        <w:t>ATTACH REQUEST message</w:t>
      </w:r>
      <w:r w:rsidRPr="006A6394">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6A6394" w:rsidRDefault="00D40C70" w:rsidP="00D40C70">
      <w:pPr>
        <w:pStyle w:val="NO"/>
        <w:rPr>
          <w:lang w:eastAsia="ja-JP"/>
        </w:rPr>
      </w:pPr>
      <w:r w:rsidRPr="006A6394">
        <w:t>NOTE</w:t>
      </w:r>
      <w:r w:rsidRPr="006A6394">
        <w:rPr>
          <w:sz w:val="18"/>
        </w:rPr>
        <w:t> </w:t>
      </w:r>
      <w:r w:rsidRPr="006A6394">
        <w:rPr>
          <w:lang w:eastAsia="zh-CN"/>
        </w:rPr>
        <w:t>3</w:t>
      </w:r>
      <w:r w:rsidRPr="006A6394">
        <w:t>:</w:t>
      </w:r>
      <w:r w:rsidRPr="006A6394">
        <w:tab/>
        <w:t>When receiving EMM cause #19 "ESM failure", coordination is required between the EMM and ESM sublayers in the UE to determine whether to set the attach attempt counter to 5.</w:t>
      </w:r>
    </w:p>
    <w:p w14:paraId="56464B7C" w14:textId="77777777" w:rsidR="00D40C70" w:rsidRPr="006A6394" w:rsidRDefault="00D40C70" w:rsidP="00D40C70">
      <w:pPr>
        <w:pStyle w:val="B1"/>
      </w:pPr>
      <w:r w:rsidRPr="006A6394">
        <w:tab/>
      </w:r>
      <w:r w:rsidRPr="006A6394">
        <w:rPr>
          <w:lang w:eastAsia="zh-CN"/>
        </w:rPr>
        <w:t>If the attach request is neither for emergency bearer services nor for initiating a PDN connection for emergency bearer services with attach type not set to "EPS emergency attach", u</w:t>
      </w:r>
      <w:r w:rsidRPr="006A6394">
        <w:t>pon reception of the EMM causes #95, #96, #97, #99 and #111 the UE should set the attach attempt counter to 5.</w:t>
      </w:r>
    </w:p>
    <w:p w14:paraId="61CAAF3C" w14:textId="77777777" w:rsidR="00D40C70" w:rsidRPr="006A6394" w:rsidRDefault="00D40C70" w:rsidP="00D40C70">
      <w:pPr>
        <w:pStyle w:val="B1"/>
      </w:pPr>
      <w:r w:rsidRPr="006A6394">
        <w:tab/>
        <w:t>The UE shall proceed as described below.</w:t>
      </w:r>
    </w:p>
    <w:p w14:paraId="37B16CCF" w14:textId="77777777" w:rsidR="00D40C70" w:rsidRPr="006A6394" w:rsidRDefault="00D40C70" w:rsidP="00D40C70">
      <w:pPr>
        <w:pStyle w:val="B1"/>
      </w:pPr>
      <w:r w:rsidRPr="006A6394">
        <w:t>e)</w:t>
      </w:r>
      <w:r w:rsidRPr="006A6394">
        <w:tab/>
        <w:t>Change of cell into a new tracking area</w:t>
      </w:r>
    </w:p>
    <w:p w14:paraId="2CA81D23" w14:textId="77777777" w:rsidR="00D40C70" w:rsidRPr="006A6394" w:rsidRDefault="00D40C70" w:rsidP="00D40C70">
      <w:pPr>
        <w:pStyle w:val="B1"/>
      </w:pPr>
      <w:r w:rsidRPr="006A6394">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6A6394" w:rsidRDefault="00D40C70" w:rsidP="00D40C70">
      <w:pPr>
        <w:pStyle w:val="B1"/>
      </w:pPr>
      <w:r w:rsidRPr="006A6394">
        <w:t>f)</w:t>
      </w:r>
      <w:r w:rsidRPr="006A6394">
        <w:tab/>
        <w:t>Mobile originated detach required</w:t>
      </w:r>
    </w:p>
    <w:p w14:paraId="6FF1BEA9" w14:textId="77777777" w:rsidR="00D40C70" w:rsidRPr="006A6394" w:rsidRDefault="00D40C70" w:rsidP="00D40C70">
      <w:pPr>
        <w:pStyle w:val="B1"/>
      </w:pPr>
      <w:r w:rsidRPr="006A6394">
        <w:tab/>
        <w:t>The attach procedure shall be aborted, and the UE initiated detach procedure shall be performed.</w:t>
      </w:r>
    </w:p>
    <w:p w14:paraId="282C587A" w14:textId="77777777" w:rsidR="00D40C70" w:rsidRPr="006A6394" w:rsidRDefault="00D40C70" w:rsidP="00D40C70">
      <w:pPr>
        <w:pStyle w:val="B1"/>
      </w:pPr>
      <w:r w:rsidRPr="006A6394">
        <w:t>g)</w:t>
      </w:r>
      <w:r w:rsidRPr="006A6394">
        <w:tab/>
        <w:t>Detach procedure collision</w:t>
      </w:r>
    </w:p>
    <w:p w14:paraId="484AF632" w14:textId="77777777" w:rsidR="00D40C70" w:rsidRPr="006A6394" w:rsidRDefault="00D40C70" w:rsidP="00D40C70">
      <w:pPr>
        <w:pStyle w:val="B1"/>
      </w:pPr>
      <w:r w:rsidRPr="006A6394">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6A6394" w:rsidRDefault="00D40C70" w:rsidP="00D40C70">
      <w:pPr>
        <w:pStyle w:val="B1"/>
      </w:pPr>
      <w:r w:rsidRPr="006A6394">
        <w:t>h)</w:t>
      </w:r>
      <w:r w:rsidRPr="006A6394">
        <w:tab/>
        <w:t>Transmission failure of ATTACH REQUEST message indication from lower layers</w:t>
      </w:r>
    </w:p>
    <w:p w14:paraId="18ACD08D" w14:textId="77777777" w:rsidR="00D40C70" w:rsidRPr="006A6394" w:rsidRDefault="00D40C70" w:rsidP="00D40C70">
      <w:pPr>
        <w:pStyle w:val="B1"/>
      </w:pPr>
      <w:r w:rsidRPr="006A6394">
        <w:tab/>
        <w:t>The UE shall restart the attach procedure immediately.</w:t>
      </w:r>
    </w:p>
    <w:p w14:paraId="38C96526" w14:textId="77777777" w:rsidR="00D40C70" w:rsidRPr="006A6394" w:rsidRDefault="00D40C70" w:rsidP="00D40C70">
      <w:pPr>
        <w:pStyle w:val="B1"/>
      </w:pPr>
      <w:r w:rsidRPr="006A6394">
        <w:t>i)</w:t>
      </w:r>
      <w:r w:rsidRPr="006A6394">
        <w:tab/>
        <w:t>Transmission failure of ATTACH COMPLETE message indication from lower layers</w:t>
      </w:r>
    </w:p>
    <w:p w14:paraId="213A37ED" w14:textId="77777777" w:rsidR="00D40C70" w:rsidRPr="006A6394" w:rsidRDefault="00D40C70" w:rsidP="00D40C70">
      <w:pPr>
        <w:pStyle w:val="B1"/>
      </w:pPr>
      <w:r w:rsidRPr="006A6394">
        <w:tab/>
        <w:t>If the current TAI is not in the TAI list, the UE shall restart the attach procedure.</w:t>
      </w:r>
    </w:p>
    <w:p w14:paraId="51803FC3" w14:textId="77777777" w:rsidR="00D40C70" w:rsidRPr="006A6394" w:rsidRDefault="00D40C70" w:rsidP="00D40C70">
      <w:pPr>
        <w:pStyle w:val="B1"/>
      </w:pPr>
      <w:r w:rsidRPr="006A639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6A6394" w:rsidRDefault="00D40C70" w:rsidP="00D40C70">
      <w:pPr>
        <w:pStyle w:val="B1"/>
      </w:pPr>
      <w:r w:rsidRPr="006A6394">
        <w:t>j)</w:t>
      </w:r>
      <w:r w:rsidRPr="006A6394">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6A6394" w:rsidRDefault="00D40C70" w:rsidP="00D40C70">
      <w:pPr>
        <w:pStyle w:val="B1"/>
      </w:pPr>
      <w:r w:rsidRPr="006A6394">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6A6394" w:rsidRDefault="00D40C70" w:rsidP="00D40C70">
      <w:pPr>
        <w:pStyle w:val="B1"/>
      </w:pPr>
      <w:r w:rsidRPr="006A6394">
        <w:t>k)</w:t>
      </w:r>
      <w:r w:rsidRPr="006A6394">
        <w:tab/>
        <w:t>Indication from the lower layers that an S101 mode to S1 mode handover has been cancelled (S101 mode only)</w:t>
      </w:r>
    </w:p>
    <w:p w14:paraId="30CACEA7" w14:textId="77777777" w:rsidR="00D40C70" w:rsidRPr="006A6394" w:rsidRDefault="00D40C70" w:rsidP="00D40C70">
      <w:pPr>
        <w:pStyle w:val="B1"/>
      </w:pPr>
      <w:r w:rsidRPr="006A6394">
        <w:tab/>
        <w:t>The UE shall abort the attach procedure and enter state EMM-DEREGISTERED.NO-CELL-AVAILABLE.</w:t>
      </w:r>
    </w:p>
    <w:p w14:paraId="6F66BAB3" w14:textId="77777777" w:rsidR="00D40C70" w:rsidRPr="006A6394" w:rsidRDefault="00D40C70" w:rsidP="00D40C70">
      <w:pPr>
        <w:pStyle w:val="B1"/>
      </w:pPr>
      <w:r w:rsidRPr="006A6394">
        <w:t>l)</w:t>
      </w:r>
      <w:r w:rsidRPr="006A6394">
        <w:tab/>
      </w:r>
      <w:r w:rsidRPr="006A6394">
        <w:rPr>
          <w:lang w:eastAsia="ja-JP"/>
        </w:rPr>
        <w:t>"</w:t>
      </w:r>
      <w:r w:rsidRPr="006A6394">
        <w:rPr>
          <w:lang w:eastAsia="zh-CN"/>
        </w:rPr>
        <w:t>Extended w</w:t>
      </w:r>
      <w:r w:rsidRPr="006A6394">
        <w:t>ait time</w:t>
      </w:r>
      <w:r w:rsidRPr="006A6394">
        <w:rPr>
          <w:lang w:eastAsia="ja-JP"/>
        </w:rPr>
        <w:t>"</w:t>
      </w:r>
      <w:r w:rsidRPr="006A6394">
        <w:t xml:space="preserve"> from the lower layers</w:t>
      </w:r>
    </w:p>
    <w:p w14:paraId="531563A8" w14:textId="77777777" w:rsidR="00D40C70" w:rsidRPr="006A6394" w:rsidRDefault="00D40C70" w:rsidP="00D40C70">
      <w:pPr>
        <w:pStyle w:val="B1"/>
      </w:pPr>
      <w:r w:rsidRPr="006A6394">
        <w:tab/>
        <w:t>If the ATTACH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attach attempt counter.</w:t>
      </w:r>
    </w:p>
    <w:p w14:paraId="769CFCF8" w14:textId="77777777" w:rsidR="00D40C70" w:rsidRPr="006A6394" w:rsidRDefault="00D40C70" w:rsidP="00D40C70">
      <w:pPr>
        <w:pStyle w:val="B1"/>
      </w:pPr>
      <w:r w:rsidRPr="006A6394">
        <w:tab/>
        <w:t xml:space="preserve">If the ATTACH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attach attempt counter.</w:t>
      </w:r>
    </w:p>
    <w:p w14:paraId="7FA1A73B" w14:textId="77777777" w:rsidR="00D40C70" w:rsidRPr="006A6394" w:rsidRDefault="00D40C70" w:rsidP="00D40C70">
      <w:pPr>
        <w:pStyle w:val="B1"/>
      </w:pPr>
      <w:r w:rsidRPr="006A6394">
        <w:tab/>
        <w:t>In other cases the UE shall ignore the "Extended wait time".</w:t>
      </w:r>
    </w:p>
    <w:p w14:paraId="77998D6C"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58D36656" w14:textId="77777777" w:rsidR="00D40C70" w:rsidRPr="006A6394" w:rsidRDefault="00D40C70" w:rsidP="00D40C70">
      <w:pPr>
        <w:pStyle w:val="B1"/>
      </w:pPr>
      <w:r w:rsidRPr="006A6394">
        <w:tab/>
        <w:t>The UE shall proceed as described below.</w:t>
      </w:r>
    </w:p>
    <w:p w14:paraId="4109E60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33CB87BF" w14:textId="77777777" w:rsidR="00D40C70" w:rsidRPr="006A6394" w:rsidRDefault="00D40C70" w:rsidP="00D40C70">
      <w:pPr>
        <w:pStyle w:val="B1"/>
      </w:pPr>
      <w:r w:rsidRPr="006A6394">
        <w:tab/>
        <w:t xml:space="preserve">If the </w:t>
      </w:r>
      <w:r w:rsidRPr="006A6394">
        <w:rPr>
          <w:lang w:eastAsia="zh-CN"/>
        </w:rPr>
        <w:t xml:space="preserve">UE is operating in NB-S1 mode,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attach attempt counter.</w:t>
      </w:r>
    </w:p>
    <w:p w14:paraId="22236A01" w14:textId="77777777" w:rsidR="00D40C70" w:rsidRPr="006A6394" w:rsidRDefault="00D40C70" w:rsidP="00D40C70">
      <w:pPr>
        <w:pStyle w:val="B1"/>
      </w:pPr>
      <w:r w:rsidRPr="006A6394">
        <w:tab/>
        <w:t>In other cases the UE shall ignore the "Extended wait time CP data".</w:t>
      </w:r>
    </w:p>
    <w:p w14:paraId="43A66402"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61576AAE" w14:textId="77777777" w:rsidR="00D40C70" w:rsidRPr="006A6394" w:rsidRDefault="00D40C70" w:rsidP="00D40C70">
      <w:pPr>
        <w:pStyle w:val="B1"/>
      </w:pPr>
      <w:r w:rsidRPr="006A6394">
        <w:tab/>
        <w:t>The UE shall proceed as described below.</w:t>
      </w:r>
    </w:p>
    <w:p w14:paraId="71A479C3" w14:textId="77777777" w:rsidR="00D40C70" w:rsidRPr="006A6394" w:rsidRDefault="00D40C70" w:rsidP="00D40C70">
      <w:pPr>
        <w:pStyle w:val="B1"/>
        <w:rPr>
          <w:lang w:eastAsia="ja-JP"/>
        </w:rPr>
      </w:pPr>
      <w:r w:rsidRPr="006A6394">
        <w:rPr>
          <w:lang w:eastAsia="ja-JP"/>
        </w:rPr>
        <w:t>m)</w:t>
      </w:r>
      <w:r w:rsidRPr="006A6394">
        <w:rPr>
          <w:lang w:eastAsia="ja-JP"/>
        </w:rPr>
        <w:tab/>
        <w:t>Timer T3346 is running</w:t>
      </w:r>
    </w:p>
    <w:p w14:paraId="4DE024E6" w14:textId="77777777" w:rsidR="00D40C70" w:rsidRPr="006A6394" w:rsidRDefault="00D40C70" w:rsidP="00D40C70">
      <w:pPr>
        <w:pStyle w:val="B1"/>
      </w:pPr>
      <w:r w:rsidRPr="006A6394">
        <w:tab/>
        <w:t>The UE shall not start the attach procedure unless:</w:t>
      </w:r>
    </w:p>
    <w:p w14:paraId="2AF47D86" w14:textId="77777777" w:rsidR="00D40C70" w:rsidRPr="006A6394" w:rsidRDefault="00D40C70" w:rsidP="00D40C70">
      <w:pPr>
        <w:pStyle w:val="B2"/>
        <w:rPr>
          <w:lang w:eastAsia="ko-KR"/>
        </w:rPr>
      </w:pPr>
      <w:r w:rsidRPr="006A6394">
        <w:t>-</w:t>
      </w:r>
      <w:r w:rsidRPr="006A6394">
        <w:tab/>
        <w:t>the UE is a UE configured to use AC11 – 15 in selected PLMN</w:t>
      </w:r>
      <w:r w:rsidRPr="006A6394">
        <w:rPr>
          <w:lang w:eastAsia="ko-KR"/>
        </w:rPr>
        <w:t>;</w:t>
      </w:r>
    </w:p>
    <w:p w14:paraId="00803BB9" w14:textId="77777777" w:rsidR="00D40C70" w:rsidRPr="006A6394" w:rsidRDefault="00D40C70" w:rsidP="00D40C70">
      <w:pPr>
        <w:pStyle w:val="B2"/>
      </w:pPr>
      <w:r w:rsidRPr="006A6394">
        <w:rPr>
          <w:lang w:eastAsia="ko-KR"/>
        </w:rPr>
        <w:t>-</w:t>
      </w:r>
      <w:r w:rsidRPr="006A6394">
        <w:rPr>
          <w:lang w:eastAsia="ko-KR"/>
        </w:rPr>
        <w:tab/>
        <w:t>the UE</w:t>
      </w:r>
      <w:r w:rsidRPr="006A6394">
        <w:t xml:space="preserve"> needs to attach for emergency bearer services;</w:t>
      </w:r>
    </w:p>
    <w:p w14:paraId="527FEAF8"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1065FFDE"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415A970" w14:textId="77777777" w:rsidR="00D40C70" w:rsidRPr="006A6394" w:rsidRDefault="00D40C70" w:rsidP="00D40C70">
      <w:pPr>
        <w:pStyle w:val="B3"/>
      </w:pPr>
      <w:r w:rsidRPr="006A6394">
        <w:t>ii)</w:t>
      </w:r>
      <w:r w:rsidRPr="006A6394">
        <w:tab/>
      </w:r>
      <w:r w:rsidRPr="006A6394">
        <w:rPr>
          <w:lang w:eastAsia="ko-KR"/>
        </w:rPr>
        <w:t>timer T3346 was not started when NAS signalling connection was established with RRC establishment cause set to "</w:t>
      </w:r>
      <w:r w:rsidRPr="006A6394">
        <w:t>MO exception data</w:t>
      </w:r>
      <w:r w:rsidRPr="006A6394">
        <w:rPr>
          <w:lang w:eastAsia="ko-KR"/>
        </w:rPr>
        <w:t>"</w:t>
      </w:r>
      <w:r w:rsidRPr="006A6394">
        <w:t>; or</w:t>
      </w:r>
    </w:p>
    <w:p w14:paraId="3E11F399" w14:textId="77777777" w:rsidR="00D40C70" w:rsidRPr="006A6394" w:rsidRDefault="00D40C70" w:rsidP="00D40C70">
      <w:pPr>
        <w:pStyle w:val="B2"/>
      </w:pPr>
      <w:r w:rsidRPr="006A6394">
        <w:t>-</w:t>
      </w:r>
      <w:r w:rsidRPr="006A6394">
        <w:tab/>
        <w:t xml:space="preserve">the UE needs to attach without the </w:t>
      </w:r>
      <w:r w:rsidRPr="006A6394">
        <w:rPr>
          <w:lang w:eastAsia="zh-CN"/>
        </w:rPr>
        <w:t>NAS signalling low priority indication</w:t>
      </w:r>
      <w:r w:rsidRPr="006A6394">
        <w:t xml:space="preserve"> and if the timer T3346 was started due to </w:t>
      </w:r>
      <w:r w:rsidRPr="006A6394">
        <w:rPr>
          <w:lang w:eastAsia="zh-CN"/>
        </w:rPr>
        <w:t xml:space="preserve">rejection of </w:t>
      </w:r>
      <w:r w:rsidRPr="006A6394">
        <w:t>a NAS request message (</w:t>
      </w:r>
      <w:r w:rsidRPr="006A6394">
        <w:rPr>
          <w:lang w:eastAsia="zh-CN"/>
        </w:rPr>
        <w:t xml:space="preserve">e.g. </w:t>
      </w:r>
      <w:r w:rsidRPr="006A6394">
        <w:t>ATTACH REQUEST, TRACKING AREA UPDATE REQUEST or EXTENDED SERVICE REQUEST) which contained the low priority indicator set to "MS is configured for NAS signalling low priority".</w:t>
      </w:r>
    </w:p>
    <w:p w14:paraId="51BAFA1D" w14:textId="77777777" w:rsidR="00D40C70" w:rsidRPr="006A6394" w:rsidRDefault="00D40C70" w:rsidP="00D40C70">
      <w:pPr>
        <w:pStyle w:val="B1"/>
      </w:pPr>
      <w:r w:rsidRPr="006A6394">
        <w:tab/>
        <w:t>The UE stays in the current serving cell and applies the normal cell reselection process.</w:t>
      </w:r>
    </w:p>
    <w:p w14:paraId="0D1A19F5"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6A6394" w:rsidRDefault="00D40C70" w:rsidP="00D40C70">
      <w:pPr>
        <w:pStyle w:val="B1"/>
      </w:pPr>
      <w:r w:rsidRPr="006A6394">
        <w:tab/>
        <w:t>The UE shall proceed as described below.</w:t>
      </w:r>
    </w:p>
    <w:p w14:paraId="0753FCC3" w14:textId="77777777" w:rsidR="00D40C70" w:rsidRPr="006A6394" w:rsidRDefault="00D40C70" w:rsidP="00D40C70">
      <w:pPr>
        <w:pStyle w:val="B1"/>
      </w:pPr>
      <w:r w:rsidRPr="006A6394">
        <w:t>n)</w:t>
      </w:r>
      <w:r w:rsidRPr="006A6394">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6A6394" w:rsidRDefault="00D40C70" w:rsidP="00D40C70">
      <w:pPr>
        <w:pStyle w:val="B1"/>
      </w:pPr>
      <w:r w:rsidRPr="006A6394">
        <w:t>o)</w:t>
      </w:r>
      <w:r w:rsidRPr="006A6394">
        <w:tab/>
        <w:t>Timer T3447 is running</w:t>
      </w:r>
    </w:p>
    <w:p w14:paraId="7B46CB57" w14:textId="77777777" w:rsidR="00D40C70" w:rsidRPr="006A6394" w:rsidRDefault="00D40C70" w:rsidP="00D40C70">
      <w:pPr>
        <w:pStyle w:val="B1"/>
      </w:pPr>
      <w:r w:rsidRPr="006A6394">
        <w:tab/>
        <w:t>The UE shall not start the attach procedure unless:</w:t>
      </w:r>
    </w:p>
    <w:p w14:paraId="65F3C6EF" w14:textId="77777777" w:rsidR="00D40C70" w:rsidRPr="006A6394" w:rsidRDefault="00D40C70" w:rsidP="00D40C70">
      <w:pPr>
        <w:pStyle w:val="B2"/>
      </w:pPr>
      <w:r w:rsidRPr="006A6394">
        <w:t>-</w:t>
      </w:r>
      <w:r w:rsidRPr="006A6394">
        <w:tab/>
        <w:t>the UE is a UE configured to use AC11 – 15 in selected PLMN;</w:t>
      </w:r>
    </w:p>
    <w:p w14:paraId="5423A241" w14:textId="77777777" w:rsidR="00D40C70" w:rsidRPr="006A6394" w:rsidRDefault="00D40C70" w:rsidP="00D40C70">
      <w:pPr>
        <w:pStyle w:val="B2"/>
      </w:pPr>
      <w:r w:rsidRPr="006A6394">
        <w:t>-</w:t>
      </w:r>
      <w:r w:rsidRPr="006A6394">
        <w:tab/>
        <w:t>the UE attempts to attach for emergency bearer services; or</w:t>
      </w:r>
    </w:p>
    <w:p w14:paraId="761472DF" w14:textId="77777777" w:rsidR="00D40C70" w:rsidRPr="006A6394" w:rsidRDefault="00D40C70" w:rsidP="00D40C70">
      <w:pPr>
        <w:pStyle w:val="B2"/>
      </w:pPr>
      <w:r w:rsidRPr="006A6394">
        <w:t>-</w:t>
      </w:r>
      <w:r w:rsidRPr="006A6394">
        <w:tab/>
        <w:t>the UE attempts to attach without PDN connection request.</w:t>
      </w:r>
    </w:p>
    <w:p w14:paraId="0987DE5C" w14:textId="77777777" w:rsidR="00D40C70" w:rsidRPr="006A6394" w:rsidRDefault="00D40C70" w:rsidP="00D40C70">
      <w:pPr>
        <w:pStyle w:val="B1"/>
      </w:pPr>
      <w:r w:rsidRPr="006A6394">
        <w:tab/>
        <w:t>The UE stays in the current serving cell and applies the normal cell reselection process. The attach request procedure is started, if still necessary, when timer T3447 expires.</w:t>
      </w:r>
    </w:p>
    <w:p w14:paraId="3C6A20F3" w14:textId="77777777" w:rsidR="00D40C70" w:rsidRPr="006A6394" w:rsidRDefault="00D40C70" w:rsidP="00D40C70">
      <w:r w:rsidRPr="006A6394">
        <w:t>For the cases b, c, d, l, la and m:</w:t>
      </w:r>
    </w:p>
    <w:p w14:paraId="4E7EE697" w14:textId="77777777" w:rsidR="00D40C70" w:rsidRPr="006A6394" w:rsidRDefault="00D40C70" w:rsidP="00D40C70">
      <w:pPr>
        <w:pStyle w:val="B1"/>
      </w:pPr>
      <w:r w:rsidRPr="006A6394">
        <w:t>-</w:t>
      </w:r>
      <w:r w:rsidRPr="006A6394">
        <w:tab/>
        <w:t>Timer T34</w:t>
      </w:r>
      <w:r w:rsidRPr="006A6394">
        <w:rPr>
          <w:lang w:eastAsia="zh-CN"/>
        </w:rPr>
        <w:t>1</w:t>
      </w:r>
      <w:r w:rsidRPr="006A6394">
        <w:t>0 shall be stopped if still running.</w:t>
      </w:r>
    </w:p>
    <w:p w14:paraId="7561004D" w14:textId="77777777" w:rsidR="00D40C70" w:rsidRPr="006A6394" w:rsidRDefault="00D40C70" w:rsidP="00D40C70">
      <w:pPr>
        <w:pStyle w:val="B1"/>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d, if the attach request is neither for emergency bearer services nor for initiating a PDN connection for emergency bearer services with attach type not set to "EPS emergency attach", t</w:t>
      </w:r>
      <w:r w:rsidRPr="006A6394">
        <w:t>he attach attempt counter shall be incremented, unless it was already set to 5.</w:t>
      </w:r>
    </w:p>
    <w:p w14:paraId="255574D3" w14:textId="77777777" w:rsidR="00D40C70" w:rsidRPr="006A6394" w:rsidRDefault="00D40C70" w:rsidP="00D40C70">
      <w:pPr>
        <w:pStyle w:val="B1"/>
      </w:pPr>
      <w:r w:rsidRPr="006A6394">
        <w:t>-</w:t>
      </w:r>
      <w:r w:rsidRPr="006A6394">
        <w:tab/>
        <w:t>If the attach attempt counter is less than 5:</w:t>
      </w:r>
    </w:p>
    <w:p w14:paraId="5A6F7707" w14:textId="77777777" w:rsidR="00D40C70" w:rsidRPr="006A6394" w:rsidRDefault="00D40C70" w:rsidP="00D40C70">
      <w:pPr>
        <w:pStyle w:val="B2"/>
      </w:pPr>
      <w:r w:rsidRPr="006A6394">
        <w:t>-</w:t>
      </w:r>
      <w:r w:rsidRPr="006A6394">
        <w:tab/>
        <w:t>for the cases l, la and m, the attach procedure is started, if still necessary, when timer T3346 expires or is stopped;</w:t>
      </w:r>
    </w:p>
    <w:p w14:paraId="0136201D" w14:textId="77777777" w:rsidR="00D40C70" w:rsidRPr="006A6394" w:rsidRDefault="00D40C70" w:rsidP="00D40C70">
      <w:pPr>
        <w:pStyle w:val="B2"/>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w:t>
      </w:r>
      <w:r w:rsidRPr="006A6394">
        <w:t xml:space="preserve">, </w:t>
      </w:r>
      <w:r w:rsidRPr="006A6394">
        <w:rPr>
          <w:lang w:eastAsia="zh-CN"/>
        </w:rPr>
        <w:t xml:space="preserve">if the attach request is neither for emergency bearer services nor for initiating a PDN connection for emergency bearer services with attach type not set to "EPS emergency attach", </w:t>
      </w:r>
      <w:r w:rsidRPr="006A6394">
        <w:t>timer T3411 is started and the state is changed to EMM-DEREGISTERED.ATTEMPTING-TO-ATTACH. When timer T3411 expires the attach procedure shall be restarted, if still required by ESM sublayer.</w:t>
      </w:r>
    </w:p>
    <w:p w14:paraId="147AA07A" w14:textId="77777777" w:rsidR="00D40C70" w:rsidRPr="006A6394" w:rsidRDefault="00D40C70" w:rsidP="00D40C70">
      <w:pPr>
        <w:pStyle w:val="B1"/>
      </w:pPr>
      <w:r w:rsidRPr="006A6394">
        <w:t>-</w:t>
      </w:r>
      <w:r w:rsidRPr="006A6394">
        <w:tab/>
        <w:t>If the attach attempt counter is equal to 5:</w:t>
      </w:r>
    </w:p>
    <w:p w14:paraId="3F6B14AE" w14:textId="77777777" w:rsidR="00D40C70" w:rsidRPr="006A6394" w:rsidRDefault="00D40C70" w:rsidP="00D40C70">
      <w:pPr>
        <w:pStyle w:val="B2"/>
        <w:rPr>
          <w:rFonts w:eastAsia="SimSun"/>
          <w:noProof/>
          <w:lang w:eastAsia="zh-CN"/>
        </w:rPr>
      </w:pPr>
      <w:r w:rsidRPr="006A6394">
        <w:rPr>
          <w:noProof/>
        </w:rPr>
        <w:t>-</w:t>
      </w:r>
      <w:r w:rsidRPr="006A6394">
        <w:rPr>
          <w:noProof/>
        </w:rPr>
        <w:tab/>
        <w:t>the UE shall delete any GUTI, TAI list, last visited registered TAI, list of equivalent PLMNs and KSI, shall set the update status to EU2 NOT UPDATED, and shall start timer T3402. The state is changed to EMM-DEREGISTERED.ATTEMPTING-TO-ATTACH or optionally to EMM-DEREGISTERED.PLMN-SEARCH in order to perform a PLMN selection according to 3GPP TS 23.122 [6]; and</w:t>
      </w:r>
    </w:p>
    <w:p w14:paraId="0A052A93" w14:textId="77777777" w:rsidR="00D40C70" w:rsidRPr="006A6394" w:rsidRDefault="00D40C70" w:rsidP="00D40C70">
      <w:pPr>
        <w:pStyle w:val="B2"/>
        <w:rPr>
          <w:lang w:eastAsia="ja-JP"/>
        </w:rPr>
      </w:pPr>
      <w:r w:rsidRPr="006A6394">
        <w:rPr>
          <w:noProof/>
        </w:rPr>
        <w:t>-</w:t>
      </w:r>
      <w:r w:rsidRPr="006A6394">
        <w:rPr>
          <w:noProof/>
        </w:rPr>
        <w:tab/>
      </w:r>
      <w:r w:rsidRPr="006A6394">
        <w:t>if A/Gb mode, Iu mode or N1 mode is supported by the UE</w:t>
      </w:r>
      <w:r w:rsidRPr="006A6394">
        <w:rPr>
          <w:rFonts w:eastAsia="SimSun"/>
          <w:lang w:eastAsia="zh-CN"/>
        </w:rPr>
        <w:t>:</w:t>
      </w:r>
    </w:p>
    <w:p w14:paraId="033EEC9F" w14:textId="77777777" w:rsidR="00D40C70" w:rsidRPr="006A6394" w:rsidRDefault="00D40C70" w:rsidP="00D40C70">
      <w:pPr>
        <w:pStyle w:val="B3"/>
      </w:pPr>
      <w:r w:rsidRPr="006A6394">
        <w:rPr>
          <w:noProof/>
        </w:rPr>
        <w:t>-</w:t>
      </w:r>
      <w:r w:rsidRPr="006A6394">
        <w:rPr>
          <w:noProof/>
        </w:rPr>
        <w:tab/>
        <w:t xml:space="preserve">if A/Gb mode or Iu mode is supported by the UE, </w:t>
      </w:r>
      <w:r w:rsidRPr="006A6394">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6A6394" w:rsidRDefault="00D40C70" w:rsidP="00D40C70">
      <w:pPr>
        <w:pStyle w:val="B3"/>
      </w:pPr>
      <w:r w:rsidRPr="006A6394">
        <w:t>-</w:t>
      </w:r>
      <w:r w:rsidRPr="006A6394">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14844B4F" w14:textId="4C55D74C" w:rsidR="002B30D6" w:rsidRPr="006A6394" w:rsidRDefault="00D40C70" w:rsidP="005B47D9">
      <w:pPr>
        <w:pStyle w:val="B3"/>
      </w:pPr>
      <w:r w:rsidRPr="006A6394">
        <w:rPr>
          <w:noProof/>
        </w:rPr>
        <w:t>-</w:t>
      </w:r>
      <w:r w:rsidRPr="006A6394">
        <w:rPr>
          <w:noProof/>
        </w:rPr>
        <w:tab/>
      </w:r>
      <w:r w:rsidRPr="006A6394">
        <w:rPr>
          <w:noProof/>
          <w:lang w:eastAsia="ja-JP"/>
        </w:rPr>
        <w:t xml:space="preserve">the UE shall attempt to </w:t>
      </w:r>
      <w:r w:rsidRPr="006A6394">
        <w:t>select GERAN, UTRAN or NG-RAN radio access technology and proceed with appropriate GMM or 5GMM specific procedures.</w:t>
      </w:r>
      <w:r w:rsidRPr="006A6394">
        <w:rPr>
          <w:lang w:eastAsia="zh-CN"/>
        </w:rPr>
        <w:t xml:space="preserve"> Additionally</w:t>
      </w:r>
      <w:r w:rsidRPr="006A6394">
        <w:rPr>
          <w:lang w:eastAsia="ja-JP"/>
        </w:rPr>
        <w:t>,</w:t>
      </w:r>
      <w:r w:rsidRPr="006A6394">
        <w:rPr>
          <w:lang w:eastAsia="zh-CN"/>
        </w:rPr>
        <w:t xml:space="preserve"> </w:t>
      </w:r>
      <w:r w:rsidR="002B30D6" w:rsidRPr="006A6394">
        <w:rPr>
          <w:lang w:eastAsia="ja-JP"/>
        </w:rPr>
        <w:t xml:space="preserve">if </w:t>
      </w:r>
      <w:r w:rsidR="002B30D6" w:rsidRPr="006A6394">
        <w:t xml:space="preserve">the UE selects GERAN or UTRAN radio access technology, </w:t>
      </w:r>
      <w:r w:rsidRPr="006A6394">
        <w:rPr>
          <w:lang w:eastAsia="zh-CN"/>
        </w:rPr>
        <w:t>the UE</w:t>
      </w:r>
      <w:r w:rsidRPr="006A6394">
        <w:rPr>
          <w:lang w:eastAsia="ja-JP"/>
        </w:rPr>
        <w:t xml:space="preserve"> may</w:t>
      </w:r>
      <w:r w:rsidRPr="006A6394">
        <w:rPr>
          <w:lang w:eastAsia="zh-CN"/>
        </w:rPr>
        <w:t xml:space="preserve"> disable the E-UTRA capability as specified in </w:t>
      </w:r>
      <w:r w:rsidR="00FB1684" w:rsidRPr="006A6394">
        <w:rPr>
          <w:lang w:eastAsia="zh-CN"/>
        </w:rPr>
        <w:t>clause</w:t>
      </w:r>
      <w:r w:rsidRPr="006A6394">
        <w:rPr>
          <w:lang w:eastAsia="zh-CN"/>
        </w:rPr>
        <w:t> 4.5.</w:t>
      </w:r>
      <w:r w:rsidR="002B30D6" w:rsidRPr="006A6394">
        <w:rPr>
          <w:noProof/>
        </w:rPr>
        <w:t xml:space="preserve"> I</w:t>
      </w:r>
      <w:r w:rsidR="002B30D6" w:rsidRPr="006A6394">
        <w:t xml:space="preserve">f </w:t>
      </w:r>
      <w:r w:rsidR="002B30D6" w:rsidRPr="006A6394">
        <w:rPr>
          <w:rFonts w:eastAsia="MS Mincho"/>
          <w:lang w:eastAsia="ja-JP"/>
        </w:rPr>
        <w:t xml:space="preserve">No E-UTRA Disabling In 5GS is enabled at the UE </w:t>
      </w:r>
      <w:r w:rsidR="002B30D6" w:rsidRPr="006A6394">
        <w:rPr>
          <w:noProof/>
        </w:rPr>
        <w:t>(</w:t>
      </w:r>
      <w:r w:rsidR="002B30D6" w:rsidRPr="006A6394">
        <w:rPr>
          <w:rFonts w:eastAsia="MS Mincho"/>
          <w:lang w:eastAsia="ja-JP"/>
        </w:rPr>
        <w:t xml:space="preserve">see </w:t>
      </w:r>
      <w:r w:rsidR="002B30D6" w:rsidRPr="006A6394">
        <w:rPr>
          <w:noProof/>
        </w:rPr>
        <w:t>3GPP TS 24.368 [50]</w:t>
      </w:r>
      <w:r w:rsidR="00620204">
        <w:rPr>
          <w:noProof/>
        </w:rPr>
        <w:t xml:space="preserve"> or 3GPP TS 31.102 [17]</w:t>
      </w:r>
      <w:r w:rsidR="002B30D6" w:rsidRPr="006A6394">
        <w:rPr>
          <w:noProof/>
        </w:rPr>
        <w:t xml:space="preserve">) and </w:t>
      </w:r>
      <w:r w:rsidR="002B30D6" w:rsidRPr="006A6394">
        <w:t>the UE selects NG-RAN radio access technology, it shall not disable the E-UTRA capability; otherwise, the UE may disable the E-UTRA capability as specified in clause</w:t>
      </w:r>
      <w:r w:rsidR="002B30D6" w:rsidRPr="006A6394">
        <w:rPr>
          <w:lang w:eastAsia="zh-CN"/>
        </w:rPr>
        <w:t> </w:t>
      </w:r>
      <w:r w:rsidR="002B30D6" w:rsidRPr="006A6394">
        <w:t>4.5.</w:t>
      </w:r>
    </w:p>
    <w:p w14:paraId="3249DA69" w14:textId="77777777" w:rsidR="002B30D6" w:rsidRPr="006A6394" w:rsidRDefault="002B30D6" w:rsidP="002B30D6">
      <w:pPr>
        <w:pStyle w:val="NO"/>
        <w:rPr>
          <w:lang w:eastAsia="zh-CN"/>
        </w:rPr>
      </w:pPr>
      <w:r w:rsidRPr="006A6394">
        <w:t>NOTE</w:t>
      </w:r>
      <w:r w:rsidRPr="006A6394">
        <w:rPr>
          <w:lang w:eastAsia="zh-CN"/>
        </w:rPr>
        <w:t> 5</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49BB0EFF" w14:textId="77777777" w:rsidR="00D40C70" w:rsidRPr="006A6394" w:rsidRDefault="00D40C70" w:rsidP="00295835">
      <w:pPr>
        <w:pStyle w:val="Heading5"/>
      </w:pPr>
      <w:bookmarkStart w:id="1612" w:name="_Toc20217946"/>
      <w:bookmarkStart w:id="1613" w:name="_Toc27743831"/>
      <w:bookmarkStart w:id="1614" w:name="_Toc35959402"/>
      <w:bookmarkStart w:id="1615" w:name="_Toc45202834"/>
      <w:bookmarkStart w:id="1616" w:name="_Toc45700210"/>
      <w:bookmarkStart w:id="1617" w:name="_Toc51919946"/>
      <w:bookmarkStart w:id="1618" w:name="_Toc68251006"/>
      <w:bookmarkStart w:id="1619" w:name="_Toc146260587"/>
      <w:r w:rsidRPr="006A6394">
        <w:t>5.5.1.2.6A</w:t>
      </w:r>
      <w:r w:rsidRPr="006A6394">
        <w:tab/>
        <w:t>Abnormal cases in the UE, SMS services not accepted</w:t>
      </w:r>
      <w:bookmarkEnd w:id="1612"/>
      <w:bookmarkEnd w:id="1613"/>
      <w:bookmarkEnd w:id="1614"/>
      <w:bookmarkEnd w:id="1615"/>
      <w:bookmarkEnd w:id="1616"/>
      <w:bookmarkEnd w:id="1617"/>
      <w:bookmarkEnd w:id="1618"/>
      <w:bookmarkEnd w:id="1619"/>
    </w:p>
    <w:p w14:paraId="283B32C4" w14:textId="77777777" w:rsidR="00D40C70" w:rsidRPr="006A6394" w:rsidRDefault="00D40C70" w:rsidP="00D40C70">
      <w:r w:rsidRPr="006A6394">
        <w:t>The UE</w:t>
      </w:r>
      <w:r w:rsidRPr="006A6394">
        <w:rPr>
          <w:lang w:eastAsia="ko-KR"/>
        </w:rPr>
        <w:t xml:space="preserve"> </w:t>
      </w:r>
      <w:r w:rsidRPr="006A6394">
        <w:t>shall proceed as follows:</w:t>
      </w:r>
    </w:p>
    <w:p w14:paraId="021752C9" w14:textId="07CAF4D8" w:rsidR="00D40C70" w:rsidRPr="006A6394" w:rsidRDefault="00D40C70" w:rsidP="00CC45F7">
      <w:pPr>
        <w:pStyle w:val="B1"/>
      </w:pPr>
      <w:r w:rsidRPr="006A6394">
        <w:t>1)</w:t>
      </w:r>
      <w:r w:rsidRPr="006A6394">
        <w:tab/>
        <w:t xml:space="preserve">if the attach was successful for EPS services only and the ATTACH ACCEPT message contained a value included in the SMS services status IE not treated in </w:t>
      </w:r>
      <w:r w:rsidR="00FB1684" w:rsidRPr="006A6394">
        <w:t>clause</w:t>
      </w:r>
      <w:r w:rsidRPr="006A6394">
        <w:t> 5.5.1.2.4A, the UE shall proceed as follows:</w:t>
      </w:r>
    </w:p>
    <w:p w14:paraId="53CFAABB" w14:textId="77777777" w:rsidR="00D40C70" w:rsidRPr="006A6394" w:rsidRDefault="00D40C70" w:rsidP="00D40C70">
      <w:pPr>
        <w:pStyle w:val="B2"/>
      </w:pPr>
      <w:r w:rsidRPr="006A6394">
        <w:t>a)</w:t>
      </w:r>
      <w:r w:rsidRPr="006A6394">
        <w:tab/>
        <w:t>The UE shall stop timer T3410 if still running. The tracking area updating attempt counter shall be incremented, unless it was already set to 5;</w:t>
      </w:r>
    </w:p>
    <w:p w14:paraId="60D5AD3D" w14:textId="77777777" w:rsidR="00D40C70" w:rsidRPr="006A6394" w:rsidRDefault="00D40C70" w:rsidP="00D40C70">
      <w:pPr>
        <w:pStyle w:val="B2"/>
      </w:pPr>
      <w:r w:rsidRPr="006A6394">
        <w:t>b)</w:t>
      </w:r>
      <w:r w:rsidRPr="006A6394">
        <w:tab/>
        <w:t>If the tracking area updating attempt counter is less than 5:</w:t>
      </w:r>
    </w:p>
    <w:p w14:paraId="0063DDD2"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6A6394" w:rsidRDefault="00D40C70" w:rsidP="00D40C70">
      <w:pPr>
        <w:pStyle w:val="B2"/>
      </w:pPr>
      <w:r w:rsidRPr="006A6394">
        <w:t>c)</w:t>
      </w:r>
      <w:r w:rsidRPr="006A6394">
        <w:tab/>
        <w:t>If the tracking area updating attempt counter is equal to 5:</w:t>
      </w:r>
    </w:p>
    <w:p w14:paraId="75FAFFE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w:t>
      </w:r>
      <w:r w:rsidRPr="006A6394">
        <w:rPr>
          <w:lang w:eastAsia="ko-KR"/>
        </w:rPr>
        <w:t>.</w:t>
      </w:r>
    </w:p>
    <w:p w14:paraId="5AAB937F" w14:textId="77777777" w:rsidR="00D40C70" w:rsidRPr="006A6394" w:rsidRDefault="00D40C70" w:rsidP="00295835">
      <w:pPr>
        <w:pStyle w:val="Heading5"/>
      </w:pPr>
      <w:bookmarkStart w:id="1620" w:name="_Toc20217947"/>
      <w:bookmarkStart w:id="1621" w:name="_Toc27743832"/>
      <w:bookmarkStart w:id="1622" w:name="_Toc35959403"/>
      <w:bookmarkStart w:id="1623" w:name="_Toc45202835"/>
      <w:bookmarkStart w:id="1624" w:name="_Toc45700211"/>
      <w:bookmarkStart w:id="1625" w:name="_Toc51919947"/>
      <w:bookmarkStart w:id="1626" w:name="_Toc68251007"/>
      <w:bookmarkStart w:id="1627" w:name="_Toc146260588"/>
      <w:r w:rsidRPr="006A6394">
        <w:t>5.5.1.2.7</w:t>
      </w:r>
      <w:r w:rsidRPr="006A6394">
        <w:tab/>
        <w:t>Abnormal cases on the network side</w:t>
      </w:r>
      <w:bookmarkEnd w:id="1620"/>
      <w:bookmarkEnd w:id="1621"/>
      <w:bookmarkEnd w:id="1622"/>
      <w:bookmarkEnd w:id="1623"/>
      <w:bookmarkEnd w:id="1624"/>
      <w:bookmarkEnd w:id="1625"/>
      <w:bookmarkEnd w:id="1626"/>
      <w:bookmarkEnd w:id="1627"/>
    </w:p>
    <w:p w14:paraId="034650FF" w14:textId="77777777" w:rsidR="00D40C70" w:rsidRPr="006A6394" w:rsidRDefault="00D40C70" w:rsidP="00D40C70">
      <w:r w:rsidRPr="006A6394">
        <w:t>The following abnormal cases can be identified:</w:t>
      </w:r>
    </w:p>
    <w:p w14:paraId="3B9E02A8" w14:textId="77777777" w:rsidR="00D40C70" w:rsidRPr="006A6394" w:rsidRDefault="00D40C70" w:rsidP="00D40C70">
      <w:pPr>
        <w:pStyle w:val="B1"/>
      </w:pPr>
      <w:r w:rsidRPr="006A6394">
        <w:t>a)</w:t>
      </w:r>
      <w:r w:rsidRPr="006A6394">
        <w:tab/>
        <w:t>Lower layer failure</w:t>
      </w:r>
    </w:p>
    <w:p w14:paraId="37D8AD78" w14:textId="77777777" w:rsidR="00D40C70" w:rsidRPr="006A6394" w:rsidRDefault="00D40C70" w:rsidP="00D40C70">
      <w:pPr>
        <w:pStyle w:val="B1"/>
      </w:pPr>
      <w:r w:rsidRPr="006A6394">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w:t>
      </w:r>
    </w:p>
    <w:p w14:paraId="0E83952F" w14:textId="77777777" w:rsidR="00D40C70" w:rsidRPr="006A6394" w:rsidRDefault="00D40C70" w:rsidP="00D40C70">
      <w:pPr>
        <w:pStyle w:val="B1"/>
      </w:pPr>
      <w:r w:rsidRPr="006A6394">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6A6394" w:rsidRDefault="00D40C70" w:rsidP="00D40C70">
      <w:pPr>
        <w:pStyle w:val="B1"/>
      </w:pPr>
      <w:r w:rsidRPr="006A6394">
        <w:t>b)</w:t>
      </w:r>
      <w:r w:rsidRPr="006A6394">
        <w:tab/>
        <w:t>Protocol error</w:t>
      </w:r>
    </w:p>
    <w:p w14:paraId="18200FE0" w14:textId="77777777" w:rsidR="00D40C70" w:rsidRPr="006A6394" w:rsidRDefault="00D40C70" w:rsidP="00D40C70">
      <w:pPr>
        <w:pStyle w:val="B1"/>
      </w:pPr>
      <w:r w:rsidRPr="006A6394">
        <w:tab/>
        <w:t>If the ATTACH REQUEST message is received with a protocol error, the network shall return an ATTACH REJECT message with one of the following EMM cause values:</w:t>
      </w:r>
    </w:p>
    <w:p w14:paraId="210DC770" w14:textId="77777777" w:rsidR="00D40C70" w:rsidRPr="006A6394" w:rsidRDefault="00D40C70" w:rsidP="00D40C70">
      <w:pPr>
        <w:pStyle w:val="B1"/>
      </w:pPr>
      <w:r w:rsidRPr="006A6394">
        <w:tab/>
        <w:t>#96:</w:t>
      </w:r>
      <w:r w:rsidRPr="006A6394">
        <w:tab/>
        <w:t>invalid mandatory information;</w:t>
      </w:r>
    </w:p>
    <w:p w14:paraId="28A8DCF8" w14:textId="77777777" w:rsidR="00D40C70" w:rsidRPr="006A6394" w:rsidRDefault="00D40C70" w:rsidP="00D40C70">
      <w:pPr>
        <w:pStyle w:val="B1"/>
      </w:pPr>
      <w:r w:rsidRPr="006A6394">
        <w:tab/>
        <w:t>#99:</w:t>
      </w:r>
      <w:r w:rsidRPr="006A6394">
        <w:tab/>
        <w:t>information element non-existent or not implemented;</w:t>
      </w:r>
    </w:p>
    <w:p w14:paraId="7131E24B" w14:textId="77777777" w:rsidR="00D40C70" w:rsidRPr="006A6394" w:rsidRDefault="00D40C70" w:rsidP="00D40C70">
      <w:pPr>
        <w:pStyle w:val="B1"/>
      </w:pPr>
      <w:r w:rsidRPr="006A6394">
        <w:tab/>
        <w:t>#100:</w:t>
      </w:r>
      <w:r w:rsidRPr="006A6394">
        <w:tab/>
        <w:t>conditional IE error; or</w:t>
      </w:r>
    </w:p>
    <w:p w14:paraId="21C34D09" w14:textId="77777777" w:rsidR="00D40C70" w:rsidRPr="006A6394" w:rsidRDefault="00D40C70" w:rsidP="00D40C70">
      <w:pPr>
        <w:pStyle w:val="B1"/>
      </w:pPr>
      <w:r w:rsidRPr="006A6394">
        <w:tab/>
        <w:t>#111:</w:t>
      </w:r>
      <w:r w:rsidRPr="006A6394">
        <w:tab/>
        <w:t>protocol error, unspecified.</w:t>
      </w:r>
    </w:p>
    <w:p w14:paraId="5C6F1A6D" w14:textId="77777777" w:rsidR="00D40C70" w:rsidRPr="006A6394" w:rsidRDefault="00D40C70" w:rsidP="00D40C70">
      <w:pPr>
        <w:pStyle w:val="B1"/>
      </w:pPr>
      <w:r w:rsidRPr="006A6394">
        <w:t>c)</w:t>
      </w:r>
      <w:r w:rsidRPr="006A6394">
        <w:tab/>
        <w:t>T3450 time-out</w:t>
      </w:r>
    </w:p>
    <w:p w14:paraId="4C5BD4D2" w14:textId="77777777" w:rsidR="00431B51" w:rsidRPr="006A6394" w:rsidRDefault="00D40C70" w:rsidP="00D40C70">
      <w:pPr>
        <w:pStyle w:val="B1"/>
      </w:pPr>
      <w:r w:rsidRPr="006A6394">
        <w:tab/>
        <w:t>On the first expiry of the timer, the network shall retransmit the ATTACH ACCEPT message and shall reset and restart timer T3450.</w:t>
      </w:r>
    </w:p>
    <w:p w14:paraId="18ED72A7" w14:textId="77777777" w:rsidR="00431B51" w:rsidRPr="006A6394" w:rsidRDefault="00D40C70" w:rsidP="00D40C70">
      <w:pPr>
        <w:pStyle w:val="B1"/>
      </w:pPr>
      <w:r w:rsidRPr="006A6394">
        <w:tab/>
        <w:t>This retransmission is repeated four times, i.e. on the fifth expiry of timer T3450, the attach procedure shall be aborted</w:t>
      </w:r>
      <w:r w:rsidRPr="006A6394">
        <w:rPr>
          <w:lang w:eastAsia="zh-CN"/>
        </w:rPr>
        <w:t xml:space="preserve"> and the MME </w:t>
      </w:r>
      <w:r w:rsidRPr="006A6394">
        <w:t>enter</w:t>
      </w:r>
      <w:r w:rsidRPr="006A6394">
        <w:rPr>
          <w:lang w:eastAsia="zh-CN"/>
        </w:rPr>
        <w:t>s</w:t>
      </w:r>
      <w:r w:rsidRPr="006A6394">
        <w:t xml:space="preserve"> state EMM-DEREGISTERED. If a new GUTI was allocated in the ATTACH ACCEPT message, the network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 If the old GUTI was allocated by an MME other than the current MME, the current MME does not need to retain the old GUTI.</w:t>
      </w:r>
    </w:p>
    <w:p w14:paraId="1F89084C" w14:textId="68544197" w:rsidR="00D40C70" w:rsidRPr="006A6394" w:rsidRDefault="00D40C70" w:rsidP="00D40C70">
      <w:pPr>
        <w:pStyle w:val="B1"/>
      </w:pPr>
      <w:r w:rsidRPr="006A6394">
        <w:tab/>
        <w:t>If the old GUTI is used by the UE in a subsequent attach message, the network acts as specified for case a above.</w:t>
      </w:r>
    </w:p>
    <w:p w14:paraId="67100A79" w14:textId="77777777" w:rsidR="00D40C70" w:rsidRPr="006A6394" w:rsidRDefault="00D40C70" w:rsidP="00D40C70">
      <w:pPr>
        <w:pStyle w:val="B1"/>
      </w:pPr>
      <w:r w:rsidRPr="006A6394">
        <w:t>d)</w:t>
      </w:r>
      <w:r w:rsidRPr="006A6394">
        <w:tab/>
        <w:t>ATTACH REQUEST received after the ATTACH ACCEPT message has been sent and before the ATTACH COMPLETE message is received</w:t>
      </w:r>
    </w:p>
    <w:p w14:paraId="6D6EAD01"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6A6394" w:rsidRDefault="00D40C70" w:rsidP="00D40C70">
      <w:pPr>
        <w:pStyle w:val="B2"/>
      </w:pPr>
      <w:r w:rsidRPr="006A6394">
        <w:t>-</w:t>
      </w:r>
      <w:r w:rsidRPr="006A6394">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6A6394" w:rsidRDefault="00D40C70" w:rsidP="00D40C70">
      <w:pPr>
        <w:pStyle w:val="B1"/>
      </w:pPr>
      <w:r w:rsidRPr="006A6394">
        <w:t>e)</w:t>
      </w:r>
      <w:r w:rsidRPr="006A6394">
        <w:tab/>
        <w:t>More than one ATTACH REQUEST received and no ATTACH ACCEPT or ATTACH REJECT message has been sent</w:t>
      </w:r>
    </w:p>
    <w:p w14:paraId="2148299E" w14:textId="77777777" w:rsidR="00D40C70" w:rsidRPr="006A6394" w:rsidRDefault="00D40C70" w:rsidP="00D40C70">
      <w:pPr>
        <w:pStyle w:val="B2"/>
      </w:pPr>
      <w:r w:rsidRPr="006A6394">
        <w:t>-</w:t>
      </w:r>
      <w:r w:rsidRPr="006A6394">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6A6394" w:rsidRDefault="00D40C70" w:rsidP="00D40C70">
      <w:pPr>
        <w:pStyle w:val="B2"/>
      </w:pPr>
      <w:r w:rsidRPr="006A6394">
        <w:t>-</w:t>
      </w:r>
      <w:r w:rsidRPr="006A6394">
        <w:tab/>
        <w:t>if the information elements do not differ, then the network shall continue with the previous attach procedure and shall ignore the second ATTACH REQUEST message.</w:t>
      </w:r>
    </w:p>
    <w:p w14:paraId="61B13913" w14:textId="77777777" w:rsidR="00D40C70" w:rsidRPr="006A6394" w:rsidRDefault="00D40C70" w:rsidP="00D40C70">
      <w:pPr>
        <w:pStyle w:val="B1"/>
      </w:pPr>
      <w:r w:rsidRPr="006A6394">
        <w:t>f)</w:t>
      </w:r>
      <w:r w:rsidRPr="006A6394">
        <w:tab/>
        <w:t>ATTACH REQUEST received in state EMM-REGISTERED</w:t>
      </w:r>
    </w:p>
    <w:p w14:paraId="66E767E4" w14:textId="77777777" w:rsidR="00D40C70" w:rsidRPr="006A6394" w:rsidRDefault="00D40C70" w:rsidP="00D40C70">
      <w:pPr>
        <w:pStyle w:val="B1"/>
        <w:ind w:left="851"/>
      </w:pPr>
      <w:bookmarkStart w:id="1628" w:name="_PERM_MCCTEMPBM_CRPT81450007___2"/>
      <w:r w:rsidRPr="006A6394">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p>
    <w:bookmarkEnd w:id="1628"/>
    <w:p w14:paraId="56897570" w14:textId="19CB7F65" w:rsidR="00D40C70" w:rsidRPr="006A6394" w:rsidRDefault="00D40C70" w:rsidP="00D40C70">
      <w:pPr>
        <w:pStyle w:val="NO"/>
      </w:pPr>
      <w:r w:rsidRPr="006A6394">
        <w:t>NOTE 1:</w:t>
      </w:r>
      <w:r w:rsidRPr="006A6394">
        <w:tab/>
        <w:t xml:space="preserve">The network can determine that the UE is genuine by executing the authentication procedure as described in </w:t>
      </w:r>
      <w:r w:rsidR="00FB1684" w:rsidRPr="006A6394">
        <w:t>clause</w:t>
      </w:r>
      <w:r w:rsidRPr="006A6394">
        <w:t> 5.4.2.</w:t>
      </w:r>
    </w:p>
    <w:p w14:paraId="726B1AD5" w14:textId="77777777" w:rsidR="00D40C70" w:rsidRPr="006A6394" w:rsidRDefault="00D40C70" w:rsidP="00D40C70">
      <w:pPr>
        <w:pStyle w:val="B1"/>
      </w:pPr>
      <w:r w:rsidRPr="006A6394">
        <w:t>g)</w:t>
      </w:r>
      <w:r w:rsidRPr="006A6394">
        <w:tab/>
        <w:t>TRACKING AREA UPDATE REQUEST message received before ATTACH COMPLETE message.</w:t>
      </w:r>
    </w:p>
    <w:p w14:paraId="11F152B8" w14:textId="553E4FA1" w:rsidR="00D40C70" w:rsidRPr="006A6394" w:rsidRDefault="00D40C70" w:rsidP="00D40C70">
      <w:pPr>
        <w:pStyle w:val="B1"/>
      </w:pPr>
      <w:r w:rsidRPr="006A6394">
        <w:tab/>
        <w:t xml:space="preserve">Timer T3450 shall be stopped. The allocated GUTI in the attach procedure shall be considered as valid and the tracking area updating procedure shall be rejected with the EMM cause #10 "implicitly detached" as described in </w:t>
      </w:r>
      <w:r w:rsidR="00FB1684" w:rsidRPr="006A6394">
        <w:t>clause</w:t>
      </w:r>
      <w:r w:rsidRPr="006A6394">
        <w:t> 5.5.3.2.5.</w:t>
      </w:r>
    </w:p>
    <w:p w14:paraId="71FF21B3" w14:textId="77777777" w:rsidR="00D40C70" w:rsidRPr="006A6394" w:rsidRDefault="00D40C70" w:rsidP="00D40C70">
      <w:pPr>
        <w:pStyle w:val="B1"/>
      </w:pPr>
      <w:r w:rsidRPr="006A6394">
        <w:t>h)</w:t>
      </w:r>
      <w:r w:rsidRPr="006A6394">
        <w:tab/>
        <w:t>DETACH REQUEST message received before ATTACH COMPLETE message.</w:t>
      </w:r>
    </w:p>
    <w:p w14:paraId="63BCCD75" w14:textId="52AFAF06" w:rsidR="00D40C70" w:rsidRPr="006A6394" w:rsidRDefault="00D40C70" w:rsidP="00D40C70">
      <w:pPr>
        <w:pStyle w:val="B1"/>
      </w:pPr>
      <w:r w:rsidRPr="006A6394">
        <w:tab/>
        <w:t xml:space="preserve">The network shall abort the attach procedur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5D22DE0A" w14:textId="77777777" w:rsidR="00D40C70" w:rsidRPr="006A6394" w:rsidRDefault="00D40C70" w:rsidP="00D40C70">
      <w:pPr>
        <w:pStyle w:val="B1"/>
      </w:pPr>
      <w:r w:rsidRPr="006A6394">
        <w:t>i)</w:t>
      </w:r>
      <w:r w:rsidRPr="006A6394">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6A6394" w:rsidRDefault="00D40C70" w:rsidP="00D40C70">
      <w:pPr>
        <w:pStyle w:val="B1"/>
        <w:rPr>
          <w:lang w:eastAsia="ja-JP"/>
        </w:rPr>
      </w:pPr>
      <w:r w:rsidRPr="006A6394">
        <w:rPr>
          <w:lang w:eastAsia="ja-JP"/>
        </w:rPr>
        <w:t>j)</w:t>
      </w:r>
      <w:r w:rsidRPr="006A6394">
        <w:rPr>
          <w:lang w:eastAsia="ja-JP"/>
        </w:rPr>
        <w:tab/>
        <w:t>UE security capabilities invalid or unacceptable</w:t>
      </w:r>
    </w:p>
    <w:p w14:paraId="12B1A109" w14:textId="77777777" w:rsidR="00D40C70" w:rsidRPr="006A6394" w:rsidRDefault="00D40C70" w:rsidP="00D40C70">
      <w:pPr>
        <w:pStyle w:val="B1"/>
      </w:pPr>
      <w:r w:rsidRPr="006A6394">
        <w:tab/>
        <w:t xml:space="preserve">If the ATTACH REQUEST message is received with invalid or unacceptable UE security capabilities (e.g. </w:t>
      </w:r>
      <w:r w:rsidRPr="006A6394">
        <w:rPr>
          <w:noProof/>
        </w:rPr>
        <w:t xml:space="preserve">no </w:t>
      </w:r>
      <w:r w:rsidRPr="006A6394">
        <w:t xml:space="preserve">EPS encryption algorithms (all bits zero), no EPS integrity algorithms (all bits zero), mandatory EPS encryption algorithms not supported or mandatory EPS integrity algorithms not supported, etc.), the </w:t>
      </w:r>
      <w:r w:rsidRPr="006A6394">
        <w:rPr>
          <w:lang w:eastAsia="zh-CN"/>
        </w:rPr>
        <w:t>MME</w:t>
      </w:r>
      <w:r w:rsidRPr="006A6394">
        <w:t xml:space="preserve"> shall return an ATTACH REJECT message.</w:t>
      </w:r>
    </w:p>
    <w:p w14:paraId="437B8B9E" w14:textId="77777777" w:rsidR="00D40C70" w:rsidRPr="006A6394" w:rsidRDefault="00D40C70" w:rsidP="00D40C70">
      <w:pPr>
        <w:pStyle w:val="NO"/>
      </w:pPr>
      <w:r w:rsidRPr="006A6394">
        <w:t>NOTE 2:</w:t>
      </w:r>
      <w:r w:rsidRPr="006A6394">
        <w:tab/>
      </w:r>
      <w:r w:rsidRPr="006A6394">
        <w:rPr>
          <w:lang w:eastAsia="ja-JP"/>
        </w:rPr>
        <w:t xml:space="preserve">EMM cause value to be used in ATTACH </w:t>
      </w:r>
      <w:r w:rsidRPr="006A6394">
        <w:t>REJECT message</w:t>
      </w:r>
      <w:r w:rsidRPr="006A6394">
        <w:rPr>
          <w:lang w:eastAsia="ja-JP"/>
        </w:rPr>
        <w:t xml:space="preserve"> is up to the network implementation</w:t>
      </w:r>
      <w:r w:rsidRPr="006A6394">
        <w:t>.</w:t>
      </w:r>
    </w:p>
    <w:p w14:paraId="75A812D3" w14:textId="77777777" w:rsidR="00D40C70" w:rsidRPr="006A6394" w:rsidRDefault="00D40C70" w:rsidP="00295835">
      <w:pPr>
        <w:pStyle w:val="Heading4"/>
      </w:pPr>
      <w:bookmarkStart w:id="1629" w:name="_Toc20217948"/>
      <w:bookmarkStart w:id="1630" w:name="_Toc27743833"/>
      <w:bookmarkStart w:id="1631" w:name="_Toc35959404"/>
      <w:bookmarkStart w:id="1632" w:name="_Toc45202836"/>
      <w:bookmarkStart w:id="1633" w:name="_Toc45700212"/>
      <w:bookmarkStart w:id="1634" w:name="_Toc51919948"/>
      <w:bookmarkStart w:id="1635" w:name="_Toc68251008"/>
      <w:bookmarkStart w:id="1636" w:name="_Toc146260589"/>
      <w:r w:rsidRPr="006A6394">
        <w:t>5.5.1.3</w:t>
      </w:r>
      <w:r w:rsidRPr="006A6394">
        <w:tab/>
        <w:t>Combined attach procedure for EPS services and non-EPS services (S1 mode only)</w:t>
      </w:r>
      <w:bookmarkEnd w:id="1629"/>
      <w:bookmarkEnd w:id="1630"/>
      <w:bookmarkEnd w:id="1631"/>
      <w:bookmarkEnd w:id="1632"/>
      <w:bookmarkEnd w:id="1633"/>
      <w:bookmarkEnd w:id="1634"/>
      <w:bookmarkEnd w:id="1635"/>
      <w:bookmarkEnd w:id="1636"/>
    </w:p>
    <w:p w14:paraId="4BE70E1B" w14:textId="77777777" w:rsidR="00D40C70" w:rsidRPr="006A6394" w:rsidRDefault="00D40C70" w:rsidP="00295835">
      <w:pPr>
        <w:pStyle w:val="Heading5"/>
      </w:pPr>
      <w:bookmarkStart w:id="1637" w:name="_Toc20217949"/>
      <w:bookmarkStart w:id="1638" w:name="_Toc27743834"/>
      <w:bookmarkStart w:id="1639" w:name="_Toc35959405"/>
      <w:bookmarkStart w:id="1640" w:name="_Toc45202837"/>
      <w:bookmarkStart w:id="1641" w:name="_Toc45700213"/>
      <w:bookmarkStart w:id="1642" w:name="_Toc51919949"/>
      <w:bookmarkStart w:id="1643" w:name="_Toc68251009"/>
      <w:bookmarkStart w:id="1644" w:name="_Toc146260590"/>
      <w:r w:rsidRPr="006A6394">
        <w:t>5.5.1.3.1</w:t>
      </w:r>
      <w:r w:rsidRPr="006A6394">
        <w:tab/>
        <w:t>General</w:t>
      </w:r>
      <w:bookmarkEnd w:id="1637"/>
      <w:bookmarkEnd w:id="1638"/>
      <w:bookmarkEnd w:id="1639"/>
      <w:bookmarkEnd w:id="1640"/>
      <w:bookmarkEnd w:id="1641"/>
      <w:bookmarkEnd w:id="1642"/>
      <w:bookmarkEnd w:id="1643"/>
      <w:bookmarkEnd w:id="1644"/>
    </w:p>
    <w:p w14:paraId="7A14F98C" w14:textId="77777777" w:rsidR="00D40C70" w:rsidRPr="006A6394" w:rsidRDefault="00D40C70" w:rsidP="00D40C70">
      <w:pPr>
        <w:rPr>
          <w:lang w:eastAsia="ja-JP"/>
        </w:rPr>
      </w:pPr>
      <w:r w:rsidRPr="006A6394">
        <w:t xml:space="preserve">The combined attach procedure is used by a </w:t>
      </w:r>
      <w:r w:rsidRPr="006A6394">
        <w:rPr>
          <w:lang w:eastAsia="ja-JP"/>
        </w:rPr>
        <w:t>UE</w:t>
      </w:r>
      <w:r w:rsidRPr="006A6394">
        <w:t xml:space="preserve"> in CS/PS mode 1 or CS/PS mode 2 of operation to attach for both </w:t>
      </w:r>
      <w:r w:rsidRPr="006A6394">
        <w:rPr>
          <w:lang w:eastAsia="ja-JP"/>
        </w:rPr>
        <w:t>EPS</w:t>
      </w:r>
      <w:r w:rsidRPr="006A6394">
        <w:t xml:space="preserve"> and non-</w:t>
      </w:r>
      <w:r w:rsidRPr="006A6394">
        <w:rPr>
          <w:lang w:eastAsia="ja-JP"/>
        </w:rPr>
        <w:t>EPS</w:t>
      </w:r>
      <w:r w:rsidRPr="006A6394">
        <w:t xml:space="preserve"> services, or both EPS services and "SMS only"</w:t>
      </w:r>
      <w:r w:rsidRPr="006A6394">
        <w:rPr>
          <w:lang w:eastAsia="ja-JP"/>
        </w:rPr>
        <w:t>.</w:t>
      </w:r>
    </w:p>
    <w:p w14:paraId="11B6649A" w14:textId="77777777" w:rsidR="00D40C70" w:rsidRPr="006A6394" w:rsidRDefault="00D40C70" w:rsidP="00D40C70">
      <w:pPr>
        <w:rPr>
          <w:lang w:eastAsia="ja-JP"/>
        </w:rPr>
      </w:pPr>
      <w:r w:rsidRPr="006A6394">
        <w:t xml:space="preserve">The combined attach procedure is also used by a </w:t>
      </w:r>
      <w:r w:rsidRPr="006A6394">
        <w:rPr>
          <w:lang w:eastAsia="ja-JP"/>
        </w:rPr>
        <w:t>UE</w:t>
      </w:r>
      <w:r w:rsidRPr="006A6394">
        <w:t xml:space="preserve"> in CS/PS mode 1 or CS/PS mode 2 of operation to attach for </w:t>
      </w:r>
      <w:r w:rsidRPr="006A6394">
        <w:rPr>
          <w:lang w:eastAsia="ja-JP"/>
        </w:rPr>
        <w:t>EPS</w:t>
      </w:r>
      <w:r w:rsidRPr="006A6394">
        <w:t xml:space="preserve"> services if it is already IMSI attached for non-EPS services</w:t>
      </w:r>
      <w:r w:rsidRPr="006A6394">
        <w:rPr>
          <w:lang w:eastAsia="ja-JP"/>
        </w:rPr>
        <w:t>.</w:t>
      </w:r>
    </w:p>
    <w:p w14:paraId="1D3E1B6C" w14:textId="77777777" w:rsidR="00D40C70" w:rsidRPr="006A6394" w:rsidRDefault="00D40C70" w:rsidP="00D40C70">
      <w:pPr>
        <w:rPr>
          <w:lang w:eastAsia="ja-JP"/>
        </w:rPr>
      </w:pPr>
      <w:r w:rsidRPr="006A6394">
        <w:rPr>
          <w:lang w:eastAsia="ja-JP"/>
        </w:rPr>
        <w:t>When the UE initiates a combined attach procedure</w:t>
      </w:r>
      <w:r w:rsidRPr="006A6394">
        <w:t>, the UE shall indicate "combined EPS/IMSI attach" in the EPS attach type IE.</w:t>
      </w:r>
    </w:p>
    <w:p w14:paraId="72AECFE7" w14:textId="61830A86" w:rsidR="00D40C70" w:rsidRPr="006A6394" w:rsidRDefault="00D40C70" w:rsidP="00D40C70">
      <w:pPr>
        <w:rPr>
          <w:lang w:eastAsia="ja-JP"/>
        </w:rPr>
      </w:pPr>
      <w:r w:rsidRPr="006A6394">
        <w:rPr>
          <w:lang w:eastAsia="ja-JP"/>
        </w:rPr>
        <w:t xml:space="preserve">The combined attach procedure follows the attach procedure for EPS described in </w:t>
      </w:r>
      <w:r w:rsidR="00FB1684" w:rsidRPr="006A6394">
        <w:rPr>
          <w:lang w:eastAsia="ja-JP"/>
        </w:rPr>
        <w:t>clause</w:t>
      </w:r>
      <w:r w:rsidRPr="006A6394">
        <w:rPr>
          <w:lang w:eastAsia="ja-JP"/>
        </w:rPr>
        <w:t xml:space="preserve"> 5.5.1.2 with exception of </w:t>
      </w:r>
      <w:r w:rsidR="00FB1684" w:rsidRPr="006A6394">
        <w:rPr>
          <w:lang w:eastAsia="ja-JP"/>
        </w:rPr>
        <w:t>clause</w:t>
      </w:r>
      <w:r w:rsidRPr="006A6394">
        <w:rPr>
          <w:lang w:eastAsia="ja-JP"/>
        </w:rPr>
        <w:t> </w:t>
      </w:r>
      <w:r w:rsidRPr="006A6394">
        <w:t xml:space="preserve">5.5.1.2.4A and </w:t>
      </w:r>
      <w:r w:rsidR="00FB1684" w:rsidRPr="006A6394">
        <w:rPr>
          <w:lang w:eastAsia="ja-JP"/>
        </w:rPr>
        <w:t>clause</w:t>
      </w:r>
      <w:r w:rsidRPr="006A6394">
        <w:rPr>
          <w:lang w:eastAsia="ja-JP"/>
        </w:rPr>
        <w:t> </w:t>
      </w:r>
      <w:r w:rsidRPr="006A6394">
        <w:t>5.5.1.2.6A</w:t>
      </w:r>
      <w:r w:rsidRPr="006A6394">
        <w:rPr>
          <w:lang w:eastAsia="ja-JP"/>
        </w:rPr>
        <w:t>.</w:t>
      </w:r>
    </w:p>
    <w:p w14:paraId="376AD0AC" w14:textId="77777777" w:rsidR="00D40C70" w:rsidRPr="006A6394" w:rsidRDefault="00D40C70" w:rsidP="00295835">
      <w:pPr>
        <w:pStyle w:val="Heading5"/>
      </w:pPr>
      <w:bookmarkStart w:id="1645" w:name="_Toc20217950"/>
      <w:bookmarkStart w:id="1646" w:name="_Toc27743835"/>
      <w:bookmarkStart w:id="1647" w:name="_Toc35959406"/>
      <w:bookmarkStart w:id="1648" w:name="_Toc45202838"/>
      <w:bookmarkStart w:id="1649" w:name="_Toc45700214"/>
      <w:bookmarkStart w:id="1650" w:name="_Toc51919950"/>
      <w:bookmarkStart w:id="1651" w:name="_Toc68251010"/>
      <w:bookmarkStart w:id="1652" w:name="_Toc146260591"/>
      <w:r w:rsidRPr="006A6394">
        <w:t>5.5.1.3.2</w:t>
      </w:r>
      <w:r w:rsidRPr="006A6394">
        <w:tab/>
        <w:t>Combined attach procedure initiation</w:t>
      </w:r>
      <w:bookmarkEnd w:id="1645"/>
      <w:bookmarkEnd w:id="1646"/>
      <w:bookmarkEnd w:id="1647"/>
      <w:bookmarkEnd w:id="1648"/>
      <w:bookmarkEnd w:id="1649"/>
      <w:bookmarkEnd w:id="1650"/>
      <w:bookmarkEnd w:id="1651"/>
      <w:bookmarkEnd w:id="1652"/>
    </w:p>
    <w:p w14:paraId="17D424CA" w14:textId="77777777" w:rsidR="00D40C70" w:rsidRPr="006A6394" w:rsidRDefault="00D40C70" w:rsidP="00D40C70">
      <w:r w:rsidRPr="006A6394">
        <w:t xml:space="preserve">If </w:t>
      </w:r>
      <w:r w:rsidRPr="006A6394">
        <w:rPr>
          <w:lang w:eastAsia="ja-JP"/>
        </w:rPr>
        <w:t>the</w:t>
      </w:r>
      <w:r w:rsidRPr="006A6394">
        <w:t xml:space="preserve"> UE is in </w:t>
      </w:r>
      <w:r w:rsidRPr="006A6394">
        <w:rPr>
          <w:lang w:eastAsia="ja-JP"/>
        </w:rPr>
        <w:t>E</w:t>
      </w:r>
      <w:r w:rsidRPr="006A6394">
        <w:t xml:space="preserve">MM state </w:t>
      </w:r>
      <w:r w:rsidRPr="006A6394">
        <w:rPr>
          <w:lang w:eastAsia="ja-JP"/>
        </w:rPr>
        <w:t>E</w:t>
      </w:r>
      <w:r w:rsidRPr="006A6394">
        <w:t>MM-DEREGISTERED, the UE initiates the combined attach procedure by sending an ATTACH REQUEST message to the network, starting timer T3</w:t>
      </w:r>
      <w:r w:rsidRPr="006A6394">
        <w:rPr>
          <w:lang w:eastAsia="ja-JP"/>
        </w:rPr>
        <w:t>410</w:t>
      </w:r>
      <w:r w:rsidRPr="006A6394">
        <w:t xml:space="preserve"> and entering state </w:t>
      </w:r>
      <w:r w:rsidRPr="006A6394">
        <w:rPr>
          <w:lang w:eastAsia="ja-JP"/>
        </w:rPr>
        <w:t>E</w:t>
      </w:r>
      <w:r w:rsidRPr="006A6394">
        <w:t>MM-REGISTERED-INITIATED (see example in figure 5.5.1.2.2.1).</w:t>
      </w:r>
    </w:p>
    <w:p w14:paraId="409405BE"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6A6394" w:rsidRDefault="00D40C70" w:rsidP="00D40C70">
      <w:r w:rsidRPr="006A6394">
        <w:t>If the UE has stored a valid TMSI, the UE shall include the TMSI based NRI container IE in the ATTACH REQUEST message.</w:t>
      </w:r>
    </w:p>
    <w:p w14:paraId="4F93C5FF" w14:textId="77777777" w:rsidR="00D40C70" w:rsidRPr="006A6394" w:rsidRDefault="00D40C70" w:rsidP="00D40C70">
      <w:pPr>
        <w:rPr>
          <w:lang w:eastAsia="ja-JP"/>
        </w:rPr>
      </w:pPr>
      <w:r w:rsidRPr="006A6394">
        <w:t>If the UE initiates a combined attach procedure for EPS services and "SMS only", the UE shall indicate "SMS only" in the Additional update type IE.</w:t>
      </w:r>
    </w:p>
    <w:p w14:paraId="731F98A2" w14:textId="77777777" w:rsidR="00D40C70" w:rsidRPr="006A6394" w:rsidRDefault="00D40C70" w:rsidP="00295835">
      <w:pPr>
        <w:pStyle w:val="Heading5"/>
      </w:pPr>
      <w:bookmarkStart w:id="1653" w:name="_Toc20217951"/>
      <w:bookmarkStart w:id="1654" w:name="_Toc27743836"/>
      <w:bookmarkStart w:id="1655" w:name="_Toc35959407"/>
      <w:bookmarkStart w:id="1656" w:name="_Toc45202839"/>
      <w:bookmarkStart w:id="1657" w:name="_Toc45700215"/>
      <w:bookmarkStart w:id="1658" w:name="_Toc51919951"/>
      <w:bookmarkStart w:id="1659" w:name="_Toc68251011"/>
      <w:bookmarkStart w:id="1660" w:name="_Toc146260592"/>
      <w:r w:rsidRPr="006A6394">
        <w:t>5.5.1.3.3</w:t>
      </w:r>
      <w:r w:rsidRPr="006A6394">
        <w:tab/>
        <w:t>EMM common procedure initiation</w:t>
      </w:r>
      <w:bookmarkEnd w:id="1653"/>
      <w:bookmarkEnd w:id="1654"/>
      <w:bookmarkEnd w:id="1655"/>
      <w:bookmarkEnd w:id="1656"/>
      <w:bookmarkEnd w:id="1657"/>
      <w:bookmarkEnd w:id="1658"/>
      <w:bookmarkEnd w:id="1659"/>
      <w:bookmarkEnd w:id="1660"/>
    </w:p>
    <w:p w14:paraId="1E2F6641" w14:textId="77777777" w:rsidR="00D40C70" w:rsidRPr="006A6394" w:rsidRDefault="00D40C70" w:rsidP="00D40C70">
      <w:pPr>
        <w:rPr>
          <w:lang w:eastAsia="ko-KR"/>
        </w:rPr>
      </w:pPr>
      <w:r w:rsidRPr="006A6394">
        <w:t xml:space="preserve">The network may initiate </w:t>
      </w:r>
      <w:r w:rsidRPr="006A6394">
        <w:rPr>
          <w:lang w:eastAsia="ko-KR"/>
        </w:rPr>
        <w:t>E</w:t>
      </w:r>
      <w:r w:rsidRPr="006A6394">
        <w:t>MM common procedures, e.g. the identification</w:t>
      </w:r>
      <w:r w:rsidRPr="006A6394">
        <w:rPr>
          <w:lang w:eastAsia="ko-KR"/>
        </w:rPr>
        <w:t xml:space="preserve">, </w:t>
      </w:r>
      <w:r w:rsidRPr="006A6394">
        <w:t xml:space="preserve">authentication and </w:t>
      </w:r>
      <w:r w:rsidRPr="006A6394">
        <w:rPr>
          <w:lang w:eastAsia="ko-KR"/>
        </w:rPr>
        <w:t xml:space="preserve">security mode control </w:t>
      </w:r>
      <w:r w:rsidRPr="006A6394">
        <w:t>procedure</w:t>
      </w:r>
      <w:r w:rsidRPr="006A6394">
        <w:rPr>
          <w:lang w:eastAsia="ko-KR"/>
        </w:rPr>
        <w:t>s</w:t>
      </w:r>
      <w:r w:rsidRPr="006A6394">
        <w:t xml:space="preserve">, depending on the received information such as IMSI, </w:t>
      </w:r>
      <w:r w:rsidRPr="006A6394">
        <w:rPr>
          <w:lang w:eastAsia="ko-KR"/>
        </w:rPr>
        <w:t>GUTI</w:t>
      </w:r>
      <w:r w:rsidRPr="006A6394">
        <w:t xml:space="preserve"> and </w:t>
      </w:r>
      <w:r w:rsidRPr="006A6394">
        <w:rPr>
          <w:lang w:eastAsia="ko-KR"/>
        </w:rPr>
        <w:t>KSI</w:t>
      </w:r>
      <w:r w:rsidRPr="006A6394">
        <w:t>.</w:t>
      </w:r>
    </w:p>
    <w:p w14:paraId="1B729891" w14:textId="77777777" w:rsidR="00D40C70" w:rsidRPr="006A6394" w:rsidRDefault="00D40C70" w:rsidP="00295835">
      <w:pPr>
        <w:pStyle w:val="Heading5"/>
      </w:pPr>
      <w:bookmarkStart w:id="1661" w:name="_Toc20217952"/>
      <w:bookmarkStart w:id="1662" w:name="_Toc27743837"/>
      <w:bookmarkStart w:id="1663" w:name="_Toc35959408"/>
      <w:bookmarkStart w:id="1664" w:name="_Toc45202840"/>
      <w:bookmarkStart w:id="1665" w:name="_Toc45700216"/>
      <w:bookmarkStart w:id="1666" w:name="_Toc51919952"/>
      <w:bookmarkStart w:id="1667" w:name="_Toc68251012"/>
      <w:bookmarkStart w:id="1668" w:name="_Toc146260593"/>
      <w:r w:rsidRPr="006A6394">
        <w:t>5.5.1.3.4</w:t>
      </w:r>
      <w:r w:rsidRPr="006A6394">
        <w:tab/>
        <w:t>Combined attach accepted by the network</w:t>
      </w:r>
      <w:bookmarkEnd w:id="1661"/>
      <w:bookmarkEnd w:id="1662"/>
      <w:bookmarkEnd w:id="1663"/>
      <w:bookmarkEnd w:id="1664"/>
      <w:bookmarkEnd w:id="1665"/>
      <w:bookmarkEnd w:id="1666"/>
      <w:bookmarkEnd w:id="1667"/>
      <w:bookmarkEnd w:id="1668"/>
    </w:p>
    <w:p w14:paraId="1653BB0F" w14:textId="77777777" w:rsidR="00D40C70" w:rsidRPr="006A6394" w:rsidRDefault="00D40C70" w:rsidP="008D33B1">
      <w:pPr>
        <w:pStyle w:val="Heading6"/>
        <w:numPr>
          <w:ilvl w:val="5"/>
          <w:numId w:val="0"/>
        </w:numPr>
        <w:ind w:left="1152" w:hanging="432"/>
      </w:pPr>
      <w:bookmarkStart w:id="1669" w:name="_Toc20217953"/>
      <w:bookmarkStart w:id="1670" w:name="_Toc27743838"/>
      <w:bookmarkStart w:id="1671" w:name="_Toc35959409"/>
      <w:bookmarkStart w:id="1672" w:name="_Toc45202841"/>
      <w:bookmarkStart w:id="1673" w:name="_Toc45700217"/>
      <w:bookmarkStart w:id="1674" w:name="_Toc51919953"/>
      <w:bookmarkStart w:id="1675" w:name="_Toc68251013"/>
      <w:bookmarkStart w:id="1676" w:name="_Toc146260594"/>
      <w:r w:rsidRPr="006A6394">
        <w:t>5.5.1.3.4.1</w:t>
      </w:r>
      <w:r w:rsidRPr="006A6394">
        <w:tab/>
        <w:t>General</w:t>
      </w:r>
      <w:bookmarkEnd w:id="1669"/>
      <w:bookmarkEnd w:id="1670"/>
      <w:bookmarkEnd w:id="1671"/>
      <w:bookmarkEnd w:id="1672"/>
      <w:bookmarkEnd w:id="1673"/>
      <w:bookmarkEnd w:id="1674"/>
      <w:bookmarkEnd w:id="1675"/>
      <w:bookmarkEnd w:id="1676"/>
    </w:p>
    <w:p w14:paraId="253BF3C3" w14:textId="77777777" w:rsidR="00D40C70" w:rsidRPr="006A6394" w:rsidRDefault="00D40C70" w:rsidP="00D40C70">
      <w:r w:rsidRPr="006A6394">
        <w:t>Depending on the value of the EPS attach result IE received in the ATTACH ACCEPT message, the following different cases can be distinguished:</w:t>
      </w:r>
    </w:p>
    <w:p w14:paraId="080333FE" w14:textId="77777777" w:rsidR="00D40C70" w:rsidRPr="006A6394" w:rsidRDefault="00D40C70" w:rsidP="00D40C70">
      <w:pPr>
        <w:pStyle w:val="B1"/>
      </w:pPr>
      <w:r w:rsidRPr="006A6394">
        <w:t>1)</w:t>
      </w:r>
      <w:r w:rsidRPr="006A6394">
        <w:tab/>
        <w:t xml:space="preserve">The EPS attach result IE value indicates "combined </w:t>
      </w:r>
      <w:r w:rsidRPr="006A6394">
        <w:rPr>
          <w:lang w:eastAsia="ja-JP"/>
        </w:rPr>
        <w:t>EPS/IMSI</w:t>
      </w:r>
      <w:r w:rsidRPr="006A6394">
        <w:t xml:space="preserve"> attach": attach for </w:t>
      </w:r>
      <w:r w:rsidRPr="006A6394">
        <w:rPr>
          <w:lang w:eastAsia="ja-JP"/>
        </w:rPr>
        <w:t>EPS</w:t>
      </w:r>
      <w:r w:rsidRPr="006A6394">
        <w:t xml:space="preserve"> and non-</w:t>
      </w:r>
      <w:r w:rsidRPr="006A6394">
        <w:rPr>
          <w:lang w:eastAsia="ja-JP"/>
        </w:rPr>
        <w:t>EPS</w:t>
      </w:r>
      <w:r w:rsidRPr="006A6394">
        <w:t xml:space="preserve"> services, or for EPS services and "SMS only" have been successful.</w:t>
      </w:r>
    </w:p>
    <w:p w14:paraId="7DEE5AEE" w14:textId="77777777" w:rsidR="00D40C70" w:rsidRPr="006A6394" w:rsidRDefault="00D40C70" w:rsidP="00D40C70">
      <w:pPr>
        <w:pStyle w:val="B1"/>
      </w:pPr>
      <w:r w:rsidRPr="006A6394">
        <w:t>2)</w:t>
      </w:r>
      <w:r w:rsidRPr="006A6394">
        <w:tab/>
        <w:t>The EPS attach result IE value indicates "EPS only": attach for EPS services has been successful but attach for non-EPS services or "SMS only" has failed.</w:t>
      </w:r>
    </w:p>
    <w:p w14:paraId="3C235D7D" w14:textId="77777777" w:rsidR="00D40C70" w:rsidRPr="006A6394" w:rsidRDefault="00D40C70" w:rsidP="008D33B1">
      <w:pPr>
        <w:pStyle w:val="Heading6"/>
        <w:numPr>
          <w:ilvl w:val="5"/>
          <w:numId w:val="0"/>
        </w:numPr>
        <w:ind w:left="1152" w:hanging="432"/>
      </w:pPr>
      <w:bookmarkStart w:id="1677" w:name="_Toc20217954"/>
      <w:bookmarkStart w:id="1678" w:name="_Toc27743839"/>
      <w:bookmarkStart w:id="1679" w:name="_Toc35959410"/>
      <w:bookmarkStart w:id="1680" w:name="_Toc45202842"/>
      <w:bookmarkStart w:id="1681" w:name="_Toc45700218"/>
      <w:bookmarkStart w:id="1682" w:name="_Toc51919954"/>
      <w:bookmarkStart w:id="1683" w:name="_Toc68251014"/>
      <w:bookmarkStart w:id="1684" w:name="_Toc146260595"/>
      <w:r w:rsidRPr="006A6394">
        <w:t>5.5.1.3.4.2</w:t>
      </w:r>
      <w:r w:rsidRPr="006A6394">
        <w:tab/>
        <w:t>Combined attach successful</w:t>
      </w:r>
      <w:bookmarkEnd w:id="1677"/>
      <w:bookmarkEnd w:id="1678"/>
      <w:bookmarkEnd w:id="1679"/>
      <w:bookmarkEnd w:id="1680"/>
      <w:bookmarkEnd w:id="1681"/>
      <w:bookmarkEnd w:id="1682"/>
      <w:bookmarkEnd w:id="1683"/>
      <w:bookmarkEnd w:id="1684"/>
    </w:p>
    <w:p w14:paraId="33C65628" w14:textId="1F175FD3" w:rsidR="00D40C70" w:rsidRPr="006A6394" w:rsidRDefault="00D40C70" w:rsidP="00D40C70">
      <w:r w:rsidRPr="006A6394">
        <w:t xml:space="preserve">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or "SMS only" applies.</w:t>
      </w:r>
    </w:p>
    <w:p w14:paraId="5AE41CE3" w14:textId="1D0FFF6B" w:rsidR="00D40C70" w:rsidRPr="006A6394" w:rsidRDefault="00D40C70" w:rsidP="00D40C70">
      <w:r w:rsidRPr="006A6394">
        <w:t>The TMSI reallocation may be part of the combined attach procedure. The TMSI allocated i</w:t>
      </w:r>
      <w:r w:rsidRPr="006A6394">
        <w:rPr>
          <w:lang w:eastAsia="ja-JP"/>
        </w:rPr>
        <w:t>s</w:t>
      </w:r>
      <w:r w:rsidRPr="006A6394">
        <w:t xml:space="preserve"> then included in the ATTACH ACCEPT message, together with the location area identification (LAI). In this case the MME shall start timer T3450 as described in </w:t>
      </w:r>
      <w:r w:rsidR="00FB1684" w:rsidRPr="006A6394">
        <w:t>clause</w:t>
      </w:r>
      <w:r w:rsidRPr="006A6394">
        <w:t> 5.4.1.4, and enter state EMM-COMMON-PROCEDURE-INITIATED. If the MME does not indicate "SMS only" in the ATTACH ACCEPT message, subject to o</w:t>
      </w:r>
      <w:r w:rsidRPr="006A6394">
        <w:rPr>
          <w:rFonts w:eastAsia="MS Mincho"/>
        </w:rPr>
        <w:t>perator policies</w:t>
      </w:r>
      <w:r w:rsidRPr="006A6394">
        <w:t xml:space="preserve"> the MME should allocate a TAI list that does not span more than one location area.</w:t>
      </w:r>
    </w:p>
    <w:p w14:paraId="7C3520EE" w14:textId="77777777"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1D3D3CF4" w14:textId="77777777" w:rsidR="00D40C70" w:rsidRPr="006A6394" w:rsidRDefault="00D40C70" w:rsidP="00D40C70">
      <w:pPr>
        <w:rPr>
          <w:lang w:eastAsia="ja-JP"/>
        </w:rPr>
      </w:pPr>
      <w:r w:rsidRPr="006A6394">
        <w:t xml:space="preserve">The </w:t>
      </w:r>
      <w:r w:rsidRPr="006A6394">
        <w:rPr>
          <w:lang w:eastAsia="ja-JP"/>
        </w:rPr>
        <w:t>UE,</w:t>
      </w:r>
      <w:r w:rsidRPr="006A6394">
        <w:t xml:space="preserve"> receiving an ATTACH ACCEPT message, stores the received location area identification, stops timer T3</w:t>
      </w:r>
      <w:r w:rsidRPr="006A6394">
        <w:rPr>
          <w:lang w:eastAsia="ja-JP"/>
        </w:rPr>
        <w:t>4</w:t>
      </w:r>
      <w:r w:rsidRPr="006A6394">
        <w:t xml:space="preserve">10, resets the </w:t>
      </w:r>
      <w:r w:rsidRPr="006A6394">
        <w:rPr>
          <w:lang w:eastAsia="ja-JP"/>
        </w:rPr>
        <w:t>location updat</w:t>
      </w:r>
      <w:r w:rsidRPr="006A6394">
        <w:t xml:space="preserve">e attempt counter and sets the update status to </w:t>
      </w:r>
      <w:r w:rsidRPr="006A6394">
        <w:rPr>
          <w:lang w:eastAsia="ja-JP"/>
        </w:rPr>
        <w:t>U</w:t>
      </w:r>
      <w:r w:rsidRPr="006A6394">
        <w:t xml:space="preserve">1 UPDATED. If the message contains an IMSI, the UE is not allocated any TMSI, and shall delete any TMSI accordingly. If the message contains a </w:t>
      </w:r>
      <w:r w:rsidRPr="006A6394">
        <w:rPr>
          <w:lang w:eastAsia="ja-JP"/>
        </w:rPr>
        <w:t>TMSI</w:t>
      </w:r>
      <w:r w:rsidRPr="006A6394">
        <w:t xml:space="preserve">, the UE shall use this </w:t>
      </w:r>
      <w:r w:rsidRPr="006A6394">
        <w:rPr>
          <w:lang w:eastAsia="ja-JP"/>
        </w:rPr>
        <w:t>TMSI</w:t>
      </w:r>
      <w:r w:rsidRPr="006A6394">
        <w:t xml:space="preserve"> as the new temporary identity. The </w:t>
      </w:r>
      <w:r w:rsidRPr="006A6394">
        <w:rPr>
          <w:lang w:eastAsia="ja-JP"/>
        </w:rPr>
        <w:t>UE</w:t>
      </w:r>
      <w:r w:rsidRPr="006A6394">
        <w:t xml:space="preserve"> shall delete its old </w:t>
      </w:r>
      <w:r w:rsidRPr="006A6394">
        <w:rPr>
          <w:lang w:eastAsia="ja-JP"/>
        </w:rPr>
        <w:t>TMSI</w:t>
      </w:r>
      <w:r w:rsidRPr="006A6394">
        <w:t xml:space="preserve"> and shall store the new </w:t>
      </w:r>
      <w:r w:rsidRPr="006A6394">
        <w:rPr>
          <w:lang w:eastAsia="ja-JP"/>
        </w:rPr>
        <w:t>TMSI</w:t>
      </w:r>
      <w:r w:rsidRPr="006A6394">
        <w:t>.</w:t>
      </w:r>
      <w:r w:rsidRPr="006A6394">
        <w:rPr>
          <w:lang w:eastAsia="ja-JP"/>
        </w:rPr>
        <w:t xml:space="preserve"> </w:t>
      </w:r>
      <w:r w:rsidRPr="006A6394">
        <w:t>If</w:t>
      </w:r>
      <w:r w:rsidRPr="006A6394">
        <w:rPr>
          <w:lang w:eastAsia="ja-JP"/>
        </w:rPr>
        <w:t xml:space="preserve"> neither a TMSI nor an IMSI</w:t>
      </w:r>
      <w:r w:rsidRPr="006A6394">
        <w:t xml:space="preserve"> has been included by the network in the ATTACH ACCEPT message, the old </w:t>
      </w:r>
      <w:r w:rsidRPr="006A6394">
        <w:rPr>
          <w:lang w:eastAsia="ja-JP"/>
        </w:rPr>
        <w:t>TMSI</w:t>
      </w:r>
      <w:r w:rsidRPr="006A6394">
        <w:t>, if any available, shall be kept.</w:t>
      </w:r>
    </w:p>
    <w:p w14:paraId="51582518" w14:textId="1A8F67A5"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3D93FC5C" w14:textId="77777777" w:rsidR="00D40C70" w:rsidRPr="006A6394" w:rsidRDefault="00D40C70" w:rsidP="00D40C70">
      <w:r w:rsidRPr="006A6394">
        <w:t xml:space="preserve">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w:t>
      </w:r>
      <w:r w:rsidRPr="006A6394">
        <w:rPr>
          <w:noProof/>
        </w:rPr>
        <w:t>TMSI</w:t>
      </w:r>
      <w:r w:rsidRPr="006A6394">
        <w:t xml:space="preserve"> value</w:t>
      </w:r>
      <w:r w:rsidRPr="006A6394">
        <w:rPr>
          <w:noProof/>
        </w:rPr>
        <w:t>s</w:t>
      </w:r>
      <w:r w:rsidRPr="006A6394">
        <w:t>.</w:t>
      </w:r>
    </w:p>
    <w:p w14:paraId="71452BD0" w14:textId="77777777" w:rsidR="00D40C70" w:rsidRPr="006A6394" w:rsidRDefault="00D40C70" w:rsidP="00D40C70">
      <w:r w:rsidRPr="006A6394">
        <w:t xml:space="preserve">If the ATTACH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05AEB4F7" w14:textId="77777777" w:rsidR="00D40C70" w:rsidRPr="006A6394" w:rsidRDefault="00D40C70" w:rsidP="00D40C70">
      <w:r w:rsidRPr="006A6394">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6A6394" w:rsidRDefault="00D40C70" w:rsidP="00D40C70">
      <w:r w:rsidRPr="006A6394">
        <w:rPr>
          <w:rFonts w:eastAsia="MS Mincho"/>
          <w:lang w:eastAsia="ja-JP"/>
        </w:rPr>
        <w:t>If the ATTACH ACCEPT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19F61696" w14:textId="77777777" w:rsidR="00D40C70" w:rsidRPr="006A6394" w:rsidRDefault="00D40C70" w:rsidP="00D40C70">
      <w:pPr>
        <w:rPr>
          <w:lang w:eastAsia="zh-CN"/>
        </w:rPr>
      </w:pPr>
      <w:r w:rsidRPr="006A6394">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ATTACH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ATTACH ACCEPT message</w:t>
      </w:r>
      <w:r w:rsidRPr="006A6394">
        <w:t>.</w:t>
      </w:r>
    </w:p>
    <w:p w14:paraId="2947E456" w14:textId="77777777" w:rsidR="00D40C70" w:rsidRPr="006A6394" w:rsidRDefault="00D40C70" w:rsidP="00D40C70">
      <w:r w:rsidRPr="006A6394">
        <w:t xml:space="preserve">The UE, when having requested PDN connectivity as contained in the ATTACH REQUEST and on receiving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message, shall send an ATTACH COMPLETE</w:t>
      </w:r>
      <w:r w:rsidRPr="006A6394">
        <w:rPr>
          <w:lang w:eastAsia="ko-KR"/>
        </w:rPr>
        <w:t xml:space="preserve"> message combined with an </w:t>
      </w:r>
      <w:r w:rsidRPr="006A6394">
        <w:t>ACTIVATE DEFAULT EPS BEARER CONTEXT ACCEPT message to the network.</w:t>
      </w:r>
    </w:p>
    <w:p w14:paraId="460F8EAF" w14:textId="77777777" w:rsidR="00D40C70" w:rsidRPr="006A6394" w:rsidRDefault="00D40C70" w:rsidP="00D40C70">
      <w:r w:rsidRPr="006A6394">
        <w:t>Upon transmission of the ATTACH COMPLETE message the UE shall enter state EMM-REGISTERED and MM state MM-IDLE and set the EPS update status to EU1 UPDATED.</w:t>
      </w:r>
    </w:p>
    <w:p w14:paraId="5DE1A870" w14:textId="19A5C59D" w:rsidR="00D40C70" w:rsidRPr="006A6394" w:rsidRDefault="00D40C70" w:rsidP="00D40C70">
      <w:r w:rsidRPr="006A6394">
        <w:t xml:space="preserve">If the ATTACH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3507BADD" w14:textId="77777777" w:rsidR="00D40C70" w:rsidRPr="006A6394" w:rsidRDefault="00D40C70" w:rsidP="00D40C70">
      <w:pPr>
        <w:rPr>
          <w:lang w:eastAsia="ja-JP"/>
        </w:rPr>
      </w:pPr>
      <w:r w:rsidRPr="006A6394">
        <w:t>Upon receiving an ATTACH COMPLETE message, the MME shall stop timer T3450, enter state EMM-REGISTERED.</w:t>
      </w:r>
    </w:p>
    <w:p w14:paraId="04987287" w14:textId="77777777" w:rsidR="00D40C70" w:rsidRPr="006A6394" w:rsidRDefault="00D40C70" w:rsidP="00D40C70">
      <w:pPr>
        <w:pStyle w:val="NO"/>
      </w:pPr>
      <w:r w:rsidRPr="006A6394">
        <w:t>NOTE:</w:t>
      </w:r>
      <w:r w:rsidRPr="006A6394">
        <w:tab/>
        <w:t>Upon receiving a</w:t>
      </w:r>
      <w:r w:rsidRPr="006A6394">
        <w:rPr>
          <w:lang w:eastAsia="zh-CN"/>
        </w:rPr>
        <w:t>n</w:t>
      </w:r>
      <w:r w:rsidRPr="006A6394">
        <w:t xml:space="preserve"> ATTACH COMPLETE message, the MME sends an SGsAP-TMSI-REALLOCATION-COMPLETE message as specified in 3GPP TS 29.118 [16A].</w:t>
      </w:r>
    </w:p>
    <w:p w14:paraId="676E4808" w14:textId="77777777" w:rsidR="00D40C70" w:rsidRPr="006A6394" w:rsidRDefault="00D40C70" w:rsidP="00D40C70">
      <w:r w:rsidRPr="006A6394">
        <w:t>After the UE performs intersystem change from N1 mode to S1 mode, if:</w:t>
      </w:r>
    </w:p>
    <w:p w14:paraId="0CCE5472" w14:textId="77777777" w:rsidR="00D40C70" w:rsidRPr="006A6394" w:rsidRDefault="00D40C70" w:rsidP="00D40C70">
      <w:pPr>
        <w:pStyle w:val="B1"/>
      </w:pPr>
      <w:r w:rsidRPr="006A6394">
        <w:t>-</w:t>
      </w:r>
      <w:r w:rsidRPr="006A6394">
        <w:tab/>
        <w:t>the network supports SRVCC for IMS emergency sessions (see 3GPP TS 23.216 [8]);</w:t>
      </w:r>
    </w:p>
    <w:p w14:paraId="628A3E5A" w14:textId="77777777" w:rsidR="00D40C70" w:rsidRPr="006A6394" w:rsidRDefault="00D40C70" w:rsidP="00D40C70">
      <w:pPr>
        <w:pStyle w:val="B1"/>
      </w:pPr>
      <w:r w:rsidRPr="006A6394">
        <w:t>-</w:t>
      </w:r>
      <w:r w:rsidRPr="006A6394">
        <w:tab/>
        <w:t>the UE has an emergency PDN connection;</w:t>
      </w:r>
    </w:p>
    <w:p w14:paraId="6C86F196"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0FEF011B" w14:textId="77777777" w:rsidR="00D40C70" w:rsidRPr="006A6394" w:rsidRDefault="00D40C70" w:rsidP="00D40C70">
      <w:pPr>
        <w:pStyle w:val="B1"/>
      </w:pPr>
      <w:r w:rsidRPr="006A6394">
        <w:t>-</w:t>
      </w:r>
      <w:r w:rsidRPr="006A6394">
        <w:tab/>
        <w:t>the MME has neither an IMEI nor an IMEISV for the UE;</w:t>
      </w:r>
    </w:p>
    <w:p w14:paraId="5F0A14CA" w14:textId="6BBA06B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20CC7B20" w14:textId="77777777" w:rsidR="00D40C70" w:rsidRPr="006A6394" w:rsidRDefault="00D40C70" w:rsidP="008D33B1">
      <w:pPr>
        <w:pStyle w:val="Heading6"/>
        <w:numPr>
          <w:ilvl w:val="5"/>
          <w:numId w:val="0"/>
        </w:numPr>
        <w:ind w:left="1152" w:hanging="432"/>
      </w:pPr>
      <w:bookmarkStart w:id="1685" w:name="_Toc20217955"/>
      <w:bookmarkStart w:id="1686" w:name="_Toc27743840"/>
      <w:bookmarkStart w:id="1687" w:name="_Toc35959411"/>
      <w:bookmarkStart w:id="1688" w:name="_Toc45202843"/>
      <w:bookmarkStart w:id="1689" w:name="_Toc45700219"/>
      <w:bookmarkStart w:id="1690" w:name="_Toc51919955"/>
      <w:bookmarkStart w:id="1691" w:name="_Toc68251015"/>
      <w:bookmarkStart w:id="1692" w:name="_Toc146260596"/>
      <w:r w:rsidRPr="006A6394">
        <w:t>5.5.1.3.4.3</w:t>
      </w:r>
      <w:r w:rsidRPr="006A6394">
        <w:tab/>
        <w:t>Combined attach successful for EPS services only</w:t>
      </w:r>
      <w:bookmarkEnd w:id="1685"/>
      <w:bookmarkEnd w:id="1686"/>
      <w:bookmarkEnd w:id="1687"/>
      <w:bookmarkEnd w:id="1688"/>
      <w:bookmarkEnd w:id="1689"/>
      <w:bookmarkEnd w:id="1690"/>
      <w:bookmarkEnd w:id="1691"/>
      <w:bookmarkEnd w:id="1692"/>
    </w:p>
    <w:p w14:paraId="5F9C4A1F" w14:textId="4D7D7F91"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applies.</w:t>
      </w:r>
    </w:p>
    <w:p w14:paraId="32B4F803" w14:textId="77777777" w:rsidR="00431B51" w:rsidRPr="006A6394" w:rsidRDefault="00D40C70" w:rsidP="00D40C70">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 there is</w:t>
      </w:r>
    </w:p>
    <w:p w14:paraId="37C2A466" w14:textId="639B53EB" w:rsidR="00D40C70" w:rsidRPr="006A6394" w:rsidRDefault="00D40C70" w:rsidP="00D40C70">
      <w:pPr>
        <w:pStyle w:val="B1"/>
      </w:pPr>
      <w:r w:rsidRPr="006A6394">
        <w:t xml:space="preserve">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w:t>
      </w:r>
    </w:p>
    <w:p w14:paraId="41299DF1" w14:textId="4C77EC49" w:rsidR="00D40C70" w:rsidRPr="006A6394" w:rsidRDefault="00D40C70" w:rsidP="00D40C70">
      <w:pPr>
        <w:rPr>
          <w:lang w:eastAsia="ja-JP"/>
        </w:rPr>
      </w:pP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n ATTACH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749D0BED" w14:textId="77777777" w:rsidR="00D40C70" w:rsidRPr="006A6394" w:rsidRDefault="00D40C70" w:rsidP="00D40C70">
      <w:r w:rsidRPr="006A6394">
        <w:t>The UE receiving the ATTACH ACCEPT message takes one of the following actions depending on the EMM cause value:</w:t>
      </w:r>
    </w:p>
    <w:p w14:paraId="47DF7A15" w14:textId="77777777" w:rsidR="00D40C70" w:rsidRPr="006A6394" w:rsidRDefault="00D40C70" w:rsidP="00D40C70">
      <w:pPr>
        <w:pStyle w:val="B1"/>
      </w:pPr>
      <w:r w:rsidRPr="006A6394">
        <w:t>#2</w:t>
      </w:r>
      <w:r w:rsidRPr="006A6394">
        <w:tab/>
        <w:t>(IMSI unknown in HSS)</w:t>
      </w:r>
    </w:p>
    <w:p w14:paraId="635B628D" w14:textId="209D255F" w:rsidR="00D40C70" w:rsidRPr="006A6394" w:rsidRDefault="00D40C70" w:rsidP="00D40C70">
      <w:pPr>
        <w:pStyle w:val="B2"/>
      </w:pPr>
      <w:r w:rsidRPr="006A6394">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6A6394">
        <w:t xml:space="preserve"> </w:t>
      </w:r>
      <w:r w:rsidRPr="006A6394">
        <w:t xml:space="preserve">or the timer T3245 expires as described in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3E09CC8" w14:textId="55CE3D05"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3CCEF9C9" w14:textId="77777777" w:rsidR="00911A7C" w:rsidRPr="006A6394" w:rsidRDefault="00911A7C" w:rsidP="00911A7C">
      <w:pPr>
        <w:pStyle w:val="B2"/>
      </w:pPr>
      <w:r w:rsidRPr="006A6394">
        <w:tab/>
        <w:t xml:space="preserve">A UE operating in CS/PS mode 1 of operation with "IMS voice not available" shall </w:t>
      </w:r>
      <w:r w:rsidRPr="006A6394">
        <w:rPr>
          <w:rFonts w:eastAsia="Malgun Gothic"/>
          <w:lang w:eastAsia="ko-KR"/>
        </w:rPr>
        <w:t xml:space="preserve">disable the </w:t>
      </w:r>
      <w:r w:rsidRPr="006A6394">
        <w:rPr>
          <w:lang w:eastAsia="ko-KR"/>
        </w:rPr>
        <w:t xml:space="preserve">E-UTRA capability </w:t>
      </w:r>
      <w:r w:rsidRPr="006A6394">
        <w:t>(see clause 4.5)</w:t>
      </w:r>
      <w:r w:rsidRPr="006A6394">
        <w:rPr>
          <w:lang w:eastAsia="ko-KR"/>
        </w:rPr>
        <w:t>.</w:t>
      </w:r>
    </w:p>
    <w:p w14:paraId="1AEB6B2B" w14:textId="77777777" w:rsidR="00D40C70" w:rsidRPr="006A6394" w:rsidRDefault="00D40C70" w:rsidP="00D40C70">
      <w:pPr>
        <w:pStyle w:val="B1"/>
      </w:pPr>
      <w:r w:rsidRPr="006A6394">
        <w:t>#16</w:t>
      </w:r>
      <w:r w:rsidRPr="006A6394">
        <w:tab/>
        <w:t>(MSC temporarily not reachable); or</w:t>
      </w:r>
    </w:p>
    <w:p w14:paraId="547B012C" w14:textId="77777777" w:rsidR="00D40C70" w:rsidRPr="006A6394" w:rsidRDefault="00D40C70" w:rsidP="00D40C70">
      <w:pPr>
        <w:pStyle w:val="B1"/>
      </w:pPr>
      <w:r w:rsidRPr="006A6394">
        <w:t>#17</w:t>
      </w:r>
      <w:r w:rsidRPr="006A6394">
        <w:tab/>
        <w:t>(Network failure)</w:t>
      </w:r>
    </w:p>
    <w:p w14:paraId="0DE8E9CD" w14:textId="77777777" w:rsidR="00D40C70" w:rsidRPr="006A6394" w:rsidRDefault="00D40C70" w:rsidP="00D40C70">
      <w:pPr>
        <w:pStyle w:val="B2"/>
      </w:pPr>
      <w:r w:rsidRPr="006A6394">
        <w:tab/>
        <w:t xml:space="preserve">The UE shall stop timer T3410 if still running, </w:t>
      </w:r>
      <w:r w:rsidRPr="006A6394">
        <w:rPr>
          <w:lang w:eastAsia="ko-KR"/>
        </w:rPr>
        <w:t xml:space="preserve">and shall </w:t>
      </w:r>
      <w:r w:rsidRPr="006A6394">
        <w:t>enter state MM</w:t>
      </w:r>
      <w:r w:rsidRPr="006A6394">
        <w:rPr>
          <w:lang w:eastAsia="ko-KR"/>
        </w:rPr>
        <w:t xml:space="preserve"> IDLE</w:t>
      </w:r>
      <w:r w:rsidRPr="006A6394">
        <w:t>. The tracking area updating attempt counter shall be incremented, unless it was already set to 5.</w:t>
      </w:r>
    </w:p>
    <w:p w14:paraId="3B5E17C4" w14:textId="77777777" w:rsidR="00D40C70" w:rsidRPr="006A6394" w:rsidRDefault="00D40C70" w:rsidP="00D40C70">
      <w:pPr>
        <w:pStyle w:val="B2"/>
      </w:pPr>
      <w:r w:rsidRPr="006A6394">
        <w:tab/>
        <w:t>If the tracking area updating attempt counter is less than 5:</w:t>
      </w:r>
    </w:p>
    <w:p w14:paraId="23C2A02F"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6A6394" w:rsidRDefault="00D40C70" w:rsidP="00D40C70">
      <w:pPr>
        <w:pStyle w:val="B2"/>
      </w:pPr>
      <w:r w:rsidRPr="006A6394">
        <w:tab/>
        <w:t>If the tracking area updating attempt counter is equal to 5:</w:t>
      </w:r>
    </w:p>
    <w:p w14:paraId="04AAEACD"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 or UTRAN radio access technology and proceed with appropriate MM or GMM specific procedures</w:t>
      </w:r>
      <w:r w:rsidRPr="006A6394">
        <w:rPr>
          <w:lang w:eastAsia="ko-KR"/>
        </w:rPr>
        <w:t xml:space="preserve"> and disable the E-UTRA capability (see </w:t>
      </w:r>
      <w:r w:rsidR="00FB1684" w:rsidRPr="006A6394">
        <w:rPr>
          <w:lang w:eastAsia="ko-KR"/>
        </w:rPr>
        <w:t>clause</w:t>
      </w:r>
      <w:r w:rsidRPr="006A6394">
        <w:rPr>
          <w:lang w:eastAsia="ko-KR"/>
        </w:rPr>
        <w:t> 4.5).</w:t>
      </w:r>
    </w:p>
    <w:p w14:paraId="5C6AC253" w14:textId="77777777" w:rsidR="00D40C70" w:rsidRPr="006A6394" w:rsidRDefault="00D40C70" w:rsidP="00D40C70">
      <w:pPr>
        <w:pStyle w:val="B1"/>
      </w:pPr>
      <w:r w:rsidRPr="006A6394">
        <w:t>#18</w:t>
      </w:r>
      <w:r w:rsidRPr="006A6394">
        <w:tab/>
        <w:t>(CS domain not available)</w:t>
      </w:r>
    </w:p>
    <w:p w14:paraId="06ADD7ED"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5641568B" w14:textId="77777777" w:rsidR="00D40C70" w:rsidRPr="006A6394" w:rsidRDefault="00D40C70" w:rsidP="00D40C70">
      <w:pPr>
        <w:pStyle w:val="B2"/>
      </w:pPr>
      <w:r w:rsidRPr="006A6394">
        <w:tab/>
        <w:t xml:space="preserve">The UE shall </w:t>
      </w:r>
      <w:r w:rsidRPr="006A6394">
        <w:rPr>
          <w:lang w:eastAsia="ko-KR"/>
        </w:rPr>
        <w:t xml:space="preserve">enter state MM IDLE and shall </w:t>
      </w:r>
      <w:r w:rsidRPr="006A6394">
        <w:t>set the update status to U2 NOT UPDATED.</w:t>
      </w:r>
    </w:p>
    <w:p w14:paraId="23A1FC39" w14:textId="7F5EFE56" w:rsidR="00D40C70" w:rsidRPr="006A6394" w:rsidRDefault="00D40C70" w:rsidP="00D40C70">
      <w:pPr>
        <w:pStyle w:val="B2"/>
      </w:pPr>
      <w:r w:rsidRPr="006A6394">
        <w:tab/>
        <w:t xml:space="preserve">A UE in CS/PS mode 1 of operation with "IMS voice not available" shall </w:t>
      </w:r>
      <w:r w:rsidRPr="006A6394">
        <w:rPr>
          <w:lang w:eastAsia="ko-KR"/>
        </w:rPr>
        <w:t xml:space="preserve">attempt to </w:t>
      </w:r>
      <w:r w:rsidRPr="006A6394">
        <w:t>select GERAN or UTRAN radio access technology and</w:t>
      </w:r>
      <w:r w:rsidRPr="006A6394">
        <w:rPr>
          <w:lang w:eastAsia="ko-KR"/>
        </w:rPr>
        <w:t xml:space="preserve"> disable the E-UTRA capability (see </w:t>
      </w:r>
      <w:r w:rsidR="00FB1684" w:rsidRPr="006A6394">
        <w:rPr>
          <w:lang w:eastAsia="ko-KR"/>
        </w:rPr>
        <w:t>clause</w:t>
      </w:r>
      <w:r w:rsidRPr="006A6394">
        <w:rPr>
          <w:lang w:eastAsia="ko-KR"/>
        </w:rPr>
        <w:t> 4.5).</w:t>
      </w:r>
    </w:p>
    <w:p w14:paraId="1855D580"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2FEC4B38" w14:textId="77777777" w:rsidR="00D40C70" w:rsidRPr="006A6394" w:rsidRDefault="00D40C70" w:rsidP="00D40C70">
      <w:pPr>
        <w:pStyle w:val="B2"/>
      </w:pPr>
      <w:r w:rsidRPr="006A6394">
        <w:tab/>
        <w:t>The UE shall not attempt combined attach or combined tracking area updating procedures with current PLMN until switching off the UE or the UICC containing the USIM is removed.</w:t>
      </w:r>
    </w:p>
    <w:p w14:paraId="170E7445" w14:textId="77777777" w:rsidR="00D40C70" w:rsidRPr="006A6394" w:rsidRDefault="00D40C70" w:rsidP="00D40C70">
      <w:pPr>
        <w:pStyle w:val="B1"/>
      </w:pPr>
      <w:r w:rsidRPr="006A6394">
        <w:t>#22</w:t>
      </w:r>
      <w:r w:rsidRPr="006A6394">
        <w:tab/>
        <w:t>(Congestion)</w:t>
      </w:r>
    </w:p>
    <w:p w14:paraId="208F3523" w14:textId="77777777" w:rsidR="00D40C70" w:rsidRPr="006A6394" w:rsidRDefault="00D40C70" w:rsidP="00D40C70">
      <w:pPr>
        <w:pStyle w:val="B2"/>
      </w:pPr>
      <w:r w:rsidRPr="006A6394">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6A6394">
        <w:rPr>
          <w:lang w:eastAsia="ko-KR"/>
        </w:rPr>
        <w:t xml:space="preserve">and shall </w:t>
      </w:r>
      <w:r w:rsidRPr="006A6394">
        <w:t>enter state MM IDLE.</w:t>
      </w:r>
    </w:p>
    <w:p w14:paraId="30F650CA" w14:textId="6CE8F379" w:rsidR="00D40C70" w:rsidRPr="006A6394" w:rsidRDefault="00D40C70" w:rsidP="00D40C70">
      <w:r w:rsidRPr="006A6394">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6A6394">
        <w:t>clause</w:t>
      </w:r>
      <w:r w:rsidRPr="006A6394">
        <w:t> 5.5.1.3.6.</w:t>
      </w:r>
    </w:p>
    <w:p w14:paraId="74861D63" w14:textId="77777777" w:rsidR="00D40C70" w:rsidRPr="006A6394" w:rsidRDefault="00D40C70" w:rsidP="00295835">
      <w:pPr>
        <w:pStyle w:val="Heading5"/>
      </w:pPr>
      <w:bookmarkStart w:id="1693" w:name="_Toc20217956"/>
      <w:bookmarkStart w:id="1694" w:name="_Toc27743841"/>
      <w:bookmarkStart w:id="1695" w:name="_Toc35959412"/>
      <w:bookmarkStart w:id="1696" w:name="_Toc45202844"/>
      <w:bookmarkStart w:id="1697" w:name="_Toc45700220"/>
      <w:bookmarkStart w:id="1698" w:name="_Toc51919956"/>
      <w:bookmarkStart w:id="1699" w:name="_Toc68251016"/>
      <w:bookmarkStart w:id="1700" w:name="_Toc146260597"/>
      <w:r w:rsidRPr="006A6394">
        <w:t>5.5.1.3.5</w:t>
      </w:r>
      <w:r w:rsidRPr="006A6394">
        <w:tab/>
        <w:t>Combined attach not accepted by the network</w:t>
      </w:r>
      <w:bookmarkEnd w:id="1693"/>
      <w:bookmarkEnd w:id="1694"/>
      <w:bookmarkEnd w:id="1695"/>
      <w:bookmarkEnd w:id="1696"/>
      <w:bookmarkEnd w:id="1697"/>
      <w:bookmarkEnd w:id="1698"/>
      <w:bookmarkEnd w:id="1699"/>
      <w:bookmarkEnd w:id="1700"/>
    </w:p>
    <w:p w14:paraId="58224E28" w14:textId="77777777" w:rsidR="00D40C70" w:rsidRPr="006A6394" w:rsidRDefault="00D40C70" w:rsidP="00D40C70">
      <w:r w:rsidRPr="006A6394">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6A6394">
        <w:rPr>
          <w:noProof/>
          <w:lang w:eastAsia="zh-CN"/>
        </w:rPr>
        <w:t xml:space="preserve"> procedure failure </w:t>
      </w:r>
      <w:r w:rsidRPr="006A6394">
        <w:rPr>
          <w:lang w:eastAsia="ja-JP"/>
        </w:rPr>
        <w:t>or operator determined barring</w:t>
      </w:r>
      <w:r w:rsidRPr="006A6394">
        <w:t>, the MME shall:</w:t>
      </w:r>
    </w:p>
    <w:p w14:paraId="371D43A7"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78B91F74" w14:textId="2EC72F8D" w:rsidR="00D40C70" w:rsidRPr="006A6394" w:rsidRDefault="00D40C70" w:rsidP="00D40C70">
      <w:pPr>
        <w:pStyle w:val="B1"/>
      </w:pPr>
      <w:r w:rsidRPr="006A6394">
        <w:t>-</w:t>
      </w:r>
      <w:r w:rsidRPr="006A6394">
        <w:tab/>
        <w:t>send the ATTACH REJECT message with the EMM cause set to #15 "No suitable cells in tracking area",</w:t>
      </w:r>
      <w:r w:rsidR="00217C20">
        <w:t xml:space="preserve"> </w:t>
      </w:r>
      <w:r w:rsidRPr="006A6394">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6A6394" w:rsidRDefault="00D40C70" w:rsidP="00D40C70">
      <w:r w:rsidRPr="006A6394">
        <w:t>If the attach request is rejected due to NAS level mobility management congestion control, the network shall set the EMM cause value to #22 "congestion" and assign a back-off timer T3346.</w:t>
      </w:r>
    </w:p>
    <w:p w14:paraId="0AEF551F" w14:textId="5EBF2705"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1A8F0639"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34BB2A25" w14:textId="7BEE7E50" w:rsidR="00D40C70" w:rsidRPr="006A6394" w:rsidRDefault="00D40C70" w:rsidP="00D40C70">
      <w:pPr>
        <w:pStyle w:val="NO"/>
      </w:pPr>
      <w:r w:rsidRPr="006A6394">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0B4CA57C" w14:textId="77777777" w:rsidR="00D40C70" w:rsidRPr="006A6394" w:rsidRDefault="00D40C70" w:rsidP="00D40C70">
      <w:r w:rsidRPr="006A6394">
        <w:t>Upon receiving the ATTACH REJECT message, if the message is integrity protected or contains a reject cause other than EMM cause value #25, the UE shall stop timer T3410 and enter MM state MM IDLE.</w:t>
      </w:r>
    </w:p>
    <w:p w14:paraId="167549EF" w14:textId="77777777" w:rsidR="00D40C70" w:rsidRPr="006A6394" w:rsidRDefault="00D40C70" w:rsidP="00D40C70">
      <w:r w:rsidRPr="006A6394">
        <w:t>If the ATTACH REJECT message with EMM cause #25 was received without integrity protection, then the UE shall discard the message.</w:t>
      </w:r>
    </w:p>
    <w:p w14:paraId="2CA21F08" w14:textId="77777777" w:rsidR="00D40C70" w:rsidRPr="006A6394" w:rsidRDefault="00D40C70" w:rsidP="00D40C70">
      <w:r w:rsidRPr="006A6394">
        <w:t>The UE shall take the following actions depending on the EMM cause value received in the ATTACH REJECT message.</w:t>
      </w:r>
    </w:p>
    <w:p w14:paraId="628D3B23" w14:textId="77777777" w:rsidR="00D40C70" w:rsidRPr="006A6394" w:rsidRDefault="00D40C70" w:rsidP="00D40C70">
      <w:pPr>
        <w:pStyle w:val="B1"/>
        <w:rPr>
          <w:lang w:eastAsia="ko-KR"/>
        </w:rPr>
      </w:pPr>
      <w:r w:rsidRPr="006A6394">
        <w:t>#3</w:t>
      </w:r>
      <w:r w:rsidRPr="006A6394">
        <w:tab/>
        <w:t>(Illegal UE);</w:t>
      </w:r>
    </w:p>
    <w:p w14:paraId="5F22A79F" w14:textId="77777777" w:rsidR="00D40C70" w:rsidRPr="006A6394" w:rsidRDefault="00D40C70" w:rsidP="00D40C70">
      <w:pPr>
        <w:pStyle w:val="B1"/>
      </w:pPr>
      <w:r w:rsidRPr="006A6394">
        <w:t>#6</w:t>
      </w:r>
      <w:r w:rsidRPr="006A6394">
        <w:rPr>
          <w:lang w:eastAsia="ko-KR"/>
        </w:rPr>
        <w:tab/>
      </w:r>
      <w:r w:rsidRPr="006A6394">
        <w:t>(Illegal ME);</w:t>
      </w:r>
      <w:r w:rsidRPr="006A6394">
        <w:rPr>
          <w:lang w:eastAsia="zh-CN"/>
        </w:rPr>
        <w:t xml:space="preserve"> or</w:t>
      </w:r>
    </w:p>
    <w:p w14:paraId="4F856CE8"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CAFDA92" w14:textId="144229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5.1.3.3) and shall delete any GUTI, last visited registered TAI, TAI list</w:t>
      </w:r>
      <w:r w:rsidRPr="006A6394">
        <w:rPr>
          <w:lang w:eastAsia="ko-KR"/>
        </w:rPr>
        <w:t xml:space="preserve"> and</w:t>
      </w:r>
      <w:r w:rsidRPr="006A6394">
        <w:t xml:space="preserve"> eKSI.</w:t>
      </w:r>
    </w:p>
    <w:p w14:paraId="1160E829" w14:textId="41CC4390"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DB72D8F"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075B976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6A6394" w:rsidRDefault="00D40C70" w:rsidP="00D40C70">
      <w:pPr>
        <w:pStyle w:val="B1"/>
      </w:pPr>
      <w:r w:rsidRPr="006A6394">
        <w:t>#7</w:t>
      </w:r>
      <w:r w:rsidRPr="006A6394">
        <w:rPr>
          <w:lang w:eastAsia="ko-KR"/>
        </w:rPr>
        <w:tab/>
      </w:r>
      <w:r w:rsidRPr="006A6394">
        <w:t>(EPS services not allowed);</w:t>
      </w:r>
    </w:p>
    <w:p w14:paraId="72D00632" w14:textId="7720A1A7" w:rsidR="00D40C70" w:rsidRPr="006A6394" w:rsidRDefault="00D40C70" w:rsidP="00D40C70">
      <w:pPr>
        <w:pStyle w:val="B1"/>
      </w:pPr>
      <w:r w:rsidRPr="006A6394">
        <w:tab/>
        <w:t xml:space="preserve">The UE shall set the EPS update status to </w:t>
      </w:r>
      <w:r w:rsidRPr="006A6394">
        <w:rPr>
          <w:lang w:eastAsia="ko-KR"/>
        </w:rPr>
        <w:t xml:space="preserve">EU3 </w:t>
      </w:r>
      <w:r w:rsidRPr="006A6394">
        <w:t xml:space="preserve">ROAMING NOT ALLOWED (and shall store it according to </w:t>
      </w:r>
      <w:r w:rsidR="00FB1684" w:rsidRPr="006A6394">
        <w:t>clause</w:t>
      </w:r>
      <w:r w:rsidRPr="006A6394">
        <w:t> </w:t>
      </w:r>
      <w:r w:rsidRPr="006A6394">
        <w:rPr>
          <w:lang w:eastAsia="ko-KR"/>
        </w:rPr>
        <w:t>5.1.3.3</w:t>
      </w:r>
      <w:r w:rsidRPr="006A6394">
        <w:t>) and shall delete any</w:t>
      </w:r>
      <w:r w:rsidRPr="006A6394">
        <w:rPr>
          <w:lang w:eastAsia="ko-KR"/>
        </w:rPr>
        <w:t xml:space="preserve"> GUTI</w:t>
      </w:r>
      <w:r w:rsidRPr="006A6394">
        <w:t xml:space="preserve">, </w:t>
      </w:r>
      <w:r w:rsidRPr="006A6394">
        <w:rPr>
          <w:lang w:eastAsia="ko-KR"/>
        </w:rPr>
        <w:t>last visited registered TAI</w:t>
      </w:r>
      <w:r w:rsidRPr="006A6394">
        <w:t>, TAI list</w:t>
      </w:r>
      <w:r w:rsidRPr="006A6394">
        <w:rPr>
          <w:lang w:eastAsia="ko-KR"/>
        </w:rPr>
        <w:t xml:space="preserve"> </w:t>
      </w:r>
      <w:r w:rsidRPr="006A6394">
        <w:t>and</w:t>
      </w:r>
      <w:r w:rsidRPr="006A6394">
        <w:rPr>
          <w:lang w:eastAsia="ko-KR"/>
        </w:rPr>
        <w:t xml:space="preserve"> eKSI</w:t>
      </w:r>
      <w:r w:rsidRPr="006A6394">
        <w:t xml:space="preserve">. The </w:t>
      </w:r>
      <w:r w:rsidRPr="006A6394">
        <w:rPr>
          <w:lang w:eastAsia="ko-KR"/>
        </w:rPr>
        <w:t xml:space="preserve">UE shall consider the </w:t>
      </w:r>
      <w:r w:rsidRPr="006A6394">
        <w:t xml:space="preserve">USIM as invalid for EPS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xml:space="preserve"> 5.3.7a. </w:t>
      </w:r>
      <w:r w:rsidRPr="006A6394">
        <w:rPr>
          <w:lang w:eastAsia="ko-KR"/>
        </w:rPr>
        <w:t>Additionally, t</w:t>
      </w:r>
      <w:r w:rsidRPr="006A6394">
        <w:t>he UE shall</w:t>
      </w:r>
      <w:r w:rsidRPr="006A6394">
        <w:rPr>
          <w:lang w:eastAsia="ko-KR"/>
        </w:rPr>
        <w:t xml:space="preserve"> </w:t>
      </w:r>
      <w:r w:rsidRPr="006A6394">
        <w:t xml:space="preserve">enter the state </w:t>
      </w:r>
      <w:r w:rsidRPr="006A6394">
        <w:rPr>
          <w:lang w:eastAsia="ko-KR"/>
        </w:rPr>
        <w:t>E</w:t>
      </w:r>
      <w:r w:rsidRPr="006A6394">
        <w:t>MM-DEREGISTERED</w:t>
      </w:r>
      <w:r w:rsidRPr="006A6394">
        <w:rPr>
          <w:lang w:eastAsia="ko-KR"/>
        </w:rPr>
        <w:t xml:space="preserve">. </w:t>
      </w:r>
      <w:r w:rsidRPr="006A6394">
        <w:t xml:space="preserve">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18AB07D" w14:textId="77777777" w:rsidR="00D40C70" w:rsidRPr="006A6394" w:rsidRDefault="00D40C70" w:rsidP="00D40C70">
      <w:pPr>
        <w:pStyle w:val="B1"/>
        <w:rPr>
          <w:lang w:eastAsia="zh-CN"/>
        </w:rPr>
      </w:pPr>
      <w:r w:rsidRPr="006A6394">
        <w:tab/>
        <w:t>A UE which is already IMSI attached for non-EPS services is still IMSI attached for non-EPS services and</w:t>
      </w:r>
      <w:r w:rsidRPr="006A6394">
        <w:rPr>
          <w:lang w:eastAsia="ko-KR"/>
        </w:rPr>
        <w:t xml:space="preserve"> shall </w:t>
      </w:r>
      <w:r w:rsidRPr="006A6394">
        <w:t>set the update status to U2 NOT UPDATED.</w:t>
      </w:r>
    </w:p>
    <w:p w14:paraId="30A17CDC" w14:textId="77777777" w:rsidR="00D40C70" w:rsidRPr="006A6394" w:rsidRDefault="00D40C70" w:rsidP="00D40C70">
      <w:pPr>
        <w:pStyle w:val="B1"/>
      </w:pPr>
      <w:r w:rsidRPr="006A6394">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3E3FC868"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2FF8185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6A6394" w:rsidRDefault="00D40C70" w:rsidP="00D40C70">
      <w:pPr>
        <w:pStyle w:val="B1"/>
        <w:rPr>
          <w:lang w:eastAsia="zh-CN"/>
        </w:rPr>
      </w:pPr>
      <w:r w:rsidRPr="006A6394">
        <w:t>#11</w:t>
      </w:r>
      <w:r w:rsidRPr="006A6394">
        <w:tab/>
        <w:t>(PLMN not allowed);</w:t>
      </w:r>
      <w:r w:rsidRPr="006A6394">
        <w:rPr>
          <w:lang w:eastAsia="zh-CN"/>
        </w:rPr>
        <w:t xml:space="preserve"> or</w:t>
      </w:r>
    </w:p>
    <w:p w14:paraId="32709E9F"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25820BBC" w14:textId="5C85E683"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w:t>
      </w:r>
      <w:r w:rsidRPr="006A6394">
        <w:t xml:space="preserve">shall delete any </w:t>
      </w:r>
      <w:r w:rsidRPr="006A6394">
        <w:rPr>
          <w:lang w:eastAsia="ko-KR"/>
        </w:rPr>
        <w:t>GUTI, last visited registered TAI,</w:t>
      </w:r>
      <w:r w:rsidRPr="006A6394">
        <w:t xml:space="preserve"> TAI list</w:t>
      </w:r>
      <w:r w:rsidRPr="006A6394">
        <w:rPr>
          <w:lang w:eastAsia="ko-KR"/>
        </w:rPr>
        <w:t xml:space="preserve"> and eKSI</w:t>
      </w:r>
      <w:r w:rsidRPr="006A6394">
        <w:t xml:space="preserve">, and reset the </w:t>
      </w:r>
      <w:r w:rsidRPr="006A6394">
        <w:rPr>
          <w:lang w:eastAsia="ko-KR"/>
        </w:rPr>
        <w:t>attach</w:t>
      </w:r>
      <w:r w:rsidRPr="006A6394">
        <w:t xml:space="preserve"> attempt counter.</w:t>
      </w:r>
      <w:r w:rsidRPr="006A6394">
        <w:rPr>
          <w:lang w:eastAsia="ko-KR"/>
        </w:rPr>
        <w:t xml:space="preserve"> The UE shall delete the list of equivalent PLMNs and enter the state EMM-DEREGISTERED.PLMN-SEARCH.</w:t>
      </w:r>
    </w:p>
    <w:p w14:paraId="0908FA33" w14:textId="63C21F9F" w:rsidR="00D40C70" w:rsidRPr="006A6394" w:rsidRDefault="00D40C70" w:rsidP="00D40C70">
      <w:pPr>
        <w:pStyle w:val="B1"/>
        <w:rPr>
          <w:lang w:eastAsia="ko-KR"/>
        </w:rPr>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6A6394" w:rsidRDefault="00D40C70" w:rsidP="00D40C70">
      <w:pPr>
        <w:pStyle w:val="B1"/>
        <w:rPr>
          <w:lang w:eastAsia="ko-KR"/>
        </w:rPr>
      </w:pPr>
      <w:r w:rsidRPr="006A6394">
        <w:tab/>
        <w:t>The UE shall perform a PLMN selection according to 3GPP TS 23.122 [6].</w:t>
      </w:r>
    </w:p>
    <w:p w14:paraId="36A90852"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value #11 and no RR connection exists.</w:t>
      </w:r>
    </w:p>
    <w:p w14:paraId="0DB0EFAF"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6A6394" w:rsidRDefault="00D40C70" w:rsidP="00D40C70">
      <w:pPr>
        <w:pStyle w:val="B1"/>
      </w:pPr>
      <w:r w:rsidRPr="006A6394">
        <w:t>#12</w:t>
      </w:r>
      <w:r w:rsidRPr="006A6394">
        <w:tab/>
        <w:t>(</w:t>
      </w:r>
      <w:r w:rsidRPr="006A6394">
        <w:rPr>
          <w:lang w:eastAsia="ko-KR"/>
        </w:rPr>
        <w:t xml:space="preserve">Tracking </w:t>
      </w:r>
      <w:r w:rsidRPr="006A6394">
        <w:t>area not allowed);</w:t>
      </w:r>
    </w:p>
    <w:p w14:paraId="3F3A621D" w14:textId="2F94688E"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reset the attach attempt counter and enter the state EMM-DEREGISTERED.LIMITED-SERVICE.</w:t>
      </w:r>
    </w:p>
    <w:p w14:paraId="3DD2C794" w14:textId="77777777" w:rsidR="00D40C70" w:rsidRPr="006A6394" w:rsidRDefault="00D40C70" w:rsidP="00D40C70">
      <w:pPr>
        <w:pStyle w:val="B1"/>
      </w:pPr>
      <w:r w:rsidRPr="006A6394">
        <w:tab/>
        <w:t xml:space="preserve">The UE shall store the </w:t>
      </w:r>
      <w:r w:rsidRPr="006A6394">
        <w:rPr>
          <w:lang w:eastAsia="ko-KR"/>
        </w:rPr>
        <w:t xml:space="preserve">current TAI </w:t>
      </w:r>
      <w:r w:rsidRPr="006A6394">
        <w:t xml:space="preserve">in the list of "forbidden </w:t>
      </w:r>
      <w:r w:rsidRPr="006A6394">
        <w:rPr>
          <w:lang w:eastAsia="ko-KR"/>
        </w:rPr>
        <w:t xml:space="preserve">tracking </w:t>
      </w:r>
      <w:r w:rsidRPr="006A6394">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6A6394" w:rsidRDefault="00D40C70" w:rsidP="00D40C70">
      <w:pPr>
        <w:pStyle w:val="B1"/>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B3F6B3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6A6394" w:rsidRDefault="00D40C70" w:rsidP="00D40C70">
      <w:pPr>
        <w:pStyle w:val="B1"/>
      </w:pPr>
      <w:r w:rsidRPr="006A6394">
        <w:t>#13</w:t>
      </w:r>
      <w:r w:rsidRPr="006A6394">
        <w:tab/>
        <w:t xml:space="preserve">(Roaming not allowed in this </w:t>
      </w:r>
      <w:r w:rsidRPr="006A6394">
        <w:rPr>
          <w:lang w:eastAsia="ko-KR"/>
        </w:rPr>
        <w:t>tracking</w:t>
      </w:r>
      <w:r w:rsidRPr="006A6394">
        <w:t xml:space="preserve"> area);</w:t>
      </w:r>
    </w:p>
    <w:p w14:paraId="7D71F174" w14:textId="0C82E317"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6A6394" w:rsidRDefault="00D40C70" w:rsidP="00D40C70">
      <w:pPr>
        <w:pStyle w:val="B1"/>
      </w:pPr>
      <w:r w:rsidRPr="006A6394">
        <w:tab/>
        <w:t xml:space="preserve">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56715F2"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1EC1AD86"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6A6394" w:rsidRDefault="00D40C70" w:rsidP="00D40C70">
      <w:pPr>
        <w:pStyle w:val="B1"/>
      </w:pPr>
      <w:r w:rsidRPr="006A6394">
        <w:t>#14</w:t>
      </w:r>
      <w:r w:rsidRPr="006A6394">
        <w:tab/>
        <w:t>(EPS services not allowed in this PLMN);</w:t>
      </w:r>
    </w:p>
    <w:p w14:paraId="0983AC8F" w14:textId="4B3DF979"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PLMN-SEARCH.</w:t>
      </w:r>
    </w:p>
    <w:p w14:paraId="1B7FAEBC" w14:textId="2D622ECC" w:rsidR="00D40C70" w:rsidRPr="006A6394" w:rsidRDefault="00D40C70" w:rsidP="00D40C70">
      <w:pPr>
        <w:pStyle w:val="B1"/>
        <w:rPr>
          <w:lang w:eastAsia="ko-KR"/>
        </w:rPr>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6A6394" w:rsidRDefault="00D40C70" w:rsidP="00D40C70">
      <w:pPr>
        <w:pStyle w:val="B1"/>
        <w:rPr>
          <w:lang w:eastAsia="zh-CN"/>
        </w:rPr>
      </w:pPr>
      <w:r w:rsidRPr="006A6394">
        <w:tab/>
        <w:t xml:space="preserve">A UE operating in CS/PS mode 1 or CS/PS mode 2 of operation which is already IMSI attached for non-EPS services is still IMSI attached for non-EPS services and </w:t>
      </w:r>
      <w:r w:rsidRPr="006A6394">
        <w:rPr>
          <w:lang w:eastAsia="ko-KR"/>
        </w:rPr>
        <w:t xml:space="preserve">shall </w:t>
      </w:r>
      <w:r w:rsidRPr="006A6394">
        <w:t>set the update status to U2 NOT UPDATED.</w:t>
      </w:r>
    </w:p>
    <w:p w14:paraId="3B1D2D33" w14:textId="04ED215F" w:rsidR="00D40C70" w:rsidRPr="006A6394" w:rsidRDefault="00D40C70" w:rsidP="00D40C70">
      <w:pPr>
        <w:pStyle w:val="B1"/>
      </w:pPr>
      <w:r w:rsidRPr="006A6394">
        <w:rPr>
          <w:lang w:eastAsia="zh-CN"/>
        </w:rPr>
        <w:tab/>
        <w:t>A UE operating in CS/PS mode 1</w:t>
      </w:r>
      <w:r w:rsidRPr="006A6394">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95BD591" w14:textId="77777777" w:rsidR="00D40C70" w:rsidRPr="006A6394" w:rsidRDefault="00D40C70" w:rsidP="00D40C70">
      <w:pPr>
        <w:pStyle w:val="B1"/>
      </w:pPr>
      <w:r w:rsidRPr="006A6394">
        <w:tab/>
        <w:t>A UE operating in CS/PS mode 1 of operation and supporting A/Gb or Iu mode may perform a PLMN selection according to 3GPP TS 23.122 [6].</w:t>
      </w:r>
    </w:p>
    <w:p w14:paraId="031D05EE" w14:textId="77777777" w:rsidR="00D40C70"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08C5B93"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6A6394" w:rsidRDefault="00D40C70" w:rsidP="00D40C70">
      <w:pPr>
        <w:pStyle w:val="B1"/>
      </w:pPr>
      <w:r w:rsidRPr="006A6394">
        <w:t>#15</w:t>
      </w:r>
      <w:r w:rsidRPr="006A6394">
        <w:tab/>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534B358F" w14:textId="1D38F11C"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LIMITED-SERVICE.</w:t>
      </w:r>
    </w:p>
    <w:p w14:paraId="075287F8"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6A6394" w:rsidRDefault="00D40C70" w:rsidP="00D40C70">
      <w:pPr>
        <w:pStyle w:val="B2"/>
        <w:rPr>
          <w:lang w:eastAsia="ko-KR"/>
        </w:rPr>
      </w:pPr>
      <w:r w:rsidRPr="006A6394">
        <w:rPr>
          <w:lang w:eastAsia="ja-JP"/>
        </w:rPr>
        <w:t>-</w:t>
      </w:r>
      <w:r w:rsidRPr="006A6394">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xml:space="preserve"> 4.5 and search for a suitable cell in </w:t>
      </w:r>
      <w:r w:rsidRPr="006A6394">
        <w:rPr>
          <w:lang w:eastAsia="ko-KR"/>
        </w:rPr>
        <w:t>another location area or 5GS tracking area</w:t>
      </w:r>
      <w:r w:rsidRPr="006A6394">
        <w:t>;</w:t>
      </w:r>
    </w:p>
    <w:p w14:paraId="484E88AE" w14:textId="7FD8F84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07DE4552"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 xml:space="preserve">the UE shall search for a suitable cell in another </w:t>
      </w:r>
      <w:r w:rsidRPr="006A6394">
        <w:rPr>
          <w:lang w:eastAsia="ko-KR"/>
        </w:rPr>
        <w:t xml:space="preserve">tracking </w:t>
      </w:r>
      <w:r w:rsidRPr="006A6394">
        <w:t xml:space="preserve">area </w:t>
      </w:r>
      <w:r w:rsidRPr="006A6394">
        <w:rPr>
          <w:lang w:eastAsia="ko-KR"/>
        </w:rPr>
        <w:t xml:space="preserve">or in another location area </w:t>
      </w:r>
      <w:r w:rsidRPr="006A6394">
        <w:t xml:space="preserve">according to </w:t>
      </w:r>
      <w:r w:rsidRPr="006A6394">
        <w:rPr>
          <w:lang w:eastAsia="ko-KR"/>
        </w:rPr>
        <w:t>3GPP TS 36.304 [21]</w:t>
      </w:r>
      <w:r w:rsidRPr="006A6394">
        <w:t>.</w:t>
      </w:r>
    </w:p>
    <w:p w14:paraId="7516008D"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6820100A"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6A6394" w:rsidRDefault="00D40C70" w:rsidP="00D40C70">
      <w:pPr>
        <w:pStyle w:val="B1"/>
      </w:pPr>
      <w:r w:rsidRPr="006A6394">
        <w:t>#22</w:t>
      </w:r>
      <w:r w:rsidRPr="006A6394">
        <w:tab/>
        <w:t>(Congestion);</w:t>
      </w:r>
    </w:p>
    <w:p w14:paraId="71422DB1" w14:textId="6335DDA6"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3.6.</w:t>
      </w:r>
    </w:p>
    <w:p w14:paraId="12DFC59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2DAB965C" w14:textId="77777777" w:rsidR="00D40C70" w:rsidRPr="006A6394" w:rsidRDefault="00D40C70" w:rsidP="00D40C70">
      <w:pPr>
        <w:pStyle w:val="B1"/>
      </w:pPr>
      <w:r w:rsidRPr="006A6394">
        <w:tab/>
        <w:t>The UE shall stop timer T3346 if it is running.</w:t>
      </w:r>
    </w:p>
    <w:p w14:paraId="2AB407DD"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579E64DA"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28FE88B"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15D9052C"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6A6394" w:rsidRDefault="00D40C70" w:rsidP="00D40C70">
      <w:pPr>
        <w:pStyle w:val="B1"/>
      </w:pPr>
      <w:r w:rsidRPr="006A6394">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6A6394" w:rsidRDefault="00D40C70" w:rsidP="00D40C70">
      <w:pPr>
        <w:pStyle w:val="B1"/>
      </w:pPr>
      <w:r w:rsidRPr="006A6394">
        <w:t>#25</w:t>
      </w:r>
      <w:r w:rsidRPr="006A6394">
        <w:tab/>
        <w:t>(Not authorized for this CSG);</w:t>
      </w:r>
    </w:p>
    <w:p w14:paraId="500BAD51" w14:textId="1E468F12"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3.6.</w:t>
      </w:r>
    </w:p>
    <w:p w14:paraId="6B04E83F" w14:textId="4B5A6B3B"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364EA156"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16477B56" w14:textId="77777777" w:rsidR="00D40C70" w:rsidRPr="006A6394" w:rsidRDefault="00D40C70" w:rsidP="00D40C70">
      <w:pPr>
        <w:pStyle w:val="B1"/>
      </w:pPr>
      <w:r w:rsidRPr="006A6394">
        <w:tab/>
        <w:t>The UE shall search for a suitable cell according to 3GPP TS 36.304 [21].</w:t>
      </w:r>
    </w:p>
    <w:p w14:paraId="4F53548E" w14:textId="77777777" w:rsidR="00D40C70" w:rsidRPr="006A6394" w:rsidRDefault="00D40C70" w:rsidP="00D40C70">
      <w:pPr>
        <w:pStyle w:val="B1"/>
      </w:pPr>
      <w:r w:rsidRPr="006A6394">
        <w:tab/>
        <w:t xml:space="preserve">If A/Gb mode or Iu mode is supported by the UE, the UE shall in addition handle the </w:t>
      </w:r>
      <w:r w:rsidRPr="006A6394">
        <w:rPr>
          <w:lang w:eastAsia="ko-KR"/>
        </w:rPr>
        <w:t xml:space="preserve">MM parameters </w:t>
      </w:r>
      <w:r w:rsidRPr="006A6394">
        <w:t>update status and location update attempt counter</w:t>
      </w:r>
      <w:r w:rsidRPr="006A6394">
        <w:rPr>
          <w:lang w:eastAsia="ko-KR"/>
        </w:rPr>
        <w:t xml:space="preserve">, and </w:t>
      </w:r>
      <w:r w:rsidRPr="006A6394">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6A6394" w:rsidRDefault="00D40C70" w:rsidP="00D40C70">
      <w:pPr>
        <w:pStyle w:val="B1"/>
      </w:pPr>
      <w:r w:rsidRPr="006A6394">
        <w:t>#31</w:t>
      </w:r>
      <w:r w:rsidRPr="006A6394">
        <w:tab/>
        <w:t>(Redirection to 5GCN required);</w:t>
      </w:r>
    </w:p>
    <w:p w14:paraId="342A6EA0" w14:textId="416D027D"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3.6.</w:t>
      </w:r>
    </w:p>
    <w:p w14:paraId="5AE2B728" w14:textId="2EC1FC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699665D" w14:textId="6938DA12" w:rsidR="00D40C70" w:rsidRPr="006A6394" w:rsidRDefault="00D40C70" w:rsidP="00D40C70">
      <w:pPr>
        <w:pStyle w:val="B1"/>
        <w:rPr>
          <w:lang w:eastAsia="ko-KR"/>
        </w:rPr>
      </w:pPr>
      <w:r w:rsidRPr="006A6394">
        <w:tab/>
      </w:r>
      <w:r w:rsidRPr="006A6394">
        <w:rPr>
          <w:rFonts w:eastAsia="Malgun Gothic"/>
          <w:lang w:eastAsia="ko-KR"/>
        </w:rPr>
        <w:t>The UE</w:t>
      </w:r>
      <w:r w:rsidRPr="006A6394">
        <w:t xml:space="preserve"> </w:t>
      </w:r>
      <w:r w:rsidRPr="006A6394">
        <w:rPr>
          <w:rFonts w:eastAsia="Malgun Gothic"/>
          <w:lang w:eastAsia="ko-KR"/>
        </w:rPr>
        <w:t xml:space="preserve">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05F8E471" w14:textId="77777777" w:rsidR="00D40C70"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2CFC151C" w14:textId="77777777" w:rsidR="00495FFD" w:rsidRPr="00CC0C94" w:rsidRDefault="00495FFD" w:rsidP="00495FFD">
      <w:pPr>
        <w:pStyle w:val="B1"/>
      </w:pPr>
      <w:r w:rsidRPr="00351C02">
        <w:t>#</w:t>
      </w:r>
      <w:r>
        <w:rPr>
          <w:lang w:val="en-US"/>
        </w:rPr>
        <w:t>36</w:t>
      </w:r>
      <w:r w:rsidRPr="00351C02">
        <w:tab/>
        <w:t>(</w:t>
      </w:r>
      <w:r w:rsidRPr="00F368EE">
        <w:t>IAB-node operation not authorized</w:t>
      </w:r>
      <w:r w:rsidRPr="00351C02">
        <w:t>)</w:t>
      </w:r>
      <w:r w:rsidRPr="00CC0C94">
        <w:t>;</w:t>
      </w:r>
    </w:p>
    <w:p w14:paraId="5DC29628" w14:textId="77777777" w:rsidR="00495FFD" w:rsidRPr="00CC0C94" w:rsidRDefault="00495FFD" w:rsidP="00495FFD">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eKSI</w:t>
      </w:r>
      <w:r w:rsidRPr="00CC0C94">
        <w:t xml:space="preserve">, and reset the </w:t>
      </w:r>
      <w:r w:rsidRPr="00CC0C94">
        <w:rPr>
          <w:rFonts w:hint="eastAsia"/>
          <w:lang w:eastAsia="ko-KR"/>
        </w:rPr>
        <w:t>attach</w:t>
      </w:r>
      <w:r w:rsidRPr="00CC0C94">
        <w:t xml:space="preserve"> attempt counter.</w:t>
      </w:r>
      <w:r w:rsidRPr="00CC0C94">
        <w:rPr>
          <w:lang w:eastAsia="ko-KR"/>
        </w:rPr>
        <w:t xml:space="preserve"> The UE shall delete the list of equivalent PLMNs and enter the state EMM-DEREGISTERED.PLMN-SEARCH.</w:t>
      </w:r>
    </w:p>
    <w:p w14:paraId="0D076536" w14:textId="77777777" w:rsidR="00495FFD" w:rsidRPr="00CC0C94" w:rsidRDefault="00495FFD" w:rsidP="00495FFD">
      <w:pPr>
        <w:pStyle w:val="B1"/>
        <w:rPr>
          <w:lang w:eastAsia="ko-KR"/>
        </w:rPr>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6FC27293" w14:textId="77777777" w:rsidR="00495FFD" w:rsidRPr="00CC0C94" w:rsidRDefault="00495FFD" w:rsidP="00495FFD">
      <w:pPr>
        <w:pStyle w:val="B1"/>
        <w:rPr>
          <w:lang w:eastAsia="ko-KR"/>
        </w:rPr>
      </w:pPr>
      <w:r w:rsidRPr="00CC0C94">
        <w:tab/>
        <w:t>The UE shall perform a PLMN selection according to 3GPP TS 23.122 [6].</w:t>
      </w:r>
    </w:p>
    <w:p w14:paraId="46D6F756" w14:textId="0BB4B3F0" w:rsidR="00495FFD" w:rsidRPr="006A6394" w:rsidRDefault="00495FFD" w:rsidP="00D40C70">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14:paraId="386070AF" w14:textId="77777777" w:rsidR="00D40C70" w:rsidRPr="006A6394" w:rsidRDefault="00D40C70" w:rsidP="00D40C70">
      <w:pPr>
        <w:pStyle w:val="B1"/>
      </w:pPr>
      <w:r w:rsidRPr="006A6394">
        <w:t>#42</w:t>
      </w:r>
      <w:r w:rsidRPr="006A6394">
        <w:tab/>
        <w:t>(Severe network failure);</w:t>
      </w:r>
    </w:p>
    <w:p w14:paraId="66CFB4CD"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49580466"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5.5.1.3.6.</w:t>
      </w:r>
    </w:p>
    <w:p w14:paraId="2D4E7149" w14:textId="77777777" w:rsidR="00D40C70" w:rsidRPr="006A6394" w:rsidRDefault="00D40C70" w:rsidP="00295835">
      <w:pPr>
        <w:pStyle w:val="Heading5"/>
      </w:pPr>
      <w:bookmarkStart w:id="1701" w:name="_Toc20217957"/>
      <w:bookmarkStart w:id="1702" w:name="_Toc27743842"/>
      <w:bookmarkStart w:id="1703" w:name="_Toc35959413"/>
      <w:bookmarkStart w:id="1704" w:name="_Toc45202845"/>
      <w:bookmarkStart w:id="1705" w:name="_Toc45700221"/>
      <w:bookmarkStart w:id="1706" w:name="_Toc51919957"/>
      <w:bookmarkStart w:id="1707" w:name="_Toc68251017"/>
      <w:bookmarkStart w:id="1708" w:name="_Toc146260598"/>
      <w:r w:rsidRPr="006A6394">
        <w:t>5.5.1.3.6</w:t>
      </w:r>
      <w:r w:rsidRPr="006A6394">
        <w:tab/>
        <w:t>Abnormal cases in the UE</w:t>
      </w:r>
      <w:bookmarkEnd w:id="1701"/>
      <w:bookmarkEnd w:id="1702"/>
      <w:bookmarkEnd w:id="1703"/>
      <w:bookmarkEnd w:id="1704"/>
      <w:bookmarkEnd w:id="1705"/>
      <w:bookmarkEnd w:id="1706"/>
      <w:bookmarkEnd w:id="1707"/>
      <w:bookmarkEnd w:id="1708"/>
    </w:p>
    <w:p w14:paraId="355CBF62" w14:textId="77777777" w:rsidR="00D40C70" w:rsidRPr="006A6394" w:rsidRDefault="00D40C70" w:rsidP="00D40C70">
      <w:r w:rsidRPr="006A6394">
        <w:t>The UE</w:t>
      </w:r>
      <w:r w:rsidRPr="006A6394">
        <w:rPr>
          <w:lang w:eastAsia="ko-KR"/>
        </w:rPr>
        <w:t xml:space="preserve"> </w:t>
      </w:r>
      <w:r w:rsidRPr="006A6394">
        <w:t>shall proceed as follows:</w:t>
      </w:r>
    </w:p>
    <w:p w14:paraId="4226DF7A" w14:textId="77777777" w:rsidR="00D40C70" w:rsidRPr="006A6394" w:rsidRDefault="00D40C70" w:rsidP="00D40C70">
      <w:pPr>
        <w:pStyle w:val="B1"/>
      </w:pPr>
      <w:r w:rsidRPr="006A6394">
        <w:t>1)</w:t>
      </w:r>
      <w:r w:rsidRPr="006A6394">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4D5AD309"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1AAD0F84" w14:textId="40586790" w:rsidR="00D40C70" w:rsidRPr="006A6394" w:rsidRDefault="00D40C70" w:rsidP="00D40C70">
      <w:pPr>
        <w:pStyle w:val="B1"/>
      </w:pPr>
      <w:r w:rsidRPr="006A6394">
        <w:t>2)</w:t>
      </w:r>
      <w:r w:rsidRPr="006A6394">
        <w:tab/>
      </w:r>
      <w:r w:rsidRPr="006A6394">
        <w:rPr>
          <w:lang w:eastAsia="ko-KR"/>
        </w:rPr>
        <w:t>i</w:t>
      </w:r>
      <w:r w:rsidRPr="006A6394">
        <w:t xml:space="preserve">f the combined attach was successful for EPS services only and the ATTACH ACCEPT message contained an EMM cause value not treated in </w:t>
      </w:r>
      <w:r w:rsidR="00FB1684" w:rsidRPr="006A6394">
        <w:t>clause</w:t>
      </w:r>
      <w:r w:rsidRPr="006A6394">
        <w:t> </w:t>
      </w:r>
      <w:r w:rsidRPr="006A6394">
        <w:rPr>
          <w:lang w:eastAsia="ko-KR"/>
        </w:rPr>
        <w:t xml:space="preserve">5.5.1.3.4.3 </w:t>
      </w:r>
      <w:r w:rsidRPr="006A6394">
        <w:t xml:space="preserve">or the </w:t>
      </w:r>
      <w:r w:rsidRPr="006A6394">
        <w:rPr>
          <w:lang w:eastAsia="ko-KR"/>
        </w:rPr>
        <w:t xml:space="preserve">EMM </w:t>
      </w:r>
      <w:r w:rsidRPr="006A6394">
        <w:t>cause IE is not included in the message, the UE shall proceed as follows:</w:t>
      </w:r>
    </w:p>
    <w:p w14:paraId="7C38EEBA" w14:textId="77777777" w:rsidR="00D40C70" w:rsidRPr="006A6394" w:rsidRDefault="00D40C70" w:rsidP="00D40C70">
      <w:pPr>
        <w:pStyle w:val="B2"/>
      </w:pPr>
      <w:r w:rsidRPr="006A6394">
        <w:t>a)</w:t>
      </w:r>
      <w:r w:rsidRPr="006A6394">
        <w:tab/>
        <w:t>The UE shall stop timer T3410 if still running, and shall enter state MM IDLE. The tracking area updating attempt counter shall be incremented, unless it was already set to 5;</w:t>
      </w:r>
    </w:p>
    <w:p w14:paraId="2F2B431E" w14:textId="77777777" w:rsidR="00D40C70" w:rsidRPr="006A6394" w:rsidRDefault="00D40C70" w:rsidP="00D40C70">
      <w:pPr>
        <w:pStyle w:val="B2"/>
      </w:pPr>
      <w:r w:rsidRPr="006A6394">
        <w:t>b)</w:t>
      </w:r>
      <w:r w:rsidRPr="006A6394">
        <w:tab/>
        <w:t>If the tracking area updating attempt counter is less than 5:</w:t>
      </w:r>
    </w:p>
    <w:p w14:paraId="29BA9EF5"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6A6394" w:rsidRDefault="00D40C70" w:rsidP="00D40C70">
      <w:pPr>
        <w:pStyle w:val="B2"/>
      </w:pPr>
      <w:r w:rsidRPr="006A6394">
        <w:t>c)</w:t>
      </w:r>
      <w:r w:rsidRPr="006A6394">
        <w:tab/>
        <w:t>If the tracking area updating attempt counter is equal to 5:</w:t>
      </w:r>
    </w:p>
    <w:p w14:paraId="3E8D69C3"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nd</w:t>
      </w:r>
    </w:p>
    <w:p w14:paraId="521F24F2" w14:textId="664639BD"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w:t>
      </w:r>
      <w:r w:rsidR="002B30D6" w:rsidRPr="006A6394">
        <w:t>,</w:t>
      </w:r>
      <w:r w:rsidRPr="006A6394">
        <w:t xml:space="preserve"> UTRAN </w:t>
      </w:r>
      <w:r w:rsidR="002B30D6" w:rsidRPr="006A6394">
        <w:t xml:space="preserve">or NG-RAN </w:t>
      </w:r>
      <w:r w:rsidRPr="006A6394">
        <w:t>radio access technology and proceed with appropriate MM</w:t>
      </w:r>
      <w:r w:rsidR="002B30D6" w:rsidRPr="006A6394">
        <w:t>,</w:t>
      </w:r>
      <w:r w:rsidRPr="006A6394">
        <w:t xml:space="preserve"> GMM </w:t>
      </w:r>
      <w:r w:rsidR="002B30D6" w:rsidRPr="006A6394">
        <w:t xml:space="preserve">or 5GMM </w:t>
      </w:r>
      <w:r w:rsidRPr="006A6394">
        <w:t>specific procedures</w:t>
      </w:r>
      <w:r w:rsidR="002B30D6" w:rsidRPr="006A6394">
        <w:t>.</w:t>
      </w:r>
      <w:r w:rsidR="000635B8" w:rsidRPr="006A6394">
        <w:rPr>
          <w:lang w:eastAsia="ko-KR"/>
        </w:rPr>
        <w:t xml:space="preserve"> I</w:t>
      </w:r>
      <w:r w:rsidR="000635B8" w:rsidRPr="006A6394">
        <w:rPr>
          <w:lang w:eastAsia="ja-JP"/>
        </w:rPr>
        <w:t xml:space="preserve">f </w:t>
      </w:r>
      <w:r w:rsidR="000635B8" w:rsidRPr="006A6394">
        <w:t>the UE selects GERAN or UTRAN radio access technology, the UE may</w:t>
      </w:r>
      <w:r w:rsidRPr="006A6394">
        <w:rPr>
          <w:lang w:eastAsia="ko-KR"/>
        </w:rPr>
        <w:t xml:space="preserve"> disable the E-UTRA capability (see </w:t>
      </w:r>
      <w:r w:rsidR="00FB1684" w:rsidRPr="006A6394">
        <w:rPr>
          <w:lang w:eastAsia="ko-KR"/>
        </w:rPr>
        <w:t>clause</w:t>
      </w:r>
      <w:r w:rsidRPr="006A6394">
        <w:rPr>
          <w:lang w:eastAsia="ko-KR"/>
        </w:rPr>
        <w:t> 4.5)</w:t>
      </w:r>
      <w:r w:rsidR="000635B8" w:rsidRPr="006A6394">
        <w:rPr>
          <w:lang w:eastAsia="ko-KR"/>
        </w:rPr>
        <w:t>.</w:t>
      </w:r>
      <w:r w:rsidR="000635B8" w:rsidRPr="006A6394">
        <w:rPr>
          <w:noProof/>
        </w:rPr>
        <w:t xml:space="preserve"> I</w:t>
      </w:r>
      <w:r w:rsidR="000635B8" w:rsidRPr="006A6394">
        <w:t xml:space="preserve">f </w:t>
      </w:r>
      <w:r w:rsidR="000635B8" w:rsidRPr="006A6394">
        <w:rPr>
          <w:rFonts w:eastAsia="MS Mincho"/>
          <w:lang w:eastAsia="ja-JP"/>
        </w:rPr>
        <w:t xml:space="preserve">No E-UTRA Disabling In 5GS is enabled at the UE </w:t>
      </w:r>
      <w:r w:rsidR="000635B8" w:rsidRPr="006A6394">
        <w:rPr>
          <w:noProof/>
        </w:rPr>
        <w:t>(see 3GPP TS 24.368 [50]</w:t>
      </w:r>
      <w:r w:rsidR="00620204">
        <w:rPr>
          <w:noProof/>
        </w:rPr>
        <w:t xml:space="preserve"> or 3GPP TS 31.102 [17]</w:t>
      </w:r>
      <w:r w:rsidR="000635B8" w:rsidRPr="006A6394">
        <w:rPr>
          <w:noProof/>
        </w:rPr>
        <w:t xml:space="preserve">) and </w:t>
      </w:r>
      <w:r w:rsidR="000635B8" w:rsidRPr="006A6394">
        <w:t>the UE selects NG-RAN radio access technology, it shall not disable the E-UTRA capability; otherwise, the UE may disable the E-UTRA capability as specified in clause</w:t>
      </w:r>
      <w:r w:rsidR="000635B8" w:rsidRPr="006A6394">
        <w:rPr>
          <w:lang w:eastAsia="zh-CN"/>
        </w:rPr>
        <w:t> </w:t>
      </w:r>
      <w:r w:rsidR="000635B8" w:rsidRPr="006A6394">
        <w:t>4.5</w:t>
      </w:r>
      <w:r w:rsidRPr="006A6394">
        <w:rPr>
          <w:lang w:eastAsia="ko-KR"/>
        </w:rPr>
        <w:t>; and</w:t>
      </w:r>
    </w:p>
    <w:p w14:paraId="527B85A4" w14:textId="77777777" w:rsidR="000635B8" w:rsidRPr="006A6394" w:rsidRDefault="000635B8" w:rsidP="000635B8">
      <w:pPr>
        <w:pStyle w:val="NO"/>
        <w:rPr>
          <w:lang w:eastAsia="zh-CN"/>
        </w:rPr>
      </w:pPr>
      <w:r w:rsidRPr="006A6394">
        <w:t>NOTE</w:t>
      </w:r>
      <w:r w:rsidRPr="006A6394">
        <w:rPr>
          <w:lang w:eastAsia="zh-CN"/>
        </w:rPr>
        <w:t> 2</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0FD94038" w14:textId="77777777" w:rsidR="00D40C70" w:rsidRPr="006A6394" w:rsidRDefault="00D40C70" w:rsidP="00D40C70">
      <w:pPr>
        <w:pStyle w:val="B2"/>
      </w:pPr>
      <w:r w:rsidRPr="006A6394">
        <w:t>d)</w:t>
      </w: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6A6394" w:rsidRDefault="00D40C70" w:rsidP="00D40C70">
      <w:pPr>
        <w:pStyle w:val="B1"/>
      </w:pPr>
      <w:r w:rsidRPr="006A6394">
        <w:t>3)</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 with the following modification.</w:t>
      </w:r>
    </w:p>
    <w:p w14:paraId="282CEF4F" w14:textId="75A32B3C" w:rsidR="00D40C70" w:rsidRPr="006A6394" w:rsidRDefault="00D40C70" w:rsidP="00D40C70">
      <w:pPr>
        <w:pStyle w:val="B1"/>
      </w:pPr>
      <w:r w:rsidRPr="006A6394">
        <w:tab/>
        <w:t xml:space="preserve">If the attach attempt counter is incremented according to </w:t>
      </w:r>
      <w:r w:rsidR="00FB1684" w:rsidRPr="006A6394">
        <w:t>clause</w:t>
      </w:r>
      <w:r w:rsidRPr="006A6394">
        <w:t> </w:t>
      </w:r>
      <w:r w:rsidRPr="006A6394">
        <w:rPr>
          <w:lang w:eastAsia="ko-KR"/>
        </w:rPr>
        <w:t xml:space="preserve">5.5.1.2.6 </w:t>
      </w:r>
      <w:r w:rsidRPr="006A6394">
        <w:t>the next actions depend on the value of the attach attempt counter:</w:t>
      </w:r>
    </w:p>
    <w:p w14:paraId="5EE57381" w14:textId="77777777" w:rsidR="00D40C70" w:rsidRPr="006A6394" w:rsidRDefault="00D40C70" w:rsidP="00D40C70">
      <w:pPr>
        <w:pStyle w:val="B2"/>
      </w:pPr>
      <w:r w:rsidRPr="006A6394">
        <w:t>-</w:t>
      </w:r>
      <w:r w:rsidRPr="006A6394">
        <w:tab/>
        <w:t xml:space="preserve">if the attach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or</w:t>
      </w:r>
    </w:p>
    <w:p w14:paraId="31D175B3" w14:textId="77777777" w:rsidR="00F11C29" w:rsidRPr="006A6394" w:rsidRDefault="00D40C70" w:rsidP="00D40C70">
      <w:pPr>
        <w:pStyle w:val="B2"/>
      </w:pPr>
      <w:r w:rsidRPr="006A6394">
        <w:t>-</w:t>
      </w:r>
      <w:r w:rsidRPr="006A6394">
        <w:tab/>
        <w:t>if the attach attempt counter is equal to 5, then the UE shall delete any LAI, TMSI, ciphering key sequence number and list of equivalent PLMNs and set the update status to U2 NOT UPDATED.</w:t>
      </w:r>
    </w:p>
    <w:p w14:paraId="29215D3A" w14:textId="1BEB438D" w:rsidR="000635B8" w:rsidRPr="006A6394" w:rsidRDefault="000635B8" w:rsidP="000635B8">
      <w:pPr>
        <w:pStyle w:val="B2"/>
      </w:pPr>
      <w:r w:rsidRPr="006A6394">
        <w:t>-</w:t>
      </w:r>
      <w:r w:rsidRPr="006A6394">
        <w:tab/>
      </w:r>
      <w:r w:rsidR="00D40C70" w:rsidRPr="006A6394">
        <w:rPr>
          <w:lang w:eastAsia="ja-JP"/>
        </w:rPr>
        <w:t>The</w:t>
      </w:r>
      <w:r w:rsidR="00D40C70" w:rsidRPr="006A6394">
        <w:t xml:space="preserve"> UE shall attempt to select GERAN, UTRAN or NG-RAN radio access technology and proceed with appropriate MM, GMM or 5GMM specific procedures.</w:t>
      </w:r>
      <w:r w:rsidR="00D40C70" w:rsidRPr="006A6394">
        <w:rPr>
          <w:lang w:eastAsia="zh-CN"/>
        </w:rPr>
        <w:t xml:space="preserve"> Additionally</w:t>
      </w:r>
      <w:r w:rsidR="00D40C70" w:rsidRPr="006A6394">
        <w:rPr>
          <w:lang w:eastAsia="ja-JP"/>
        </w:rPr>
        <w:t>,</w:t>
      </w:r>
      <w:r w:rsidR="00D40C70" w:rsidRPr="006A6394">
        <w:rPr>
          <w:lang w:eastAsia="zh-CN"/>
        </w:rPr>
        <w:t xml:space="preserve"> </w:t>
      </w:r>
      <w:r w:rsidRPr="006A6394">
        <w:rPr>
          <w:lang w:eastAsia="ja-JP"/>
        </w:rPr>
        <w:t xml:space="preserve">if </w:t>
      </w:r>
      <w:r w:rsidRPr="006A6394">
        <w:t xml:space="preserve">the UE selects GERAN or UTRAN radio access technology, </w:t>
      </w:r>
      <w:r w:rsidR="00D40C70" w:rsidRPr="006A6394">
        <w:rPr>
          <w:lang w:eastAsia="zh-CN"/>
        </w:rPr>
        <w:t xml:space="preserve">the UE may disable the E-UTRA capability as specified in </w:t>
      </w:r>
      <w:r w:rsidR="00FB1684" w:rsidRPr="006A6394">
        <w:rPr>
          <w:lang w:eastAsia="zh-CN"/>
        </w:rPr>
        <w:t>clause</w:t>
      </w:r>
      <w:r w:rsidR="00D40C70" w:rsidRPr="006A6394">
        <w:t> </w:t>
      </w:r>
      <w:r w:rsidR="00D40C70" w:rsidRPr="006A6394">
        <w:rPr>
          <w:lang w:eastAsia="zh-CN"/>
        </w:rPr>
        <w:t>4.5.</w:t>
      </w:r>
      <w:r w:rsidRPr="006A6394">
        <w:rPr>
          <w:lang w:eastAsia="zh-CN"/>
        </w:rPr>
        <w:t xml:space="preserve">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w:t>
      </w:r>
      <w:r w:rsidRPr="006A6394">
        <w:rPr>
          <w:rFonts w:eastAsia="MS Mincho"/>
          <w:lang w:eastAsia="ja-JP"/>
        </w:rPr>
        <w:t xml:space="preserve">see </w:t>
      </w:r>
      <w:r w:rsidRPr="006A6394">
        <w:rPr>
          <w:noProof/>
        </w:rPr>
        <w:t>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00024CCC" w14:textId="77777777" w:rsidR="000635B8" w:rsidRPr="006A6394" w:rsidRDefault="000635B8" w:rsidP="000635B8">
      <w:pPr>
        <w:pStyle w:val="NO"/>
        <w:rPr>
          <w:lang w:eastAsia="zh-CN"/>
        </w:rPr>
      </w:pPr>
      <w:r w:rsidRPr="006A6394">
        <w:t>NOTE</w:t>
      </w:r>
      <w:r w:rsidRPr="006A6394">
        <w:rPr>
          <w:lang w:eastAsia="zh-CN"/>
        </w:rPr>
        <w:t> 3</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713F319F" w14:textId="77777777" w:rsidR="00D40C70" w:rsidRPr="006A6394" w:rsidRDefault="00D40C70" w:rsidP="00D40C70">
      <w:pPr>
        <w:pStyle w:val="B1"/>
      </w:pP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6A6394">
        <w:rPr>
          <w:lang w:eastAsia="ko-KR"/>
        </w:rPr>
        <w:t>; otherwise the EMM sublayer shall indicate the abort of the EMM procedure to the MM sublayer.</w:t>
      </w:r>
    </w:p>
    <w:p w14:paraId="205F91E8" w14:textId="77777777" w:rsidR="00D40C70" w:rsidRPr="006A6394" w:rsidRDefault="00D40C70" w:rsidP="00295835">
      <w:pPr>
        <w:pStyle w:val="Heading5"/>
      </w:pPr>
      <w:bookmarkStart w:id="1709" w:name="_Toc20217958"/>
      <w:bookmarkStart w:id="1710" w:name="_Toc27743843"/>
      <w:bookmarkStart w:id="1711" w:name="_Toc35959414"/>
      <w:bookmarkStart w:id="1712" w:name="_Toc45202846"/>
      <w:bookmarkStart w:id="1713" w:name="_Toc45700222"/>
      <w:bookmarkStart w:id="1714" w:name="_Toc51919958"/>
      <w:bookmarkStart w:id="1715" w:name="_Toc68251018"/>
      <w:bookmarkStart w:id="1716" w:name="_Toc146260599"/>
      <w:r w:rsidRPr="006A6394">
        <w:t>5.5.1.3.7</w:t>
      </w:r>
      <w:r w:rsidRPr="006A6394">
        <w:tab/>
        <w:t>Abnormal cases on the network side</w:t>
      </w:r>
      <w:bookmarkEnd w:id="1709"/>
      <w:bookmarkEnd w:id="1710"/>
      <w:bookmarkEnd w:id="1711"/>
      <w:bookmarkEnd w:id="1712"/>
      <w:bookmarkEnd w:id="1713"/>
      <w:bookmarkEnd w:id="1714"/>
      <w:bookmarkEnd w:id="1715"/>
      <w:bookmarkEnd w:id="1716"/>
    </w:p>
    <w:p w14:paraId="0D6D2F8D" w14:textId="1330BCB7" w:rsidR="00D40C70" w:rsidRPr="006A6394" w:rsidRDefault="00D40C70" w:rsidP="00D40C70">
      <w:pPr>
        <w:rPr>
          <w:noProof/>
          <w:lang w:eastAsia="ko-KR"/>
        </w:rPr>
      </w:pPr>
      <w:r w:rsidRPr="006A6394">
        <w:t xml:space="preserve">The abnormal cases specified in </w:t>
      </w:r>
      <w:r w:rsidR="00FB1684" w:rsidRPr="006A6394">
        <w:t>clause</w:t>
      </w:r>
      <w:r w:rsidRPr="006A6394">
        <w:t> 5.5.1.2.7 apply.</w:t>
      </w:r>
    </w:p>
    <w:p w14:paraId="30C5E587" w14:textId="77777777" w:rsidR="00D40C70" w:rsidRPr="006A6394" w:rsidRDefault="00D40C70" w:rsidP="00295835">
      <w:pPr>
        <w:pStyle w:val="Heading3"/>
      </w:pPr>
      <w:bookmarkStart w:id="1717" w:name="_Toc20217959"/>
      <w:bookmarkStart w:id="1718" w:name="_Toc27743844"/>
      <w:bookmarkStart w:id="1719" w:name="_Toc35959415"/>
      <w:bookmarkStart w:id="1720" w:name="_Toc45202847"/>
      <w:bookmarkStart w:id="1721" w:name="_Toc45700223"/>
      <w:bookmarkStart w:id="1722" w:name="_Toc51919959"/>
      <w:bookmarkStart w:id="1723" w:name="_Toc68251019"/>
      <w:bookmarkStart w:id="1724" w:name="_Toc146260600"/>
      <w:r w:rsidRPr="006A6394">
        <w:t>5.5.2</w:t>
      </w:r>
      <w:r w:rsidRPr="006A6394">
        <w:tab/>
        <w:t>Detach procedure</w:t>
      </w:r>
      <w:bookmarkEnd w:id="1717"/>
      <w:bookmarkEnd w:id="1718"/>
      <w:bookmarkEnd w:id="1719"/>
      <w:bookmarkEnd w:id="1720"/>
      <w:bookmarkEnd w:id="1721"/>
      <w:bookmarkEnd w:id="1722"/>
      <w:bookmarkEnd w:id="1723"/>
      <w:bookmarkEnd w:id="1724"/>
    </w:p>
    <w:p w14:paraId="33033373" w14:textId="77777777" w:rsidR="00D40C70" w:rsidRPr="006A6394" w:rsidRDefault="00D40C70" w:rsidP="00295835">
      <w:pPr>
        <w:pStyle w:val="Heading4"/>
      </w:pPr>
      <w:bookmarkStart w:id="1725" w:name="_Toc20217960"/>
      <w:bookmarkStart w:id="1726" w:name="_Toc27743845"/>
      <w:bookmarkStart w:id="1727" w:name="_Toc35959416"/>
      <w:bookmarkStart w:id="1728" w:name="_Toc45202848"/>
      <w:bookmarkStart w:id="1729" w:name="_Toc45700224"/>
      <w:bookmarkStart w:id="1730" w:name="_Toc51919960"/>
      <w:bookmarkStart w:id="1731" w:name="_Toc68251020"/>
      <w:bookmarkStart w:id="1732" w:name="_Toc146260601"/>
      <w:r w:rsidRPr="006A6394">
        <w:t>5.5.2.1</w:t>
      </w:r>
      <w:r w:rsidRPr="006A6394">
        <w:tab/>
        <w:t>General</w:t>
      </w:r>
      <w:bookmarkEnd w:id="1725"/>
      <w:bookmarkEnd w:id="1726"/>
      <w:bookmarkEnd w:id="1727"/>
      <w:bookmarkEnd w:id="1728"/>
      <w:bookmarkEnd w:id="1729"/>
      <w:bookmarkEnd w:id="1730"/>
      <w:bookmarkEnd w:id="1731"/>
      <w:bookmarkEnd w:id="1732"/>
    </w:p>
    <w:p w14:paraId="1CD9A097" w14:textId="77777777" w:rsidR="00D40C70" w:rsidRPr="006A6394" w:rsidRDefault="00D40C70" w:rsidP="00D40C70">
      <w:r w:rsidRPr="006A6394">
        <w:t>The detach procedure is used:</w:t>
      </w:r>
    </w:p>
    <w:p w14:paraId="63F28437" w14:textId="77777777" w:rsidR="00D40C70" w:rsidRPr="006A6394" w:rsidRDefault="00D40C70" w:rsidP="00D40C70">
      <w:pPr>
        <w:pStyle w:val="B1"/>
      </w:pPr>
      <w:r w:rsidRPr="006A6394">
        <w:t>-</w:t>
      </w:r>
      <w:r w:rsidRPr="006A6394">
        <w:tab/>
        <w:t>by the UE to detach for EPS services only;</w:t>
      </w:r>
    </w:p>
    <w:p w14:paraId="69C71722" w14:textId="77777777" w:rsidR="00D40C70" w:rsidRPr="006A6394" w:rsidRDefault="00D40C70" w:rsidP="00D40C70">
      <w:pPr>
        <w:pStyle w:val="B1"/>
      </w:pPr>
      <w:r w:rsidRPr="006A6394">
        <w:t>-</w:t>
      </w:r>
      <w:r w:rsidRPr="006A6394">
        <w:tab/>
        <w:t>by the UE to disconnect from the last remaining PDN it is connected to if EMM-REGISTERED without PDN connection is not supported by the UE or the MME;</w:t>
      </w:r>
    </w:p>
    <w:p w14:paraId="15CF5570" w14:textId="77777777" w:rsidR="00D40C70" w:rsidRPr="006A6394" w:rsidRDefault="00D40C70" w:rsidP="00D40C70">
      <w:pPr>
        <w:pStyle w:val="B1"/>
      </w:pPr>
      <w:r w:rsidRPr="006A6394">
        <w:t>-</w:t>
      </w:r>
      <w:r w:rsidRPr="006A6394">
        <w:tab/>
        <w:t>by the UE in CS/PS mode 1 or CS/PS mode 2 of operation to detach for both EPS services and non-EPS services or for non-EPS services only via a combined detach procedure;</w:t>
      </w:r>
    </w:p>
    <w:p w14:paraId="4E0D543F" w14:textId="77777777" w:rsidR="00D40C70" w:rsidRPr="006A6394" w:rsidRDefault="00D40C70" w:rsidP="00D40C70">
      <w:pPr>
        <w:pStyle w:val="B1"/>
      </w:pPr>
      <w:r w:rsidRPr="006A6394">
        <w:t>-</w:t>
      </w:r>
      <w:r w:rsidRPr="006A6394">
        <w:tab/>
        <w:t xml:space="preserve">by the network to </w:t>
      </w:r>
      <w:r w:rsidRPr="006A6394">
        <w:rPr>
          <w:lang w:eastAsia="zh-CN"/>
        </w:rPr>
        <w:t xml:space="preserve">inform </w:t>
      </w:r>
      <w:r w:rsidRPr="006A6394">
        <w:t xml:space="preserve">the UE </w:t>
      </w:r>
      <w:r w:rsidRPr="006A6394">
        <w:rPr>
          <w:lang w:eastAsia="zh-CN"/>
        </w:rPr>
        <w:t xml:space="preserve">that it is detached </w:t>
      </w:r>
      <w:r w:rsidRPr="006A6394">
        <w:t>for EPS services</w:t>
      </w:r>
      <w:r w:rsidRPr="006A6394">
        <w:rPr>
          <w:lang w:eastAsia="zh-CN"/>
        </w:rPr>
        <w:t xml:space="preserve"> or</w:t>
      </w:r>
      <w:r w:rsidRPr="006A6394">
        <w:t xml:space="preserve"> non-EPS services</w:t>
      </w:r>
      <w:r w:rsidRPr="006A6394">
        <w:rPr>
          <w:lang w:eastAsia="zh-CN"/>
        </w:rPr>
        <w:t xml:space="preserve"> or both</w:t>
      </w:r>
      <w:r w:rsidRPr="006A6394">
        <w:t>;</w:t>
      </w:r>
    </w:p>
    <w:p w14:paraId="7065D551" w14:textId="77777777" w:rsidR="00D40C70" w:rsidRPr="006A6394" w:rsidRDefault="00D40C70" w:rsidP="00D40C70">
      <w:pPr>
        <w:pStyle w:val="B1"/>
        <w:rPr>
          <w:lang w:eastAsia="zh-CN"/>
        </w:rPr>
      </w:pPr>
      <w:r w:rsidRPr="006A6394">
        <w:t>-</w:t>
      </w:r>
      <w:r w:rsidRPr="006A6394">
        <w:tab/>
        <w:t>by the network to disconnect the UE from the last remaining PDN to which it is connected if EMM-REGISTERED without PDN connection is not supported by the UE or the MME</w:t>
      </w:r>
      <w:r w:rsidRPr="006A6394">
        <w:rPr>
          <w:lang w:eastAsia="zh-CN"/>
        </w:rPr>
        <w:t>; and</w:t>
      </w:r>
    </w:p>
    <w:p w14:paraId="0DB57BDD" w14:textId="77777777" w:rsidR="00D40C70" w:rsidRPr="006A6394" w:rsidRDefault="00D40C70" w:rsidP="00D40C70">
      <w:pPr>
        <w:pStyle w:val="B1"/>
        <w:rPr>
          <w:lang w:eastAsia="zh-CN"/>
        </w:rPr>
      </w:pPr>
      <w:r w:rsidRPr="006A6394">
        <w:rPr>
          <w:lang w:eastAsia="zh-CN"/>
        </w:rPr>
        <w:t>-</w:t>
      </w:r>
      <w:r w:rsidRPr="006A6394">
        <w:rPr>
          <w:lang w:eastAsia="zh-CN"/>
        </w:rPr>
        <w:tab/>
        <w:t>by the network to inform the UE to re-attach to the network and re-establish all PDN connections.</w:t>
      </w:r>
    </w:p>
    <w:p w14:paraId="065D9572" w14:textId="77777777" w:rsidR="00D40C70" w:rsidRPr="006A6394" w:rsidRDefault="00D40C70" w:rsidP="00D40C70">
      <w:pPr>
        <w:pStyle w:val="NO"/>
        <w:rPr>
          <w:lang w:eastAsia="zh-CN"/>
        </w:rPr>
      </w:pPr>
      <w:r w:rsidRPr="006A6394">
        <w:rPr>
          <w:lang w:eastAsia="zh-CN"/>
        </w:rPr>
        <w:t>NOTE 1:</w:t>
      </w:r>
      <w:r w:rsidRPr="006A6394">
        <w:rPr>
          <w:lang w:eastAsia="zh-CN"/>
        </w:rPr>
        <w:tab/>
        <w:t>After a successful completion of an inter-system change of the UE from S1 mode to non-3GPP access, if the non-3GPP network provides PDN connectivity to the same EPC</w:t>
      </w:r>
      <w:r w:rsidRPr="006A6394">
        <w:t xml:space="preserve"> and </w:t>
      </w:r>
      <w:r w:rsidRPr="006A6394">
        <w:rPr>
          <w:lang w:eastAsia="zh-CN"/>
        </w:rPr>
        <w:t>EMM-REGISTERED without PDN connection is not supported by the UE or the MME, the MME performs a local detach of the UE.</w:t>
      </w:r>
    </w:p>
    <w:p w14:paraId="4F3AE6D1" w14:textId="77777777" w:rsidR="00D40C70" w:rsidRPr="006A6394" w:rsidRDefault="00D40C70" w:rsidP="00D40C70">
      <w:pPr>
        <w:pStyle w:val="NO"/>
        <w:rPr>
          <w:lang w:eastAsia="zh-CN"/>
        </w:rPr>
      </w:pPr>
      <w:r w:rsidRPr="006A6394">
        <w:rPr>
          <w:lang w:eastAsia="zh-CN"/>
        </w:rPr>
        <w:t>NOTE 2:</w:t>
      </w:r>
      <w:r w:rsidRPr="006A6394">
        <w:rPr>
          <w:lang w:eastAsia="zh-CN"/>
        </w:rPr>
        <w:tab/>
        <w:t xml:space="preserve">If </w:t>
      </w:r>
      <w:r w:rsidRPr="006A6394">
        <w:t>EMM-REGISTERED without PDN connection is supported by the UE and the MME, the detach procedure is not triggered when disconnecting the UE from the last remaining PDN to which it is connected</w:t>
      </w:r>
      <w:r w:rsidRPr="006A6394">
        <w:rPr>
          <w:lang w:eastAsia="zh-CN"/>
        </w:rPr>
        <w:t>.</w:t>
      </w:r>
    </w:p>
    <w:p w14:paraId="21B5C6CE" w14:textId="77777777" w:rsidR="00D40C70" w:rsidRPr="006A6394" w:rsidRDefault="00D40C70" w:rsidP="00D40C70">
      <w:r w:rsidRPr="006A6394">
        <w:t>The detach procedure also applies to the UE which is IMSI attached for "SMS only".</w:t>
      </w:r>
    </w:p>
    <w:p w14:paraId="55988F5F" w14:textId="40A1A2D1" w:rsidR="00D40C70" w:rsidRPr="006A6394" w:rsidRDefault="00D40C70" w:rsidP="00D40C70">
      <w:r w:rsidRPr="006A6394">
        <w:t xml:space="preserve">The detach procedure with appropriate detach type shall be invoked by the UE if the UE is switched off, the </w:t>
      </w:r>
      <w:r w:rsidRPr="006A6394">
        <w:rPr>
          <w:lang w:eastAsia="zh-CN"/>
        </w:rPr>
        <w:t>USIM</w:t>
      </w:r>
      <w:r w:rsidRPr="006A6394">
        <w:t xml:space="preserve"> card is removed from the UE, the UE wishes to detach for EPS services, the UE wishes to detach for non-EPS services or as part of the eCall inactivity procedure defined in </w:t>
      </w:r>
      <w:r w:rsidR="00FB1684" w:rsidRPr="006A6394">
        <w:t>clause</w:t>
      </w:r>
      <w:r w:rsidRPr="006A6394">
        <w:rPr>
          <w:lang w:eastAsia="zh-CN"/>
        </w:rPr>
        <w:t> </w:t>
      </w:r>
      <w:r w:rsidRPr="006A6394">
        <w:t>5.5.4.</w:t>
      </w:r>
    </w:p>
    <w:p w14:paraId="58C114BD" w14:textId="77777777" w:rsidR="00D40C70" w:rsidRPr="006A6394" w:rsidRDefault="00D40C70" w:rsidP="00D40C70">
      <w:r w:rsidRPr="006A6394">
        <w:t>If the detach procedure is triggered due to USIM removal, the UE shall indicate "switch off" in the detach type IE.</w:t>
      </w:r>
    </w:p>
    <w:p w14:paraId="02457FB7" w14:textId="77777777" w:rsidR="00D40C70" w:rsidRPr="006A6394" w:rsidRDefault="00D40C70" w:rsidP="00D40C70">
      <w:r w:rsidRPr="006A6394">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6A6394" w:rsidRDefault="00D40C70" w:rsidP="00D40C70">
      <w:pPr>
        <w:rPr>
          <w:lang w:eastAsia="zh-CN"/>
        </w:rPr>
      </w:pPr>
      <w:r w:rsidRPr="006A6394">
        <w:t xml:space="preserve">If a detach is requested by the HSS for a UE that has bearers for emergency services, the MME shall not send a DETACH REQUEST message to the UE, </w:t>
      </w:r>
      <w:r w:rsidRPr="006A6394">
        <w:rPr>
          <w:lang w:eastAsia="zh-CN"/>
        </w:rPr>
        <w:t xml:space="preserve">and shall follow the procedures in </w:t>
      </w:r>
      <w:r w:rsidR="00FB1684" w:rsidRPr="006A6394">
        <w:rPr>
          <w:lang w:eastAsia="zh-CN"/>
        </w:rPr>
        <w:t>clause</w:t>
      </w:r>
      <w:r w:rsidRPr="006A6394">
        <w:rPr>
          <w:lang w:eastAsia="zh-CN"/>
        </w:rPr>
        <w:t xml:space="preserve"> 6.4.4.1 </w:t>
      </w:r>
      <w:r w:rsidRPr="006A6394">
        <w:t>for a UE that has bearers for emergency services</w:t>
      </w:r>
      <w:r w:rsidRPr="006A6394">
        <w:rPr>
          <w:lang w:eastAsia="zh-CN"/>
        </w:rPr>
        <w:t>.</w:t>
      </w:r>
    </w:p>
    <w:p w14:paraId="43BE592E" w14:textId="77777777" w:rsidR="00D40C70" w:rsidRPr="006A6394" w:rsidRDefault="00D40C70" w:rsidP="00D40C70">
      <w:r w:rsidRPr="006A6394">
        <w:rPr>
          <w:lang w:eastAsia="zh-CN"/>
        </w:rPr>
        <w:t>I</w:t>
      </w:r>
      <w:r w:rsidRPr="006A6394">
        <w:t xml:space="preserve">f the detach procedure </w:t>
      </w:r>
      <w:r w:rsidRPr="006A6394">
        <w:rPr>
          <w:lang w:eastAsia="zh-CN"/>
        </w:rPr>
        <w:t xml:space="preserve">for EPS services </w:t>
      </w:r>
      <w:r w:rsidRPr="006A6394">
        <w:t>is performed, the</w:t>
      </w:r>
      <w:r w:rsidRPr="006A6394">
        <w:rPr>
          <w:lang w:eastAsia="zh-CN"/>
        </w:rPr>
        <w:t xml:space="preserve"> </w:t>
      </w:r>
      <w:r w:rsidRPr="006A6394">
        <w:t>EPS bearer context(s), if any, for this particular UE are deactivated locally without peer-to-peer signalling between the UE and the MME.</w:t>
      </w:r>
    </w:p>
    <w:p w14:paraId="78701E43" w14:textId="77777777" w:rsidR="00D40C70" w:rsidRPr="006A6394" w:rsidRDefault="00D40C70" w:rsidP="00D40C70">
      <w:r w:rsidRPr="006A6394">
        <w:t>If the UE supports A/Gb mode or Iu mode</w:t>
      </w:r>
      <w:r w:rsidRPr="006A6394">
        <w:rPr>
          <w:lang w:eastAsia="zh-TW"/>
        </w:rPr>
        <w:t xml:space="preserve"> or both</w:t>
      </w:r>
      <w:r w:rsidRPr="006A6394">
        <w:t>, the UE shall store the TIN in the non-volatile memory in the ME, as described in annex C, for a subsequent attach procedure.</w:t>
      </w:r>
    </w:p>
    <w:p w14:paraId="0045E768" w14:textId="77777777" w:rsidR="00D40C70" w:rsidRPr="006A6394" w:rsidRDefault="00D40C70" w:rsidP="00D40C70">
      <w:pPr>
        <w:rPr>
          <w:noProof/>
          <w:lang w:eastAsia="ko-KR"/>
        </w:rPr>
      </w:pPr>
      <w:r w:rsidRPr="006A6394">
        <w:rPr>
          <w:noProof/>
          <w:lang w:eastAsia="ko-KR"/>
        </w:rPr>
        <w:t>The UE is allowed to initiate the detach procedure even if the timer T3346 is running.</w:t>
      </w:r>
    </w:p>
    <w:p w14:paraId="14CB2606" w14:textId="77777777" w:rsidR="00D40C70" w:rsidRPr="006A6394" w:rsidRDefault="00D40C70" w:rsidP="00D40C70">
      <w:pPr>
        <w:rPr>
          <w:noProof/>
          <w:lang w:eastAsia="ko-KR"/>
        </w:rPr>
      </w:pPr>
      <w:r w:rsidRPr="006A6394">
        <w:rPr>
          <w:noProof/>
          <w:lang w:eastAsia="ko-KR"/>
        </w:rPr>
        <w:t xml:space="preserve">The network proceeds with the detach procedure </w:t>
      </w:r>
      <w:r w:rsidRPr="006A6394">
        <w:t>even if NAS level mobility management congestion control is active</w:t>
      </w:r>
      <w:r w:rsidRPr="006A6394">
        <w:rPr>
          <w:noProof/>
          <w:lang w:eastAsia="ko-KR"/>
        </w:rPr>
        <w:t>.</w:t>
      </w:r>
    </w:p>
    <w:p w14:paraId="507E7239" w14:textId="77777777" w:rsidR="00D40C70" w:rsidRPr="006A6394" w:rsidRDefault="00D40C70" w:rsidP="00295835">
      <w:pPr>
        <w:pStyle w:val="Heading4"/>
        <w:rPr>
          <w:lang w:eastAsia="zh-CN"/>
        </w:rPr>
      </w:pPr>
      <w:bookmarkStart w:id="1733" w:name="_Toc20217961"/>
      <w:bookmarkStart w:id="1734" w:name="_Toc27743846"/>
      <w:bookmarkStart w:id="1735" w:name="_Toc35959417"/>
      <w:bookmarkStart w:id="1736" w:name="_Toc45202849"/>
      <w:bookmarkStart w:id="1737" w:name="_Toc45700225"/>
      <w:bookmarkStart w:id="1738" w:name="_Toc51919961"/>
      <w:bookmarkStart w:id="1739" w:name="_Toc68251021"/>
      <w:bookmarkStart w:id="1740" w:name="_Toc146260602"/>
      <w:r w:rsidRPr="006A6394">
        <w:rPr>
          <w:lang w:eastAsia="zh-CN"/>
        </w:rPr>
        <w:t>5.5.2.2</w:t>
      </w:r>
      <w:r w:rsidRPr="006A6394">
        <w:rPr>
          <w:lang w:eastAsia="zh-CN"/>
        </w:rPr>
        <w:tab/>
        <w:t>UE initiated detach procedure</w:t>
      </w:r>
      <w:bookmarkEnd w:id="1733"/>
      <w:bookmarkEnd w:id="1734"/>
      <w:bookmarkEnd w:id="1735"/>
      <w:bookmarkEnd w:id="1736"/>
      <w:bookmarkEnd w:id="1737"/>
      <w:bookmarkEnd w:id="1738"/>
      <w:bookmarkEnd w:id="1739"/>
      <w:bookmarkEnd w:id="1740"/>
    </w:p>
    <w:p w14:paraId="1DF0C5D7" w14:textId="77777777" w:rsidR="00D40C70" w:rsidRPr="006A6394" w:rsidRDefault="00D40C70" w:rsidP="00295835">
      <w:pPr>
        <w:pStyle w:val="Heading5"/>
      </w:pPr>
      <w:bookmarkStart w:id="1741" w:name="_Toc20217962"/>
      <w:bookmarkStart w:id="1742" w:name="_Toc27743847"/>
      <w:bookmarkStart w:id="1743" w:name="_Toc35959418"/>
      <w:bookmarkStart w:id="1744" w:name="_Toc45202850"/>
      <w:bookmarkStart w:id="1745" w:name="_Toc45700226"/>
      <w:bookmarkStart w:id="1746" w:name="_Toc51919962"/>
      <w:bookmarkStart w:id="1747" w:name="_Toc68251022"/>
      <w:bookmarkStart w:id="1748" w:name="_Toc146260603"/>
      <w:r w:rsidRPr="006A6394">
        <w:rPr>
          <w:lang w:eastAsia="zh-CN"/>
        </w:rPr>
        <w:t>5.5.2.2.1</w:t>
      </w:r>
      <w:r w:rsidRPr="006A6394">
        <w:rPr>
          <w:lang w:eastAsia="zh-CN"/>
        </w:rPr>
        <w:tab/>
        <w:t xml:space="preserve">UE </w:t>
      </w:r>
      <w:r w:rsidRPr="006A6394">
        <w:t>initiated detach procedure initiation</w:t>
      </w:r>
      <w:bookmarkEnd w:id="1741"/>
      <w:bookmarkEnd w:id="1742"/>
      <w:bookmarkEnd w:id="1743"/>
      <w:bookmarkEnd w:id="1744"/>
      <w:bookmarkEnd w:id="1745"/>
      <w:bookmarkEnd w:id="1746"/>
      <w:bookmarkEnd w:id="1747"/>
      <w:bookmarkEnd w:id="1748"/>
    </w:p>
    <w:p w14:paraId="38E27996" w14:textId="77777777" w:rsidR="00D40C70" w:rsidRPr="006A6394" w:rsidRDefault="00D40C70" w:rsidP="00D40C70">
      <w:pPr>
        <w:rPr>
          <w:lang w:eastAsia="zh-CN"/>
        </w:rPr>
      </w:pPr>
      <w:r w:rsidRPr="006A6394">
        <w:t xml:space="preserve">The detach procedure is initiated by the UE by sending a DETACH REQUEST message </w:t>
      </w:r>
      <w:r w:rsidRPr="006A6394">
        <w:rPr>
          <w:lang w:eastAsia="zh-CN"/>
        </w:rPr>
        <w:t>(see example in figure 5.5.2.2.1.1)</w:t>
      </w:r>
      <w:r w:rsidRPr="006A6394">
        <w:t xml:space="preserve">. </w:t>
      </w:r>
      <w:r w:rsidRPr="006A6394">
        <w:rPr>
          <w:lang w:eastAsia="zh-CN"/>
        </w:rPr>
        <w:t xml:space="preserve">The Detach type IE included in the message indicates whether detach is due to a </w:t>
      </w:r>
      <w:r w:rsidRPr="006A6394">
        <w:t>"</w:t>
      </w:r>
      <w:r w:rsidRPr="006A6394">
        <w:rPr>
          <w:lang w:eastAsia="zh-CN"/>
        </w:rPr>
        <w:t>switch off</w:t>
      </w:r>
      <w:r w:rsidRPr="006A6394">
        <w:t>"</w:t>
      </w:r>
      <w:r w:rsidRPr="006A6394">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6A6394">
        <w:t xml:space="preserve">set the type of security context flag to "mapped security context". Otherwise, </w:t>
      </w:r>
      <w:r w:rsidRPr="006A6394">
        <w:rPr>
          <w:lang w:eastAsia="zh-CN"/>
        </w:rPr>
        <w:t xml:space="preserve">the UE shall </w:t>
      </w:r>
      <w:r w:rsidRPr="006A6394">
        <w:t>set the type of security context flag to "native security context".</w:t>
      </w:r>
    </w:p>
    <w:p w14:paraId="635F36F9" w14:textId="77777777" w:rsidR="00D40C70" w:rsidRPr="006A6394" w:rsidRDefault="00D40C70" w:rsidP="00D40C70">
      <w:pPr>
        <w:rPr>
          <w:lang w:eastAsia="ko-KR"/>
        </w:rPr>
      </w:pPr>
      <w:r w:rsidRPr="006A6394">
        <w:rPr>
          <w:lang w:eastAsia="ko-KR"/>
        </w:rPr>
        <w:t xml:space="preserve">If the </w:t>
      </w:r>
      <w:r w:rsidRPr="006A6394">
        <w:t xml:space="preserve">UE has a valid GUTI, the </w:t>
      </w:r>
      <w:r w:rsidRPr="006A6394">
        <w:rPr>
          <w:lang w:eastAsia="ko-KR"/>
        </w:rPr>
        <w:t xml:space="preserve">UE shall </w:t>
      </w:r>
      <w:r w:rsidRPr="006A6394">
        <w:t>populate</w:t>
      </w:r>
      <w:r w:rsidRPr="006A6394">
        <w:rPr>
          <w:lang w:eastAsia="ko-KR"/>
        </w:rPr>
        <w:t xml:space="preserve"> the EPS mobile identity IE</w:t>
      </w:r>
      <w:r w:rsidRPr="006A6394">
        <w:t xml:space="preserve"> </w:t>
      </w:r>
      <w:r w:rsidRPr="006A6394">
        <w:rPr>
          <w:lang w:eastAsia="ko-KR"/>
        </w:rPr>
        <w:t>with</w:t>
      </w:r>
      <w:r w:rsidRPr="006A6394">
        <w:t xml:space="preserve"> the </w:t>
      </w:r>
      <w:r w:rsidRPr="006A6394">
        <w:rPr>
          <w:lang w:eastAsia="ko-KR"/>
        </w:rPr>
        <w:t xml:space="preserve">valid </w:t>
      </w:r>
      <w:r w:rsidRPr="006A6394">
        <w:t xml:space="preserve">GUTI. </w:t>
      </w:r>
      <w:r w:rsidRPr="006A6394">
        <w:rPr>
          <w:lang w:eastAsia="ko-KR"/>
        </w:rPr>
        <w:t>If</w:t>
      </w:r>
      <w:r w:rsidRPr="006A6394">
        <w:t xml:space="preserve"> the UE does not have a valid GUTI, the UE shall populate </w:t>
      </w:r>
      <w:r w:rsidRPr="006A6394">
        <w:rPr>
          <w:lang w:eastAsia="ko-KR"/>
        </w:rPr>
        <w:t>the EPS mobile identity IE</w:t>
      </w:r>
      <w:r w:rsidRPr="006A6394">
        <w:t xml:space="preserve"> </w:t>
      </w:r>
      <w:r w:rsidRPr="006A6394">
        <w:rPr>
          <w:lang w:eastAsia="ko-KR"/>
        </w:rPr>
        <w:t>with</w:t>
      </w:r>
      <w:r w:rsidRPr="006A6394">
        <w:t xml:space="preserve"> its IMSI.</w:t>
      </w:r>
    </w:p>
    <w:p w14:paraId="56CCD33C" w14:textId="77777777" w:rsidR="00D40C70" w:rsidRPr="006A6394" w:rsidRDefault="00D40C70" w:rsidP="00D40C70">
      <w:r w:rsidRPr="006A6394">
        <w:t xml:space="preserve">If the UE does not have a valid GUTI and it does not have a valid IMSI, then the UE shall populate the </w:t>
      </w:r>
      <w:r w:rsidRPr="006A6394">
        <w:rPr>
          <w:lang w:eastAsia="ko-KR"/>
        </w:rPr>
        <w:t xml:space="preserve">EPS mobile identity </w:t>
      </w:r>
      <w:r w:rsidRPr="006A6394">
        <w:t>IE with its IMEI.</w:t>
      </w:r>
    </w:p>
    <w:p w14:paraId="0AD08A67" w14:textId="77777777" w:rsidR="00D40C70" w:rsidRPr="006A6394" w:rsidRDefault="00D40C70" w:rsidP="00D40C70">
      <w:pPr>
        <w:pStyle w:val="NO"/>
      </w:pPr>
      <w:r w:rsidRPr="006A6394">
        <w:rPr>
          <w:rFonts w:eastAsia="Batang"/>
          <w:lang w:eastAsia="ja-JP"/>
        </w:rPr>
        <w:t>NOTE:</w:t>
      </w:r>
      <w:r w:rsidRPr="006A6394">
        <w:rPr>
          <w:rFonts w:eastAsia="Batang"/>
          <w:lang w:eastAsia="ja-JP"/>
        </w:rPr>
        <w:tab/>
        <w:t>During the at</w:t>
      </w:r>
      <w:r w:rsidRPr="006A6394">
        <w:t>tach for emergency bearer services or attach for access to RLOS when the UE (with no USIM or invalid USIM) is in EMM-REGISTERED-INITIATED STATE, the UE has neither a valid GUTI nor a valid IMSI.</w:t>
      </w:r>
    </w:p>
    <w:p w14:paraId="7D5A5094" w14:textId="77777777" w:rsidR="00D40C70" w:rsidRPr="006A6394" w:rsidRDefault="00D40C70" w:rsidP="00D40C70">
      <w:pPr>
        <w:rPr>
          <w:lang w:eastAsia="zh-CN"/>
        </w:rPr>
      </w:pPr>
      <w:r w:rsidRPr="006A6394">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6A6394" w:rsidRDefault="00D40C70" w:rsidP="00D40C70">
      <w:r w:rsidRPr="006A6394">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6A6394" w:rsidRDefault="00D40C70" w:rsidP="00D40C70">
      <w:pPr>
        <w:pStyle w:val="B1"/>
      </w:pPr>
      <w:r w:rsidRPr="006A6394">
        <w:t>-</w:t>
      </w:r>
      <w:r w:rsidRPr="006A6394">
        <w:tab/>
        <w:t>is operating in NB-S1 mode, then the UE should try for at least a period of 85 seconds to send the DETACH REQUEST; or</w:t>
      </w:r>
    </w:p>
    <w:p w14:paraId="56091B72" w14:textId="77777777" w:rsidR="00D40C70" w:rsidRPr="006A6394" w:rsidRDefault="00D40C70" w:rsidP="00D40C70">
      <w:pPr>
        <w:pStyle w:val="B1"/>
      </w:pPr>
      <w:r w:rsidRPr="006A6394">
        <w:t>-</w:t>
      </w:r>
      <w:r w:rsidRPr="006A6394">
        <w:tab/>
        <w:t>is operating in WB-S1 mode in any enhanced coverage CE mode, then the UE should try for at least a period of 14 seconds to send the DETACH REQUEST.</w:t>
      </w:r>
    </w:p>
    <w:p w14:paraId="366EC226" w14:textId="77777777" w:rsidR="00D40C70" w:rsidRPr="006A6394" w:rsidRDefault="00D40C70" w:rsidP="00D40C70">
      <w:pPr>
        <w:rPr>
          <w:lang w:eastAsia="zh-CN"/>
        </w:rPr>
      </w:pPr>
      <w:r w:rsidRPr="006A6394">
        <w:t>During this period, the UE may be switched off as soon as the DETACH REQUEST message has been sent.</w:t>
      </w:r>
    </w:p>
    <w:p w14:paraId="521B0E8F" w14:textId="77777777" w:rsidR="00D40C70" w:rsidRPr="006A6394" w:rsidRDefault="00D40C70" w:rsidP="00D40C70">
      <w:r w:rsidRPr="006A6394">
        <w:rPr>
          <w:lang w:eastAsia="zh-CN"/>
        </w:rPr>
        <w:t>A</w:t>
      </w:r>
      <w:r w:rsidRPr="006A6394">
        <w:t>fter the last DETACH REQUEST message is sent, the UE shall proceed as follows:</w:t>
      </w:r>
    </w:p>
    <w:p w14:paraId="730A6D38" w14:textId="77777777" w:rsidR="00D40C70" w:rsidRPr="006A6394" w:rsidRDefault="00D40C70" w:rsidP="00D40C70">
      <w:pPr>
        <w:pStyle w:val="B1"/>
      </w:pPr>
      <w:r w:rsidRPr="006A6394">
        <w:t>-</w:t>
      </w:r>
      <w:r w:rsidRPr="006A6394">
        <w:tab/>
        <w:t>if the current EPS security context is a native EPS security context, then the UE shall store the current EPS security context as specified in annex C and mark it as valid;</w:t>
      </w:r>
    </w:p>
    <w:p w14:paraId="720D0569" w14:textId="77777777" w:rsidR="00D40C70" w:rsidRPr="006A6394" w:rsidRDefault="00D40C70" w:rsidP="00D40C70">
      <w:pPr>
        <w:pStyle w:val="B1"/>
      </w:pPr>
      <w:r w:rsidRPr="006A6394">
        <w:t>-</w:t>
      </w:r>
      <w:r w:rsidRPr="006A6394">
        <w:tab/>
        <w:t xml:space="preserve">else if the current EPS security context is a mapped EPS security context and </w:t>
      </w:r>
      <w:r w:rsidRPr="006A6394">
        <w:rPr>
          <w:lang w:eastAsia="zh-CN"/>
        </w:rPr>
        <w:t xml:space="preserve">a </w:t>
      </w:r>
      <w:r w:rsidRPr="006A6394">
        <w:t xml:space="preserve">non-current full native EPS security context exists, then the UE shall store the non-current EPS security context as specified in annex C and mark it as valid, and finally the UE shall delete </w:t>
      </w:r>
      <w:r w:rsidRPr="006A6394">
        <w:rPr>
          <w:lang w:eastAsia="zh-CN"/>
        </w:rPr>
        <w:t>any</w:t>
      </w:r>
      <w:r w:rsidRPr="006A6394">
        <w:t xml:space="preserve"> mapped EPS security context </w:t>
      </w:r>
      <w:r w:rsidRPr="006A6394">
        <w:rPr>
          <w:lang w:eastAsia="zh-CN"/>
        </w:rPr>
        <w:t xml:space="preserve">or </w:t>
      </w:r>
      <w:r w:rsidRPr="006A6394">
        <w:t>partial native EPS security context.</w:t>
      </w:r>
    </w:p>
    <w:p w14:paraId="789587F3" w14:textId="77777777" w:rsidR="00D40C70" w:rsidRPr="006A6394" w:rsidRDefault="00D40C70" w:rsidP="00D40C70">
      <w:pPr>
        <w:pStyle w:val="TH"/>
        <w:rPr>
          <w:lang w:eastAsia="zh-CN"/>
        </w:rPr>
      </w:pPr>
      <w:r w:rsidRPr="006A6394">
        <w:object w:dxaOrig="9768" w:dyaOrig="4723" w14:anchorId="4CD7ED55">
          <v:shape id="_x0000_i1036" type="#_x0000_t75" style="width:417.75pt;height:201.75pt" o:ole="">
            <v:imagedata r:id="rId34" o:title=""/>
          </v:shape>
          <o:OLEObject Type="Embed" ProgID="Visio.Drawing.11" ShapeID="_x0000_i1036" DrawAspect="Content" ObjectID="_1780427067" r:id="rId35"/>
        </w:object>
      </w:r>
    </w:p>
    <w:p w14:paraId="1B8D6A65" w14:textId="77777777" w:rsidR="00D40C70" w:rsidRPr="006A6394" w:rsidRDefault="00D40C70" w:rsidP="00D40C70">
      <w:pPr>
        <w:pStyle w:val="TF"/>
        <w:rPr>
          <w:lang w:eastAsia="zh-CN"/>
        </w:rPr>
      </w:pPr>
      <w:r w:rsidRPr="006A6394">
        <w:t>Figure 5.5.2.2.1.1: UE initiated detach procedu</w:t>
      </w:r>
      <w:r w:rsidRPr="006A6394">
        <w:rPr>
          <w:lang w:eastAsia="zh-CN"/>
        </w:rPr>
        <w:t>re</w:t>
      </w:r>
    </w:p>
    <w:p w14:paraId="1B375493" w14:textId="77777777" w:rsidR="00D40C70" w:rsidRPr="006A6394" w:rsidRDefault="00D40C70" w:rsidP="00295835">
      <w:pPr>
        <w:pStyle w:val="Heading5"/>
      </w:pPr>
      <w:bookmarkStart w:id="1749" w:name="_Toc20217963"/>
      <w:bookmarkStart w:id="1750" w:name="_Toc27743848"/>
      <w:bookmarkStart w:id="1751" w:name="_Toc35959419"/>
      <w:bookmarkStart w:id="1752" w:name="_Toc45202851"/>
      <w:bookmarkStart w:id="1753" w:name="_Toc45700227"/>
      <w:bookmarkStart w:id="1754" w:name="_Toc51919963"/>
      <w:bookmarkStart w:id="1755" w:name="_Toc68251023"/>
      <w:bookmarkStart w:id="1756" w:name="_Toc146260604"/>
      <w:r w:rsidRPr="006A6394">
        <w:rPr>
          <w:lang w:eastAsia="zh-CN"/>
        </w:rPr>
        <w:t>5.5.2.2.2</w:t>
      </w:r>
      <w:r w:rsidRPr="006A6394">
        <w:rPr>
          <w:lang w:eastAsia="zh-CN"/>
        </w:rPr>
        <w:tab/>
        <w:t xml:space="preserve">UE </w:t>
      </w:r>
      <w:r w:rsidRPr="006A6394">
        <w:t>initiated detach procedure completion for EPS services only</w:t>
      </w:r>
      <w:bookmarkEnd w:id="1749"/>
      <w:bookmarkEnd w:id="1750"/>
      <w:bookmarkEnd w:id="1751"/>
      <w:bookmarkEnd w:id="1752"/>
      <w:bookmarkEnd w:id="1753"/>
      <w:bookmarkEnd w:id="1754"/>
      <w:bookmarkEnd w:id="1755"/>
      <w:bookmarkEnd w:id="1756"/>
    </w:p>
    <w:p w14:paraId="34B44180" w14:textId="77777777" w:rsidR="00D40C70" w:rsidRPr="006A6394" w:rsidRDefault="00D40C70" w:rsidP="00D40C70">
      <w:pPr>
        <w:rPr>
          <w:lang w:eastAsia="zh-CN"/>
        </w:rPr>
      </w:pPr>
      <w:r w:rsidRPr="006A6394">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6A6394" w:rsidRDefault="00D40C70" w:rsidP="00D40C70">
      <w:pPr>
        <w:rPr>
          <w:lang w:eastAsia="zh-CN"/>
        </w:rPr>
      </w:pPr>
      <w:r w:rsidRPr="006A6394">
        <w:rPr>
          <w:lang w:eastAsia="zh-CN"/>
        </w:rPr>
        <w:t>The network and the UE shall deactivate the EPS bearer context(s)</w:t>
      </w:r>
      <w:r w:rsidRPr="006A6394">
        <w:t>, if any,</w:t>
      </w:r>
      <w:r w:rsidRPr="006A6394">
        <w:rPr>
          <w:lang w:eastAsia="zh-CN"/>
        </w:rPr>
        <w:t xml:space="preserve"> for this UE </w:t>
      </w:r>
      <w:r w:rsidRPr="006A6394">
        <w:t>locally without peer-to-peer signalling between the UE and the MME</w:t>
      </w:r>
      <w:r w:rsidRPr="006A6394">
        <w:rPr>
          <w:lang w:eastAsia="zh-CN"/>
        </w:rPr>
        <w:t>.</w:t>
      </w:r>
    </w:p>
    <w:p w14:paraId="2C4582B5" w14:textId="77777777" w:rsidR="00D40C70" w:rsidRPr="006A6394" w:rsidRDefault="00D40C70" w:rsidP="00D40C70">
      <w:r w:rsidRPr="006A6394">
        <w:rPr>
          <w:lang w:eastAsia="zh-CN"/>
        </w:rPr>
        <w:t>The UE is marked as inactive in the network for EPS services. The network shall enter the state EMM-DEREGISTERED.</w:t>
      </w:r>
    </w:p>
    <w:p w14:paraId="01B43519" w14:textId="77777777" w:rsidR="00D40C70" w:rsidRPr="006A6394" w:rsidRDefault="00D40C70" w:rsidP="00D40C70">
      <w:r w:rsidRPr="006A6394">
        <w:rPr>
          <w:lang w:eastAsia="zh-CN"/>
        </w:rPr>
        <w:t xml:space="preserve">The UE, when receiving the DETACH ACCEPT message, shall stop timer T3421. Furthermore, </w:t>
      </w:r>
      <w:r w:rsidRPr="006A6394">
        <w:t>if the UE is operating in PS mode of operation, or is operating in CS/PS mode of operation and supports S1 mode only then:</w:t>
      </w:r>
    </w:p>
    <w:p w14:paraId="7965B44E" w14:textId="77777777" w:rsidR="00D40C70" w:rsidRPr="006A6394" w:rsidRDefault="00D40C70" w:rsidP="00D40C70">
      <w:pPr>
        <w:pStyle w:val="B1"/>
      </w:pPr>
      <w:r w:rsidRPr="006A6394">
        <w:t>-</w:t>
      </w:r>
      <w:r w:rsidRPr="006A6394">
        <w:tab/>
        <w:t>If the detach procedure was performed due to disabling of EPS services, then the UE shall enter the EMM-NULL state.</w:t>
      </w:r>
    </w:p>
    <w:p w14:paraId="4DC30554" w14:textId="77777777" w:rsidR="00D40C70" w:rsidRPr="006A6394" w:rsidRDefault="00D40C70" w:rsidP="00D40C70">
      <w:pPr>
        <w:pStyle w:val="B1"/>
      </w:pPr>
      <w:r w:rsidRPr="006A6394">
        <w:t>-</w:t>
      </w:r>
      <w:r w:rsidRPr="006A6394">
        <w:tab/>
        <w:t>Otherwise, the UE shall enter the EMM-DEREGISTERED state.</w:t>
      </w:r>
    </w:p>
    <w:p w14:paraId="4DB05523" w14:textId="24DA4F29" w:rsidR="00D40C70" w:rsidRPr="006A6394" w:rsidRDefault="00D40C70" w:rsidP="00D40C70">
      <w:pPr>
        <w:rPr>
          <w:lang w:eastAsia="zh-CN"/>
        </w:rPr>
      </w:pPr>
      <w:r w:rsidRPr="006A6394">
        <w:t>The UE operating in CS/PS mode 1 or CS/PS mode 2 of operation, and supporting A/Gb mode or Iu mode, shall further set the update status to U2 NOT UPDATED, disable the E</w:t>
      </w:r>
      <w:r w:rsidRPr="006A6394">
        <w:noBreakHyphen/>
        <w:t>UTRA capability</w:t>
      </w:r>
      <w:r w:rsidRPr="006A6394">
        <w:rPr>
          <w:lang w:eastAsia="ko-KR"/>
        </w:rPr>
        <w:t xml:space="preserve"> (see </w:t>
      </w:r>
      <w:r w:rsidR="00FB1684" w:rsidRPr="006A6394">
        <w:rPr>
          <w:lang w:eastAsia="ko-KR"/>
        </w:rPr>
        <w:t>clause</w:t>
      </w:r>
      <w:r w:rsidRPr="006A6394">
        <w:rPr>
          <w:lang w:eastAsia="ko-KR"/>
        </w:rPr>
        <w:t> 4.5)</w:t>
      </w:r>
      <w:r w:rsidRPr="006A6394">
        <w:t xml:space="preserve"> and attempt to select GERAN or UTRAN access technology.</w:t>
      </w:r>
    </w:p>
    <w:p w14:paraId="00BEEF98" w14:textId="77777777" w:rsidR="00D40C70" w:rsidRPr="006A6394" w:rsidRDefault="00D40C70" w:rsidP="00295835">
      <w:pPr>
        <w:pStyle w:val="Heading5"/>
      </w:pPr>
      <w:bookmarkStart w:id="1757" w:name="_Toc20217964"/>
      <w:bookmarkStart w:id="1758" w:name="_Toc27743849"/>
      <w:bookmarkStart w:id="1759" w:name="_Toc35959420"/>
      <w:bookmarkStart w:id="1760" w:name="_Toc45202852"/>
      <w:bookmarkStart w:id="1761" w:name="_Toc45700228"/>
      <w:bookmarkStart w:id="1762" w:name="_Toc51919964"/>
      <w:bookmarkStart w:id="1763" w:name="_Toc68251024"/>
      <w:bookmarkStart w:id="1764" w:name="_Toc146260605"/>
      <w:r w:rsidRPr="006A6394">
        <w:rPr>
          <w:lang w:eastAsia="zh-CN"/>
        </w:rPr>
        <w:t>5.5.2.2.3</w:t>
      </w:r>
      <w:r w:rsidRPr="006A6394">
        <w:rPr>
          <w:lang w:eastAsia="zh-CN"/>
        </w:rPr>
        <w:tab/>
        <w:t xml:space="preserve">UE </w:t>
      </w:r>
      <w:r w:rsidRPr="006A6394">
        <w:t>initiated combined detach procedure completion</w:t>
      </w:r>
      <w:bookmarkEnd w:id="1757"/>
      <w:bookmarkEnd w:id="1758"/>
      <w:bookmarkEnd w:id="1759"/>
      <w:bookmarkEnd w:id="1760"/>
      <w:bookmarkEnd w:id="1761"/>
      <w:bookmarkEnd w:id="1762"/>
      <w:bookmarkEnd w:id="1763"/>
      <w:bookmarkEnd w:id="1764"/>
    </w:p>
    <w:p w14:paraId="37FA3F75" w14:textId="77777777" w:rsidR="00D40C70" w:rsidRPr="006A6394" w:rsidRDefault="00D40C70" w:rsidP="00D40C70">
      <w:pPr>
        <w:rPr>
          <w:lang w:eastAsia="zh-CN"/>
        </w:rPr>
      </w:pPr>
      <w:r w:rsidRPr="006A6394">
        <w:t xml:space="preserve">When the DETACH REQUEST message is received by the network, a DETACH ACCEPT message shall be sent to the </w:t>
      </w:r>
      <w:r w:rsidRPr="006A6394">
        <w:rPr>
          <w:lang w:eastAsia="ja-JP"/>
        </w:rPr>
        <w:t>UE</w:t>
      </w:r>
      <w:r w:rsidRPr="006A6394">
        <w:t xml:space="preserve">, if the Detach type IE does not indicate "switch off". </w:t>
      </w:r>
      <w:r w:rsidRPr="006A6394">
        <w:rPr>
          <w:lang w:eastAsia="zh-CN"/>
        </w:rPr>
        <w:t>Otherwise, the procedure is completed when the network receives the DETACH REQUEST message.</w:t>
      </w:r>
    </w:p>
    <w:p w14:paraId="16614FE9" w14:textId="77777777" w:rsidR="00D40C70" w:rsidRPr="006A6394" w:rsidRDefault="00D40C70" w:rsidP="00D40C70">
      <w:r w:rsidRPr="006A6394">
        <w:t>Depending on the value of the Detach type IE the following applies:</w:t>
      </w:r>
    </w:p>
    <w:p w14:paraId="2E436BDF" w14:textId="77777777" w:rsidR="00D40C70" w:rsidRPr="006A6394" w:rsidRDefault="00D40C70" w:rsidP="00D40C70">
      <w:pPr>
        <w:pStyle w:val="B1"/>
      </w:pPr>
      <w:r w:rsidRPr="006A6394">
        <w:rPr>
          <w:lang w:eastAsia="ja-JP"/>
        </w:rPr>
        <w:t>-</w:t>
      </w:r>
      <w:r w:rsidRPr="006A6394">
        <w:rPr>
          <w:lang w:eastAsia="ja-JP"/>
        </w:rPr>
        <w:tab/>
        <w:t>combined EPS/IMSI</w:t>
      </w:r>
      <w:r w:rsidRPr="006A6394">
        <w:t xml:space="preserve"> detach:</w:t>
      </w:r>
    </w:p>
    <w:p w14:paraId="6B8E15C3" w14:textId="77777777" w:rsidR="00D40C70" w:rsidRPr="006A6394" w:rsidRDefault="00D40C70" w:rsidP="00D40C70">
      <w:pPr>
        <w:pStyle w:val="B1"/>
        <w:rPr>
          <w:lang w:eastAsia="ja-JP"/>
        </w:rPr>
      </w:pPr>
      <w:r w:rsidRPr="006A6394">
        <w:tab/>
        <w:t xml:space="preserve">The network and the UE shall deactivate the EPS bearer context(s) for this UE locally without peer-to-peer signalling between the UE and the MME. The </w:t>
      </w:r>
      <w:r w:rsidRPr="006A6394">
        <w:rPr>
          <w:lang w:eastAsia="ja-JP"/>
        </w:rPr>
        <w:t>UE</w:t>
      </w:r>
      <w:r w:rsidRPr="006A6394">
        <w:t xml:space="preserve"> is marked as inactive in the network for </w:t>
      </w:r>
      <w:r w:rsidRPr="006A6394">
        <w:rPr>
          <w:lang w:eastAsia="ja-JP"/>
        </w:rPr>
        <w:t>EPS</w:t>
      </w:r>
      <w:r w:rsidRPr="006A6394">
        <w:t xml:space="preserve"> and for non-</w:t>
      </w:r>
      <w:r w:rsidRPr="006A6394">
        <w:rPr>
          <w:lang w:eastAsia="ja-JP"/>
        </w:rPr>
        <w:t>EPS</w:t>
      </w:r>
      <w:r w:rsidRPr="006A6394">
        <w:t xml:space="preserve"> services. The states </w:t>
      </w:r>
      <w:r w:rsidRPr="006A6394">
        <w:rPr>
          <w:lang w:eastAsia="ja-JP"/>
        </w:rPr>
        <w:t>E</w:t>
      </w:r>
      <w:r w:rsidRPr="006A6394">
        <w:t xml:space="preserve">MM-DEREGISTERED and MM-NULL </w:t>
      </w:r>
      <w:r w:rsidRPr="006A6394">
        <w:rPr>
          <w:lang w:eastAsia="ja-JP"/>
        </w:rPr>
        <w:t>are</w:t>
      </w:r>
      <w:r w:rsidRPr="006A6394">
        <w:t xml:space="preserve"> entered in both the </w:t>
      </w:r>
      <w:r w:rsidRPr="006A6394">
        <w:rPr>
          <w:lang w:eastAsia="ja-JP"/>
        </w:rPr>
        <w:t>UE</w:t>
      </w:r>
      <w:r w:rsidRPr="006A6394">
        <w:t xml:space="preserve"> and the network.</w:t>
      </w:r>
    </w:p>
    <w:p w14:paraId="44E5CC2E" w14:textId="77777777" w:rsidR="00D40C70" w:rsidRPr="006A6394" w:rsidRDefault="00D40C70" w:rsidP="00D40C70">
      <w:pPr>
        <w:pStyle w:val="B1"/>
      </w:pPr>
      <w:r w:rsidRPr="006A6394">
        <w:rPr>
          <w:lang w:eastAsia="ja-JP"/>
        </w:rPr>
        <w:t>-</w:t>
      </w:r>
      <w:r w:rsidRPr="006A6394">
        <w:rPr>
          <w:lang w:eastAsia="ja-JP"/>
        </w:rPr>
        <w:tab/>
        <w:t>IMSI</w:t>
      </w:r>
      <w:r w:rsidRPr="006A6394">
        <w:t xml:space="preserve"> detach:</w:t>
      </w:r>
    </w:p>
    <w:p w14:paraId="3ED6E1BE" w14:textId="77777777" w:rsidR="00D40C70" w:rsidRPr="006A6394" w:rsidRDefault="00D40C70" w:rsidP="00D40C70">
      <w:pPr>
        <w:pStyle w:val="B1"/>
        <w:rPr>
          <w:lang w:eastAsia="ja-JP"/>
        </w:rPr>
      </w:pPr>
      <w:r w:rsidRPr="006A6394">
        <w:tab/>
        <w:t xml:space="preserve">The </w:t>
      </w:r>
      <w:r w:rsidRPr="006A6394">
        <w:rPr>
          <w:lang w:eastAsia="ja-JP"/>
        </w:rPr>
        <w:t>UE</w:t>
      </w:r>
      <w:r w:rsidRPr="006A6394">
        <w:t xml:space="preserve"> is marked as inactive in the network for non-</w:t>
      </w:r>
      <w:r w:rsidRPr="006A6394">
        <w:rPr>
          <w:lang w:eastAsia="ja-JP"/>
        </w:rPr>
        <w:t>EPS</w:t>
      </w:r>
      <w:r w:rsidRPr="006A6394">
        <w:t xml:space="preserve"> services. The states MM-NULL and EMM-REGISTERED </w:t>
      </w:r>
      <w:r w:rsidRPr="006A6394">
        <w:rPr>
          <w:lang w:eastAsia="ja-JP"/>
        </w:rPr>
        <w:t>are entered in both the UE and the network.</w:t>
      </w:r>
    </w:p>
    <w:p w14:paraId="549F187A" w14:textId="77777777" w:rsidR="00D40C70" w:rsidRPr="006A6394" w:rsidRDefault="00D40C70" w:rsidP="00D40C70">
      <w:pPr>
        <w:rPr>
          <w:lang w:eastAsia="ko-KR"/>
        </w:rPr>
      </w:pPr>
      <w:r w:rsidRPr="006A6394">
        <w:rPr>
          <w:lang w:eastAsia="ko-KR"/>
        </w:rPr>
        <w:t>The UE, when receiving the DETACH ACCEPT message, shall stop timer T3421.</w:t>
      </w:r>
    </w:p>
    <w:p w14:paraId="767AF415" w14:textId="77777777" w:rsidR="00D40C70" w:rsidRPr="006A6394" w:rsidRDefault="00D40C70" w:rsidP="00295835">
      <w:pPr>
        <w:pStyle w:val="Heading5"/>
      </w:pPr>
      <w:bookmarkStart w:id="1765" w:name="_Toc20217965"/>
      <w:bookmarkStart w:id="1766" w:name="_Toc27743850"/>
      <w:bookmarkStart w:id="1767" w:name="_Toc35959421"/>
      <w:bookmarkStart w:id="1768" w:name="_Toc45202853"/>
      <w:bookmarkStart w:id="1769" w:name="_Toc45700229"/>
      <w:bookmarkStart w:id="1770" w:name="_Toc51919965"/>
      <w:bookmarkStart w:id="1771" w:name="_Toc68251025"/>
      <w:bookmarkStart w:id="1772" w:name="_Toc146260606"/>
      <w:r w:rsidRPr="006A6394">
        <w:t>5.5.2.2.4</w:t>
      </w:r>
      <w:r w:rsidRPr="006A6394">
        <w:tab/>
        <w:t>Abnormal cases in the UE</w:t>
      </w:r>
      <w:bookmarkEnd w:id="1765"/>
      <w:bookmarkEnd w:id="1766"/>
      <w:bookmarkEnd w:id="1767"/>
      <w:bookmarkEnd w:id="1768"/>
      <w:bookmarkEnd w:id="1769"/>
      <w:bookmarkEnd w:id="1770"/>
      <w:bookmarkEnd w:id="1771"/>
      <w:bookmarkEnd w:id="1772"/>
    </w:p>
    <w:p w14:paraId="65F2BBD1" w14:textId="77777777" w:rsidR="00D40C70" w:rsidRPr="006A6394" w:rsidRDefault="00D40C70" w:rsidP="00D40C70">
      <w:r w:rsidRPr="006A6394">
        <w:t>The following abnormal cases can be identified:</w:t>
      </w:r>
    </w:p>
    <w:p w14:paraId="2C1C3A3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 EAB or NAS signalling connection establishment rejected by the network</w:t>
      </w:r>
    </w:p>
    <w:p w14:paraId="51F2EC8F" w14:textId="77777777" w:rsidR="00D40C70" w:rsidRPr="006A6394" w:rsidRDefault="00D40C70" w:rsidP="00D40C70">
      <w:pPr>
        <w:pStyle w:val="B1"/>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detach signalling procedure shall not be started. The UE stays in the current serving cell and applies the normal cell reselection process. The detach signalling procedure is started as soon as possible and if still necessary,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 The UE may perform a local detach either immediately or after an implementation dependent time.</w:t>
      </w:r>
    </w:p>
    <w:p w14:paraId="6F69FED7"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14:paraId="50627697"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6C6C5BB0" w14:textId="77777777" w:rsidR="00D40C70" w:rsidRPr="006A6394" w:rsidRDefault="00D40C70" w:rsidP="00D40C70">
      <w:pPr>
        <w:pStyle w:val="B1"/>
      </w:pPr>
      <w:r w:rsidRPr="006A6394">
        <w:t>b)</w:t>
      </w:r>
      <w:r w:rsidRPr="006A6394">
        <w:tab/>
        <w:t>Lower layer failure or release of the NAS signalling connection before reception of DETACH ACCEPT message</w:t>
      </w:r>
    </w:p>
    <w:p w14:paraId="1406712A" w14:textId="77777777" w:rsidR="00D40C70" w:rsidRPr="006A6394" w:rsidRDefault="00D40C70" w:rsidP="00D40C70">
      <w:pPr>
        <w:pStyle w:val="B1"/>
      </w:pPr>
      <w:r w:rsidRPr="006A6394">
        <w:tab/>
        <w:t>The detach procedure shall be aborted and the UE proceeds as follows:</w:t>
      </w:r>
    </w:p>
    <w:p w14:paraId="56302668"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03E4EEF"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166D08F"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205BDE76"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7F72068B" w14:textId="77777777" w:rsidR="00D40C70" w:rsidRPr="006A6394" w:rsidRDefault="00D40C70" w:rsidP="00D40C70">
      <w:pPr>
        <w:pStyle w:val="B1"/>
      </w:pPr>
      <w:r w:rsidRPr="006A6394">
        <w:t>c)</w:t>
      </w:r>
      <w:r w:rsidRPr="006A6394">
        <w:tab/>
        <w:t>T3421 timeout</w:t>
      </w:r>
    </w:p>
    <w:p w14:paraId="5471ECBE" w14:textId="77777777" w:rsidR="00D40C70" w:rsidRPr="006A6394" w:rsidRDefault="00D40C70" w:rsidP="00D40C70">
      <w:pPr>
        <w:pStyle w:val="B1"/>
      </w:pPr>
      <w:r w:rsidRPr="006A6394">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B526032"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2412978"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58E0A920"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3DC503DF" w14:textId="77777777" w:rsidR="00D40C70" w:rsidRPr="006A6394" w:rsidRDefault="00D40C70" w:rsidP="00D40C70">
      <w:pPr>
        <w:pStyle w:val="B1"/>
      </w:pPr>
      <w:r w:rsidRPr="006A6394">
        <w:t>d)</w:t>
      </w:r>
      <w:r w:rsidRPr="006A6394">
        <w:tab/>
        <w:t>Detach procedure collision</w:t>
      </w:r>
    </w:p>
    <w:p w14:paraId="4A325448" w14:textId="77777777" w:rsidR="00D40C70" w:rsidRPr="006A6394" w:rsidRDefault="00D40C70" w:rsidP="00D40C70">
      <w:pPr>
        <w:pStyle w:val="B1"/>
      </w:pPr>
      <w:r w:rsidRPr="006A6394">
        <w:tab/>
        <w:t>Detach containing cause "switch off"</w:t>
      </w:r>
      <w:r w:rsidRPr="006A6394">
        <w:rPr>
          <w:lang w:eastAsia="zh-CN"/>
        </w:rPr>
        <w:t xml:space="preserve"> </w:t>
      </w:r>
      <w:r w:rsidRPr="006A6394">
        <w:t>within the Detach type IE:</w:t>
      </w:r>
    </w:p>
    <w:p w14:paraId="07D838EF" w14:textId="77777777" w:rsidR="00D40C70" w:rsidRPr="006A6394" w:rsidRDefault="00D40C70" w:rsidP="00D40C70">
      <w:pPr>
        <w:pStyle w:val="B2"/>
      </w:pPr>
      <w:r w:rsidRPr="006A6394">
        <w:t>-</w:t>
      </w:r>
      <w:r w:rsidRPr="006A6394">
        <w:tab/>
        <w:t xml:space="preserve">If the UE receives a DETACH REQUEST message before the UE initiated detach procedure has been completed, this message shall be ignored and the </w:t>
      </w:r>
      <w:r w:rsidRPr="006A6394">
        <w:rPr>
          <w:lang w:eastAsia="zh-CN"/>
        </w:rPr>
        <w:t>UE</w:t>
      </w:r>
      <w:r w:rsidRPr="006A6394">
        <w:t xml:space="preserve"> initiated detach procedure shall continue.</w:t>
      </w:r>
    </w:p>
    <w:p w14:paraId="0D0CD616" w14:textId="77777777" w:rsidR="00D40C70" w:rsidRPr="006A6394" w:rsidRDefault="00D40C70" w:rsidP="00D40C70">
      <w:pPr>
        <w:pStyle w:val="B1"/>
      </w:pPr>
      <w:r w:rsidRPr="006A6394">
        <w:tab/>
        <w:t>Detach containing other causes than "switch off" within the Detach type IE:</w:t>
      </w:r>
    </w:p>
    <w:p w14:paraId="407DB261" w14:textId="4A512696" w:rsidR="00D40C70" w:rsidRPr="006A6394" w:rsidRDefault="00D40C70" w:rsidP="00D40C70">
      <w:pPr>
        <w:pStyle w:val="B2"/>
        <w:rPr>
          <w:lang w:eastAsia="zh-CN"/>
        </w:rPr>
      </w:pPr>
      <w:r w:rsidRPr="006A6394">
        <w:t>-</w:t>
      </w:r>
      <w:r w:rsidRPr="006A6394">
        <w:tab/>
        <w:t xml:space="preserve">If the UE receives a DETACH REQUEST message before the UE initiated detach procedure has been completed, it shall treat the message as specified in </w:t>
      </w:r>
      <w:r w:rsidR="00FB1684" w:rsidRPr="006A6394">
        <w:t>clause</w:t>
      </w:r>
      <w:r w:rsidRPr="006A6394">
        <w:t> </w:t>
      </w:r>
      <w:r w:rsidRPr="006A6394">
        <w:rPr>
          <w:lang w:eastAsia="zh-CN"/>
        </w:rPr>
        <w:t xml:space="preserve">5.5.2.3.2 </w:t>
      </w:r>
      <w:r w:rsidRPr="006A6394">
        <w:t>with the following modification</w:t>
      </w:r>
      <w:r w:rsidRPr="006A6394">
        <w:rPr>
          <w:lang w:eastAsia="zh-CN"/>
        </w:rPr>
        <w:t>s</w:t>
      </w:r>
      <w:r w:rsidRPr="006A6394">
        <w:t>:</w:t>
      </w:r>
    </w:p>
    <w:p w14:paraId="31310968" w14:textId="77777777" w:rsidR="00D40C70" w:rsidRPr="006A6394" w:rsidRDefault="00D40C70" w:rsidP="00D40C70">
      <w:pPr>
        <w:pStyle w:val="B3"/>
        <w:rPr>
          <w:lang w:eastAsia="zh-CN"/>
        </w:rPr>
      </w:pPr>
      <w:r w:rsidRPr="006A6394">
        <w:t>-</w:t>
      </w:r>
      <w:r w:rsidRPr="006A6394">
        <w:tab/>
      </w:r>
      <w:r w:rsidRPr="006A6394">
        <w:rPr>
          <w:lang w:eastAsia="zh-CN"/>
        </w:rPr>
        <w:t>I</w:t>
      </w:r>
      <w:r w:rsidRPr="006A6394">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6A6394" w:rsidRDefault="00D40C70" w:rsidP="00D40C70">
      <w:pPr>
        <w:pStyle w:val="B3"/>
      </w:pPr>
      <w:r w:rsidRPr="006A6394">
        <w:t>-</w:t>
      </w:r>
      <w:r w:rsidRPr="006A6394">
        <w:tab/>
      </w:r>
      <w:r w:rsidRPr="006A6394">
        <w:rPr>
          <w:lang w:eastAsia="zh-CN"/>
        </w:rPr>
        <w:t>I</w:t>
      </w:r>
      <w:r w:rsidRPr="006A6394">
        <w:t xml:space="preserve">f the DETACH REQUEST message received by the UE contains detach type "IMSI detach", and the UE initiated detach procedure is with detach type "IMSI detach", the UE need not </w:t>
      </w:r>
      <w:r w:rsidRPr="006A6394">
        <w:rPr>
          <w:lang w:eastAsia="zh-CN"/>
        </w:rPr>
        <w:t>re-</w:t>
      </w:r>
      <w:r w:rsidRPr="006A6394">
        <w:t>attach to non-EPS services.</w:t>
      </w:r>
    </w:p>
    <w:p w14:paraId="367150EF" w14:textId="77777777" w:rsidR="00D40C70" w:rsidRPr="006A6394" w:rsidRDefault="00D40C70" w:rsidP="00D40C70">
      <w:pPr>
        <w:pStyle w:val="B3"/>
      </w:pPr>
      <w:r w:rsidRPr="006A6394">
        <w:t>-</w:t>
      </w:r>
      <w:r w:rsidRPr="006A6394">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6A6394" w:rsidRDefault="00D40C70" w:rsidP="00D40C70">
      <w:pPr>
        <w:pStyle w:val="B1"/>
      </w:pPr>
      <w:r w:rsidRPr="006A6394">
        <w:t>e)</w:t>
      </w:r>
      <w:r w:rsidRPr="006A6394">
        <w:tab/>
        <w:t>Detach and EMM common procedure collision</w:t>
      </w:r>
    </w:p>
    <w:p w14:paraId="4D59CEF2" w14:textId="77777777" w:rsidR="00D40C70" w:rsidRPr="006A6394" w:rsidRDefault="00D40C70" w:rsidP="00D40C70">
      <w:pPr>
        <w:pStyle w:val="B1"/>
      </w:pPr>
      <w:r w:rsidRPr="006A6394">
        <w:tab/>
        <w:t>Detach containing cause "switch off":</w:t>
      </w:r>
    </w:p>
    <w:p w14:paraId="0964F21C" w14:textId="77777777" w:rsidR="00D40C70" w:rsidRPr="006A6394" w:rsidRDefault="00D40C70" w:rsidP="00D40C70">
      <w:pPr>
        <w:pStyle w:val="B2"/>
      </w:pPr>
      <w:r w:rsidRPr="006A6394">
        <w:t>-</w:t>
      </w:r>
      <w:r w:rsidRPr="006A6394">
        <w:tab/>
        <w:t>If the UE receives a message used in an EMM common procedure before the detach procedure has been completed, this message shall be ignored and the detach procedure shall continue</w:t>
      </w:r>
      <w:r w:rsidRPr="006A6394">
        <w:rPr>
          <w:lang w:eastAsia="zh-CN"/>
        </w:rPr>
        <w:t>.</w:t>
      </w:r>
    </w:p>
    <w:p w14:paraId="00A8C7A2" w14:textId="77777777" w:rsidR="00D40C70" w:rsidRPr="006A6394" w:rsidRDefault="00D40C70" w:rsidP="00D40C70">
      <w:pPr>
        <w:pStyle w:val="B1"/>
      </w:pPr>
      <w:r w:rsidRPr="006A6394">
        <w:tab/>
        <w:t>Detach containing other causes than "switch off"</w:t>
      </w:r>
      <w:r w:rsidRPr="006A6394">
        <w:rPr>
          <w:lang w:eastAsia="zh-CN"/>
        </w:rPr>
        <w:t xml:space="preserve"> and containing </w:t>
      </w:r>
      <w:r w:rsidRPr="006A6394">
        <w:t>detach type</w:t>
      </w:r>
      <w:r w:rsidRPr="006A6394">
        <w:rPr>
          <w:lang w:eastAsia="zh-CN"/>
        </w:rPr>
        <w:t xml:space="preserve"> </w:t>
      </w:r>
      <w:r w:rsidRPr="006A6394">
        <w:t>"IMSI detach":</w:t>
      </w:r>
    </w:p>
    <w:p w14:paraId="65FF52D0" w14:textId="77777777" w:rsidR="00D40C70" w:rsidRPr="006A6394" w:rsidRDefault="00D40C70" w:rsidP="00D40C70">
      <w:pPr>
        <w:pStyle w:val="B2"/>
        <w:rPr>
          <w:lang w:eastAsia="zh-CN"/>
        </w:rPr>
      </w:pPr>
      <w:r w:rsidRPr="006A6394">
        <w:t>-</w:t>
      </w:r>
      <w:r w:rsidRPr="006A6394">
        <w:tab/>
        <w:t xml:space="preserve">If the UE receives a message used in an EMM common procedure before the detach procedure has been completed, </w:t>
      </w:r>
      <w:r w:rsidRPr="006A6394">
        <w:rPr>
          <w:lang w:eastAsia="zh-CN"/>
        </w:rPr>
        <w:t xml:space="preserve">both the </w:t>
      </w:r>
      <w:r w:rsidRPr="006A6394">
        <w:t>EMM common procedure and the detach procedure shall continue</w:t>
      </w:r>
      <w:r w:rsidRPr="006A6394">
        <w:rPr>
          <w:lang w:eastAsia="zh-CN"/>
        </w:rPr>
        <w:t>.</w:t>
      </w:r>
    </w:p>
    <w:p w14:paraId="0F18E1EA" w14:textId="77777777" w:rsidR="00D40C70" w:rsidRPr="006A6394" w:rsidRDefault="00D40C70" w:rsidP="00D40C70">
      <w:pPr>
        <w:pStyle w:val="B1"/>
      </w:pPr>
      <w:r w:rsidRPr="006A6394">
        <w:tab/>
        <w:t>Detach containing other causes than "switch off"</w:t>
      </w:r>
      <w:r w:rsidRPr="006A6394">
        <w:rPr>
          <w:lang w:eastAsia="zh-CN"/>
        </w:rPr>
        <w:t xml:space="preserve"> and </w:t>
      </w:r>
      <w:r w:rsidRPr="006A6394">
        <w:t xml:space="preserve">containing </w:t>
      </w:r>
      <w:r w:rsidRPr="006A6394">
        <w:rPr>
          <w:lang w:eastAsia="zh-CN"/>
        </w:rPr>
        <w:t xml:space="preserve">other </w:t>
      </w:r>
      <w:r w:rsidRPr="006A6394">
        <w:t>detach type</w:t>
      </w:r>
      <w:r w:rsidRPr="006A6394">
        <w:rPr>
          <w:lang w:eastAsia="zh-CN"/>
        </w:rPr>
        <w:t>s than</w:t>
      </w:r>
      <w:r w:rsidRPr="006A6394">
        <w:t xml:space="preserve"> "IMSI detach":</w:t>
      </w:r>
    </w:p>
    <w:p w14:paraId="489F7F9C" w14:textId="77777777" w:rsidR="00D40C70" w:rsidRPr="006A6394" w:rsidRDefault="00D40C70" w:rsidP="00D40C70">
      <w:pPr>
        <w:pStyle w:val="B2"/>
      </w:pPr>
      <w:r w:rsidRPr="006A6394">
        <w:t>-</w:t>
      </w:r>
      <w:r w:rsidRPr="006A6394">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6A6394" w:rsidRDefault="00D40C70" w:rsidP="00D40C70">
      <w:pPr>
        <w:pStyle w:val="B2"/>
      </w:pPr>
      <w:r w:rsidRPr="006A6394">
        <w:t>-</w:t>
      </w:r>
      <w:r w:rsidRPr="006A6394">
        <w:tab/>
        <w:t xml:space="preserve">If the UE receives an AUTHENTICATION REQUEST, SECURITY MODE COMMAND or IDENTITY REQUEST message before the detach procedure has been completed, the UE shall respond to it as described in </w:t>
      </w:r>
      <w:r w:rsidR="00FB1684" w:rsidRPr="006A6394">
        <w:t>clause</w:t>
      </w:r>
      <w:r w:rsidRPr="006A6394">
        <w:t> 5.4.2, 5.4.3 and 5.4.4 respectively and the detach procedure shall continue.</w:t>
      </w:r>
    </w:p>
    <w:p w14:paraId="604D6BF7" w14:textId="77777777" w:rsidR="00D40C70" w:rsidRPr="006A6394" w:rsidRDefault="00D40C70" w:rsidP="00D40C70">
      <w:pPr>
        <w:pStyle w:val="B1"/>
      </w:pPr>
      <w:r w:rsidRPr="006A6394">
        <w:t>f)</w:t>
      </w:r>
      <w:r w:rsidRPr="006A6394">
        <w:tab/>
        <w:t>Change of cell into a new tracking area</w:t>
      </w:r>
    </w:p>
    <w:p w14:paraId="1533CDF5" w14:textId="22785B83" w:rsidR="00D40C70" w:rsidRPr="006A6394" w:rsidRDefault="00D40C70" w:rsidP="00D40C70">
      <w:pPr>
        <w:pStyle w:val="B1"/>
      </w:pPr>
      <w:r w:rsidRPr="006A6394">
        <w:tab/>
        <w:t xml:space="preserve">If </w:t>
      </w:r>
      <w:r w:rsidR="000068B4">
        <w:t>the UE detects the current TAI</w:t>
      </w:r>
      <w:r w:rsidRPr="006A6394">
        <w:t xml:space="preserve"> is not in the stored TAI list occurs before the UE initiated detach procedure is completed, the UE proceeds as follows:</w:t>
      </w:r>
    </w:p>
    <w:p w14:paraId="7F70E0B4"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6D00A991" w14:textId="77777777" w:rsidR="00D40C70" w:rsidRPr="006A6394" w:rsidRDefault="00D40C70" w:rsidP="00D40C70">
      <w:pPr>
        <w:pStyle w:val="B1"/>
      </w:pPr>
      <w:r w:rsidRPr="006A6394">
        <w:t>g)</w:t>
      </w:r>
      <w:r w:rsidRPr="006A6394">
        <w:tab/>
        <w:t>Transmission failure of DETACH REQUEST message indication with TAI change from lower layers</w:t>
      </w:r>
    </w:p>
    <w:p w14:paraId="4D760D5F" w14:textId="77777777" w:rsidR="00D40C70" w:rsidRPr="006A6394" w:rsidRDefault="00D40C70" w:rsidP="00D40C70">
      <w:pPr>
        <w:pStyle w:val="B1"/>
      </w:pPr>
      <w:r w:rsidRPr="006A6394">
        <w:tab/>
        <w:t>If the current TAI is not in the TAI list, the UE proceeds as follows:</w:t>
      </w:r>
    </w:p>
    <w:p w14:paraId="44EBCC5B"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463540E9" w14:textId="77777777" w:rsidR="00D40C70" w:rsidRPr="006A6394" w:rsidRDefault="00D40C70" w:rsidP="00D40C70">
      <w:pPr>
        <w:pStyle w:val="B1"/>
      </w:pPr>
      <w:r w:rsidRPr="006A6394">
        <w:tab/>
        <w:t>If the current TAI is still part of the TAI list, the UE shall restart the detach procedure.</w:t>
      </w:r>
    </w:p>
    <w:p w14:paraId="04081040" w14:textId="77777777" w:rsidR="00D40C70" w:rsidRPr="006A6394" w:rsidRDefault="00D40C70" w:rsidP="00D40C70">
      <w:pPr>
        <w:pStyle w:val="B1"/>
      </w:pPr>
      <w:r w:rsidRPr="006A6394">
        <w:t>h)</w:t>
      </w:r>
      <w:r w:rsidRPr="006A6394">
        <w:tab/>
        <w:t>Transmission failure of DETACH REQUEST message indication without TAI change from lower layers</w:t>
      </w:r>
    </w:p>
    <w:p w14:paraId="4464266A" w14:textId="77777777" w:rsidR="00D40C70" w:rsidRPr="006A6394" w:rsidRDefault="00D40C70" w:rsidP="00D40C70">
      <w:pPr>
        <w:pStyle w:val="B1"/>
      </w:pPr>
      <w:r w:rsidRPr="006A6394">
        <w:tab/>
        <w:t>The UE shall restart the detach procedure.</w:t>
      </w:r>
    </w:p>
    <w:p w14:paraId="51228F11" w14:textId="77777777" w:rsidR="00D40C70" w:rsidRPr="006A6394" w:rsidRDefault="00D40C70" w:rsidP="00D40C70">
      <w:pPr>
        <w:pStyle w:val="B1"/>
      </w:pPr>
      <w:r w:rsidRPr="006A6394">
        <w:t>i)</w:t>
      </w:r>
      <w:r w:rsidRPr="006A6394">
        <w:tab/>
        <w:t>Detach and paging procedure collision</w:t>
      </w:r>
    </w:p>
    <w:p w14:paraId="35D761DB" w14:textId="77777777" w:rsidR="00D40C70" w:rsidRPr="006A6394" w:rsidRDefault="00D40C70" w:rsidP="00D40C70">
      <w:pPr>
        <w:pStyle w:val="B1"/>
      </w:pPr>
      <w:r w:rsidRPr="006A6394">
        <w:tab/>
        <w:t xml:space="preserve">If the UE receives a CS SERVICE NOTIFICATION message before the UE initiated combined detach procedure with detach type "IMSI detach" or "combined EPS/IMSI detach" has been completed, then this message shall be ignored and the </w:t>
      </w:r>
      <w:r w:rsidRPr="006A6394">
        <w:rPr>
          <w:lang w:eastAsia="zh-CN"/>
        </w:rPr>
        <w:t>UE</w:t>
      </w:r>
      <w:r w:rsidRPr="006A6394">
        <w:t xml:space="preserve"> initiated combined detach procedure shall continue.</w:t>
      </w:r>
    </w:p>
    <w:p w14:paraId="22D1F0DE" w14:textId="77777777" w:rsidR="00D40C70" w:rsidRPr="006A6394" w:rsidRDefault="00D40C70" w:rsidP="00D40C70">
      <w:r w:rsidRPr="006A6394">
        <w:t>For the cases b, f and g:</w:t>
      </w:r>
    </w:p>
    <w:p w14:paraId="6B12341C" w14:textId="77777777" w:rsidR="00D40C70" w:rsidRPr="006A6394" w:rsidRDefault="00D40C70" w:rsidP="00D40C70">
      <w:pPr>
        <w:pStyle w:val="B1"/>
      </w:pPr>
      <w:r w:rsidRPr="006A6394">
        <w:t>-</w:t>
      </w:r>
      <w:r w:rsidRPr="006A6394">
        <w:tab/>
        <w:t>Timer T34</w:t>
      </w:r>
      <w:r w:rsidRPr="006A6394">
        <w:rPr>
          <w:lang w:eastAsia="zh-CN"/>
        </w:rPr>
        <w:t>21</w:t>
      </w:r>
      <w:r w:rsidRPr="006A6394">
        <w:t xml:space="preserve"> shall be stopped if still running.</w:t>
      </w:r>
    </w:p>
    <w:p w14:paraId="3466109B" w14:textId="77777777" w:rsidR="00D40C70" w:rsidRPr="006A6394" w:rsidRDefault="00D40C70" w:rsidP="00295835">
      <w:pPr>
        <w:pStyle w:val="Heading5"/>
      </w:pPr>
      <w:bookmarkStart w:id="1773" w:name="_Toc20217966"/>
      <w:bookmarkStart w:id="1774" w:name="_Toc27743851"/>
      <w:bookmarkStart w:id="1775" w:name="_Toc35959422"/>
      <w:bookmarkStart w:id="1776" w:name="_Toc45202854"/>
      <w:bookmarkStart w:id="1777" w:name="_Toc45700230"/>
      <w:bookmarkStart w:id="1778" w:name="_Toc51919966"/>
      <w:bookmarkStart w:id="1779" w:name="_Toc68251026"/>
      <w:bookmarkStart w:id="1780" w:name="_Toc146260607"/>
      <w:r w:rsidRPr="006A6394">
        <w:t>5.5.2.2.</w:t>
      </w:r>
      <w:r w:rsidRPr="006A6394">
        <w:rPr>
          <w:lang w:eastAsia="zh-CN"/>
        </w:rPr>
        <w:t>5</w:t>
      </w:r>
      <w:r w:rsidRPr="006A6394">
        <w:tab/>
        <w:t>Abnormal cases on the network side</w:t>
      </w:r>
      <w:bookmarkEnd w:id="1773"/>
      <w:bookmarkEnd w:id="1774"/>
      <w:bookmarkEnd w:id="1775"/>
      <w:bookmarkEnd w:id="1776"/>
      <w:bookmarkEnd w:id="1777"/>
      <w:bookmarkEnd w:id="1778"/>
      <w:bookmarkEnd w:id="1779"/>
      <w:bookmarkEnd w:id="1780"/>
    </w:p>
    <w:p w14:paraId="4A97DCA8" w14:textId="77777777" w:rsidR="00D40C70" w:rsidRPr="006A6394" w:rsidRDefault="00D40C70" w:rsidP="00D40C70">
      <w:pPr>
        <w:rPr>
          <w:noProof/>
          <w:lang w:eastAsia="zh-CN"/>
        </w:rPr>
      </w:pPr>
      <w:r w:rsidRPr="006A6394">
        <w:t>The following abnormal cases can be identified:</w:t>
      </w:r>
    </w:p>
    <w:p w14:paraId="3EF8E469" w14:textId="77777777" w:rsidR="00D40C70" w:rsidRPr="006A6394" w:rsidRDefault="00D40C70" w:rsidP="00D40C70">
      <w:pPr>
        <w:pStyle w:val="B1"/>
        <w:rPr>
          <w:lang w:eastAsia="zh-CN"/>
        </w:rPr>
      </w:pPr>
      <w:r w:rsidRPr="006A6394">
        <w:t>a)</w:t>
      </w:r>
      <w:r w:rsidRPr="006A6394">
        <w:tab/>
      </w:r>
      <w:r w:rsidRPr="006A6394">
        <w:rPr>
          <w:lang w:eastAsia="zh-CN"/>
        </w:rPr>
        <w:t xml:space="preserve">Detach request received in a </w:t>
      </w:r>
      <w:r w:rsidRPr="006A6394">
        <w:rPr>
          <w:lang w:eastAsia="ja-JP"/>
        </w:rPr>
        <w:t xml:space="preserve">CSG cell for which the UE has no </w:t>
      </w:r>
      <w:r w:rsidRPr="006A6394">
        <w:rPr>
          <w:lang w:eastAsia="zh-CN"/>
        </w:rPr>
        <w:t>valid CSG subscription</w:t>
      </w:r>
    </w:p>
    <w:p w14:paraId="6D5F5FA4" w14:textId="77777777" w:rsidR="00D40C70" w:rsidRPr="006A6394" w:rsidRDefault="00D40C70" w:rsidP="00D40C70">
      <w:pPr>
        <w:pStyle w:val="B1"/>
        <w:rPr>
          <w:lang w:eastAsia="zh-TW"/>
        </w:rPr>
      </w:pPr>
      <w:r w:rsidRPr="006A6394">
        <w:rPr>
          <w:lang w:eastAsia="zh-CN"/>
        </w:rPr>
        <w:tab/>
        <w:t>If the UE initiates a detach procedure in a CSG cell the CSG ID of which is not valid for the UE</w:t>
      </w:r>
      <w:r w:rsidRPr="006A6394">
        <w:rPr>
          <w:lang w:eastAsia="zh-TW"/>
        </w:rPr>
        <w:t>,</w:t>
      </w:r>
      <w:r w:rsidRPr="006A6394">
        <w:rPr>
          <w:lang w:eastAsia="zh-CN"/>
        </w:rPr>
        <w:t xml:space="preserve"> and the detach procedure is not due to "switch off",</w:t>
      </w:r>
      <w:r w:rsidRPr="006A6394">
        <w:rPr>
          <w:lang w:eastAsia="zh-TW"/>
        </w:rPr>
        <w:t xml:space="preserve"> the network shall proceed as follows:</w:t>
      </w:r>
    </w:p>
    <w:p w14:paraId="7EE50C10" w14:textId="77777777" w:rsidR="00D40C70" w:rsidRPr="006A6394" w:rsidRDefault="00D40C70" w:rsidP="00D40C70">
      <w:pPr>
        <w:pStyle w:val="B2"/>
        <w:rPr>
          <w:lang w:eastAsia="zh-TW"/>
        </w:rPr>
      </w:pPr>
      <w:r w:rsidRPr="006A6394">
        <w:rPr>
          <w:lang w:eastAsia="zh-TW"/>
        </w:rPr>
        <w:t>-</w:t>
      </w:r>
      <w:r w:rsidRPr="006A6394">
        <w:rPr>
          <w:lang w:eastAsia="zh-TW"/>
        </w:rPr>
        <w:tab/>
        <w:t xml:space="preserve">if the </w:t>
      </w:r>
      <w:r w:rsidRPr="006A6394">
        <w:t xml:space="preserve">detach type </w:t>
      </w:r>
      <w:r w:rsidRPr="006A6394">
        <w:rPr>
          <w:lang w:eastAsia="zh-TW"/>
        </w:rPr>
        <w:t xml:space="preserve">is </w:t>
      </w:r>
      <w:r w:rsidRPr="006A6394">
        <w:t>"IMSI detach"</w:t>
      </w:r>
      <w:r w:rsidRPr="006A6394">
        <w:rPr>
          <w:lang w:eastAsia="zh-TW"/>
        </w:rPr>
        <w:t xml:space="preserve"> and the </w:t>
      </w:r>
      <w:r w:rsidRPr="006A6394">
        <w:t>UE ha</w:t>
      </w:r>
      <w:r w:rsidRPr="006A6394">
        <w:rPr>
          <w:lang w:eastAsia="zh-TW"/>
        </w:rPr>
        <w:t>s a PDN connection for em</w:t>
      </w:r>
      <w:r w:rsidRPr="006A6394">
        <w:t>ergency</w:t>
      </w:r>
      <w:r w:rsidRPr="006A6394">
        <w:rPr>
          <w:lang w:eastAsia="zh-TW"/>
        </w:rPr>
        <w:t xml:space="preserve"> bearer services </w:t>
      </w:r>
      <w:r w:rsidRPr="006A6394">
        <w:t xml:space="preserve">active, the MME shall send </w:t>
      </w:r>
      <w:r w:rsidRPr="006A6394">
        <w:rPr>
          <w:lang w:eastAsia="zh-TW"/>
        </w:rPr>
        <w:t xml:space="preserve">a </w:t>
      </w:r>
      <w:r w:rsidRPr="006A6394">
        <w:t>DETACH ACCEPT message and</w:t>
      </w:r>
      <w:r w:rsidRPr="006A6394">
        <w:rPr>
          <w:lang w:eastAsia="zh-CN"/>
        </w:rPr>
        <w:t xml:space="preserve"> </w:t>
      </w:r>
      <w:r w:rsidRPr="006A6394">
        <w:rPr>
          <w:lang w:eastAsia="zh-TW"/>
        </w:rPr>
        <w:t xml:space="preserve">deactivate all non-emergency EPS bearers, if any, </w:t>
      </w:r>
      <w:r w:rsidRPr="006A6394">
        <w:rPr>
          <w:lang w:eastAsia="zh-CN"/>
        </w:rPr>
        <w:t>by initiating an EPS bearer context deactivation procedure</w:t>
      </w:r>
      <w:r w:rsidRPr="006A6394">
        <w:rPr>
          <w:lang w:eastAsia="zh-TW"/>
        </w:rPr>
        <w:t>;</w:t>
      </w:r>
    </w:p>
    <w:p w14:paraId="340CBAD3" w14:textId="77777777" w:rsidR="00D40C70" w:rsidRPr="006A6394" w:rsidRDefault="00D40C70" w:rsidP="00D40C70">
      <w:pPr>
        <w:pStyle w:val="B2"/>
        <w:rPr>
          <w:lang w:eastAsia="zh-CN"/>
        </w:rPr>
      </w:pPr>
      <w:r w:rsidRPr="006A6394">
        <w:rPr>
          <w:lang w:eastAsia="zh-TW"/>
        </w:rPr>
        <w:t>-</w:t>
      </w:r>
      <w:r w:rsidRPr="006A6394">
        <w:rPr>
          <w:lang w:eastAsia="zh-TW"/>
        </w:rPr>
        <w:tab/>
        <w:t>otherwise,</w:t>
      </w:r>
      <w:r w:rsidRPr="006A6394">
        <w:rPr>
          <w:lang w:eastAsia="zh-CN"/>
        </w:rPr>
        <w:t xml:space="preserve"> the network shall initiate the detach procedure. The MME shall send a DETACH REQUEST message including the EMM cause #25,"n</w:t>
      </w:r>
      <w:r w:rsidRPr="006A6394">
        <w:t>ot authorized for this CSG"</w:t>
      </w:r>
      <w:r w:rsidRPr="006A6394">
        <w:rPr>
          <w:lang w:eastAsia="zh-CN"/>
        </w:rPr>
        <w:t>.</w:t>
      </w:r>
    </w:p>
    <w:p w14:paraId="6767F19D" w14:textId="77777777" w:rsidR="00D40C70" w:rsidRPr="006A6394" w:rsidRDefault="00D40C70" w:rsidP="00D40C70">
      <w:pPr>
        <w:pStyle w:val="B1"/>
      </w:pPr>
      <w:r w:rsidRPr="006A6394">
        <w:t>b)</w:t>
      </w:r>
      <w:r w:rsidRPr="006A6394">
        <w:tab/>
        <w:t>Lower layers indication of non-delivered NAS PDU due to handover</w:t>
      </w:r>
    </w:p>
    <w:p w14:paraId="19AD0062" w14:textId="77777777" w:rsidR="00D40C70" w:rsidRPr="006A6394" w:rsidRDefault="00D40C70" w:rsidP="00D40C70">
      <w:pPr>
        <w:pStyle w:val="B1"/>
        <w:rPr>
          <w:noProof/>
          <w:lang w:eastAsia="zh-CN"/>
        </w:rPr>
      </w:pPr>
      <w:r w:rsidRPr="006A6394">
        <w:tab/>
        <w:t xml:space="preserve">If the DETACH ACCEP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6A6394" w:rsidRDefault="00D40C70" w:rsidP="00295835">
      <w:pPr>
        <w:pStyle w:val="Heading4"/>
        <w:rPr>
          <w:lang w:eastAsia="zh-CN"/>
        </w:rPr>
      </w:pPr>
      <w:bookmarkStart w:id="1781" w:name="_Toc20217967"/>
      <w:bookmarkStart w:id="1782" w:name="_Toc27743852"/>
      <w:bookmarkStart w:id="1783" w:name="_Toc35959423"/>
      <w:bookmarkStart w:id="1784" w:name="_Toc45202855"/>
      <w:bookmarkStart w:id="1785" w:name="_Toc45700231"/>
      <w:bookmarkStart w:id="1786" w:name="_Toc51919967"/>
      <w:bookmarkStart w:id="1787" w:name="_Toc68251027"/>
      <w:bookmarkStart w:id="1788" w:name="_Toc146260608"/>
      <w:r w:rsidRPr="006A6394">
        <w:rPr>
          <w:lang w:eastAsia="zh-CN"/>
        </w:rPr>
        <w:t>5.5.2.3</w:t>
      </w:r>
      <w:r w:rsidRPr="006A6394">
        <w:rPr>
          <w:lang w:eastAsia="zh-CN"/>
        </w:rPr>
        <w:tab/>
        <w:t>Network initiated detach procedure</w:t>
      </w:r>
      <w:bookmarkEnd w:id="1781"/>
      <w:bookmarkEnd w:id="1782"/>
      <w:bookmarkEnd w:id="1783"/>
      <w:bookmarkEnd w:id="1784"/>
      <w:bookmarkEnd w:id="1785"/>
      <w:bookmarkEnd w:id="1786"/>
      <w:bookmarkEnd w:id="1787"/>
      <w:bookmarkEnd w:id="1788"/>
    </w:p>
    <w:p w14:paraId="6A49DCBE" w14:textId="77777777" w:rsidR="00D40C70" w:rsidRPr="006A6394" w:rsidRDefault="00D40C70" w:rsidP="00295835">
      <w:pPr>
        <w:pStyle w:val="Heading5"/>
        <w:rPr>
          <w:lang w:eastAsia="zh-CN"/>
        </w:rPr>
      </w:pPr>
      <w:bookmarkStart w:id="1789" w:name="_Toc20217968"/>
      <w:bookmarkStart w:id="1790" w:name="_Toc27743853"/>
      <w:bookmarkStart w:id="1791" w:name="_Toc35959424"/>
      <w:bookmarkStart w:id="1792" w:name="_Toc45202856"/>
      <w:bookmarkStart w:id="1793" w:name="_Toc45700232"/>
      <w:bookmarkStart w:id="1794" w:name="_Toc51919968"/>
      <w:bookmarkStart w:id="1795" w:name="_Toc68251028"/>
      <w:bookmarkStart w:id="1796" w:name="_Toc146260609"/>
      <w:r w:rsidRPr="006A6394">
        <w:rPr>
          <w:lang w:eastAsia="zh-CN"/>
        </w:rPr>
        <w:t>5.5.2.3.1</w:t>
      </w:r>
      <w:r w:rsidRPr="006A6394">
        <w:rPr>
          <w:lang w:eastAsia="zh-CN"/>
        </w:rPr>
        <w:tab/>
        <w:t>Network initiated detach procedure initiation</w:t>
      </w:r>
      <w:bookmarkEnd w:id="1789"/>
      <w:bookmarkEnd w:id="1790"/>
      <w:bookmarkEnd w:id="1791"/>
      <w:bookmarkEnd w:id="1792"/>
      <w:bookmarkEnd w:id="1793"/>
      <w:bookmarkEnd w:id="1794"/>
      <w:bookmarkEnd w:id="1795"/>
      <w:bookmarkEnd w:id="1796"/>
    </w:p>
    <w:p w14:paraId="2EA6430F" w14:textId="77777777" w:rsidR="00D40C70" w:rsidRPr="006A6394" w:rsidRDefault="00D40C70" w:rsidP="00D40C70">
      <w:pPr>
        <w:rPr>
          <w:lang w:eastAsia="zh-CN"/>
        </w:rPr>
      </w:pPr>
      <w:r w:rsidRPr="006A6394">
        <w:rPr>
          <w:lang w:eastAsia="zh-CN"/>
        </w:rPr>
        <w:t>The network initiates the detach procedure by sending a DETACH REQUEST message to the UE (see example in figure 5.5.2.3.1).</w:t>
      </w:r>
    </w:p>
    <w:p w14:paraId="3B676EB7" w14:textId="77777777" w:rsidR="00D40C70" w:rsidRPr="006A6394" w:rsidRDefault="00D40C70" w:rsidP="00D40C70">
      <w:pPr>
        <w:pStyle w:val="NO"/>
        <w:rPr>
          <w:lang w:eastAsia="zh-CN"/>
        </w:rPr>
      </w:pPr>
      <w:r w:rsidRPr="006A6394">
        <w:rPr>
          <w:lang w:eastAsia="zh-CN"/>
        </w:rPr>
        <w:t>NOTE:</w:t>
      </w:r>
      <w:r w:rsidRPr="006A6394">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6A6394" w:rsidRDefault="00D40C70" w:rsidP="00D40C70">
      <w:r w:rsidRPr="006A6394">
        <w:rPr>
          <w:lang w:eastAsia="zh-CN"/>
        </w:rPr>
        <w:t>The network may include an EMM cause IE to specify the reason for the detach request.</w:t>
      </w:r>
      <w:r w:rsidRPr="006A6394">
        <w:t xml:space="preserve"> The network shall start timer T3422.</w:t>
      </w:r>
      <w:r w:rsidRPr="006A6394">
        <w:rPr>
          <w:lang w:eastAsia="ko-KR"/>
        </w:rPr>
        <w:t xml:space="preserve"> If the Detach type IE indicates "re-attach required" </w:t>
      </w:r>
      <w:r w:rsidRPr="006A6394">
        <w:rPr>
          <w:lang w:eastAsia="zh-CN"/>
        </w:rPr>
        <w:t xml:space="preserve">or </w:t>
      </w:r>
      <w:r w:rsidRPr="006A6394">
        <w:rPr>
          <w:lang w:eastAsia="ko-KR"/>
        </w:rPr>
        <w:t>"re-attach not required" and the EMM cause value is not #2 "IMSI unknown in HSS"</w:t>
      </w:r>
      <w:r w:rsidRPr="006A6394">
        <w:rPr>
          <w:lang w:eastAsia="zh-CN"/>
        </w:rPr>
        <w:t xml:space="preserve">, </w:t>
      </w:r>
      <w:r w:rsidRPr="006A6394">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6A6394">
        <w:t xml:space="preserve">, </w:t>
      </w:r>
      <w:r w:rsidRPr="006A6394">
        <w:rPr>
          <w:lang w:eastAsia="ko-KR"/>
        </w:rPr>
        <w:t xml:space="preserve">the network shall </w:t>
      </w:r>
      <w:r w:rsidRPr="006A6394">
        <w:t>deactivate the EPS bearer context(s), if any, for the UE locally and enter state EMM-DEREGISTERED-INITIATED.</w:t>
      </w:r>
    </w:p>
    <w:p w14:paraId="52A414C3" w14:textId="52DF5BF3" w:rsidR="00724BEA" w:rsidRDefault="00724BEA" w:rsidP="00724BEA">
      <w:r w:rsidRPr="006A6394">
        <w:rPr>
          <w:lang w:eastAsia="zh-CN"/>
        </w:rPr>
        <w:t>In NB-S1 mode or WB-S1 mode via satellite E-UTRAN access, i</w:t>
      </w:r>
      <w:r w:rsidRPr="006A6394">
        <w:t xml:space="preserve">f the network initiates the detach procedure because the network </w:t>
      </w:r>
      <w:r w:rsidRPr="006A6394">
        <w:rPr>
          <w:lang w:eastAsia="zh-CN"/>
        </w:rPr>
        <w:t>determines that the UE is in a location where the network is not allowed to operate</w:t>
      </w:r>
      <w:r w:rsidRPr="006A6394">
        <w:t xml:space="preserve"> (</w:t>
      </w:r>
      <w:r w:rsidRPr="006A6394">
        <w:rPr>
          <w:lang w:eastAsia="zh-CN"/>
        </w:rPr>
        <w:t xml:space="preserve">see 3GPP TS 23.401 [10]), </w:t>
      </w:r>
      <w:r w:rsidRPr="006A6394">
        <w:t>the network shall set the EMM cause value in the DETACH REQUEST message to #78 "PLMN not allowed to operate at the present UE location".</w:t>
      </w:r>
    </w:p>
    <w:p w14:paraId="2F671728" w14:textId="77777777" w:rsidR="00401EB0" w:rsidRDefault="00401EB0" w:rsidP="00401EB0">
      <w:pPr>
        <w:rPr>
          <w:lang w:eastAsia="zh-CN"/>
        </w:rPr>
      </w:pPr>
      <w:r>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20F02B5B" w14:textId="77777777" w:rsidR="00401EB0" w:rsidRDefault="00401EB0" w:rsidP="00D81D14">
      <w:pPr>
        <w:pStyle w:val="B1"/>
        <w:rPr>
          <w:lang w:eastAsia="zh-CN"/>
        </w:rPr>
      </w:pPr>
      <w:r>
        <w:rPr>
          <w:lang w:eastAsia="zh-CN"/>
        </w:rPr>
        <w:t>a)</w:t>
      </w:r>
      <w:r>
        <w:rPr>
          <w:lang w:eastAsia="zh-CN"/>
        </w:rPr>
        <w:tab/>
        <w:t>the Forbidden TAI(s) for the list of "forbidden tracking areas for roaming" IE;</w:t>
      </w:r>
    </w:p>
    <w:p w14:paraId="38BC0306" w14:textId="77777777" w:rsidR="00401EB0" w:rsidRDefault="00401EB0" w:rsidP="00D81D14">
      <w:pPr>
        <w:pStyle w:val="B1"/>
        <w:rPr>
          <w:lang w:eastAsia="zh-CN"/>
        </w:rPr>
      </w:pPr>
      <w:r>
        <w:rPr>
          <w:lang w:eastAsia="zh-CN"/>
        </w:rPr>
        <w:t>b)</w:t>
      </w:r>
      <w:r>
        <w:rPr>
          <w:lang w:eastAsia="zh-CN"/>
        </w:rPr>
        <w:tab/>
        <w:t>the Forbidden TAI(s) for the list of "forbidden tracking areas for regional provision of service" IE; or</w:t>
      </w:r>
    </w:p>
    <w:p w14:paraId="1FCCC32A" w14:textId="77777777" w:rsidR="00401EB0" w:rsidRDefault="00401EB0" w:rsidP="00D81D14">
      <w:pPr>
        <w:pStyle w:val="B1"/>
        <w:rPr>
          <w:lang w:eastAsia="zh-CN"/>
        </w:rPr>
      </w:pPr>
      <w:r>
        <w:rPr>
          <w:lang w:eastAsia="zh-CN"/>
        </w:rPr>
        <w:t>c)</w:t>
      </w:r>
      <w:r>
        <w:rPr>
          <w:lang w:eastAsia="zh-CN"/>
        </w:rPr>
        <w:tab/>
        <w:t>both,</w:t>
      </w:r>
    </w:p>
    <w:p w14:paraId="0D67EEC3" w14:textId="77777777" w:rsidR="00401EB0" w:rsidRPr="006A6394" w:rsidRDefault="00401EB0" w:rsidP="00401EB0">
      <w:pPr>
        <w:rPr>
          <w:lang w:eastAsia="zh-CN"/>
        </w:rPr>
      </w:pPr>
      <w:r>
        <w:rPr>
          <w:lang w:eastAsia="zh-CN"/>
        </w:rPr>
        <w:t>in the DETACH REQUEST message.</w:t>
      </w:r>
    </w:p>
    <w:p w14:paraId="37BAEB16" w14:textId="77777777" w:rsidR="00401EB0" w:rsidRPr="006A6394" w:rsidRDefault="00401EB0" w:rsidP="00724BEA">
      <w:pPr>
        <w:rPr>
          <w:lang w:eastAsia="zh-CN"/>
        </w:rPr>
      </w:pPr>
    </w:p>
    <w:p w14:paraId="0561A946" w14:textId="77777777" w:rsidR="00D40C70" w:rsidRPr="006A6394" w:rsidRDefault="00D40C70" w:rsidP="00D40C70">
      <w:pPr>
        <w:pStyle w:val="TH"/>
        <w:rPr>
          <w:lang w:eastAsia="zh-CN"/>
        </w:rPr>
      </w:pPr>
      <w:r w:rsidRPr="006A6394">
        <w:object w:dxaOrig="9769" w:dyaOrig="2796" w14:anchorId="12B8B2DE">
          <v:shape id="_x0000_i1037" type="#_x0000_t75" style="width:417.75pt;height:119.75pt" o:ole="">
            <v:imagedata r:id="rId36" o:title=""/>
          </v:shape>
          <o:OLEObject Type="Embed" ProgID="Visio.Drawing.11" ShapeID="_x0000_i1037" DrawAspect="Content" ObjectID="_1780427068" r:id="rId37"/>
        </w:object>
      </w:r>
    </w:p>
    <w:p w14:paraId="0EA7A8CA" w14:textId="77777777" w:rsidR="00D40C70" w:rsidRPr="006A6394" w:rsidRDefault="00D40C70" w:rsidP="00D40C70">
      <w:pPr>
        <w:pStyle w:val="TF"/>
        <w:rPr>
          <w:lang w:eastAsia="zh-CN"/>
        </w:rPr>
      </w:pPr>
      <w:r w:rsidRPr="006A6394">
        <w:t>Figure 5.5.2.3.1: Network initiated detach procedu</w:t>
      </w:r>
      <w:r w:rsidRPr="006A6394">
        <w:rPr>
          <w:lang w:eastAsia="zh-CN"/>
        </w:rPr>
        <w:t>re</w:t>
      </w:r>
    </w:p>
    <w:p w14:paraId="5103165D" w14:textId="77777777" w:rsidR="00D40C70" w:rsidRPr="006A6394" w:rsidRDefault="00D40C70" w:rsidP="00295835">
      <w:pPr>
        <w:pStyle w:val="Heading5"/>
        <w:rPr>
          <w:lang w:eastAsia="zh-CN"/>
        </w:rPr>
      </w:pPr>
      <w:bookmarkStart w:id="1797" w:name="_Toc20217969"/>
      <w:bookmarkStart w:id="1798" w:name="_Toc27743854"/>
      <w:bookmarkStart w:id="1799" w:name="_Toc35959425"/>
      <w:bookmarkStart w:id="1800" w:name="_Toc45202857"/>
      <w:bookmarkStart w:id="1801" w:name="_Toc45700233"/>
      <w:bookmarkStart w:id="1802" w:name="_Toc51919969"/>
      <w:bookmarkStart w:id="1803" w:name="_Toc68251029"/>
      <w:bookmarkStart w:id="1804" w:name="_Toc146260610"/>
      <w:r w:rsidRPr="006A6394">
        <w:rPr>
          <w:lang w:eastAsia="zh-CN"/>
        </w:rPr>
        <w:t>5.5.2.3.2</w:t>
      </w:r>
      <w:r w:rsidRPr="006A6394">
        <w:rPr>
          <w:lang w:eastAsia="zh-CN"/>
        </w:rPr>
        <w:tab/>
        <w:t>Network initiated detach procedure completion by the UE</w:t>
      </w:r>
      <w:bookmarkEnd w:id="1797"/>
      <w:bookmarkEnd w:id="1798"/>
      <w:bookmarkEnd w:id="1799"/>
      <w:bookmarkEnd w:id="1800"/>
      <w:bookmarkEnd w:id="1801"/>
      <w:bookmarkEnd w:id="1802"/>
      <w:bookmarkEnd w:id="1803"/>
      <w:bookmarkEnd w:id="1804"/>
    </w:p>
    <w:p w14:paraId="7E7DC479" w14:textId="46FD0A1F" w:rsidR="00D40C70" w:rsidRPr="006A6394" w:rsidRDefault="00D40C70" w:rsidP="00D40C70">
      <w:r w:rsidRPr="006A6394">
        <w:t>When receiving the DETACH REQUEST message and the detach type indicates "re-attach required", 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stop the timer T3346, if it is running. The UE shall also stop timer(s) T3396 and ESM back-off timer(s) </w:t>
      </w:r>
      <w:r w:rsidRPr="006A6394">
        <w:rPr>
          <w:lang w:eastAsia="zh-CN"/>
        </w:rPr>
        <w:t xml:space="preserve">not related to congestion control </w:t>
      </w:r>
      <w:r w:rsidRPr="006A6394">
        <w:t>(</w:t>
      </w:r>
      <w:r w:rsidRPr="006A6394">
        <w:rPr>
          <w:noProof/>
        </w:rPr>
        <w:t xml:space="preserve">see </w:t>
      </w:r>
      <w:r w:rsidR="00FB1684" w:rsidRPr="006A6394">
        <w:rPr>
          <w:noProof/>
        </w:rPr>
        <w:t>clause</w:t>
      </w:r>
      <w:r w:rsidRPr="006A6394">
        <w:rPr>
          <w:noProof/>
        </w:rPr>
        <w:t> 6.3.6</w:t>
      </w:r>
      <w:r w:rsidRPr="006A6394">
        <w:t>), if running.</w:t>
      </w:r>
      <w:r w:rsidR="00217C20">
        <w:t xml:space="preserve"> If the UE is operating in single-registration mode, the UE shall also stop 5GSM back-off timer(s) not related to congestion control (see clause 6.2.12 in 3GPP TS 24.501 [54]), if running.</w:t>
      </w:r>
      <w:r w:rsidRPr="006A6394">
        <w:t xml:space="preserve"> The UE shall send a DETACH ACCEPT message to the network and </w:t>
      </w:r>
      <w:r w:rsidRPr="006A6394">
        <w:rPr>
          <w:lang w:eastAsia="zh-CN"/>
        </w:rPr>
        <w:t>enter the state EMM-DEREGISTERED</w:t>
      </w:r>
      <w:r w:rsidRPr="006A6394">
        <w:t>. Furthermore, the UE shall, after the completion of the detach procedure</w:t>
      </w:r>
      <w:r w:rsidRPr="006A6394">
        <w:rPr>
          <w:lang w:eastAsia="zh-CN"/>
        </w:rPr>
        <w:t>, and the release of the existing NAS signalling connection</w:t>
      </w:r>
      <w:r w:rsidRPr="006A6394">
        <w:t>, initiate a</w:t>
      </w:r>
      <w:r w:rsidRPr="006A6394">
        <w:rPr>
          <w:lang w:eastAsia="zh-CN"/>
        </w:rPr>
        <w:t>n</w:t>
      </w:r>
      <w:r w:rsidRPr="006A6394">
        <w:t xml:space="preserve"> attach or combined attach procedure.</w:t>
      </w:r>
      <w:r w:rsidR="00C30744" w:rsidRPr="00C30744">
        <w:t xml:space="preserve"> The UE shall enable N1 mode capability for 3GPP access if it was previously disabled (see 3GPP</w:t>
      </w:r>
      <w:r w:rsidR="00C30744">
        <w:t> TS 24.501 [54]</w:t>
      </w:r>
      <w:r w:rsidR="00C30744" w:rsidRPr="00C30744">
        <w:t>) and the UE is configured with the "Re_enable_N1_upon_reattach" leaf of the NAS configuration MO which indicates the "re-enabling N1 mode capability when performing re-attach" is enabled (see 3GPP</w:t>
      </w:r>
      <w:r w:rsidR="00C30744">
        <w:t> TS 24.368 [15A]).</w:t>
      </w:r>
      <w:r w:rsidRPr="006A6394">
        <w:t xml:space="preserve"> The UE should also re-establish any previously established PDN connection(s).</w:t>
      </w:r>
    </w:p>
    <w:p w14:paraId="39E75C3B" w14:textId="77777777" w:rsidR="00D40C70" w:rsidRPr="006A6394" w:rsidRDefault="00D40C70" w:rsidP="00D40C70">
      <w:pPr>
        <w:pStyle w:val="NO"/>
        <w:rPr>
          <w:lang w:eastAsia="zh-CN"/>
        </w:rPr>
      </w:pPr>
      <w:r w:rsidRPr="006A6394">
        <w:rPr>
          <w:rFonts w:eastAsia="Batang"/>
          <w:lang w:eastAsia="ja-JP"/>
        </w:rPr>
        <w:t>NOTE 1:</w:t>
      </w:r>
      <w:r w:rsidRPr="006A6394">
        <w:rPr>
          <w:rFonts w:eastAsia="Batang"/>
          <w:lang w:eastAsia="ja-JP"/>
        </w:rPr>
        <w:tab/>
        <w:t xml:space="preserve">When the </w:t>
      </w:r>
      <w:r w:rsidRPr="006A6394">
        <w:t xml:space="preserve">detach type indicates "re-attach required", user interaction is necessary in some cases when </w:t>
      </w:r>
      <w:r w:rsidRPr="006A6394">
        <w:rPr>
          <w:rFonts w:eastAsia="Batang"/>
          <w:lang w:eastAsia="ja-JP"/>
        </w:rPr>
        <w:t>the UE cannot re-activate the EPS bearer(s)</w:t>
      </w:r>
      <w:r w:rsidRPr="006A6394">
        <w:t>, if any,</w:t>
      </w:r>
      <w:r w:rsidRPr="006A6394">
        <w:rPr>
          <w:rFonts w:eastAsia="Batang"/>
          <w:lang w:eastAsia="ja-JP"/>
        </w:rPr>
        <w:t xml:space="preserve"> automatically.</w:t>
      </w:r>
    </w:p>
    <w:p w14:paraId="7BCA0A16" w14:textId="77777777" w:rsidR="00D40C70" w:rsidRPr="006A6394" w:rsidRDefault="00D40C70" w:rsidP="00D40C70">
      <w:pPr>
        <w:rPr>
          <w:lang w:eastAsia="ko-KR"/>
        </w:rPr>
      </w:pPr>
      <w:r w:rsidRPr="006A6394">
        <w:rPr>
          <w:lang w:eastAsia="ko-KR"/>
        </w:rPr>
        <w:t>A UE which receives a DETACH REQUEST message with detach type indicating "re-attach required" or "re-attach not required" and no EMM cause IE, is detached only for EPS services.</w:t>
      </w:r>
    </w:p>
    <w:p w14:paraId="10F1F936" w14:textId="14D46048" w:rsidR="00D40C70" w:rsidRPr="006A6394" w:rsidRDefault="00D40C70" w:rsidP="00D40C70">
      <w:pPr>
        <w:rPr>
          <w:lang w:eastAsia="ko-KR"/>
        </w:rPr>
      </w:pPr>
      <w:r w:rsidRPr="006A6394">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6A6394">
        <w:rPr>
          <w:lang w:eastAsia="ko-KR"/>
        </w:rPr>
        <w:t>clause</w:t>
      </w:r>
      <w:r w:rsidRPr="006A6394">
        <w:rPr>
          <w:lang w:eastAsia="ko-KR"/>
        </w:rPr>
        <w:t> 5.5.3.3, sending a TRACKING AREA UPDATE REQUEST message with EPS update type IE indicating "combined TA/LA updating with IMSI attach".</w:t>
      </w:r>
    </w:p>
    <w:p w14:paraId="2DF252FA" w14:textId="77777777" w:rsidR="00D40C70" w:rsidRPr="006A6394" w:rsidRDefault="00D40C70" w:rsidP="00D40C70">
      <w:pPr>
        <w:rPr>
          <w:lang w:eastAsia="ko-KR"/>
        </w:rPr>
      </w:pPr>
      <w:r w:rsidRPr="006A6394">
        <w:rPr>
          <w:lang w:eastAsia="ko-KR"/>
        </w:rPr>
        <w:t>If the UE is attached for EPS and non-EPS services, then the UE shall set the update status to U2 NOT UPDATED if:</w:t>
      </w:r>
    </w:p>
    <w:p w14:paraId="446609CD" w14:textId="77777777" w:rsidR="00D40C70" w:rsidRPr="006A6394" w:rsidRDefault="00D40C70" w:rsidP="00D40C70">
      <w:pPr>
        <w:pStyle w:val="B1"/>
      </w:pPr>
      <w:r w:rsidRPr="006A6394">
        <w:t>-</w:t>
      </w:r>
      <w:r w:rsidRPr="006A6394">
        <w:tab/>
        <w:t>the Detach type IE indicates "re-attach required"; or</w:t>
      </w:r>
    </w:p>
    <w:p w14:paraId="1992D42B" w14:textId="77777777" w:rsidR="00D40C70" w:rsidRPr="006A6394" w:rsidRDefault="00D40C70" w:rsidP="00D40C70">
      <w:pPr>
        <w:pStyle w:val="B1"/>
      </w:pPr>
      <w:r w:rsidRPr="006A6394">
        <w:t>-</w:t>
      </w:r>
      <w:r w:rsidRPr="006A6394">
        <w:tab/>
        <w:t>the Detach type IE indicates "re-attach not required" and no EMM cause IE is included.</w:t>
      </w:r>
    </w:p>
    <w:p w14:paraId="30E22F2B" w14:textId="77777777" w:rsidR="00D40C70" w:rsidRPr="006A6394" w:rsidRDefault="00D40C70" w:rsidP="00D40C70">
      <w:r w:rsidRPr="006A6394">
        <w:t xml:space="preserve">When receiving the DETACH REQUEST message and the detach type indicates </w:t>
      </w:r>
      <w:r w:rsidRPr="006A6394">
        <w:rPr>
          <w:lang w:eastAsia="ko-KR"/>
        </w:rPr>
        <w:t>"re-attach not required" and</w:t>
      </w:r>
      <w:r w:rsidRPr="006A6394">
        <w:rPr>
          <w:lang w:eastAsia="zh-CN"/>
        </w:rPr>
        <w:t xml:space="preserve"> </w:t>
      </w:r>
      <w:r w:rsidRPr="006A6394">
        <w:rPr>
          <w:lang w:eastAsia="ko-KR"/>
        </w:rPr>
        <w:t>no EMM cause IE</w:t>
      </w:r>
      <w:r w:rsidRPr="006A6394">
        <w:rPr>
          <w:lang w:eastAsia="zh-CN"/>
        </w:rPr>
        <w:t>,</w:t>
      </w:r>
      <w:r w:rsidRPr="006A6394">
        <w:t xml:space="preserve"> </w:t>
      </w:r>
      <w:r w:rsidRPr="006A6394">
        <w:rPr>
          <w:lang w:eastAsia="zh-CN"/>
        </w:rPr>
        <w:t xml:space="preserve">or </w:t>
      </w:r>
      <w:r w:rsidRPr="006A6394">
        <w:t xml:space="preserve">"re-attach not required" </w:t>
      </w:r>
      <w:r w:rsidRPr="006A6394">
        <w:rPr>
          <w:lang w:eastAsia="ko-KR"/>
        </w:rPr>
        <w:t xml:space="preserve">and the EMM cause value is not #2 "IMSI unknown in HSS", </w:t>
      </w:r>
      <w:r w:rsidRPr="006A6394">
        <w:t>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then send a DETACH ACCEPT message to the network and </w:t>
      </w:r>
      <w:r w:rsidRPr="006A6394">
        <w:rPr>
          <w:lang w:eastAsia="zh-CN"/>
        </w:rPr>
        <w:t>enter state EMM-DEREGISTERED</w:t>
      </w:r>
      <w:r w:rsidRPr="006A6394">
        <w:t>.</w:t>
      </w:r>
    </w:p>
    <w:p w14:paraId="18DA856E" w14:textId="79A843B9" w:rsidR="00D07586" w:rsidRDefault="00D07586" w:rsidP="00D07586">
      <w:r>
        <w:t xml:space="preserve">Regardless of the EMM </w:t>
      </w:r>
      <w:r w:rsidRPr="003168A2">
        <w:t>cause value received</w:t>
      </w:r>
      <w:r>
        <w:t xml:space="preserve"> in the </w:t>
      </w:r>
      <w:r w:rsidRPr="00CE6505">
        <w:t xml:space="preserve">DEREGISTRATION REQUEST </w:t>
      </w:r>
      <w:r>
        <w:t>message</w:t>
      </w:r>
      <w:r w:rsidR="00870CD8">
        <w:t xml:space="preserve"> </w:t>
      </w:r>
      <w:r w:rsidR="00870CD8" w:rsidRPr="00A6727E">
        <w:t xml:space="preserve">via satellite </w:t>
      </w:r>
      <w:r w:rsidR="00870CD8">
        <w:t>E</w:t>
      </w:r>
      <w:r w:rsidR="00870CD8" w:rsidRPr="00A6727E">
        <w:t>-</w:t>
      </w:r>
      <w:r w:rsidR="00870CD8">
        <w:t>UT</w:t>
      </w:r>
      <w:r w:rsidR="00870CD8" w:rsidRPr="00A6727E">
        <w:t>RAN</w:t>
      </w:r>
      <w:r>
        <w:t>,</w:t>
      </w:r>
    </w:p>
    <w:p w14:paraId="123D9AD1" w14:textId="19EFFE16"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DETACH</w:t>
      </w:r>
      <w:r w:rsidRPr="00CE6505">
        <w:t xml:space="preserve"> REQUES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6068ECD6" w14:textId="0BC76F3E"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CE6505">
        <w:t>DE</w:t>
      </w:r>
      <w:r>
        <w:t>TACH</w:t>
      </w:r>
      <w:r w:rsidRPr="00CE6505">
        <w:t xml:space="preserve"> REQUES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rsidRPr="0050254F">
        <w:t xml:space="preserve"> </w:t>
      </w:r>
    </w:p>
    <w:p w14:paraId="70384B47" w14:textId="77777777" w:rsidR="00D40C70" w:rsidRPr="006A6394" w:rsidRDefault="00D40C70" w:rsidP="00D40C70">
      <w:r w:rsidRPr="006A6394">
        <w:t>If the detach type indicates "</w:t>
      </w:r>
      <w:r w:rsidRPr="006A6394">
        <w:rPr>
          <w:lang w:eastAsia="ko-KR"/>
        </w:rPr>
        <w:t xml:space="preserve">IMSI detach" or </w:t>
      </w:r>
      <w:r w:rsidRPr="006A6394">
        <w:t>"re-attach required", then the UE shall ignore the EMM cause IE if received.</w:t>
      </w:r>
    </w:p>
    <w:p w14:paraId="3AACC7A6" w14:textId="77777777" w:rsidR="00D40C70" w:rsidRPr="006A6394" w:rsidRDefault="00D40C70" w:rsidP="00D40C70">
      <w:r w:rsidRPr="006A6394">
        <w:t>If the detach type indicates "re-attach not required", the UE shall take the following actions depending on the received EMM cause value:</w:t>
      </w:r>
    </w:p>
    <w:p w14:paraId="1173F1AA" w14:textId="77777777" w:rsidR="00D40C70" w:rsidRPr="006A6394" w:rsidRDefault="00D40C70" w:rsidP="00D40C70">
      <w:pPr>
        <w:pStyle w:val="B1"/>
        <w:rPr>
          <w:lang w:eastAsia="ko-KR"/>
        </w:rPr>
      </w:pPr>
      <w:r w:rsidRPr="006A6394">
        <w:t>#2</w:t>
      </w:r>
      <w:r w:rsidRPr="006A6394">
        <w:tab/>
        <w:t>(IMSI unknown in HSS)</w:t>
      </w:r>
      <w:r w:rsidRPr="006A6394">
        <w:rPr>
          <w:lang w:eastAsia="ko-KR"/>
        </w:rPr>
        <w:t>;</w:t>
      </w:r>
    </w:p>
    <w:p w14:paraId="280ACFBD" w14:textId="3470864F" w:rsidR="00D40C70" w:rsidRPr="006A6394" w:rsidRDefault="00D40C70" w:rsidP="00D40C70">
      <w:pPr>
        <w:pStyle w:val="B1"/>
        <w:rPr>
          <w:lang w:eastAsia="ko-KR"/>
        </w:rPr>
      </w:pPr>
      <w:r w:rsidRPr="006A6394">
        <w:tab/>
        <w:t xml:space="preserve">The </w:t>
      </w:r>
      <w:r w:rsidRPr="006A6394">
        <w:rPr>
          <w:lang w:eastAsia="ko-KR"/>
        </w:rPr>
        <w:t xml:space="preserve">UE shall </w:t>
      </w:r>
      <w:r w:rsidRPr="006A6394">
        <w:t>handle the MM parameters update status, TMSI, LAI and ciphering key sequence number as specified in 3GPP TS 24.008 [13] for the case when a DETACH REQUEST is received with the GMM cause with the same value and with detach type set to "re-attach not required"</w:t>
      </w:r>
      <w:r w:rsidRPr="006A6394">
        <w:rPr>
          <w:lang w:eastAsia="ko-KR"/>
        </w:rPr>
        <w:t>. The USIM shall be considered as invalid for non-EPS services until switching off or the UICC containing the USIM is removed</w:t>
      </w:r>
      <w:r w:rsidRPr="006A6394">
        <w:t xml:space="preserve"> or the timer T3245 expires as described in </w:t>
      </w:r>
      <w:r w:rsidR="00FB1684" w:rsidRPr="006A6394">
        <w:t>clause</w:t>
      </w:r>
      <w:r w:rsidRPr="006A6394">
        <w:t> 5.3.7a</w:t>
      </w:r>
      <w:r w:rsidRPr="006A6394">
        <w:rPr>
          <w:lang w:eastAsia="ko-KR"/>
        </w:rPr>
        <w:t>.</w:t>
      </w:r>
      <w:r w:rsidRPr="006A6394">
        <w:t xml:space="preserve">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EA521FA" w14:textId="77777777" w:rsidR="00431B51" w:rsidRPr="006A6394" w:rsidRDefault="00D40C70" w:rsidP="00D40C70">
      <w:pPr>
        <w:pStyle w:val="B1"/>
        <w:rPr>
          <w:lang w:eastAsia="ko-KR"/>
        </w:rPr>
      </w:pPr>
      <w:r w:rsidRPr="006A6394">
        <w:rPr>
          <w:lang w:eastAsia="ko-KR"/>
        </w:rPr>
        <w:tab/>
        <w:t>The UE is still attached for EPS services in the network.</w:t>
      </w:r>
    </w:p>
    <w:p w14:paraId="7173C89A" w14:textId="10153C3E" w:rsidR="00D40C70" w:rsidRPr="006A6394" w:rsidRDefault="00D40C70" w:rsidP="00D40C70">
      <w:pPr>
        <w:pStyle w:val="B1"/>
      </w:pPr>
      <w:r w:rsidRPr="006A6394">
        <w:t>#3</w:t>
      </w:r>
      <w:r w:rsidRPr="006A6394">
        <w:tab/>
        <w:t>(Illegal UE);</w:t>
      </w:r>
    </w:p>
    <w:p w14:paraId="01E3A8F8" w14:textId="77777777" w:rsidR="00D40C70" w:rsidRPr="006A6394" w:rsidRDefault="00D40C70" w:rsidP="00D40C70">
      <w:pPr>
        <w:pStyle w:val="B1"/>
      </w:pPr>
      <w:r w:rsidRPr="006A6394">
        <w:t>#6</w:t>
      </w:r>
      <w:r w:rsidRPr="006A6394">
        <w:tab/>
        <w:t>(Illegal ME); or</w:t>
      </w:r>
    </w:p>
    <w:p w14:paraId="15D5F0A9"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B7E5093" w14:textId="386FF07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6A6394" w:rsidRDefault="00D40C70" w:rsidP="00D40C70">
      <w:pPr>
        <w:pStyle w:val="B1"/>
      </w:pPr>
      <w:r w:rsidRPr="006A6394">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6A6394">
        <w:t>clause</w:t>
      </w:r>
      <w:r w:rsidRPr="006A6394">
        <w:t> 5.3.7a.</w:t>
      </w:r>
    </w:p>
    <w:p w14:paraId="599B9DC2"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6A6394" w:rsidRDefault="00D40C70" w:rsidP="00D40C70">
      <w:pPr>
        <w:pStyle w:val="NO"/>
      </w:pPr>
      <w:r w:rsidRPr="006A6394">
        <w:t>NOTE 2:</w:t>
      </w:r>
      <w:r w:rsidRPr="006A6394">
        <w:tab/>
        <w:t>The possibility to configure a UE so that the radio transceiver for a specific radio access technology is not active, although it is implemented in the UE, is out of scope of the present specification.</w:t>
      </w:r>
    </w:p>
    <w:p w14:paraId="4FF870A5" w14:textId="77777777" w:rsidR="00D40C70" w:rsidRPr="006A6394" w:rsidRDefault="00D40C70" w:rsidP="00D40C70">
      <w:pPr>
        <w:pStyle w:val="B1"/>
      </w:pPr>
      <w:r w:rsidRPr="006A6394">
        <w:t>#7</w:t>
      </w:r>
      <w:r w:rsidRPr="006A6394">
        <w:tab/>
        <w:t>(EPS services not allowed);</w:t>
      </w:r>
    </w:p>
    <w:p w14:paraId="09064548" w14:textId="49DB83E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509C9EBE"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6A6394" w:rsidRDefault="00D40C70" w:rsidP="00D40C70">
      <w:pPr>
        <w:pStyle w:val="B1"/>
        <w:rPr>
          <w:lang w:eastAsia="ko-KR"/>
        </w:rPr>
      </w:pPr>
      <w:r w:rsidRPr="006A6394">
        <w:rPr>
          <w:lang w:eastAsia="ko-KR"/>
        </w:rPr>
        <w:tab/>
        <w:t>A UE operating in CS/PS mode 1 or CS/PS mode 2 of operation which is IMSI attached for non-EPS services is still IMSI attached for non-EPS services in the network.</w:t>
      </w:r>
      <w:r w:rsidRPr="006A6394">
        <w:t xml:space="preserve"> The UE </w:t>
      </w:r>
      <w:r w:rsidRPr="006A6394">
        <w:rPr>
          <w:lang w:eastAsia="ko-KR"/>
        </w:rPr>
        <w:t xml:space="preserve">operating in CS/PS mode 1 or CS/PS mode 2 of operation shall </w:t>
      </w:r>
      <w:r w:rsidRPr="006A6394">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680F128F"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6A6394" w:rsidRDefault="00D40C70" w:rsidP="00D40C70">
      <w:pPr>
        <w:pStyle w:val="B1"/>
      </w:pPr>
      <w:r w:rsidRPr="006A6394">
        <w:t>#11</w:t>
      </w:r>
      <w:r w:rsidRPr="006A6394">
        <w:tab/>
        <w:t>(PLMN not allowed);</w:t>
      </w:r>
    </w:p>
    <w:p w14:paraId="53DCCF4A" w14:textId="7D26FF30"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6A6394" w:rsidRDefault="00D40C70" w:rsidP="00D40C70">
      <w:pPr>
        <w:pStyle w:val="B1"/>
      </w:pPr>
      <w:r w:rsidRPr="006A6394">
        <w:tab/>
        <w:t>The UE shall perform a PLMN selection according to 3GPP TS 23.122 [6].</w:t>
      </w:r>
    </w:p>
    <w:p w14:paraId="13F6192A" w14:textId="77777777" w:rsidR="00D40C70" w:rsidRPr="006A6394" w:rsidRDefault="00D40C70" w:rsidP="00D40C70">
      <w:pPr>
        <w:pStyle w:val="B1"/>
      </w:pPr>
      <w:r w:rsidRPr="006A6394">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6A6394" w:rsidRDefault="00D40C70" w:rsidP="00D40C70">
      <w:pPr>
        <w:pStyle w:val="B1"/>
      </w:pPr>
      <w:r w:rsidRPr="006A6394">
        <w:t>#12</w:t>
      </w:r>
      <w:r w:rsidRPr="006A6394">
        <w:tab/>
        <w:t>(Tracking area not allowed);</w:t>
      </w:r>
    </w:p>
    <w:p w14:paraId="728D5199" w14:textId="382301B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328061FB" w14:textId="77777777" w:rsidR="00D40C70" w:rsidRPr="006A6394" w:rsidRDefault="00D40C70" w:rsidP="00D40C70">
      <w:pPr>
        <w:pStyle w:val="B1"/>
      </w:pPr>
      <w:r w:rsidRPr="006A6394">
        <w:tab/>
        <w:t>The UE shall store the current TAI in the list of "forbidden tracking areas for regional provision of service".</w:t>
      </w:r>
    </w:p>
    <w:p w14:paraId="023B965B"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w:t>
      </w:r>
      <w:r w:rsidRPr="006A6394">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6A6394" w:rsidRDefault="00D40C70" w:rsidP="00D40C70">
      <w:pPr>
        <w:pStyle w:val="B1"/>
      </w:pPr>
      <w:r w:rsidRPr="006A6394">
        <w:t>#13</w:t>
      </w:r>
      <w:r w:rsidRPr="006A6394">
        <w:tab/>
        <w:t>(Roaming not allowed in this tracking area);</w:t>
      </w:r>
    </w:p>
    <w:p w14:paraId="14E2766E" w14:textId="4907FB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6A6394" w:rsidRDefault="00D40C70" w:rsidP="00D40C70">
      <w:pPr>
        <w:pStyle w:val="B1"/>
      </w:pPr>
      <w:r w:rsidRPr="006A6394">
        <w:tab/>
        <w:t>The UE shall store the current TAI in the list of "forbidden tracking areas for roaming".</w:t>
      </w:r>
    </w:p>
    <w:p w14:paraId="692B840A" w14:textId="77777777" w:rsidR="00D40C70" w:rsidRPr="006A6394" w:rsidRDefault="00D40C70" w:rsidP="00D40C70">
      <w:pPr>
        <w:pStyle w:val="B1"/>
      </w:pPr>
      <w:r w:rsidRPr="006A6394">
        <w:tab/>
        <w:t>The UE shall perform a PLMN selection according to 3GPP TS 23.122 [6]</w:t>
      </w:r>
    </w:p>
    <w:p w14:paraId="45756DEA"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MM parameters update status, TMSI, LAI, ciphering key sequence number and location update attempt counter and </w:t>
      </w:r>
      <w:r w:rsidRPr="006A6394">
        <w:t>as specified in 3GPP TS 24.008 [13] for the case when a DETACH REQUEST is received with the GMM cause with the same value and with detach type set to "re-attach not required".</w:t>
      </w:r>
    </w:p>
    <w:p w14:paraId="450694A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6A6394" w:rsidRDefault="00D40C70" w:rsidP="00D40C70">
      <w:pPr>
        <w:pStyle w:val="B1"/>
      </w:pPr>
      <w:r w:rsidRPr="006A6394">
        <w:t>#14</w:t>
      </w:r>
      <w:r w:rsidRPr="006A6394">
        <w:tab/>
        <w:t>(EPS services not allowed in this PLMN);</w:t>
      </w:r>
    </w:p>
    <w:p w14:paraId="70CCEEC2" w14:textId="4D5E812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KSI. The UE shall reset the attach attempt counter and shall enter the state EMM-DEREGISTERED.PLMN-SEARCH.</w:t>
      </w:r>
    </w:p>
    <w:p w14:paraId="00F08443" w14:textId="0E8B4CE2"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6A6394" w:rsidRDefault="00D40C70" w:rsidP="00D40C70">
      <w:pPr>
        <w:pStyle w:val="B1"/>
      </w:pPr>
      <w:r w:rsidRPr="006A6394">
        <w:tab/>
        <w:t>A UE in PS mode 1 or PS mode 2 of operation shall delete the list of equivalent PLMNs and perform a PLMN selection according to 3GPP TS 23.122 [6].</w:t>
      </w:r>
    </w:p>
    <w:p w14:paraId="1D2FEBF2" w14:textId="77777777" w:rsidR="00D40C70" w:rsidRPr="006A6394" w:rsidRDefault="00D40C70" w:rsidP="00D40C70">
      <w:pPr>
        <w:pStyle w:val="B1"/>
      </w:pPr>
      <w:r w:rsidRPr="006A6394">
        <w:tab/>
        <w:t xml:space="preserve">A UE operating in CS/PS mode 1 or CS/PS mode 2 of operation which is IMSI attached for non-EPS services is still IMSI attached for non-EPS services and </w:t>
      </w:r>
      <w:r w:rsidRPr="006A6394">
        <w:rPr>
          <w:lang w:eastAsia="ko-KR"/>
        </w:rPr>
        <w:t xml:space="preserve">shall </w:t>
      </w:r>
      <w:r w:rsidRPr="006A6394">
        <w:t>set the update status to U2 NOT UPDATED.</w:t>
      </w:r>
    </w:p>
    <w:p w14:paraId="527B6689" w14:textId="5C0E2CED"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3198021"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60CF38DB" w14:textId="77777777" w:rsidR="00431B51"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6A6394" w:rsidRDefault="00D40C70" w:rsidP="00D40C70">
      <w:pPr>
        <w:pStyle w:val="B1"/>
      </w:pPr>
      <w:r w:rsidRPr="006A6394">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6A6394" w:rsidRDefault="00D40C70" w:rsidP="00D40C70">
      <w:pPr>
        <w:pStyle w:val="B1"/>
      </w:pPr>
      <w:r w:rsidRPr="006A6394">
        <w:t>#15</w:t>
      </w:r>
      <w:r w:rsidRPr="006A6394">
        <w:tab/>
        <w:t>(No suitable cells in tracking area);</w:t>
      </w:r>
    </w:p>
    <w:p w14:paraId="1AAB0D9D" w14:textId="3DA2A18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2F360F16" w14:textId="77777777" w:rsidR="00D40C70" w:rsidRPr="006A6394" w:rsidRDefault="00D40C70" w:rsidP="00D40C70">
      <w:pPr>
        <w:pStyle w:val="B1"/>
      </w:pPr>
      <w:r w:rsidRPr="006A6394">
        <w:tab/>
        <w:t>The UE shall store the current TAI in the list of "forbidden tracking areas for roaming".</w:t>
      </w:r>
    </w:p>
    <w:p w14:paraId="47ED8AAB" w14:textId="77777777" w:rsidR="00D40C70" w:rsidRPr="006A6394" w:rsidRDefault="00D40C70" w:rsidP="00D40C70">
      <w:pPr>
        <w:pStyle w:val="B1"/>
      </w:pPr>
      <w:r w:rsidRPr="006A6394">
        <w:tab/>
        <w:t>The UE shall search for a suitable cell in another tracking area or in another location area according to 3GPP TS 36.304 [21].</w:t>
      </w:r>
    </w:p>
    <w:p w14:paraId="7EEDAD7D"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6A6394">
        <w:rPr>
          <w:lang w:eastAsia="ko-KR"/>
        </w:rPr>
        <w:t xml:space="preserve"> the MM parameters update status, TMSI, LAI, ciphering key sequence number and location update attempt counter as </w:t>
      </w:r>
      <w:r w:rsidRPr="006A6394">
        <w:t>specified in 3GPP TS 24.008 [13] for the case when a DETACH REQUEST is received with the GMM cause with the same value and with detach type set to "re-attach not required".</w:t>
      </w:r>
    </w:p>
    <w:p w14:paraId="7F259FC6"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6A6394" w:rsidRDefault="00D40C70" w:rsidP="00D40C70">
      <w:pPr>
        <w:pStyle w:val="B1"/>
      </w:pPr>
      <w:r w:rsidRPr="006A6394">
        <w:t>#25</w:t>
      </w:r>
      <w:r w:rsidRPr="006A6394">
        <w:tab/>
        <w:t>(Not authorized for this CSG);</w:t>
      </w:r>
    </w:p>
    <w:p w14:paraId="0A2CC6EE" w14:textId="01E119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attach attempt counter and shall enter the state EMM-DEREGISTERED.LIMITED-SERVICE.</w:t>
      </w:r>
    </w:p>
    <w:p w14:paraId="72D858BF" w14:textId="77777777"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Allowed CSG list, the UE shall remove the entry corresponding to this CSG ID and associated PLMN identity from the Allowed CSG list.</w:t>
      </w:r>
    </w:p>
    <w:p w14:paraId="70D191BE" w14:textId="23DCB4B5"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Operator CSG list, the UE shall apply the procedures defined in 3GPP TS 23.122 [6] </w:t>
      </w:r>
      <w:r w:rsidR="00FB1684" w:rsidRPr="006A6394">
        <w:t>clause</w:t>
      </w:r>
      <w:r w:rsidRPr="006A6394">
        <w:t> 3.1A.</w:t>
      </w:r>
    </w:p>
    <w:p w14:paraId="32D117B1" w14:textId="77777777" w:rsidR="00D40C70" w:rsidRPr="006A6394" w:rsidRDefault="00D40C70" w:rsidP="00D40C70">
      <w:pPr>
        <w:pStyle w:val="B1"/>
      </w:pPr>
      <w:r w:rsidRPr="006A6394">
        <w:tab/>
        <w:t>The UE shall search for a suitable cell according to 3GPP TS 36.304 [21].</w:t>
      </w:r>
    </w:p>
    <w:p w14:paraId="1A86A9E9" w14:textId="77777777" w:rsidR="00D40C70" w:rsidRPr="006A6394" w:rsidRDefault="00D40C70" w:rsidP="00D40C70">
      <w:pPr>
        <w:pStyle w:val="B1"/>
      </w:pPr>
      <w:r w:rsidRPr="006A6394">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6A6394">
        <w:rPr>
          <w:lang w:eastAsia="ko-KR"/>
        </w:rPr>
        <w:t xml:space="preserve"> the MM parameters update status</w:t>
      </w:r>
      <w:r w:rsidRPr="006A6394">
        <w:t xml:space="preserve"> and location update attempt counter</w:t>
      </w:r>
      <w:r w:rsidRPr="006A6394">
        <w:rPr>
          <w:lang w:eastAsia="ko-KR"/>
        </w:rPr>
        <w:t xml:space="preserve"> as </w:t>
      </w:r>
      <w:r w:rsidRPr="006A6394">
        <w:t>specified in 3GPP TS 24.008 [13] for the case when a DETACH REQUEST is received with the GMM cause with the same value and with detach type set to "re-attach not required".</w:t>
      </w:r>
    </w:p>
    <w:p w14:paraId="3B31037F"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460AD6E8" w14:textId="234FE6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2.3.4.</w:t>
      </w:r>
    </w:p>
    <w:p w14:paraId="28E36650" w14:textId="4068DA10"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clause 4.</w:t>
      </w:r>
      <w:r w:rsidR="007B3571">
        <w:t>11</w:t>
      </w:r>
      <w:r w:rsidR="007B3571" w:rsidRPr="00DD6AA0">
        <w:t>.2)</w:t>
      </w:r>
      <w:r w:rsidR="007B3571">
        <w:t>,</w:t>
      </w:r>
      <w:r w:rsidRPr="006A6394">
        <w:t xml:space="preserve"> enter state EMM-DEREGISTERED.PLMN-SEARCH and perform a PLMN selection according to 3GPP TS 23.122 [6].</w:t>
      </w:r>
    </w:p>
    <w:p w14:paraId="24B2747B" w14:textId="6D2B57D7" w:rsidR="00584C8D" w:rsidRDefault="00584C8D" w:rsidP="00724BEA">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39768699" w14:textId="77777777" w:rsidR="00495FFD" w:rsidRPr="00CC0C94" w:rsidRDefault="00495FFD" w:rsidP="00495FFD">
      <w:pPr>
        <w:pStyle w:val="B1"/>
      </w:pPr>
      <w:r w:rsidRPr="00351C02">
        <w:t>#</w:t>
      </w:r>
      <w:r>
        <w:rPr>
          <w:lang w:val="en-US"/>
        </w:rPr>
        <w:t>36</w:t>
      </w:r>
      <w:r w:rsidRPr="00351C02">
        <w:tab/>
        <w:t>(</w:t>
      </w:r>
      <w:r w:rsidRPr="00F368EE">
        <w:t>IAB-node operation not authorized</w:t>
      </w:r>
      <w:r w:rsidRPr="00351C02">
        <w:t>)</w:t>
      </w:r>
      <w:r w:rsidRPr="00CC0C94">
        <w:t>;</w:t>
      </w:r>
    </w:p>
    <w:p w14:paraId="13165DBF" w14:textId="77777777" w:rsidR="00495FFD" w:rsidRPr="00CC0C94" w:rsidRDefault="00495FFD" w:rsidP="00495FFD">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eKSI</w:t>
      </w:r>
      <w:r w:rsidRPr="00CC0C94">
        <w:t>.</w:t>
      </w:r>
      <w:r w:rsidRPr="00CC0C94">
        <w:rPr>
          <w:lang w:eastAsia="ko-KR"/>
        </w:rPr>
        <w:t xml:space="preserve"> The UE shall delete the list of equivalent PLMNs and enter the state EMM-DEREGISTERED.PLMN-SEARCH.</w:t>
      </w:r>
    </w:p>
    <w:p w14:paraId="5C172AC6" w14:textId="77777777" w:rsidR="00495FFD" w:rsidRPr="00CC0C94" w:rsidRDefault="00495FFD" w:rsidP="00495FFD">
      <w:pPr>
        <w:pStyle w:val="B1"/>
        <w:rPr>
          <w:lang w:eastAsia="ko-KR"/>
        </w:rPr>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7FD0C538" w14:textId="77777777" w:rsidR="00495FFD" w:rsidRPr="00CC0C94" w:rsidRDefault="00495FFD" w:rsidP="00495FFD">
      <w:pPr>
        <w:pStyle w:val="B1"/>
        <w:rPr>
          <w:lang w:eastAsia="ko-KR"/>
        </w:rPr>
      </w:pPr>
      <w:r w:rsidRPr="00CC0C94">
        <w:tab/>
        <w:t>The UE shall perform a PLMN selection according to 3GPP TS 23.122 [6].</w:t>
      </w:r>
    </w:p>
    <w:p w14:paraId="79F13422" w14:textId="53DED48F" w:rsidR="00495FFD" w:rsidRPr="006A6394" w:rsidRDefault="00495FFD" w:rsidP="00724BEA">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w:t>
      </w:r>
      <w:r>
        <w:rPr>
          <w:lang w:val="en-US"/>
        </w:rPr>
        <w:t xml:space="preserve">a </w:t>
      </w:r>
      <w:r w:rsidRPr="0003056C">
        <w:t xml:space="preserve">DEREGISTRATION REQUEST </w:t>
      </w:r>
      <w:r>
        <w:t xml:space="preserve">over 3GPP access </w:t>
      </w:r>
      <w:r w:rsidRPr="003168A2">
        <w:t xml:space="preserve">is </w:t>
      </w:r>
      <w:r>
        <w:rPr>
          <w:lang w:val="en-US"/>
        </w:rPr>
        <w:t xml:space="preserve">received </w:t>
      </w:r>
      <w:r w:rsidRPr="003168A2">
        <w:t xml:space="preserve">with </w:t>
      </w:r>
      <w:r>
        <w:t xml:space="preserve">the 5GMM </w:t>
      </w:r>
      <w:r w:rsidRPr="003168A2">
        <w:t xml:space="preserve">cause </w:t>
      </w:r>
      <w:r>
        <w:t xml:space="preserve">with the same </w:t>
      </w:r>
      <w:r w:rsidRPr="003168A2">
        <w:t>value</w:t>
      </w:r>
      <w:r w:rsidRPr="00BF1AE0">
        <w:t xml:space="preserve"> , with de-registration type set to "re-registration not required" and with access type set to "3GPP access"</w:t>
      </w:r>
      <w:r>
        <w:t>.</w:t>
      </w:r>
    </w:p>
    <w:p w14:paraId="625FED49" w14:textId="49CA048D" w:rsidR="00D40C70" w:rsidRPr="006A6394" w:rsidRDefault="00D40C70" w:rsidP="00D40C70">
      <w:r w:rsidRPr="006A6394">
        <w:t xml:space="preserve">Other EMM cause values or if no EMM cause IE is included is considered as abnormal cases. The behaviour of the UE in those cases is described in </w:t>
      </w:r>
      <w:r w:rsidR="00FB1684" w:rsidRPr="006A6394">
        <w:t>clause</w:t>
      </w:r>
      <w:r w:rsidRPr="006A6394">
        <w:t> 5.5.2.3.4.</w:t>
      </w:r>
    </w:p>
    <w:p w14:paraId="151EF4AC" w14:textId="77777777" w:rsidR="00D40C70" w:rsidRPr="006A6394" w:rsidRDefault="00D40C70" w:rsidP="00295835">
      <w:pPr>
        <w:pStyle w:val="Heading5"/>
        <w:rPr>
          <w:lang w:eastAsia="zh-CN"/>
        </w:rPr>
      </w:pPr>
      <w:bookmarkStart w:id="1805" w:name="_Toc20217970"/>
      <w:bookmarkStart w:id="1806" w:name="_Toc27743855"/>
      <w:bookmarkStart w:id="1807" w:name="_Toc35959426"/>
      <w:bookmarkStart w:id="1808" w:name="_Toc45202858"/>
      <w:bookmarkStart w:id="1809" w:name="_Toc45700234"/>
      <w:bookmarkStart w:id="1810" w:name="_Toc51919970"/>
      <w:bookmarkStart w:id="1811" w:name="_Toc68251030"/>
      <w:bookmarkStart w:id="1812" w:name="_Toc146260611"/>
      <w:r w:rsidRPr="006A6394">
        <w:rPr>
          <w:lang w:eastAsia="zh-CN"/>
        </w:rPr>
        <w:t>5.5.2.3.3</w:t>
      </w:r>
      <w:r w:rsidRPr="006A6394">
        <w:rPr>
          <w:lang w:eastAsia="zh-CN"/>
        </w:rPr>
        <w:tab/>
        <w:t>Network initiated detach procedure completion by the network</w:t>
      </w:r>
      <w:bookmarkEnd w:id="1805"/>
      <w:bookmarkEnd w:id="1806"/>
      <w:bookmarkEnd w:id="1807"/>
      <w:bookmarkEnd w:id="1808"/>
      <w:bookmarkEnd w:id="1809"/>
      <w:bookmarkEnd w:id="1810"/>
      <w:bookmarkEnd w:id="1811"/>
      <w:bookmarkEnd w:id="1812"/>
    </w:p>
    <w:p w14:paraId="5F9D1438" w14:textId="77777777" w:rsidR="00D40C70" w:rsidRPr="006A6394" w:rsidRDefault="00D40C70" w:rsidP="00D40C70">
      <w:r w:rsidRPr="006A6394">
        <w:t>The network shall</w:t>
      </w:r>
      <w:r w:rsidRPr="006A6394">
        <w:rPr>
          <w:lang w:eastAsia="zh-CN"/>
        </w:rPr>
        <w:t xml:space="preserve"> </w:t>
      </w:r>
      <w:r w:rsidRPr="006A6394">
        <w:t>stop timer T3422 upon receipt of the DETACH ACCEPT message.</w:t>
      </w:r>
      <w:r w:rsidRPr="006A6394">
        <w:rPr>
          <w:lang w:eastAsia="zh-CN"/>
        </w:rPr>
        <w:t xml:space="preserve"> If the </w:t>
      </w:r>
      <w:r w:rsidRPr="006A6394">
        <w:t>Detach type IE indicates "IMSI detach",</w:t>
      </w:r>
      <w:r w:rsidRPr="006A6394">
        <w:rPr>
          <w:lang w:eastAsia="zh-CN"/>
        </w:rPr>
        <w:t xml:space="preserve"> or "</w:t>
      </w:r>
      <w:r w:rsidRPr="006A6394">
        <w:t xml:space="preserve">re-attach </w:t>
      </w:r>
      <w:r w:rsidRPr="006A6394">
        <w:rPr>
          <w:lang w:eastAsia="zh-CN"/>
        </w:rPr>
        <w:t xml:space="preserve">not </w:t>
      </w:r>
      <w:r w:rsidRPr="006A6394">
        <w:t>required" and the EMM cause value is #2 "IMSI unknown in HSS"</w:t>
      </w:r>
      <w:r w:rsidRPr="006A6394">
        <w:rPr>
          <w:lang w:eastAsia="zh-CN"/>
        </w:rPr>
        <w:t>, the network shall not change the current EMM state</w:t>
      </w:r>
      <w:r w:rsidRPr="006A6394">
        <w:t xml:space="preserve">; otherwise </w:t>
      </w:r>
      <w:r w:rsidRPr="006A6394">
        <w:rPr>
          <w:lang w:eastAsia="zh-CN"/>
        </w:rPr>
        <w:t xml:space="preserve">the network shall enter state </w:t>
      </w:r>
      <w:r w:rsidRPr="006A6394">
        <w:t>EMM-DEREGISTERED</w:t>
      </w:r>
      <w:r w:rsidRPr="006A6394">
        <w:rPr>
          <w:lang w:eastAsia="zh-CN"/>
        </w:rPr>
        <w:t>.</w:t>
      </w:r>
    </w:p>
    <w:p w14:paraId="281D88DA" w14:textId="77777777" w:rsidR="00D40C70" w:rsidRPr="006A6394" w:rsidRDefault="00D40C70" w:rsidP="00295835">
      <w:pPr>
        <w:pStyle w:val="Heading5"/>
      </w:pPr>
      <w:bookmarkStart w:id="1813" w:name="_Toc20217971"/>
      <w:bookmarkStart w:id="1814" w:name="_Toc27743856"/>
      <w:bookmarkStart w:id="1815" w:name="_Toc35959427"/>
      <w:bookmarkStart w:id="1816" w:name="_Toc45202859"/>
      <w:bookmarkStart w:id="1817" w:name="_Toc45700235"/>
      <w:bookmarkStart w:id="1818" w:name="_Toc51919971"/>
      <w:bookmarkStart w:id="1819" w:name="_Toc68251031"/>
      <w:bookmarkStart w:id="1820" w:name="_Toc146260612"/>
      <w:r w:rsidRPr="006A6394">
        <w:t>5.5.2.3.4</w:t>
      </w:r>
      <w:r w:rsidRPr="006A6394">
        <w:tab/>
        <w:t>Abnormal cases in the UE</w:t>
      </w:r>
      <w:bookmarkEnd w:id="1813"/>
      <w:bookmarkEnd w:id="1814"/>
      <w:bookmarkEnd w:id="1815"/>
      <w:bookmarkEnd w:id="1816"/>
      <w:bookmarkEnd w:id="1817"/>
      <w:bookmarkEnd w:id="1818"/>
      <w:bookmarkEnd w:id="1819"/>
      <w:bookmarkEnd w:id="1820"/>
    </w:p>
    <w:p w14:paraId="1017EB3D" w14:textId="77777777" w:rsidR="00D40C70" w:rsidRPr="006A6394" w:rsidRDefault="00D40C70" w:rsidP="00D40C70">
      <w:r w:rsidRPr="006A6394">
        <w:t>The following abnormal cases can be identified:</w:t>
      </w:r>
    </w:p>
    <w:p w14:paraId="00A8470D" w14:textId="77777777" w:rsidR="00D40C70" w:rsidRPr="006A6394" w:rsidRDefault="00D40C70" w:rsidP="00D40C70">
      <w:pPr>
        <w:pStyle w:val="B1"/>
      </w:pPr>
      <w:r w:rsidRPr="006A6394">
        <w:t>a)</w:t>
      </w:r>
      <w:r w:rsidRPr="006A6394">
        <w:tab/>
        <w:t>Transmission failure of DETACH ACCEPT message indication from lower layers</w:t>
      </w:r>
    </w:p>
    <w:p w14:paraId="52BA6090" w14:textId="77777777" w:rsidR="00D40C70" w:rsidRPr="006A6394" w:rsidRDefault="00D40C70" w:rsidP="00D40C70">
      <w:pPr>
        <w:pStyle w:val="B1"/>
      </w:pPr>
      <w:r w:rsidRPr="006A6394">
        <w:tab/>
        <w:t>The detach procedure shall be progressed and the UE shall send the DETACH ACCEPT message.</w:t>
      </w:r>
    </w:p>
    <w:p w14:paraId="53175FE9" w14:textId="10F2D93B" w:rsidR="00D40C70" w:rsidRPr="006A6394" w:rsidRDefault="00D40C70" w:rsidP="00D40C70">
      <w:pPr>
        <w:pStyle w:val="B1"/>
      </w:pPr>
      <w:r w:rsidRPr="006A6394">
        <w:rPr>
          <w:noProof/>
        </w:rPr>
        <w:t>b)</w:t>
      </w:r>
      <w:r w:rsidRPr="006A6394">
        <w:rPr>
          <w:noProof/>
        </w:rPr>
        <w:tab/>
        <w:t xml:space="preserve">DETACH REQUEST, other EMM cause values than those treated in </w:t>
      </w:r>
      <w:r w:rsidR="00FB1684" w:rsidRPr="006A6394">
        <w:rPr>
          <w:noProof/>
        </w:rPr>
        <w:t>clause</w:t>
      </w:r>
      <w:r w:rsidRPr="006A6394">
        <w:rPr>
          <w:noProof/>
        </w:rPr>
        <w:t xml:space="preserve"> 5.5.2.3.2 or no EMM cause IE is included, and the </w:t>
      </w:r>
      <w:r w:rsidRPr="006A6394">
        <w:t>Detach type IE indicates "re-attach not required"</w:t>
      </w:r>
    </w:p>
    <w:p w14:paraId="42C74CA7" w14:textId="77777777" w:rsidR="00D40C70" w:rsidRPr="006A6394" w:rsidRDefault="00D40C70" w:rsidP="00D40C70">
      <w:pPr>
        <w:pStyle w:val="B1"/>
        <w:rPr>
          <w:noProof/>
        </w:rPr>
      </w:pPr>
      <w:r w:rsidRPr="006A6394">
        <w:rPr>
          <w:noProof/>
        </w:rPr>
        <w:tab/>
        <w:t>The UE shall delete any GUTI, TAI list, last visited registered TAI, list of equivalent PLMNs, KSI, shall set the update status to EU2 NOT UPDATED and shall start timer T3402.</w:t>
      </w:r>
    </w:p>
    <w:p w14:paraId="72D488CB" w14:textId="77777777" w:rsidR="00D40C70" w:rsidRPr="006A6394" w:rsidRDefault="00D40C70" w:rsidP="00D40C70">
      <w:pPr>
        <w:pStyle w:val="B1"/>
        <w:rPr>
          <w:noProof/>
        </w:rPr>
      </w:pPr>
      <w:r w:rsidRPr="006A6394">
        <w:rPr>
          <w:noProof/>
        </w:rPr>
        <w:tab/>
        <w:t>A UE operating in CS/PS mode 1 or CS/PS mode 2 of operation which is IMSI attached for non-EPS services is still IMSI attached for non-EPS services and shall set the update status to U2 NOT UPDATED.</w:t>
      </w:r>
    </w:p>
    <w:p w14:paraId="5E90C3B0" w14:textId="77777777" w:rsidR="00D40C70" w:rsidRPr="006A6394" w:rsidRDefault="00D40C70" w:rsidP="00D40C70">
      <w:pPr>
        <w:pStyle w:val="B1"/>
        <w:rPr>
          <w:noProof/>
        </w:rPr>
      </w:pPr>
      <w:r w:rsidRPr="006A6394">
        <w:rPr>
          <w:noProof/>
        </w:rPr>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6A6394" w:rsidRDefault="00D40C70" w:rsidP="00D40C70">
      <w:pPr>
        <w:pStyle w:val="B1"/>
        <w:rPr>
          <w:noProof/>
        </w:rPr>
      </w:pPr>
      <w:r w:rsidRPr="006A6394">
        <w:rPr>
          <w:noProof/>
        </w:rPr>
        <w:tab/>
        <w:t>A UE supporting A/Gb mode, Iu mode or N1 mode shall</w:t>
      </w:r>
    </w:p>
    <w:p w14:paraId="69A85B22" w14:textId="25B92FCD" w:rsidR="00D40C70" w:rsidRPr="006A6394" w:rsidRDefault="00D40C70" w:rsidP="00D40C70">
      <w:pPr>
        <w:pStyle w:val="B2"/>
        <w:rPr>
          <w:noProof/>
        </w:rPr>
      </w:pPr>
      <w:r w:rsidRPr="006A6394">
        <w:rPr>
          <w:noProof/>
        </w:rPr>
        <w:t>-</w:t>
      </w:r>
      <w:r w:rsidRPr="006A6394">
        <w:rPr>
          <w:noProof/>
        </w:rPr>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6A6394">
        <w:rPr>
          <w:noProof/>
        </w:rPr>
        <w:t>clause</w:t>
      </w:r>
      <w:r w:rsidRPr="006A6394">
        <w:rPr>
          <w:noProof/>
        </w:rPr>
        <w:t> 4.5);</w:t>
      </w:r>
    </w:p>
    <w:p w14:paraId="77849AA8" w14:textId="77777777" w:rsidR="00431B51" w:rsidRPr="006A6394" w:rsidRDefault="00D40C70" w:rsidP="00D40C70">
      <w:pPr>
        <w:pStyle w:val="B2"/>
        <w:rPr>
          <w:noProof/>
        </w:rPr>
      </w:pPr>
      <w:r w:rsidRPr="006A6394">
        <w:rPr>
          <w:noProof/>
        </w:rPr>
        <w:t>-</w:t>
      </w:r>
      <w:r w:rsidRPr="006A6394">
        <w:rPr>
          <w:noProof/>
        </w:rPr>
        <w:tab/>
        <w:t>enter the state EMM-DEREGISTERED.PLMN-SEARCH in order to perform a PLMN selection according to 3GPP TS 23.122 [6]; or</w:t>
      </w:r>
    </w:p>
    <w:p w14:paraId="41FFEE29" w14:textId="352E0409" w:rsidR="00D40C70" w:rsidRPr="006A6394" w:rsidRDefault="00D40C70" w:rsidP="00D40C70">
      <w:pPr>
        <w:pStyle w:val="B2"/>
        <w:rPr>
          <w:noProof/>
        </w:rPr>
      </w:pPr>
      <w:r w:rsidRPr="006A6394">
        <w:rPr>
          <w:noProof/>
        </w:rPr>
        <w:t>-</w:t>
      </w:r>
      <w:r w:rsidRPr="006A6394">
        <w:rPr>
          <w:noProof/>
        </w:rPr>
        <w:tab/>
        <w:t>enter the state EMM-DEREGISTERED.ATTEMPTING-TO-ATTACH.</w:t>
      </w:r>
    </w:p>
    <w:p w14:paraId="12606CF2" w14:textId="77777777" w:rsidR="00D40C70" w:rsidRPr="006A6394" w:rsidRDefault="00D40C70" w:rsidP="00D40C70">
      <w:pPr>
        <w:pStyle w:val="B1"/>
        <w:rPr>
          <w:noProof/>
        </w:rPr>
      </w:pPr>
      <w:r w:rsidRPr="006A6394">
        <w:rPr>
          <w:noProof/>
        </w:rPr>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6A6394" w:rsidRDefault="00D40C70" w:rsidP="00D40C70">
      <w:pPr>
        <w:pStyle w:val="B1"/>
        <w:rPr>
          <w:noProof/>
        </w:rPr>
      </w:pPr>
      <w:bookmarkStart w:id="1821" w:name="_Toc20217972"/>
      <w:r w:rsidRPr="006A6394">
        <w:rPr>
          <w:noProof/>
        </w:rPr>
        <w:tab/>
      </w:r>
      <w:r w:rsidRPr="006A6394">
        <w:t xml:space="preserve">If the UE is operating in single-registration mode, the UE shall in addition set the 5GMM state to 5GMM-DEREGISTERED, 5GS update status to </w:t>
      </w:r>
      <w:r w:rsidRPr="006A6394">
        <w:rPr>
          <w:noProof/>
        </w:rPr>
        <w:t>5U2 NOT UPDATED</w:t>
      </w:r>
      <w:r w:rsidRPr="006A6394">
        <w:t>, and shall delete any 5G-GUTI, last visited registered TAI, TAI list and ngKSI.</w:t>
      </w:r>
    </w:p>
    <w:p w14:paraId="7167FBDA" w14:textId="77777777" w:rsidR="00D40C70" w:rsidRPr="006A6394" w:rsidRDefault="00D40C70" w:rsidP="00295835">
      <w:pPr>
        <w:pStyle w:val="Heading5"/>
      </w:pPr>
      <w:bookmarkStart w:id="1822" w:name="_Toc27743857"/>
      <w:bookmarkStart w:id="1823" w:name="_Toc35959428"/>
      <w:bookmarkStart w:id="1824" w:name="_Toc45202860"/>
      <w:bookmarkStart w:id="1825" w:name="_Toc45700236"/>
      <w:bookmarkStart w:id="1826" w:name="_Toc51919972"/>
      <w:bookmarkStart w:id="1827" w:name="_Toc68251032"/>
      <w:bookmarkStart w:id="1828" w:name="_Toc146260613"/>
      <w:r w:rsidRPr="006A6394">
        <w:t>5.5.2.3.5</w:t>
      </w:r>
      <w:r w:rsidRPr="006A6394">
        <w:tab/>
        <w:t>Abnormal cases on the network side</w:t>
      </w:r>
      <w:bookmarkEnd w:id="1821"/>
      <w:bookmarkEnd w:id="1822"/>
      <w:bookmarkEnd w:id="1823"/>
      <w:bookmarkEnd w:id="1824"/>
      <w:bookmarkEnd w:id="1825"/>
      <w:bookmarkEnd w:id="1826"/>
      <w:bookmarkEnd w:id="1827"/>
      <w:bookmarkEnd w:id="1828"/>
    </w:p>
    <w:p w14:paraId="3D35CE2F" w14:textId="77777777" w:rsidR="00D40C70" w:rsidRPr="006A6394" w:rsidRDefault="00D40C70" w:rsidP="00D40C70">
      <w:r w:rsidRPr="006A6394">
        <w:t>The following abnormal cases can be identified:</w:t>
      </w:r>
    </w:p>
    <w:p w14:paraId="5433C1CE" w14:textId="77777777" w:rsidR="00D40C70" w:rsidRPr="006A6394" w:rsidRDefault="00D40C70" w:rsidP="00D40C70">
      <w:pPr>
        <w:pStyle w:val="B1"/>
      </w:pPr>
      <w:r w:rsidRPr="006A6394">
        <w:t>a)</w:t>
      </w:r>
      <w:r w:rsidRPr="006A6394">
        <w:tab/>
        <w:t>T3422 time-out</w:t>
      </w:r>
    </w:p>
    <w:p w14:paraId="609EE8C8" w14:textId="77777777" w:rsidR="00D40C70" w:rsidRPr="006A6394" w:rsidRDefault="00D40C70" w:rsidP="00D40C70">
      <w:pPr>
        <w:pStyle w:val="B1"/>
        <w:rPr>
          <w:lang w:eastAsia="zh-CN"/>
        </w:rPr>
      </w:pPr>
      <w:r w:rsidRPr="006A6394">
        <w:tab/>
        <w:t>On the first expiry of the timer, the network shall retransmit the DETACH REQUEST message and shall start timer T3422. This retransmission is repeated four times, i.e. on the fifth expiry of timer T3422, the detach procedure shall be aborted</w:t>
      </w:r>
      <w:r w:rsidRPr="006A6394">
        <w:rPr>
          <w:lang w:eastAsia="zh-CN"/>
        </w:rPr>
        <w:t>.</w:t>
      </w:r>
      <w:r w:rsidRPr="006A6394">
        <w:t xml:space="preserve"> </w:t>
      </w:r>
      <w:r w:rsidRPr="006A6394">
        <w:rPr>
          <w:lang w:eastAsia="zh-CN"/>
        </w:rPr>
        <w:t>I</w:t>
      </w:r>
      <w:r w:rsidRPr="006A6394">
        <w:t xml:space="preserve">f </w:t>
      </w:r>
      <w:r w:rsidRPr="006A6394">
        <w:rPr>
          <w:lang w:eastAsia="zh-CN"/>
        </w:rPr>
        <w:t xml:space="preserve">the detach type is </w:t>
      </w:r>
      <w:r w:rsidRPr="006A6394">
        <w:rPr>
          <w:lang w:eastAsia="ko-KR"/>
        </w:rPr>
        <w:t>"</w:t>
      </w:r>
      <w:r w:rsidRPr="006A6394">
        <w:t>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 </w:t>
      </w:r>
      <w:r w:rsidRPr="006A6394">
        <w:rPr>
          <w:lang w:eastAsia="zh-CN"/>
        </w:rPr>
        <w:t xml:space="preserve">shall </w:t>
      </w:r>
      <w:r w:rsidRPr="006A6394">
        <w:t>change to state EMM-DEREGISTERED.</w:t>
      </w:r>
    </w:p>
    <w:p w14:paraId="4B551E8B" w14:textId="77777777" w:rsidR="00D40C70" w:rsidRPr="006A6394" w:rsidRDefault="00D40C70" w:rsidP="00D40C70">
      <w:pPr>
        <w:pStyle w:val="B1"/>
      </w:pPr>
      <w:r w:rsidRPr="006A6394">
        <w:t>b)</w:t>
      </w:r>
      <w:r w:rsidRPr="006A6394">
        <w:tab/>
        <w:t>Lower layer failure</w:t>
      </w:r>
    </w:p>
    <w:p w14:paraId="1B8184D4" w14:textId="77777777" w:rsidR="00D40C70" w:rsidRPr="006A6394" w:rsidRDefault="00D40C70" w:rsidP="00D40C70">
      <w:pPr>
        <w:pStyle w:val="B1"/>
      </w:pPr>
      <w:r w:rsidRPr="006A6394">
        <w:tab/>
        <w:t>The detach procedure is aborted</w:t>
      </w:r>
      <w:r w:rsidRPr="006A6394">
        <w:rPr>
          <w:lang w:eastAsia="zh-CN"/>
        </w:rPr>
        <w:t xml:space="preserve">. If the </w:t>
      </w:r>
      <w:r w:rsidRPr="006A6394">
        <w:t>detach type indicates "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w:t>
      </w:r>
      <w:r w:rsidRPr="006A6394">
        <w:rPr>
          <w:lang w:eastAsia="zh-CN"/>
        </w:rPr>
        <w:t xml:space="preserve"> shall</w:t>
      </w:r>
      <w:r w:rsidRPr="006A6394">
        <w:t xml:space="preserve"> change to state EMM-DEREGISTERED.</w:t>
      </w:r>
    </w:p>
    <w:p w14:paraId="52D173AF" w14:textId="77777777" w:rsidR="00D40C70" w:rsidRPr="006A6394" w:rsidRDefault="00D40C70" w:rsidP="00D40C70">
      <w:pPr>
        <w:pStyle w:val="B1"/>
      </w:pPr>
      <w:r w:rsidRPr="006A6394">
        <w:t>c)</w:t>
      </w:r>
      <w:r w:rsidRPr="006A6394">
        <w:tab/>
        <w:t>Detach procedure collision</w:t>
      </w:r>
    </w:p>
    <w:p w14:paraId="484FE308" w14:textId="77777777" w:rsidR="00D40C70" w:rsidRPr="006A6394" w:rsidRDefault="00D40C70" w:rsidP="00D40C70">
      <w:pPr>
        <w:pStyle w:val="B1"/>
      </w:pPr>
      <w:r w:rsidRPr="006A6394">
        <w:tab/>
        <w:t>If the network receives a DETACH REQUEST message with "switch off" indication, before the network initiated detach procedure has been completed, both procedures shall be considered completed.</w:t>
      </w:r>
    </w:p>
    <w:p w14:paraId="3BC5774F" w14:textId="77777777" w:rsidR="00D40C70" w:rsidRPr="006A6394" w:rsidRDefault="00D40C70" w:rsidP="00D40C70">
      <w:pPr>
        <w:pStyle w:val="B1"/>
      </w:pPr>
      <w:r w:rsidRPr="006A6394">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6A6394" w:rsidRDefault="00D40C70" w:rsidP="00D40C70">
      <w:pPr>
        <w:pStyle w:val="B1"/>
      </w:pPr>
      <w:r w:rsidRPr="006A6394">
        <w:t>d)</w:t>
      </w:r>
      <w:r w:rsidRPr="006A6394">
        <w:tab/>
        <w:t>Detach and attach procedure collision</w:t>
      </w:r>
    </w:p>
    <w:p w14:paraId="1B0556FE" w14:textId="77777777" w:rsidR="00D40C70" w:rsidRPr="006A6394" w:rsidRDefault="00D40C70" w:rsidP="00D40C70">
      <w:pPr>
        <w:pStyle w:val="B1"/>
      </w:pPr>
      <w:r w:rsidRPr="006A6394">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6A6394">
        <w:rPr>
          <w:lang w:eastAsia="ko-KR"/>
        </w:rPr>
        <w:t xml:space="preserve"> If the Detach type IE, sent in DETACH REQUEST message, indicates "IMSI detach", </w:t>
      </w:r>
      <w:r w:rsidRPr="006A6394">
        <w:rPr>
          <w:lang w:eastAsia="zh-CN"/>
        </w:rPr>
        <w:t>or "</w:t>
      </w:r>
      <w:r w:rsidRPr="006A6394">
        <w:t xml:space="preserve">re-attach </w:t>
      </w:r>
      <w:r w:rsidRPr="006A6394">
        <w:rPr>
          <w:lang w:eastAsia="zh-CN"/>
        </w:rPr>
        <w:t xml:space="preserve">not </w:t>
      </w:r>
      <w:r w:rsidRPr="006A6394">
        <w:t xml:space="preserve">required" and the EMM cause value is #2 "IMSI unknown in HSS", </w:t>
      </w:r>
      <w:r w:rsidRPr="006A6394">
        <w:rPr>
          <w:lang w:eastAsia="ko-KR"/>
        </w:rPr>
        <w:t>the detach procedure is aborted and the attach procedure shall be progressed.</w:t>
      </w:r>
    </w:p>
    <w:p w14:paraId="36E704AC" w14:textId="77777777" w:rsidR="00D40C70" w:rsidRPr="006A6394" w:rsidRDefault="00D40C70" w:rsidP="00D40C70">
      <w:pPr>
        <w:pStyle w:val="B1"/>
      </w:pPr>
      <w:r w:rsidRPr="006A6394">
        <w:t>e)</w:t>
      </w:r>
      <w:r w:rsidRPr="006A6394">
        <w:tab/>
        <w:t>Detach and tracking area updating procedure collision</w:t>
      </w:r>
    </w:p>
    <w:p w14:paraId="57AB0F61" w14:textId="77777777" w:rsidR="00D40C70" w:rsidRPr="006A6394" w:rsidRDefault="00D40C70" w:rsidP="00D40C70">
      <w:pPr>
        <w:pStyle w:val="B1"/>
      </w:pPr>
      <w:r w:rsidRPr="006A6394">
        <w:tab/>
      </w:r>
      <w:r w:rsidRPr="006A6394">
        <w:rPr>
          <w:lang w:eastAsia="ko-KR"/>
        </w:rPr>
        <w:t xml:space="preserve">If the Detach type IE, sent in DETACH REQUEST message, indicates </w:t>
      </w:r>
      <w:r w:rsidRPr="006A6394">
        <w:t xml:space="preserve">"re-attach not required" with no EMM cause IE, or </w:t>
      </w:r>
      <w:r w:rsidRPr="006A6394">
        <w:rPr>
          <w:lang w:eastAsia="ko-KR"/>
        </w:rPr>
        <w:t>"re-attach not required"</w:t>
      </w:r>
      <w:r w:rsidRPr="006A6394">
        <w:rPr>
          <w:lang w:eastAsia="zh-TW"/>
        </w:rPr>
        <w:t xml:space="preserve"> with EMM cause other than #2 </w:t>
      </w:r>
      <w:r w:rsidRPr="006A6394">
        <w:t>"IMSI unknown in H</w:t>
      </w:r>
      <w:r w:rsidRPr="006A6394">
        <w:rPr>
          <w:lang w:eastAsia="zh-TW"/>
        </w:rPr>
        <w:t>SS</w:t>
      </w:r>
      <w:r w:rsidRPr="006A6394">
        <w:t>" or</w:t>
      </w:r>
      <w:r w:rsidRPr="006A6394">
        <w:rPr>
          <w:lang w:eastAsia="zh-TW"/>
        </w:rPr>
        <w:t xml:space="preserve"> indicates</w:t>
      </w:r>
      <w:r w:rsidRPr="006A6394">
        <w:rPr>
          <w:lang w:eastAsia="ko-KR"/>
        </w:rPr>
        <w:t xml:space="preserve"> "re-attach required"</w:t>
      </w:r>
      <w:r w:rsidRPr="006A6394">
        <w:t>,</w:t>
      </w:r>
      <w:r w:rsidRPr="006A6394">
        <w:rPr>
          <w:lang w:eastAsia="ko-KR"/>
        </w:rPr>
        <w:t xml:space="preserve"> and</w:t>
      </w:r>
      <w:r w:rsidRPr="006A6394">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6A6394" w:rsidRDefault="00D40C70" w:rsidP="00D40C70">
      <w:pPr>
        <w:pStyle w:val="B1"/>
        <w:rPr>
          <w:lang w:eastAsia="ko-KR"/>
        </w:rPr>
      </w:pPr>
      <w:r w:rsidRPr="006A6394">
        <w:rPr>
          <w:lang w:eastAsia="ko-KR"/>
        </w:rPr>
        <w:tab/>
        <w:t>If the Detach type IE, sent in DETACH REQUEST message, indicates "re-attach not required"</w:t>
      </w:r>
      <w:r w:rsidRPr="006A6394">
        <w:rPr>
          <w:lang w:eastAsia="zh-TW"/>
        </w:rPr>
        <w:t xml:space="preserve"> with EMM cause #2 </w:t>
      </w:r>
      <w:r w:rsidRPr="006A6394">
        <w:t>"IMSI unknown in H</w:t>
      </w:r>
      <w:r w:rsidRPr="006A6394">
        <w:rPr>
          <w:lang w:eastAsia="zh-TW"/>
        </w:rPr>
        <w:t>SS</w:t>
      </w:r>
      <w:r w:rsidRPr="006A6394">
        <w:t>"</w:t>
      </w:r>
      <w:r w:rsidRPr="006A6394">
        <w:rPr>
          <w:lang w:eastAsia="zh-TW"/>
        </w:rPr>
        <w:t xml:space="preserve"> or indicates </w:t>
      </w:r>
      <w:r w:rsidRPr="006A6394">
        <w:rPr>
          <w:lang w:eastAsia="ko-KR"/>
        </w:rPr>
        <w:t xml:space="preserve">"IMSI detach" and the network receives a </w:t>
      </w:r>
      <w:r w:rsidRPr="006A6394">
        <w:t>TRACKING AREA UPDATE REQUEST message</w:t>
      </w:r>
      <w:r w:rsidRPr="006A6394">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6A6394" w:rsidRDefault="00D40C70" w:rsidP="00D40C70">
      <w:pPr>
        <w:pStyle w:val="B1"/>
      </w:pPr>
      <w:r w:rsidRPr="006A6394">
        <w:t>f)</w:t>
      </w:r>
      <w:r w:rsidRPr="006A6394">
        <w:tab/>
        <w:t>Detach and service request procedure collision</w:t>
      </w:r>
    </w:p>
    <w:p w14:paraId="7F21CBD6" w14:textId="77777777" w:rsidR="00D40C70" w:rsidRPr="006A6394" w:rsidRDefault="00D40C70" w:rsidP="00D40C70">
      <w:pPr>
        <w:pStyle w:val="B1"/>
      </w:pPr>
      <w:r w:rsidRPr="006A6394">
        <w:tab/>
        <w:t>If the network receives a SERVICE REQUEST message or an EXTENDED SERVICE REQUEST message for packet services before the network initiated detach procedure has been completed</w:t>
      </w:r>
      <w:r w:rsidRPr="006A6394">
        <w:rPr>
          <w:lang w:eastAsia="zh-CN"/>
        </w:rPr>
        <w:t xml:space="preserve"> (e.g. the DETACH REQUEST message is pending to be sent to the UE)</w:t>
      </w:r>
      <w:r w:rsidRPr="006A6394">
        <w:rPr>
          <w:lang w:eastAsia="zh-TW"/>
        </w:rPr>
        <w:t xml:space="preserve"> and the DETACH REQUEST contains </w:t>
      </w:r>
      <w:r w:rsidRPr="006A6394">
        <w:rPr>
          <w:lang w:eastAsia="ko-KR"/>
        </w:rPr>
        <w:t>detach type "re-attach not required"</w:t>
      </w:r>
      <w:r w:rsidRPr="006A6394">
        <w:rPr>
          <w:lang w:eastAsia="zh-TW"/>
        </w:rPr>
        <w:t xml:space="preserve"> with EMM cause #2 </w:t>
      </w:r>
      <w:r w:rsidRPr="006A6394">
        <w:t>"IMSI unknown in H</w:t>
      </w:r>
      <w:r w:rsidRPr="006A6394">
        <w:rPr>
          <w:lang w:eastAsia="zh-TW"/>
        </w:rPr>
        <w:t>SS</w:t>
      </w:r>
      <w:r w:rsidRPr="006A6394">
        <w:t>" or</w:t>
      </w:r>
      <w:r w:rsidRPr="006A6394">
        <w:rPr>
          <w:lang w:eastAsia="ko-KR"/>
        </w:rPr>
        <w:t xml:space="preserve"> detach type</w:t>
      </w:r>
      <w:r w:rsidRPr="006A6394">
        <w:t xml:space="preserve"> </w:t>
      </w:r>
      <w:r w:rsidRPr="006A6394">
        <w:rPr>
          <w:lang w:eastAsia="ko-KR"/>
        </w:rPr>
        <w:t>"</w:t>
      </w:r>
      <w:r w:rsidRPr="006A6394">
        <w:rPr>
          <w:lang w:eastAsia="zh-TW"/>
        </w:rPr>
        <w:t>IMSI detach</w:t>
      </w:r>
      <w:r w:rsidRPr="006A6394">
        <w:rPr>
          <w:lang w:eastAsia="ko-KR"/>
        </w:rPr>
        <w:t>"</w:t>
      </w:r>
      <w:r w:rsidRPr="006A6394">
        <w:t xml:space="preserve">,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 If the DETACH REQUEST message contains detach type "re-attach not required" with no EMM cause IE, or</w:t>
      </w:r>
      <w:r w:rsidRPr="006A6394">
        <w:rPr>
          <w:lang w:eastAsia="ko-KR"/>
        </w:rPr>
        <w:t xml:space="preserve"> "re-attach not required"</w:t>
      </w:r>
      <w:r w:rsidRPr="006A6394">
        <w:rPr>
          <w:lang w:eastAsia="zh-TW"/>
        </w:rPr>
        <w:t xml:space="preserve"> with EMM cause other than #2 </w:t>
      </w:r>
      <w:r w:rsidRPr="006A6394">
        <w:t>"IMSI unknown in H</w:t>
      </w:r>
      <w:r w:rsidRPr="006A6394">
        <w:rPr>
          <w:lang w:eastAsia="zh-TW"/>
        </w:rPr>
        <w:t>SS</w:t>
      </w:r>
      <w:r w:rsidRPr="006A6394">
        <w:t xml:space="preserve">" or </w:t>
      </w:r>
      <w:r w:rsidRPr="006A6394">
        <w:rPr>
          <w:lang w:eastAsia="ko-KR"/>
        </w:rPr>
        <w:t>detach type "re-attach required"</w:t>
      </w:r>
      <w:r w:rsidRPr="006A6394">
        <w:rPr>
          <w:lang w:eastAsia="zh-TW"/>
        </w:rPr>
        <w:t>, the network shall progress the detach procedure</w:t>
      </w:r>
      <w:r w:rsidRPr="006A6394">
        <w:t>.</w:t>
      </w:r>
    </w:p>
    <w:p w14:paraId="4E95C51B" w14:textId="77777777" w:rsidR="00D40C70" w:rsidRPr="006A6394" w:rsidRDefault="00D40C70" w:rsidP="00D40C70">
      <w:pPr>
        <w:pStyle w:val="B1"/>
      </w:pPr>
      <w:r w:rsidRPr="006A6394">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6A6394" w:rsidRDefault="00D40C70" w:rsidP="00D40C70">
      <w:pPr>
        <w:pStyle w:val="B1"/>
        <w:rPr>
          <w:lang w:eastAsia="zh-TW"/>
        </w:rPr>
      </w:pPr>
      <w:r w:rsidRPr="006A6394">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w:t>
      </w:r>
    </w:p>
    <w:p w14:paraId="33D3CA07" w14:textId="77777777" w:rsidR="00D40C70" w:rsidRPr="006A6394" w:rsidRDefault="00D40C70" w:rsidP="00D40C70">
      <w:pPr>
        <w:pStyle w:val="B1"/>
      </w:pPr>
      <w:r w:rsidRPr="006A6394">
        <w:t>g)</w:t>
      </w:r>
      <w:r w:rsidRPr="006A6394">
        <w:tab/>
        <w:t>Lower layers indication of non-delivered NAS PDU due to handover</w:t>
      </w:r>
    </w:p>
    <w:p w14:paraId="5EFA4A2E" w14:textId="77777777" w:rsidR="00D40C70" w:rsidRPr="006A6394" w:rsidRDefault="00D40C70" w:rsidP="00D40C70">
      <w:pPr>
        <w:pStyle w:val="B1"/>
      </w:pPr>
      <w:r w:rsidRPr="006A6394">
        <w:tab/>
        <w:t xml:space="preserve">If the DETACH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6A6394" w:rsidRDefault="00D40C70" w:rsidP="00295835">
      <w:pPr>
        <w:pStyle w:val="Heading3"/>
      </w:pPr>
      <w:bookmarkStart w:id="1829" w:name="_Toc20217973"/>
      <w:bookmarkStart w:id="1830" w:name="_Toc27743858"/>
      <w:bookmarkStart w:id="1831" w:name="_Toc35959429"/>
      <w:bookmarkStart w:id="1832" w:name="_Toc45202861"/>
      <w:bookmarkStart w:id="1833" w:name="_Toc45700237"/>
      <w:bookmarkStart w:id="1834" w:name="_Toc51919973"/>
      <w:bookmarkStart w:id="1835" w:name="_Toc68251033"/>
      <w:bookmarkStart w:id="1836" w:name="_Toc146260614"/>
      <w:r w:rsidRPr="006A6394">
        <w:t>5.5.3</w:t>
      </w:r>
      <w:r w:rsidRPr="006A6394">
        <w:tab/>
        <w:t>Tracking area updating procedure (S1 mode only)</w:t>
      </w:r>
      <w:bookmarkEnd w:id="1829"/>
      <w:bookmarkEnd w:id="1830"/>
      <w:bookmarkEnd w:id="1831"/>
      <w:bookmarkEnd w:id="1832"/>
      <w:bookmarkEnd w:id="1833"/>
      <w:bookmarkEnd w:id="1834"/>
      <w:bookmarkEnd w:id="1835"/>
      <w:bookmarkEnd w:id="1836"/>
    </w:p>
    <w:p w14:paraId="717FA931" w14:textId="77777777" w:rsidR="00D40C70" w:rsidRPr="006A6394" w:rsidRDefault="00D40C70" w:rsidP="00295835">
      <w:pPr>
        <w:pStyle w:val="Heading4"/>
      </w:pPr>
      <w:bookmarkStart w:id="1837" w:name="_Toc20217974"/>
      <w:bookmarkStart w:id="1838" w:name="_Toc27743859"/>
      <w:bookmarkStart w:id="1839" w:name="_Toc35959430"/>
      <w:bookmarkStart w:id="1840" w:name="_Toc45202862"/>
      <w:bookmarkStart w:id="1841" w:name="_Toc45700238"/>
      <w:bookmarkStart w:id="1842" w:name="_Toc51919974"/>
      <w:bookmarkStart w:id="1843" w:name="_Toc68251034"/>
      <w:bookmarkStart w:id="1844" w:name="_Toc146260615"/>
      <w:r w:rsidRPr="006A6394">
        <w:t>5.5.3.1</w:t>
      </w:r>
      <w:r w:rsidRPr="006A6394">
        <w:tab/>
        <w:t>General</w:t>
      </w:r>
      <w:bookmarkEnd w:id="1837"/>
      <w:bookmarkEnd w:id="1838"/>
      <w:bookmarkEnd w:id="1839"/>
      <w:bookmarkEnd w:id="1840"/>
      <w:bookmarkEnd w:id="1841"/>
      <w:bookmarkEnd w:id="1842"/>
      <w:bookmarkEnd w:id="1843"/>
      <w:bookmarkEnd w:id="1844"/>
    </w:p>
    <w:p w14:paraId="498ABA61" w14:textId="77777777" w:rsidR="00D40C70" w:rsidRPr="006A6394" w:rsidRDefault="00D40C70" w:rsidP="00D40C70">
      <w:r w:rsidRPr="006A6394">
        <w:t>The tracking area updating procedure is always initiated by the UE and is used for the following purposes:</w:t>
      </w:r>
    </w:p>
    <w:p w14:paraId="6A1D058F" w14:textId="77777777" w:rsidR="00D40C70" w:rsidRPr="006A6394" w:rsidRDefault="00D40C70" w:rsidP="00D40C70">
      <w:pPr>
        <w:pStyle w:val="B1"/>
      </w:pPr>
      <w:r w:rsidRPr="006A6394">
        <w:t>-</w:t>
      </w:r>
      <w:r w:rsidRPr="006A6394">
        <w:tab/>
        <w:t>normal tracking area updating to update the registration of the actual tracking area of a UE in the network;</w:t>
      </w:r>
    </w:p>
    <w:p w14:paraId="766B357C" w14:textId="77777777" w:rsidR="00D40C70" w:rsidRPr="006A6394" w:rsidRDefault="00D40C70" w:rsidP="00D40C70">
      <w:pPr>
        <w:pStyle w:val="B1"/>
      </w:pPr>
      <w:r w:rsidRPr="006A6394">
        <w:t>-</w:t>
      </w:r>
      <w:r w:rsidRPr="006A6394">
        <w:tab/>
        <w:t>combined tracking area updating to update the registration of the actual tracking area for a UE in CS/PS mode 1 or CS/PS mode 2 of operation;</w:t>
      </w:r>
    </w:p>
    <w:p w14:paraId="09EFBD87" w14:textId="77777777" w:rsidR="00D40C70" w:rsidRPr="006A6394" w:rsidRDefault="00D40C70" w:rsidP="00D40C70">
      <w:pPr>
        <w:pStyle w:val="B1"/>
      </w:pPr>
      <w:r w:rsidRPr="006A6394">
        <w:t>-</w:t>
      </w:r>
      <w:r w:rsidRPr="006A6394">
        <w:tab/>
        <w:t>periodic tracking area updating to periodically notify the availability of the UE to the network;</w:t>
      </w:r>
    </w:p>
    <w:p w14:paraId="4D4691AC" w14:textId="77777777" w:rsidR="00D40C70" w:rsidRPr="006A6394" w:rsidRDefault="00D40C70" w:rsidP="00D40C70">
      <w:pPr>
        <w:pStyle w:val="B1"/>
      </w:pPr>
      <w:r w:rsidRPr="006A6394">
        <w:t>-</w:t>
      </w:r>
      <w:r w:rsidRPr="006A6394">
        <w:tab/>
        <w:t>IMSI attach for non-EPS services when the UE is attached for EPS services. This procedure is used by a UE in CS/PS mode 1 or CS/PS mode 2 of operation;</w:t>
      </w:r>
    </w:p>
    <w:p w14:paraId="274F6514" w14:textId="77777777" w:rsidR="00D40C70" w:rsidRPr="006A6394" w:rsidRDefault="00D40C70" w:rsidP="00D40C70">
      <w:pPr>
        <w:pStyle w:val="B1"/>
        <w:rPr>
          <w:lang w:eastAsia="zh-CN"/>
        </w:rPr>
      </w:pPr>
      <w:r w:rsidRPr="006A6394">
        <w:rPr>
          <w:lang w:eastAsia="zh-CN"/>
        </w:rPr>
        <w:t>-</w:t>
      </w:r>
      <w:r w:rsidRPr="006A6394">
        <w:rPr>
          <w:lang w:eastAsia="zh-CN"/>
        </w:rPr>
        <w:tab/>
        <w:t>in various cases of inter-system change from Iu mode to S1 mode or from A/Gb mode to S1 mode;</w:t>
      </w:r>
    </w:p>
    <w:p w14:paraId="2BE571D4" w14:textId="77777777" w:rsidR="00D40C70" w:rsidRPr="006A6394" w:rsidRDefault="00D40C70" w:rsidP="00D40C70">
      <w:pPr>
        <w:pStyle w:val="B1"/>
        <w:rPr>
          <w:lang w:eastAsia="zh-CN"/>
        </w:rPr>
      </w:pPr>
      <w:r w:rsidRPr="006A6394">
        <w:t>-</w:t>
      </w:r>
      <w:r w:rsidRPr="006A6394">
        <w:tab/>
      </w:r>
      <w:r w:rsidRPr="006A6394">
        <w:rPr>
          <w:lang w:eastAsia="zh-CN"/>
        </w:rPr>
        <w:t>in various cases of inter-system change from N1 mode to S1 mode if the UE operates in single-registration mode and as described in 3GPP TS 24.501 [54];</w:t>
      </w:r>
    </w:p>
    <w:p w14:paraId="1C4CA962" w14:textId="77777777" w:rsidR="00D40C70" w:rsidRPr="006A6394" w:rsidRDefault="00D40C70" w:rsidP="00D40C70">
      <w:pPr>
        <w:pStyle w:val="B1"/>
      </w:pPr>
      <w:r w:rsidRPr="006A6394">
        <w:t>-</w:t>
      </w:r>
      <w:r w:rsidRPr="006A6394">
        <w:tab/>
        <w:t>S101 mode to S1 mode inter-system change;</w:t>
      </w:r>
    </w:p>
    <w:p w14:paraId="440AE680" w14:textId="77777777" w:rsidR="00D40C70" w:rsidRPr="006A6394" w:rsidRDefault="00D40C70" w:rsidP="00D40C70">
      <w:pPr>
        <w:pStyle w:val="B1"/>
      </w:pPr>
      <w:r w:rsidRPr="006A6394">
        <w:t>-</w:t>
      </w:r>
      <w:r w:rsidRPr="006A6394">
        <w:tab/>
        <w:t>MME load balancing;</w:t>
      </w:r>
    </w:p>
    <w:p w14:paraId="7139846E" w14:textId="77777777" w:rsidR="00D40C70" w:rsidRPr="006A6394" w:rsidRDefault="00D40C70" w:rsidP="00D40C70">
      <w:pPr>
        <w:pStyle w:val="B1"/>
      </w:pPr>
      <w:r w:rsidRPr="006A6394">
        <w:rPr>
          <w:lang w:eastAsia="ko-KR"/>
        </w:rPr>
        <w:t>-</w:t>
      </w:r>
      <w:r w:rsidRPr="006A6394">
        <w:rPr>
          <w:lang w:eastAsia="ko-KR"/>
        </w:rPr>
        <w:tab/>
        <w:t>to update certain UE specific parameters in the network</w:t>
      </w:r>
      <w:r w:rsidRPr="006A6394">
        <w:t>;</w:t>
      </w:r>
    </w:p>
    <w:p w14:paraId="469A5830" w14:textId="77777777" w:rsidR="00D40C70" w:rsidRPr="006A6394" w:rsidRDefault="00D40C70" w:rsidP="00D40C70">
      <w:pPr>
        <w:pStyle w:val="B1"/>
        <w:rPr>
          <w:lang w:eastAsia="zh-CN"/>
        </w:rPr>
      </w:pPr>
      <w:r w:rsidRPr="006A6394">
        <w:t>-</w:t>
      </w:r>
      <w:r w:rsidRPr="006A6394">
        <w:tab/>
        <w:t>recovery from certain error cases</w:t>
      </w:r>
      <w:r w:rsidRPr="006A6394">
        <w:rPr>
          <w:lang w:eastAsia="zh-CN"/>
        </w:rPr>
        <w:t>;</w:t>
      </w:r>
    </w:p>
    <w:p w14:paraId="2A35F664" w14:textId="77777777" w:rsidR="00D40C70" w:rsidRPr="006A6394" w:rsidRDefault="00D40C70" w:rsidP="00D40C70">
      <w:pPr>
        <w:pStyle w:val="B1"/>
        <w:rPr>
          <w:lang w:eastAsia="ko-KR"/>
        </w:rPr>
      </w:pPr>
      <w:r w:rsidRPr="006A6394">
        <w:rPr>
          <w:lang w:eastAsia="ko-KR"/>
        </w:rPr>
        <w:t>-</w:t>
      </w:r>
      <w:r w:rsidRPr="006A6394">
        <w:rPr>
          <w:lang w:eastAsia="ko-KR"/>
        </w:rPr>
        <w:tab/>
        <w:t>to indicate that the UE enters S1 mode after CS fallback or 1xCS fallback;</w:t>
      </w:r>
    </w:p>
    <w:p w14:paraId="733A22B5" w14:textId="77777777" w:rsidR="00D40C70" w:rsidRPr="006A6394" w:rsidRDefault="00D40C70" w:rsidP="00D40C70">
      <w:pPr>
        <w:pStyle w:val="B1"/>
        <w:rPr>
          <w:lang w:eastAsia="ko-KR"/>
        </w:rPr>
      </w:pPr>
      <w:r w:rsidRPr="006A6394">
        <w:rPr>
          <w:lang w:eastAsia="ko-KR"/>
        </w:rPr>
        <w:t>-</w:t>
      </w:r>
      <w:r w:rsidRPr="006A6394">
        <w:rPr>
          <w:lang w:eastAsia="ko-KR"/>
        </w:rPr>
        <w:tab/>
        <w:t xml:space="preserve">to indicate to the network that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602DB32E" w14:textId="448F2C68" w:rsidR="00A247FB" w:rsidRPr="006A6394" w:rsidRDefault="00A247FB" w:rsidP="00A247FB">
      <w:pPr>
        <w:pStyle w:val="B1"/>
        <w:rPr>
          <w:lang w:eastAsia="ko-KR"/>
        </w:rPr>
      </w:pPr>
      <w:r w:rsidRPr="006A6394">
        <w:rPr>
          <w:lang w:eastAsia="ko-KR"/>
        </w:rPr>
        <w:t>-</w:t>
      </w:r>
      <w:r w:rsidRPr="006A6394">
        <w:rPr>
          <w:lang w:eastAsia="ko-KR"/>
        </w:rPr>
        <w:tab/>
        <w:t xml:space="preserve">to indicate the current </w:t>
      </w:r>
      <w:r w:rsidRPr="006A6394">
        <w:t>radio access technology</w:t>
      </w:r>
      <w:r w:rsidRPr="006A6394">
        <w:rPr>
          <w:lang w:eastAsia="ko-KR"/>
        </w:rPr>
        <w:t xml:space="preserve"> to the network for the support of terminating access domain selection for voice calls or voice sessions;</w:t>
      </w:r>
    </w:p>
    <w:p w14:paraId="543FE219" w14:textId="43A77895" w:rsidR="00A247FB" w:rsidRPr="006A6394" w:rsidRDefault="00A247FB" w:rsidP="00A247FB">
      <w:pPr>
        <w:pStyle w:val="B1"/>
        <w:rPr>
          <w:lang w:eastAsia="ko-KR"/>
        </w:rPr>
      </w:pPr>
      <w:r w:rsidRPr="006A6394">
        <w:rPr>
          <w:lang w:eastAsia="ko-KR"/>
        </w:rPr>
        <w:t>-</w:t>
      </w:r>
      <w:r w:rsidRPr="006A6394">
        <w:rPr>
          <w:lang w:eastAsia="ko-KR"/>
        </w:rPr>
        <w:tab/>
        <w:t>to indicate to the network that the UE has locally released EPS bearer context(s); and</w:t>
      </w:r>
    </w:p>
    <w:p w14:paraId="31D1B29F" w14:textId="4E19FEDC" w:rsidR="00A247FB" w:rsidRPr="006A6394" w:rsidRDefault="00A247FB" w:rsidP="00A247FB">
      <w:pPr>
        <w:pStyle w:val="B1"/>
        <w:rPr>
          <w:lang w:eastAsia="ko-KR"/>
        </w:rPr>
      </w:pPr>
      <w:r w:rsidRPr="006A6394">
        <w:rPr>
          <w:lang w:eastAsia="ko-KR"/>
        </w:rPr>
        <w:t>-</w:t>
      </w:r>
      <w:r w:rsidRPr="006A6394">
        <w:rPr>
          <w:lang w:eastAsia="ko-KR"/>
        </w:rPr>
        <w:tab/>
        <w:t>to indicate to the network that the MUSIM UE needs to use an IMSI Offset value as specified in 3GPP TS 23.401 [10] that is used for deriving the paging occasion as specified in 3GPP TS 36.304 [21].</w:t>
      </w:r>
    </w:p>
    <w:p w14:paraId="1210B912" w14:textId="7AA5387B" w:rsidR="00D40C70" w:rsidRPr="006A6394" w:rsidRDefault="00D40C70" w:rsidP="00D40C70">
      <w:pPr>
        <w:rPr>
          <w:noProof/>
        </w:rPr>
      </w:pPr>
      <w:r w:rsidRPr="006A6394">
        <w:rPr>
          <w:lang w:eastAsia="zh-CN"/>
        </w:rPr>
        <w:t xml:space="preserve">Details on the conditions for the UE to initiate the tracking area updating procedure are specified in </w:t>
      </w:r>
      <w:r w:rsidR="00FB1684" w:rsidRPr="006A6394">
        <w:rPr>
          <w:lang w:eastAsia="ko-KR"/>
        </w:rPr>
        <w:t>clause</w:t>
      </w:r>
      <w:r w:rsidRPr="006A6394">
        <w:rPr>
          <w:lang w:eastAsia="zh-CN"/>
        </w:rPr>
        <w:t> </w:t>
      </w:r>
      <w:r w:rsidRPr="006A6394">
        <w:rPr>
          <w:lang w:eastAsia="ko-KR"/>
        </w:rPr>
        <w:t xml:space="preserve">5.5.3.2.2 and </w:t>
      </w:r>
      <w:r w:rsidR="00FB1684" w:rsidRPr="006A6394">
        <w:rPr>
          <w:lang w:eastAsia="ko-KR"/>
        </w:rPr>
        <w:t>clause</w:t>
      </w:r>
      <w:r w:rsidRPr="006A6394">
        <w:rPr>
          <w:lang w:eastAsia="zh-CN"/>
        </w:rPr>
        <w:t> </w:t>
      </w:r>
      <w:r w:rsidRPr="006A6394">
        <w:rPr>
          <w:lang w:eastAsia="ko-KR"/>
        </w:rPr>
        <w:t>5.5.3.3.2</w:t>
      </w:r>
      <w:r w:rsidRPr="006A6394">
        <w:rPr>
          <w:lang w:eastAsia="zh-CN"/>
        </w:rPr>
        <w:t>.</w:t>
      </w:r>
    </w:p>
    <w:p w14:paraId="52BC2890" w14:textId="56532DB7" w:rsidR="003D6D31" w:rsidRDefault="003D6D31" w:rsidP="00D40C70">
      <w:pPr>
        <w:rPr>
          <w:rFonts w:eastAsia="SimSun"/>
        </w:rPr>
      </w:pPr>
      <w:r>
        <w:rPr>
          <w:rFonts w:eastAsia="SimSun"/>
        </w:rPr>
        <w:t>If the MUSIM UE is attached for emergency bearer services and initiates a tracking area updating procedure, the network shall not indicate the support of:</w:t>
      </w:r>
    </w:p>
    <w:p w14:paraId="4BD574B3" w14:textId="77777777" w:rsidR="003D6D31" w:rsidRDefault="003D6D31" w:rsidP="007C5733">
      <w:pPr>
        <w:pStyle w:val="B1"/>
        <w:rPr>
          <w:rFonts w:eastAsia="SimSun"/>
        </w:rPr>
      </w:pPr>
      <w:r>
        <w:rPr>
          <w:rFonts w:eastAsia="SimSun"/>
        </w:rPr>
        <w:t>-</w:t>
      </w:r>
      <w:r>
        <w:rPr>
          <w:rFonts w:eastAsia="SimSun"/>
        </w:rPr>
        <w:tab/>
        <w:t>the NAS signalling connection release;</w:t>
      </w:r>
    </w:p>
    <w:p w14:paraId="09DFE060" w14:textId="77777777" w:rsidR="003D6D31" w:rsidRDefault="003D6D31" w:rsidP="007C5733">
      <w:pPr>
        <w:pStyle w:val="B1"/>
        <w:rPr>
          <w:rFonts w:eastAsia="SimSun"/>
        </w:rPr>
      </w:pPr>
      <w:r>
        <w:rPr>
          <w:rFonts w:eastAsia="SimSun"/>
        </w:rPr>
        <w:t>-</w:t>
      </w:r>
      <w:r>
        <w:rPr>
          <w:rFonts w:eastAsia="SimSun"/>
        </w:rPr>
        <w:tab/>
        <w:t>the paging indication for voice services;</w:t>
      </w:r>
    </w:p>
    <w:p w14:paraId="1BB8D911" w14:textId="77777777" w:rsidR="003D6D31" w:rsidRDefault="003D6D31" w:rsidP="007C5733">
      <w:pPr>
        <w:pStyle w:val="B1"/>
        <w:rPr>
          <w:rFonts w:eastAsia="SimSun"/>
        </w:rPr>
      </w:pPr>
      <w:r>
        <w:rPr>
          <w:rFonts w:eastAsia="SimSun"/>
        </w:rPr>
        <w:t>-</w:t>
      </w:r>
      <w:r>
        <w:rPr>
          <w:rFonts w:eastAsia="SimSun"/>
        </w:rPr>
        <w:tab/>
        <w:t>the reject paging request;</w:t>
      </w:r>
    </w:p>
    <w:p w14:paraId="581328CF" w14:textId="77777777" w:rsidR="003D6D31" w:rsidRDefault="003D6D31" w:rsidP="007C5733">
      <w:pPr>
        <w:pStyle w:val="B1"/>
        <w:rPr>
          <w:rFonts w:eastAsia="SimSun"/>
        </w:rPr>
      </w:pPr>
      <w:r>
        <w:rPr>
          <w:rFonts w:eastAsia="SimSun"/>
        </w:rPr>
        <w:t>-</w:t>
      </w:r>
      <w:r>
        <w:rPr>
          <w:rFonts w:eastAsia="SimSun"/>
        </w:rPr>
        <w:tab/>
        <w:t>the paging restriction; or</w:t>
      </w:r>
    </w:p>
    <w:p w14:paraId="2514697B" w14:textId="77777777" w:rsidR="003D6D31" w:rsidRDefault="003D6D31" w:rsidP="007C5733">
      <w:pPr>
        <w:pStyle w:val="B1"/>
        <w:rPr>
          <w:rFonts w:eastAsia="SimSun"/>
        </w:rPr>
      </w:pPr>
      <w:r>
        <w:rPr>
          <w:rFonts w:eastAsia="SimSun"/>
        </w:rPr>
        <w:t>-</w:t>
      </w:r>
      <w:r>
        <w:rPr>
          <w:rFonts w:eastAsia="SimSun"/>
        </w:rPr>
        <w:tab/>
        <w:t>the paging timing collision control;</w:t>
      </w:r>
    </w:p>
    <w:p w14:paraId="1E6C0E5B" w14:textId="77777777" w:rsidR="003D6D31" w:rsidRDefault="003D6D31" w:rsidP="00D40C70">
      <w:pPr>
        <w:rPr>
          <w:rFonts w:eastAsia="SimSun"/>
        </w:rPr>
      </w:pPr>
      <w:r>
        <w:rPr>
          <w:rFonts w:eastAsia="SimSun"/>
        </w:rPr>
        <w:t>in the TRACKING AREA UPDATE ACCEPT message.</w:t>
      </w:r>
    </w:p>
    <w:p w14:paraId="269897B8" w14:textId="1B1F64D5" w:rsidR="00D40C70" w:rsidRPr="006A6394" w:rsidRDefault="00D40C70" w:rsidP="00D40C70">
      <w:r w:rsidRPr="006A6394">
        <w:rPr>
          <w:rFonts w:eastAsia="SimSun"/>
        </w:rPr>
        <w:t>While a UE has a PDN connection for emergency bearer services, the UE shall not perform manual CSG selection.</w:t>
      </w:r>
    </w:p>
    <w:p w14:paraId="47013FD1" w14:textId="77777777" w:rsidR="00D40C70" w:rsidRPr="006A6394" w:rsidRDefault="00D40C70" w:rsidP="00D40C70">
      <w:r w:rsidRPr="006A6394">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6A6394" w:rsidRDefault="00D40C70" w:rsidP="00D40C70">
      <w:r w:rsidRPr="006A6394">
        <w:t>In a shared network, if TRACKING AREA UPDATE REJECT is received as a response to a tracking area updating procedure initiated in EMM-CONNECTED mode, the UE need not update forbidden lists.</w:t>
      </w:r>
    </w:p>
    <w:p w14:paraId="282474BB" w14:textId="46C4C463" w:rsidR="00D40C70" w:rsidRPr="006A6394" w:rsidRDefault="00D40C70" w:rsidP="00D40C70">
      <w:r w:rsidRPr="006A6394">
        <w:t xml:space="preserve">A tracking area updating attempt counter is used to limit the number of subsequently rejected tracking area update attempts. The tracking area updating attempt counter shall be incremented as specified in </w:t>
      </w:r>
      <w:r w:rsidR="00FB1684" w:rsidRPr="006A6394">
        <w:t>clause</w:t>
      </w:r>
      <w:r w:rsidRPr="006A6394">
        <w:t> 5.5.3.2.6. Depending on the value of the tracking area updating attempt counter, specific actions shall be performed. The tracking area updating attempt counter shall be reset when:</w:t>
      </w:r>
    </w:p>
    <w:p w14:paraId="199EE7D4"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003064D8" w14:textId="77777777" w:rsidR="00D40C70" w:rsidRPr="006A6394" w:rsidRDefault="00D40C70" w:rsidP="00D40C70">
      <w:pPr>
        <w:pStyle w:val="B1"/>
        <w:rPr>
          <w:lang w:eastAsia="ko-KR"/>
        </w:rPr>
      </w:pPr>
      <w:r w:rsidRPr="006A6394">
        <w:t>-</w:t>
      </w:r>
      <w:r w:rsidRPr="006A6394">
        <w:tab/>
        <w:t>a normal or periodic tracking area updating or a combined tracking area updating procedure is rejected with EMM cause #11, #12, #13, #14, #15</w:t>
      </w:r>
      <w:r w:rsidRPr="006A6394">
        <w:rPr>
          <w:lang w:eastAsia="ko-KR"/>
        </w:rPr>
        <w:t>,</w:t>
      </w:r>
      <w:r w:rsidRPr="006A6394">
        <w:t xml:space="preserve"> #25</w:t>
      </w:r>
      <w:r w:rsidRPr="006A6394">
        <w:rPr>
          <w:lang w:eastAsia="ko-KR"/>
        </w:rPr>
        <w:t xml:space="preserve"> or #35:</w:t>
      </w:r>
    </w:p>
    <w:p w14:paraId="5B99681E" w14:textId="77777777" w:rsidR="00D40C70" w:rsidRPr="006A6394" w:rsidRDefault="00D40C70" w:rsidP="00D40C70">
      <w:pPr>
        <w:pStyle w:val="B1"/>
        <w:rPr>
          <w:lang w:eastAsia="ko-KR"/>
        </w:rPr>
      </w:pPr>
      <w:r w:rsidRPr="006A6394">
        <w:t>-</w:t>
      </w:r>
      <w:r w:rsidRPr="006A6394">
        <w:tab/>
        <w:t xml:space="preserve">a combined </w:t>
      </w:r>
      <w:r w:rsidRPr="006A6394">
        <w:rPr>
          <w:lang w:eastAsia="ko-KR"/>
        </w:rPr>
        <w:t>attach</w:t>
      </w:r>
      <w:r w:rsidRPr="006A6394">
        <w:t xml:space="preserve"> procedure </w:t>
      </w:r>
      <w:r w:rsidRPr="006A6394">
        <w:rPr>
          <w:lang w:eastAsia="ko-KR"/>
        </w:rPr>
        <w:t xml:space="preserve">or </w:t>
      </w:r>
      <w:r w:rsidRPr="006A6394">
        <w:t xml:space="preserve">a combined tracking area </w:t>
      </w:r>
      <w:r w:rsidRPr="006A6394">
        <w:rPr>
          <w:lang w:eastAsia="ko-KR"/>
        </w:rPr>
        <w:t>updating</w:t>
      </w:r>
      <w:r w:rsidRPr="006A6394">
        <w:t xml:space="preserve"> procedure is completed for EPS services only with cause #2</w:t>
      </w:r>
      <w:r w:rsidRPr="006A6394">
        <w:rPr>
          <w:lang w:eastAsia="ko-KR"/>
        </w:rPr>
        <w:t xml:space="preserve"> or</w:t>
      </w:r>
      <w:r w:rsidRPr="006A6394">
        <w:t xml:space="preserve"> #18; </w:t>
      </w:r>
      <w:r w:rsidRPr="006A6394">
        <w:rPr>
          <w:lang w:eastAsia="ko-KR"/>
        </w:rPr>
        <w:t>or</w:t>
      </w:r>
    </w:p>
    <w:p w14:paraId="273C22D7" w14:textId="77777777" w:rsidR="00D40C70" w:rsidRPr="006A6394" w:rsidRDefault="00D40C70" w:rsidP="00D40C70">
      <w:pPr>
        <w:pStyle w:val="B1"/>
      </w:pPr>
      <w:r w:rsidRPr="006A6394">
        <w:rPr>
          <w:lang w:eastAsia="ko-KR"/>
        </w:rPr>
        <w:t>-</w:t>
      </w:r>
      <w:r w:rsidRPr="006A6394">
        <w:rPr>
          <w:lang w:eastAsia="ko-KR"/>
        </w:rPr>
        <w:tab/>
        <w:t>a new PLMN is selected.</w:t>
      </w:r>
    </w:p>
    <w:p w14:paraId="49114F19" w14:textId="77777777" w:rsidR="00D40C70" w:rsidRPr="006A6394" w:rsidRDefault="00D40C70" w:rsidP="00D40C70">
      <w:r w:rsidRPr="006A6394">
        <w:t>Additionally the tracking area updating attempt counter shall be reset when the UE is in substate EMM-REGISTERED.ATTEMPTING-TO-UPDATE or EMM-REGISTERED.ATTEMPTING-TO-UPDATE-MM, and:</w:t>
      </w:r>
    </w:p>
    <w:p w14:paraId="38144661" w14:textId="77777777" w:rsidR="00D40C70" w:rsidRPr="006A6394" w:rsidRDefault="00D40C70" w:rsidP="00D40C70">
      <w:pPr>
        <w:pStyle w:val="B1"/>
      </w:pPr>
      <w:r w:rsidRPr="006A6394">
        <w:t>-</w:t>
      </w:r>
      <w:r w:rsidRPr="006A6394">
        <w:tab/>
        <w:t>a new tracking area is entered;</w:t>
      </w:r>
    </w:p>
    <w:p w14:paraId="7CDCB7F9" w14:textId="77777777" w:rsidR="00D40C70" w:rsidRPr="006A6394" w:rsidRDefault="00D40C70" w:rsidP="00D40C70">
      <w:pPr>
        <w:pStyle w:val="B1"/>
      </w:pPr>
      <w:r w:rsidRPr="006A6394">
        <w:t>-</w:t>
      </w:r>
      <w:r w:rsidRPr="006A6394">
        <w:tab/>
        <w:t>timer T3402 expires; or</w:t>
      </w:r>
    </w:p>
    <w:p w14:paraId="3A8AC943" w14:textId="77777777" w:rsidR="00D40C70" w:rsidRPr="006A6394" w:rsidRDefault="00D40C70" w:rsidP="00D40C70">
      <w:pPr>
        <w:pStyle w:val="B1"/>
      </w:pPr>
      <w:r w:rsidRPr="006A6394">
        <w:t>-</w:t>
      </w:r>
      <w:r w:rsidRPr="006A6394">
        <w:tab/>
        <w:t>timer T3346 is started.</w:t>
      </w:r>
    </w:p>
    <w:p w14:paraId="7957E847" w14:textId="77777777" w:rsidR="00D40C70" w:rsidRPr="006A6394" w:rsidRDefault="00D40C70" w:rsidP="00295835">
      <w:pPr>
        <w:pStyle w:val="Heading4"/>
      </w:pPr>
      <w:bookmarkStart w:id="1845" w:name="_Toc20217975"/>
      <w:bookmarkStart w:id="1846" w:name="_Toc27743860"/>
      <w:bookmarkStart w:id="1847" w:name="_Toc35959431"/>
      <w:bookmarkStart w:id="1848" w:name="_Toc45202863"/>
      <w:bookmarkStart w:id="1849" w:name="_Toc45700239"/>
      <w:bookmarkStart w:id="1850" w:name="_Toc51919975"/>
      <w:bookmarkStart w:id="1851" w:name="_Toc68251035"/>
      <w:bookmarkStart w:id="1852" w:name="_Toc146260616"/>
      <w:r w:rsidRPr="006A6394">
        <w:t>5.5.3.2</w:t>
      </w:r>
      <w:r w:rsidRPr="006A6394">
        <w:tab/>
        <w:t>Normal and periodic tracking area updating procedure</w:t>
      </w:r>
      <w:bookmarkEnd w:id="1845"/>
      <w:bookmarkEnd w:id="1846"/>
      <w:bookmarkEnd w:id="1847"/>
      <w:bookmarkEnd w:id="1848"/>
      <w:bookmarkEnd w:id="1849"/>
      <w:bookmarkEnd w:id="1850"/>
      <w:bookmarkEnd w:id="1851"/>
      <w:bookmarkEnd w:id="1852"/>
    </w:p>
    <w:p w14:paraId="3C76DCEF" w14:textId="77777777" w:rsidR="00D40C70" w:rsidRPr="006A6394" w:rsidRDefault="00D40C70" w:rsidP="00295835">
      <w:pPr>
        <w:pStyle w:val="Heading5"/>
      </w:pPr>
      <w:bookmarkStart w:id="1853" w:name="_Toc20217976"/>
      <w:bookmarkStart w:id="1854" w:name="_Toc27743861"/>
      <w:bookmarkStart w:id="1855" w:name="_Toc35959432"/>
      <w:bookmarkStart w:id="1856" w:name="_Toc45202864"/>
      <w:bookmarkStart w:id="1857" w:name="_Toc45700240"/>
      <w:bookmarkStart w:id="1858" w:name="_Toc51919976"/>
      <w:bookmarkStart w:id="1859" w:name="_Toc68251036"/>
      <w:bookmarkStart w:id="1860" w:name="_Toc146260617"/>
      <w:r w:rsidRPr="006A6394">
        <w:t>5.5.3.2.1</w:t>
      </w:r>
      <w:r w:rsidRPr="006A6394">
        <w:tab/>
        <w:t>General</w:t>
      </w:r>
      <w:bookmarkEnd w:id="1853"/>
      <w:bookmarkEnd w:id="1854"/>
      <w:bookmarkEnd w:id="1855"/>
      <w:bookmarkEnd w:id="1856"/>
      <w:bookmarkEnd w:id="1857"/>
      <w:bookmarkEnd w:id="1858"/>
      <w:bookmarkEnd w:id="1859"/>
      <w:bookmarkEnd w:id="1860"/>
    </w:p>
    <w:p w14:paraId="3706A174" w14:textId="1F3B6078" w:rsidR="00D40C70" w:rsidRPr="006A6394" w:rsidRDefault="00D40C70" w:rsidP="00D40C70">
      <w:r w:rsidRPr="006A6394">
        <w:t xml:space="preserve">The periodic tracking area updating procedure is controlled in the UE by timer T3412. When timer T3412 expires, the periodic tracking area updating procedure is started. Start and reset of timer T3412 is described in </w:t>
      </w:r>
      <w:r w:rsidR="00FB1684" w:rsidRPr="006A6394">
        <w:t>clause</w:t>
      </w:r>
      <w:r w:rsidRPr="006A6394">
        <w:t> 5.3.5.</w:t>
      </w:r>
    </w:p>
    <w:p w14:paraId="146CB6CF" w14:textId="77777777" w:rsidR="00D40C70" w:rsidRPr="006A6394" w:rsidRDefault="00D40C70" w:rsidP="00295835">
      <w:pPr>
        <w:pStyle w:val="Heading5"/>
      </w:pPr>
      <w:bookmarkStart w:id="1861" w:name="_Toc20217977"/>
      <w:bookmarkStart w:id="1862" w:name="_Toc27743862"/>
      <w:bookmarkStart w:id="1863" w:name="_Toc35959433"/>
      <w:bookmarkStart w:id="1864" w:name="_Toc45202865"/>
      <w:bookmarkStart w:id="1865" w:name="_Toc45700241"/>
      <w:bookmarkStart w:id="1866" w:name="_Toc51919977"/>
      <w:bookmarkStart w:id="1867" w:name="_Toc68251037"/>
      <w:bookmarkStart w:id="1868" w:name="_Toc146260618"/>
      <w:r w:rsidRPr="006A6394">
        <w:t>5.5.3.2.2</w:t>
      </w:r>
      <w:r w:rsidRPr="006A6394">
        <w:tab/>
        <w:t>Normal and periodic tracking area updating procedure initiation</w:t>
      </w:r>
      <w:bookmarkEnd w:id="1861"/>
      <w:bookmarkEnd w:id="1862"/>
      <w:bookmarkEnd w:id="1863"/>
      <w:bookmarkEnd w:id="1864"/>
      <w:bookmarkEnd w:id="1865"/>
      <w:bookmarkEnd w:id="1866"/>
      <w:bookmarkEnd w:id="1867"/>
      <w:bookmarkEnd w:id="1868"/>
    </w:p>
    <w:p w14:paraId="29ADEA9C" w14:textId="77777777" w:rsidR="00D40C70" w:rsidRPr="006A6394" w:rsidRDefault="00D40C70" w:rsidP="00D40C70">
      <w:r w:rsidRPr="006A6394">
        <w:t>The UE in state EMM-REGISTERED shall initiate the tracking area updating procedure by sending a TRACKING AREA UPDATE REQUEST message to the MME,</w:t>
      </w:r>
    </w:p>
    <w:p w14:paraId="100E1A1F" w14:textId="0F104AC1" w:rsidR="00D40C70" w:rsidRPr="006A6394" w:rsidRDefault="00D40C70" w:rsidP="00D40C70">
      <w:pPr>
        <w:pStyle w:val="B1"/>
      </w:pPr>
      <w:r w:rsidRPr="006A6394">
        <w:t>a)</w:t>
      </w:r>
      <w:r w:rsidRPr="006A6394">
        <w:tab/>
        <w:t xml:space="preserve">when the UE detects </w:t>
      </w:r>
      <w:r w:rsidR="000068B4">
        <w:t>that the c</w:t>
      </w:r>
      <w:r w:rsidR="000068B4" w:rsidRPr="00BC3D8C">
        <w:t>urrent TAI</w:t>
      </w:r>
      <w:r w:rsidRPr="006A6394">
        <w:t xml:space="preserve"> is not in the list of tracking areas that the UE previously registered in the MME, unless the UE is configured for "AttachWithIMSI"</w:t>
      </w:r>
      <w:r w:rsidRPr="006A6394" w:rsidDel="00A54F8A">
        <w:t xml:space="preserve"> </w:t>
      </w:r>
      <w:r w:rsidRPr="006A6394">
        <w:t xml:space="preserve">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080CDAA0" w14:textId="77777777" w:rsidR="00D40C70" w:rsidRPr="006A6394" w:rsidRDefault="00D40C70" w:rsidP="00D40C70">
      <w:pPr>
        <w:pStyle w:val="B1"/>
      </w:pPr>
      <w:r w:rsidRPr="006A6394">
        <w:t>b)</w:t>
      </w:r>
      <w:r w:rsidRPr="006A6394">
        <w:tab/>
        <w:t>when the periodic tracking area updating timer T3412 expires;</w:t>
      </w:r>
    </w:p>
    <w:p w14:paraId="702BEAEA" w14:textId="77777777" w:rsidR="00D40C70" w:rsidRPr="006A6394" w:rsidRDefault="00D40C70" w:rsidP="00D40C70">
      <w:pPr>
        <w:pStyle w:val="B1"/>
      </w:pPr>
      <w:r w:rsidRPr="006A6394">
        <w:t>c)</w:t>
      </w:r>
      <w:r w:rsidRPr="006A6394">
        <w:tab/>
        <w:t>when the UE enters EMM-REGISTERED.NORMAL-SERVICE and the UE's TIN indicates "P-TMSI";</w:t>
      </w:r>
    </w:p>
    <w:p w14:paraId="5FDFF516" w14:textId="77777777" w:rsidR="00D40C70" w:rsidRPr="006A6394" w:rsidRDefault="00D40C70" w:rsidP="00D40C70">
      <w:pPr>
        <w:pStyle w:val="B1"/>
      </w:pPr>
      <w:r w:rsidRPr="006A6394">
        <w:t>d)</w:t>
      </w:r>
      <w:r w:rsidRPr="006A6394">
        <w:tab/>
        <w:t>when the UE performs an inter-system change from S101 mode to S1 mode and has no user data pending;</w:t>
      </w:r>
    </w:p>
    <w:p w14:paraId="2DCA445B" w14:textId="77777777" w:rsidR="00D40C70" w:rsidRPr="006A6394" w:rsidRDefault="00D40C70" w:rsidP="00D40C70">
      <w:pPr>
        <w:pStyle w:val="B1"/>
      </w:pPr>
      <w:r w:rsidRPr="006A6394">
        <w:t>e)</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43AD1819" w14:textId="77777777" w:rsidR="00D40C70" w:rsidRPr="006A6394" w:rsidRDefault="00D40C70" w:rsidP="00D40C70">
      <w:pPr>
        <w:pStyle w:val="B1"/>
        <w:rPr>
          <w:lang w:eastAsia="ja-JP"/>
        </w:rPr>
      </w:pPr>
      <w:r w:rsidRPr="006A6394">
        <w:rPr>
          <w:lang w:eastAsia="ja-JP"/>
        </w:rPr>
        <w:t>f</w:t>
      </w:r>
      <w:r w:rsidRPr="006A6394">
        <w:t>)</w:t>
      </w:r>
      <w:r w:rsidRPr="006A6394">
        <w:tab/>
      </w:r>
      <w:r w:rsidRPr="006A6394">
        <w:rPr>
          <w:lang w:eastAsia="ja-JP"/>
        </w:rPr>
        <w:t xml:space="preserve">when the UE deactivated EPS bearer context(s) locally while in </w:t>
      </w:r>
      <w:r w:rsidRPr="006A6394">
        <w:rPr>
          <w:lang w:eastAsia="zh-CN"/>
        </w:rPr>
        <w:t>EMM-REGISTERED, because it could not establish a NAS signalling connection</w:t>
      </w:r>
      <w:r w:rsidRPr="006A6394">
        <w:rPr>
          <w:lang w:eastAsia="ja-JP"/>
        </w:rPr>
        <w:t xml:space="preserve">, and then returns to </w:t>
      </w:r>
      <w:r w:rsidRPr="006A6394">
        <w:t xml:space="preserve">EMM-REGISTERED.NORMAL-SERVICE and no EXTENDED SERVICE REQUEST message, CONTROL PLANE SERVICE REQUEST message or DETACH REQUEST message </w:t>
      </w:r>
      <w:r w:rsidRPr="006A6394">
        <w:rPr>
          <w:lang w:eastAsia="zh-CN"/>
        </w:rPr>
        <w:t>with detach type is "EPS detach" or "</w:t>
      </w:r>
      <w:r w:rsidRPr="006A6394">
        <w:t>combined</w:t>
      </w:r>
      <w:r w:rsidRPr="006A6394">
        <w:rPr>
          <w:lang w:eastAsia="ja-JP"/>
        </w:rPr>
        <w:t xml:space="preserve"> EPS/</w:t>
      </w:r>
      <w:r w:rsidRPr="006A6394">
        <w:rPr>
          <w:lang w:eastAsia="zh-CN"/>
        </w:rPr>
        <w:t xml:space="preserve">IMSI detach" </w:t>
      </w:r>
      <w:r w:rsidRPr="006A6394">
        <w:t>is pending to be sent by the UE</w:t>
      </w:r>
      <w:r w:rsidRPr="006A6394">
        <w:rPr>
          <w:lang w:eastAsia="ja-JP"/>
        </w:rPr>
        <w:t>;</w:t>
      </w:r>
    </w:p>
    <w:p w14:paraId="62824408" w14:textId="77777777" w:rsidR="00D40C70" w:rsidRPr="006A6394" w:rsidRDefault="00D40C70" w:rsidP="00D40C70">
      <w:pPr>
        <w:pStyle w:val="B1"/>
      </w:pPr>
      <w:r w:rsidRPr="006A6394">
        <w:t>g</w:t>
      </w:r>
      <w:r w:rsidRPr="006A6394">
        <w:rPr>
          <w:lang w:eastAsia="ko-KR"/>
        </w:rPr>
        <w:t>)</w:t>
      </w:r>
      <w:r w:rsidRPr="006A6394">
        <w:rPr>
          <w:lang w:eastAsia="ko-KR"/>
        </w:rPr>
        <w:tab/>
        <w:t>when the UE</w:t>
      </w:r>
      <w:r w:rsidRPr="006A6394">
        <w:t xml:space="preserve"> change</w:t>
      </w:r>
      <w:r w:rsidRPr="006A6394">
        <w:rPr>
          <w:lang w:eastAsia="ko-KR"/>
        </w:rPr>
        <w:t>s</w:t>
      </w:r>
      <w:r w:rsidRPr="006A6394">
        <w:t xml:space="preserve"> any one of the UE network capability information, the MS network capability information or the N1 UE network capability information;</w:t>
      </w:r>
    </w:p>
    <w:p w14:paraId="3A78D5A7" w14:textId="77777777" w:rsidR="00D40C70" w:rsidRPr="006A6394" w:rsidRDefault="00D40C70" w:rsidP="00D40C70">
      <w:pPr>
        <w:pStyle w:val="B1"/>
      </w:pPr>
      <w:r w:rsidRPr="006A6394">
        <w:rPr>
          <w:lang w:eastAsia="ko-KR"/>
        </w:rPr>
        <w:t>h)</w:t>
      </w:r>
      <w:r w:rsidRPr="006A6394">
        <w:rPr>
          <w:lang w:eastAsia="ko-KR"/>
        </w:rPr>
        <w:tab/>
        <w:t>when the UE</w:t>
      </w:r>
      <w:r w:rsidRPr="006A6394">
        <w:t xml:space="preserve"> change</w:t>
      </w:r>
      <w:r w:rsidRPr="006A6394">
        <w:rPr>
          <w:lang w:eastAsia="ko-KR"/>
        </w:rPr>
        <w:t>s</w:t>
      </w:r>
      <w:r w:rsidRPr="006A6394">
        <w:t xml:space="preserve"> the UE specific DRX parameter (in WB-S1 mode or NB-S1 mode);</w:t>
      </w:r>
    </w:p>
    <w:p w14:paraId="48A92CFA" w14:textId="77777777" w:rsidR="00D40C70" w:rsidRPr="006A6394" w:rsidRDefault="00D40C70" w:rsidP="00D40C70">
      <w:pPr>
        <w:pStyle w:val="B1"/>
      </w:pPr>
      <w:r w:rsidRPr="006A6394">
        <w:t>i)</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1D2F4D56" w14:textId="77777777" w:rsidR="00D40C70" w:rsidRPr="006A6394" w:rsidRDefault="00D40C70" w:rsidP="00D40C70">
      <w:pPr>
        <w:pStyle w:val="B1"/>
      </w:pPr>
      <w:r w:rsidRPr="006A6394">
        <w:t>j)</w:t>
      </w:r>
      <w:r w:rsidRPr="006A6394">
        <w:tab/>
        <w:t>when the UE enters S1 mode after 1xCS fallback</w:t>
      </w:r>
      <w:r w:rsidRPr="006A6394">
        <w:rPr>
          <w:lang w:eastAsia="ko-KR"/>
        </w:rPr>
        <w:t xml:space="preserve"> or 1xSRVCC</w:t>
      </w:r>
      <w:r w:rsidRPr="006A6394">
        <w:t>;</w:t>
      </w:r>
    </w:p>
    <w:p w14:paraId="3AB69FE7"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B213B96" w14:textId="77777777" w:rsidR="00D40C70" w:rsidRPr="006A6394" w:rsidRDefault="00D40C70" w:rsidP="00D40C70">
      <w:pPr>
        <w:pStyle w:val="B1"/>
      </w:pPr>
      <w:r w:rsidRPr="006A6394">
        <w:rPr>
          <w:lang w:eastAsia="ko-KR"/>
        </w:rPr>
        <w:t>l)</w:t>
      </w:r>
      <w:r w:rsidRPr="006A6394">
        <w:rPr>
          <w:lang w:eastAsia="ko-KR"/>
        </w:rPr>
        <w:tab/>
        <w:t xml:space="preserve">when the UE reselects an E-UTRAN cell while it was in GPRS READY state or </w:t>
      </w:r>
      <w:r w:rsidRPr="006A6394">
        <w:t>PMM-CONNECTED mode;</w:t>
      </w:r>
    </w:p>
    <w:p w14:paraId="14F794BB"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2DE8639F"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7429637" w14:textId="77777777" w:rsidR="00D40C70" w:rsidRPr="006A6394" w:rsidRDefault="00D40C70" w:rsidP="00D40C70">
      <w:pPr>
        <w:pStyle w:val="NO"/>
        <w:rPr>
          <w:lang w:eastAsia="ja-JP"/>
        </w:rPr>
      </w:pPr>
      <w:r w:rsidRPr="006A6394">
        <w:rPr>
          <w:lang w:eastAsia="zh-CN"/>
        </w:rPr>
        <w:t>NOTE 1:</w:t>
      </w:r>
      <w:r w:rsidRPr="006A6394">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6A6394" w:rsidDel="001D42AF"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8C410C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34C49BAE" w14:textId="77777777" w:rsidR="00D40C70" w:rsidRPr="006A6394" w:rsidRDefault="00D40C70" w:rsidP="00D40C70">
      <w:pPr>
        <w:pStyle w:val="B1"/>
      </w:pPr>
      <w:r w:rsidRPr="006A6394">
        <w:rPr>
          <w:lang w:eastAsia="ko-KR"/>
        </w:rPr>
        <w:t>r)</w:t>
      </w:r>
      <w:r w:rsidRPr="006A6394">
        <w:rPr>
          <w:lang w:eastAsia="ko-KR"/>
        </w:rPr>
        <w:tab/>
      </w:r>
      <w:r w:rsidRPr="006A6394">
        <w:t>upon reception of a paging indication using S-TMSI and the UE is in state EMM-REGISTERED.ATTEMPTING-TO-UPDATE;</w:t>
      </w:r>
    </w:p>
    <w:p w14:paraId="372F1FF4" w14:textId="77777777" w:rsidR="00D07586" w:rsidRPr="006A6394" w:rsidRDefault="00D07586" w:rsidP="00C409FA">
      <w:pPr>
        <w:pStyle w:val="NO"/>
      </w:pPr>
      <w:r w:rsidRPr="00B15FEF">
        <w:t>NOTE</w:t>
      </w:r>
      <w:r>
        <w:t> 2</w:t>
      </w:r>
      <w:r w:rsidRPr="00B15FEF">
        <w:t>:</w:t>
      </w:r>
      <w:r w:rsidRPr="00B15FEF">
        <w:tab/>
      </w:r>
      <w:r>
        <w:t>As an implementation option, the MUSIM UE is allowed to not respond to paging based on the information available in the paging message, e.g. voice service indication.</w:t>
      </w:r>
    </w:p>
    <w:p w14:paraId="75951F93" w14:textId="02D2277E" w:rsidR="00D40C70" w:rsidRPr="006A6394" w:rsidRDefault="00D40C70" w:rsidP="00D40C70">
      <w:pPr>
        <w:pStyle w:val="B1"/>
        <w:rPr>
          <w:lang w:eastAsia="ko-KR"/>
        </w:rPr>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74E94189" w14:textId="77777777" w:rsidR="00D40C70" w:rsidRPr="006A6394" w:rsidRDefault="00D40C70" w:rsidP="00D40C70">
      <w:pPr>
        <w:pStyle w:val="B1"/>
        <w:rPr>
          <w:lang w:eastAsia="ko-KR"/>
        </w:rPr>
      </w:pPr>
      <w:r w:rsidRPr="006A6394">
        <w:rPr>
          <w:lang w:eastAsia="zh-CN"/>
        </w:rPr>
        <w:t>t)</w:t>
      </w:r>
      <w:r w:rsidRPr="006A6394">
        <w:rPr>
          <w:lang w:eastAsia="zh-CN"/>
        </w:rPr>
        <w:tab/>
      </w:r>
      <w:r w:rsidRPr="006A6394">
        <w:t xml:space="preserve">when the UE </w:t>
      </w:r>
      <w:r w:rsidRPr="006A6394">
        <w:rPr>
          <w:lang w:eastAsia="zh-CN"/>
        </w:rPr>
        <w:t>needs</w:t>
      </w:r>
      <w:r w:rsidRPr="006A6394">
        <w:t xml:space="preserve"> to </w:t>
      </w:r>
      <w:r w:rsidRPr="006A6394">
        <w:rPr>
          <w:lang w:eastAsia="zh-CN"/>
        </w:rPr>
        <w:t>request the use of PSM or needs to stop the use of PSM</w:t>
      </w:r>
      <w:r w:rsidRPr="006A6394">
        <w:rPr>
          <w:lang w:eastAsia="ko-KR"/>
        </w:rPr>
        <w:t>;</w:t>
      </w:r>
    </w:p>
    <w:p w14:paraId="33841DC8" w14:textId="77777777" w:rsidR="00D40C70" w:rsidRPr="006A6394" w:rsidRDefault="00D40C70" w:rsidP="00D40C70">
      <w:pPr>
        <w:pStyle w:val="B1"/>
        <w:rPr>
          <w:lang w:eastAsia="ko-KR"/>
        </w:rPr>
      </w:pPr>
      <w:r w:rsidRPr="006A6394">
        <w:rPr>
          <w:lang w:eastAsia="ko-KR"/>
        </w:rPr>
        <w:t>u)</w:t>
      </w:r>
      <w:r w:rsidRPr="006A6394">
        <w:rPr>
          <w:lang w:eastAsia="ko-KR"/>
        </w:rPr>
        <w:tab/>
        <w:t>when the UE needs to request the use of eDRX or needs to stop the use of eDRX;</w:t>
      </w:r>
    </w:p>
    <w:p w14:paraId="6E77429E" w14:textId="77777777" w:rsidR="00D40C70" w:rsidRPr="006A6394" w:rsidRDefault="00D40C70" w:rsidP="00D40C70">
      <w:pPr>
        <w:pStyle w:val="B1"/>
        <w:rPr>
          <w:lang w:eastAsia="ko-KR"/>
        </w:rPr>
      </w:pPr>
      <w:r w:rsidRPr="006A6394">
        <w:rPr>
          <w:lang w:eastAsia="ko-KR"/>
        </w:rPr>
        <w:t>v)</w:t>
      </w:r>
      <w:r w:rsidRPr="006A6394">
        <w:rPr>
          <w:lang w:eastAsia="ko-KR"/>
        </w:rPr>
        <w:tab/>
      </w:r>
      <w:r w:rsidRPr="006A6394">
        <w:rPr>
          <w:lang w:eastAsia="zh-CN"/>
        </w:rPr>
        <w:t xml:space="preserve">when a change in the eDRX usage conditions at the UE requires </w:t>
      </w:r>
      <w:r w:rsidRPr="006A6394">
        <w:t>different extended DRX parameters;</w:t>
      </w:r>
    </w:p>
    <w:p w14:paraId="704393BE" w14:textId="77777777" w:rsidR="00D40C70" w:rsidRPr="006A6394" w:rsidRDefault="00D40C70" w:rsidP="00D40C70">
      <w:pPr>
        <w:pStyle w:val="B1"/>
        <w:rPr>
          <w:lang w:eastAsia="zh-CN"/>
        </w:rPr>
      </w:pPr>
      <w:r w:rsidRPr="006A6394">
        <w:rPr>
          <w:lang w:eastAsia="ko-KR"/>
        </w:rPr>
        <w:t>w)</w:t>
      </w:r>
      <w:r w:rsidRPr="006A6394">
        <w:rPr>
          <w:lang w:eastAsia="ko-KR"/>
        </w:rPr>
        <w:tab/>
      </w:r>
      <w:r w:rsidRPr="006A6394">
        <w:rPr>
          <w:lang w:eastAsia="zh-CN"/>
        </w:rPr>
        <w:t>when a change in the PSM usage conditions at the UE requires a different timer T3412 value or different timer T3324 value;</w:t>
      </w:r>
    </w:p>
    <w:p w14:paraId="6B87D309" w14:textId="273238FC" w:rsidR="00D40C70" w:rsidRPr="006A6394" w:rsidRDefault="00D40C70" w:rsidP="00D40C70">
      <w:pPr>
        <w:pStyle w:val="NO"/>
        <w:rPr>
          <w:lang w:eastAsia="zh-CN"/>
        </w:rPr>
      </w:pPr>
      <w:r w:rsidRPr="006A6394">
        <w:rPr>
          <w:lang w:eastAsia="zh-CN"/>
        </w:rPr>
        <w:t>NOTE </w:t>
      </w:r>
      <w:r w:rsidR="00D07586">
        <w:rPr>
          <w:lang w:eastAsia="zh-CN"/>
        </w:rPr>
        <w:t>3</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6A6394" w:rsidRDefault="00D40C70" w:rsidP="00D40C70">
      <w:pPr>
        <w:pStyle w:val="B1"/>
      </w:pPr>
      <w:r w:rsidRPr="006A6394">
        <w:rPr>
          <w:lang w:eastAsia="ko-KR"/>
        </w:rPr>
        <w:t>x)</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30EE7F9A" w14:textId="77777777" w:rsidR="00D40C70" w:rsidRPr="006A6394" w:rsidRDefault="00D40C70" w:rsidP="00D40C70">
      <w:pPr>
        <w:pStyle w:val="B1"/>
        <w:rPr>
          <w:snapToGrid w:val="0"/>
        </w:rPr>
      </w:pPr>
      <w:r w:rsidRPr="006A6394">
        <w:t>y)</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48A212CF" w14:textId="4CC0DCE2" w:rsidR="00D40C70" w:rsidRPr="006A6394" w:rsidRDefault="00D40C70" w:rsidP="00D40C70">
      <w:pPr>
        <w:pStyle w:val="NO"/>
      </w:pPr>
      <w:r w:rsidRPr="006A6394">
        <w:t>NOTE </w:t>
      </w:r>
      <w:r w:rsidR="00D07586">
        <w:t>4</w:t>
      </w:r>
      <w:r w:rsidRPr="006A6394">
        <w:t>:</w:t>
      </w:r>
      <w:r w:rsidRPr="006A6394">
        <w:tab/>
        <w:t>The tracking area updating procedure is initiated after deleting the DCN-ID list as specified in annex C.</w:t>
      </w:r>
    </w:p>
    <w:p w14:paraId="0CB85D34" w14:textId="77777777" w:rsidR="00D40C70" w:rsidRPr="006A6394" w:rsidRDefault="00D40C70" w:rsidP="00D40C70">
      <w:pPr>
        <w:pStyle w:val="B1"/>
      </w:pPr>
      <w:r w:rsidRPr="006A6394">
        <w:t>z)</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17DC4ABE" w14:textId="77777777" w:rsidR="00D40C70" w:rsidRPr="006A6394" w:rsidRDefault="00D40C70" w:rsidP="00D40C70">
      <w:pPr>
        <w:pStyle w:val="B1"/>
        <w:rPr>
          <w:lang w:eastAsia="zh-CN"/>
        </w:rPr>
      </w:pPr>
      <w:r w:rsidRPr="006A6394">
        <w:rPr>
          <w:lang w:eastAsia="ko-KR"/>
        </w:rPr>
        <w:t>za)</w:t>
      </w:r>
      <w:r w:rsidRPr="006A6394">
        <w:rPr>
          <w:lang w:eastAsia="ko-KR"/>
        </w:rPr>
        <w:tab/>
        <w:t xml:space="preserve">when the UE </w:t>
      </w:r>
      <w:r w:rsidRPr="006A6394">
        <w:t>in EMM-IDLE mode</w:t>
      </w:r>
      <w:r w:rsidRPr="006A6394">
        <w:rPr>
          <w:lang w:eastAsia="ko-KR"/>
        </w:rPr>
        <w:t xml:space="preserve"> changes the radio capability for E-UTRAN;</w:t>
      </w:r>
    </w:p>
    <w:p w14:paraId="792C0CFF" w14:textId="77777777" w:rsidR="00D40C70" w:rsidRPr="006A6394" w:rsidRDefault="00D40C70" w:rsidP="00D40C70">
      <w:pPr>
        <w:pStyle w:val="B1"/>
        <w:rPr>
          <w:lang w:eastAsia="ko-KR"/>
        </w:rPr>
      </w:pPr>
      <w:r w:rsidRPr="006A6394">
        <w:rPr>
          <w:lang w:eastAsia="ko-KR"/>
        </w:rPr>
        <w:t>zb)</w:t>
      </w:r>
      <w:r w:rsidRPr="006A6394">
        <w:rPr>
          <w:lang w:eastAsia="ko-KR"/>
        </w:rPr>
        <w:tab/>
        <w:t>when the UE needs to request new ciphering keys for ciphered broadcast assistance data;</w:t>
      </w:r>
    </w:p>
    <w:p w14:paraId="29FB98C3" w14:textId="77777777" w:rsidR="00D40C70" w:rsidRPr="006A6394" w:rsidRDefault="00D40C70" w:rsidP="00D40C70">
      <w:pPr>
        <w:pStyle w:val="B1"/>
        <w:rPr>
          <w:lang w:eastAsia="ko-KR"/>
        </w:rPr>
      </w:pPr>
      <w:r w:rsidRPr="006A6394">
        <w:rPr>
          <w:lang w:eastAsia="ko-KR"/>
        </w:rPr>
        <w:t>zc)</w:t>
      </w:r>
      <w:r w:rsidRPr="006A6394">
        <w:rPr>
          <w:lang w:eastAsia="ko-KR"/>
        </w:rPr>
        <w:tab/>
        <w:t>when the UE in EMM-IDLE mode changes the radio capability for NG-RAN;</w:t>
      </w:r>
    </w:p>
    <w:p w14:paraId="342029B6"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p>
    <w:p w14:paraId="3F8ED74E" w14:textId="0AC9CE10" w:rsidR="00A247FB" w:rsidRPr="006A6394" w:rsidRDefault="00A247FB" w:rsidP="00A247FB">
      <w:pPr>
        <w:pStyle w:val="B1"/>
        <w:rPr>
          <w:lang w:eastAsia="zh-CN"/>
        </w:rPr>
      </w:pPr>
      <w:r w:rsidRPr="006A6394">
        <w:rPr>
          <w:lang w:eastAsia="ko-KR"/>
        </w:rPr>
        <w:t>ze)</w:t>
      </w:r>
      <w:r w:rsidRPr="006A6394">
        <w:rPr>
          <w:lang w:eastAsia="ko-KR"/>
        </w:rPr>
        <w:tab/>
        <w:t xml:space="preserve">in WB-S1 mode, when </w:t>
      </w:r>
      <w:r w:rsidRPr="006A6394">
        <w:rPr>
          <w:lang w:eastAsia="zh-CN"/>
        </w:rPr>
        <w:t>the applicable UE radio capability ID for the current UE radio configuration changes due to a revocation of the network-assigned UE radio capability IDs by the serving PLMN;</w:t>
      </w:r>
    </w:p>
    <w:p w14:paraId="65E698CF" w14:textId="7D0355A4" w:rsidR="00A247FB" w:rsidRPr="006A6394" w:rsidRDefault="00A247FB" w:rsidP="00A247FB">
      <w:pPr>
        <w:pStyle w:val="B1"/>
        <w:rPr>
          <w:lang w:eastAsia="ko-KR"/>
        </w:rPr>
      </w:pPr>
      <w:r w:rsidRPr="006A6394">
        <w:rPr>
          <w:lang w:eastAsia="ko-KR"/>
        </w:rPr>
        <w:t>zf)</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 </w:t>
      </w:r>
    </w:p>
    <w:p w14:paraId="5A81365B" w14:textId="03F976A8" w:rsidR="00A247FB" w:rsidRDefault="00A247FB" w:rsidP="00A247FB">
      <w:pPr>
        <w:pStyle w:val="B1"/>
        <w:rPr>
          <w:lang w:eastAsia="ko-KR"/>
        </w:rPr>
      </w:pPr>
      <w:r w:rsidRPr="006A6394">
        <w:rPr>
          <w:lang w:eastAsia="ko-KR"/>
        </w:rPr>
        <w:t>zg)</w:t>
      </w:r>
      <w:r w:rsidRPr="006A6394">
        <w:rPr>
          <w:lang w:eastAsia="ko-KR"/>
        </w:rPr>
        <w:tab/>
        <w:t>when the MUSIM UE needs to request an IMSI Offset value as specified in 3GPP TS 23.401 [10] that is used for deriving the paging occasion as specified in 3GPP TS 36.304 [21]</w:t>
      </w:r>
      <w:r w:rsidR="006B208B">
        <w:rPr>
          <w:lang w:eastAsia="ko-KR"/>
        </w:rPr>
        <w:t>;</w:t>
      </w:r>
      <w:r w:rsidR="003C2778">
        <w:rPr>
          <w:lang w:eastAsia="ko-KR"/>
        </w:rPr>
        <w:t xml:space="preserve"> </w:t>
      </w:r>
      <w:r w:rsidR="006B208B">
        <w:rPr>
          <w:lang w:eastAsia="ko-KR"/>
        </w:rPr>
        <w:t>or</w:t>
      </w:r>
    </w:p>
    <w:p w14:paraId="711EB533" w14:textId="6A37EBA4" w:rsidR="00634807" w:rsidRPr="006A6394" w:rsidRDefault="007650B6" w:rsidP="00A247FB">
      <w:pPr>
        <w:pStyle w:val="B1"/>
        <w:rPr>
          <w:lang w:eastAsia="ko-KR"/>
        </w:rPr>
      </w:pPr>
      <w:r>
        <w:rPr>
          <w:lang w:eastAsia="ko-KR"/>
        </w:rPr>
        <w:t>zh</w:t>
      </w:r>
      <w:r w:rsidR="00634807">
        <w:rPr>
          <w:lang w:eastAsia="ko-KR"/>
        </w:rPr>
        <w:t>)</w:t>
      </w:r>
      <w:r w:rsidR="00634807">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6A6394" w:rsidRDefault="00D40C70" w:rsidP="00D40C70">
      <w:r w:rsidRPr="006A6394">
        <w:t>If case b) is the only reason for initiating the normal and periodic tracking area updating procedure, the UE shall indicate "periodic updating" in the EPS update type IE; otherwise the UE shall indicate "TA updating".</w:t>
      </w:r>
    </w:p>
    <w:p w14:paraId="450B1E65" w14:textId="6E013D2B" w:rsidR="00D40C70" w:rsidRPr="006A6394" w:rsidRDefault="00D40C70" w:rsidP="00D40C70">
      <w:pPr>
        <w:rPr>
          <w:lang w:eastAsia="ko-KR"/>
        </w:rPr>
      </w:pPr>
      <w:r w:rsidRPr="006A6394">
        <w:t xml:space="preserve">For cases </w:t>
      </w:r>
      <w:r w:rsidRPr="006A6394">
        <w:rPr>
          <w:lang w:eastAsia="ko-KR"/>
        </w:rPr>
        <w:t>n, za</w:t>
      </w:r>
      <w:r w:rsidR="00E84F60">
        <w:rPr>
          <w:lang w:eastAsia="ko-KR"/>
        </w:rPr>
        <w:t xml:space="preserve">, </w:t>
      </w:r>
      <w:r w:rsidRPr="006A6394">
        <w:rPr>
          <w:lang w:eastAsia="ko-KR"/>
        </w:rPr>
        <w:t>zc</w:t>
      </w:r>
      <w:r w:rsidR="007650B6">
        <w:rPr>
          <w:lang w:eastAsia="ko-KR"/>
        </w:rPr>
        <w:t xml:space="preserve"> and zh</w:t>
      </w:r>
      <w:r w:rsidRPr="006A6394">
        <w:t>, the UE shall include a UE radio capability information update needed IE in the TRACKING AREA UPDATE REQUEST message.</w:t>
      </w:r>
    </w:p>
    <w:p w14:paraId="5699E141"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tracking area updating procedure</w:t>
      </w:r>
      <w:r w:rsidRPr="006A6394">
        <w:rPr>
          <w:lang w:eastAsia="ko-KR"/>
        </w:rPr>
        <w:t xml:space="preserve"> including</w:t>
      </w:r>
      <w:r w:rsidRPr="006A6394">
        <w:t xml:space="preserve"> a UE radio capability information update needed IE in the TRACKING AREA UPDATE REQUEST message.</w:t>
      </w:r>
    </w:p>
    <w:p w14:paraId="68636F46" w14:textId="77777777" w:rsidR="00D40C70" w:rsidRPr="006A6394" w:rsidRDefault="00D40C70" w:rsidP="00D40C70">
      <w:r w:rsidRPr="006A6394">
        <w:t>For case l, if the TIN indicates "RAT-related TMSI", the UE shall set the TIN to "P-TMSI" before initiating the tracking area updating procedure.</w:t>
      </w:r>
    </w:p>
    <w:p w14:paraId="49B0C983" w14:textId="77777777" w:rsidR="00D40C70" w:rsidRPr="006A6394" w:rsidRDefault="00D40C70" w:rsidP="00D40C70">
      <w:r w:rsidRPr="006A6394">
        <w:t xml:space="preserve">For case r, the "active" flag in the EPS update type IE shall be set to 1. If a UE is only using EPS services with control </w:t>
      </w:r>
      <w:r w:rsidRPr="006A6394">
        <w:rPr>
          <w:lang w:eastAsia="ko-KR"/>
        </w:rPr>
        <w:t>p</w:t>
      </w:r>
      <w:r w:rsidRPr="006A6394">
        <w:t>lane CIoT EPS optimization, the "signalling active" flag in the Additional update type IE shall be set to 1.</w:t>
      </w:r>
    </w:p>
    <w:p w14:paraId="1E2F94D0" w14:textId="1E7BB1C7" w:rsidR="00D40C70" w:rsidRPr="006A6394" w:rsidRDefault="00D40C70" w:rsidP="00D40C70">
      <w:pPr>
        <w:rPr>
          <w:lang w:eastAsia="ko-KR"/>
        </w:rPr>
      </w:pPr>
      <w:r w:rsidRPr="006A6394">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6A6394">
        <w:rPr>
          <w:lang w:eastAsia="ko-KR"/>
        </w:rPr>
        <w:t>clause</w:t>
      </w:r>
      <w:r w:rsidRPr="006A6394">
        <w:rPr>
          <w:lang w:eastAsia="ko-KR"/>
        </w:rPr>
        <w:t> 6.6.4).</w:t>
      </w:r>
    </w:p>
    <w:p w14:paraId="226CAA75" w14:textId="77777777" w:rsidR="00D40C70" w:rsidRPr="006A6394" w:rsidRDefault="00D40C70" w:rsidP="00D40C70">
      <w:r w:rsidRPr="006A6394">
        <w:t xml:space="preserve">If the UE has to request resources for ProSe direct discovery or Prose </w:t>
      </w:r>
      <w:r w:rsidRPr="006A6394">
        <w:rPr>
          <w:lang w:eastAsia="ko-KR"/>
        </w:rPr>
        <w:t>d</w:t>
      </w:r>
      <w:r w:rsidRPr="006A6394">
        <w:t>irect communication (see 3GPP TS </w:t>
      </w:r>
      <w:r w:rsidRPr="006A6394">
        <w:rPr>
          <w:lang w:eastAsia="ko-KR"/>
        </w:rPr>
        <w:t>36</w:t>
      </w:r>
      <w:r w:rsidRPr="006A6394">
        <w:t>.33</w:t>
      </w:r>
      <w:r w:rsidRPr="006A6394">
        <w:rPr>
          <w:lang w:eastAsia="ko-KR"/>
        </w:rPr>
        <w:t>1</w:t>
      </w:r>
      <w:r w:rsidRPr="006A6394">
        <w:t> [</w:t>
      </w:r>
      <w:r w:rsidRPr="006A6394">
        <w:rPr>
          <w:lang w:eastAsia="ko-KR"/>
        </w:rPr>
        <w:t>22</w:t>
      </w:r>
      <w:r w:rsidRPr="006A6394">
        <w:t>]), then the UE shall set the "active" flag to 1 in the TRACKING AREA UPDATE REQUEST message.</w:t>
      </w:r>
    </w:p>
    <w:p w14:paraId="3DD41B80" w14:textId="77777777" w:rsidR="00D40C70" w:rsidRPr="006A6394" w:rsidRDefault="00D40C70" w:rsidP="008D33B1">
      <w:r w:rsidRPr="006A6394">
        <w:t xml:space="preserve">If the UE </w:t>
      </w:r>
      <w:r w:rsidRPr="006A6394">
        <w:rPr>
          <w:rFonts w:eastAsia="SimSun"/>
        </w:rPr>
        <w:t xml:space="preserve">does not have any established PDN connection, and the inter-system change from N1 mode to S1 mode is not due to emergency services fallback, </w:t>
      </w:r>
      <w:r w:rsidRPr="006A6394">
        <w:t>the "active" flag in the EPS update type IE shall be set to 0.</w:t>
      </w:r>
    </w:p>
    <w:p w14:paraId="0D2FE4E8" w14:textId="77777777" w:rsidR="00D40C70" w:rsidRPr="006A6394" w:rsidDel="00994EE1" w:rsidRDefault="00D40C70" w:rsidP="00D40C70">
      <w:r w:rsidRPr="006A6394">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6A6394" w:rsidRDefault="00D40C70" w:rsidP="00D40C70">
      <w:r w:rsidRPr="006A6394">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6A6394" w:rsidRDefault="00D40C70" w:rsidP="00D40C70">
      <w:r w:rsidRPr="006A6394">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6A6394" w:rsidRDefault="00D40C70" w:rsidP="00D40C70">
      <w:r w:rsidRPr="006A6394">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6A6394" w:rsidRDefault="00D40C70" w:rsidP="00D40C70">
      <w:r w:rsidRPr="006A6394">
        <w:t>If the UE supports eDRX and requests the use of eDRX, the UE shall include the extended DRX parameters IE in the TRACKING AREA UPDATE REQUEST message.</w:t>
      </w:r>
    </w:p>
    <w:p w14:paraId="5AF14ED3" w14:textId="77777777" w:rsidR="00D40C70" w:rsidRPr="006A6394" w:rsidRDefault="00D40C70" w:rsidP="00D40C70">
      <w:r w:rsidRPr="006A6394">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77777777" w:rsidR="00D40C70" w:rsidRPr="006A6394" w:rsidRDefault="00D40C70" w:rsidP="00D40C70">
      <w:r w:rsidRPr="006A6394">
        <w:t>If a UE supporting CIoT EPS optimizations in NB-S1 mode initiates the tracking area updating procedure for EPS services and "SMS only", the UE shall indicate "SMS only" in the Additional update type IE and shall set the EPS update type IE to "TA updating".</w:t>
      </w:r>
    </w:p>
    <w:p w14:paraId="5781E2A5"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TRACKING AREA UPDATE REQUEST message.</w:t>
      </w:r>
    </w:p>
    <w:p w14:paraId="2CE0CB27" w14:textId="77777777" w:rsidR="00D40C70" w:rsidRPr="006A6394" w:rsidDel="007270C8" w:rsidRDefault="00D40C70" w:rsidP="00D40C70">
      <w:pPr>
        <w:rPr>
          <w:noProof/>
        </w:rPr>
      </w:pPr>
      <w:r w:rsidRPr="006A6394">
        <w:rPr>
          <w:lang w:eastAsia="ko-KR"/>
        </w:rPr>
        <w:t>If</w:t>
      </w:r>
      <w:r w:rsidRPr="006A6394">
        <w:t xml:space="preserve"> the UE is in NB-S1 mode, then the UE shall set the Control plane CIoT EPS optimization bit to "Control plane CIoT EPS optimization supported" in the UE network capability IE of the TRACKING AREA UPDATE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TRACKING AREA UPDATE</w:t>
      </w:r>
      <w:r w:rsidRPr="006A6394" w:rsidDel="007270C8">
        <w:t xml:space="preserve"> REQUEST message.</w:t>
      </w:r>
    </w:p>
    <w:p w14:paraId="46DE70A2"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6A6394" w:rsidDel="007270C8" w:rsidRDefault="00D40C70" w:rsidP="00D40C70">
      <w:r w:rsidRPr="006A6394">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6A6394" w:rsidDel="007270C8" w:rsidRDefault="00A92C56" w:rsidP="00A92C56">
      <w:r w:rsidRPr="006A6394">
        <w:t>If the UE supports EPS-UPIP, the UE shall set the EPS-UPIP bit to "EPS-UPIP supported" in the UE network capability IE of the TRACKING AREA UPDATE REQUEST message.</w:t>
      </w:r>
    </w:p>
    <w:p w14:paraId="6707AFFD" w14:textId="77777777" w:rsidR="00D40C70" w:rsidRPr="006A6394" w:rsidRDefault="00D40C70" w:rsidP="00D40C70">
      <w:r w:rsidRPr="006A6394">
        <w:t>If the UE has to request resources for V2X communication over PC5 (see 3GPP TS 23.285 [</w:t>
      </w:r>
      <w:r w:rsidRPr="006A6394">
        <w:rPr>
          <w:lang w:eastAsia="ko-KR"/>
        </w:rPr>
        <w:t>47</w:t>
      </w:r>
      <w:r w:rsidRPr="006A6394">
        <w:t>]), then the UE shall set the "active" flag to 1 in the TRACKING AREA UPDATE REQUEST message.</w:t>
      </w:r>
    </w:p>
    <w:p w14:paraId="2CF76FA0" w14:textId="77777777" w:rsidR="00D40C70" w:rsidRPr="006A6394" w:rsidRDefault="00D40C70" w:rsidP="00D40C70">
      <w:r w:rsidRPr="006A6394">
        <w:t>After sending the TRACKING AREA UPDATE REQUEST message to the MME, the UE shall start timer T3430 and enter state EMM-TRACKING-AREA-UPDATING-INITIATED (see example in figure 5.5.3.2.2</w:t>
      </w:r>
      <w:r w:rsidRPr="006A6394">
        <w:rPr>
          <w:lang w:eastAsia="zh-CN"/>
        </w:rPr>
        <w:t>.1</w:t>
      </w:r>
      <w:r w:rsidRPr="006A6394">
        <w:t>). If timer T3402 is currently running, the UE shall stop timer T3402. If timer T3411 is currently running, the UE shall stop timer T3411.</w:t>
      </w:r>
      <w:r w:rsidRPr="006A6394">
        <w:rPr>
          <w:lang w:eastAsia="ja-JP"/>
        </w:rPr>
        <w:t xml:space="preserve"> If timer T3442 is currently running, the UE shall stop timer T3442.</w:t>
      </w:r>
    </w:p>
    <w:p w14:paraId="2B822A7D" w14:textId="77777777" w:rsidR="00D40C70" w:rsidRPr="006A6394" w:rsidRDefault="00D40C70" w:rsidP="00D40C70">
      <w:r w:rsidRPr="006A6394">
        <w:t>For all cases except cases z and zd:</w:t>
      </w:r>
    </w:p>
    <w:p w14:paraId="3BA4BD53" w14:textId="77777777" w:rsidR="00D40C70" w:rsidRPr="006A6394" w:rsidRDefault="00D40C70" w:rsidP="00D40C70">
      <w:pPr>
        <w:pStyle w:val="B1"/>
      </w:pPr>
      <w:r w:rsidRPr="006A6394">
        <w:t>1)</w:t>
      </w:r>
      <w:r w:rsidRPr="006A6394">
        <w:tab/>
        <w:t>if the UE supports neither A/Gb mode nor Iu mode, the UE shall include a valid GUTI in the Old GUTI IE in the TRACKING AREA UPDATE REQUEST message. In addition, the UE shall include Old GUTI type IE with GUTI type set to "native GUTI"; or</w:t>
      </w:r>
    </w:p>
    <w:p w14:paraId="39FFF0AB" w14:textId="77777777" w:rsidR="00D40C70" w:rsidRPr="006A6394" w:rsidRDefault="00D40C70" w:rsidP="00D40C70">
      <w:pPr>
        <w:pStyle w:val="B1"/>
      </w:pPr>
      <w:r w:rsidRPr="006A6394">
        <w:t>2)</w:t>
      </w:r>
      <w:r w:rsidRPr="006A6394">
        <w:tab/>
        <w:t>if the UE supports A/Gb mode or Iu mode</w:t>
      </w:r>
      <w:r w:rsidRPr="006A6394">
        <w:rPr>
          <w:lang w:eastAsia="zh-TW"/>
        </w:rPr>
        <w:t xml:space="preserve"> or both</w:t>
      </w:r>
      <w:r w:rsidRPr="006A6394">
        <w:t>, the UE shall handle the Old GUTI IE as follows:</w:t>
      </w:r>
    </w:p>
    <w:p w14:paraId="2AC0AFF5" w14:textId="312E9851" w:rsidR="00D40C70" w:rsidRPr="006A6394" w:rsidRDefault="00D40C70" w:rsidP="00D40C70">
      <w:pPr>
        <w:pStyle w:val="B2"/>
      </w:pPr>
      <w:r w:rsidRPr="006A6394">
        <w:t>-</w:t>
      </w:r>
      <w:r w:rsidRPr="006A6394">
        <w:tab/>
        <w:t>If the TIN indicates "P-TMSI" and the UE holds a valid</w:t>
      </w:r>
      <w:r w:rsidR="00217C20">
        <w:t xml:space="preserve"> native</w:t>
      </w:r>
      <w:r w:rsidRPr="006A6394">
        <w:t xml:space="preserve">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6A6394" w:rsidRDefault="00D40C70" w:rsidP="00D40C70">
      <w:pPr>
        <w:pStyle w:val="NO"/>
      </w:pPr>
      <w:r w:rsidRPr="006A6394">
        <w:t>NOTE </w:t>
      </w:r>
      <w:r w:rsidR="00D07586">
        <w:t>5</w:t>
      </w:r>
      <w:r w:rsidRPr="006A6394">
        <w:t>:</w:t>
      </w:r>
      <w:r w:rsidRPr="006A6394">
        <w:tab/>
        <w:t>The mapping of the P-TMSI and RAI to the GUTI is specified in 3GPP TS 23.003 [2].</w:t>
      </w:r>
    </w:p>
    <w:p w14:paraId="371FB447" w14:textId="77777777" w:rsidR="00D40C70" w:rsidRPr="006A6394" w:rsidDel="00994EE1" w:rsidRDefault="00D40C70" w:rsidP="00D40C70">
      <w:pPr>
        <w:pStyle w:val="B2"/>
      </w:pPr>
      <w:r w:rsidRPr="006A6394">
        <w:t>-</w:t>
      </w:r>
      <w:r w:rsidRPr="006A6394">
        <w:tab/>
        <w:t>If the TIN indicates "GUTI" or "RAT-related TMSI" and the UE holds a valid GUTI, the UE shall indicate the GUTI in the Old GUTI IE, and include Old GUTI type IE with GUTI type set to "native GUTI".</w:t>
      </w:r>
    </w:p>
    <w:p w14:paraId="5653CDA0" w14:textId="77777777" w:rsidR="00D40C70" w:rsidRPr="006A6394" w:rsidRDefault="00D40C70" w:rsidP="00D40C70">
      <w:r w:rsidRPr="006A6394">
        <w:t>If a UE</w:t>
      </w:r>
      <w:r w:rsidRPr="006A6394">
        <w:rPr>
          <w:lang w:eastAsia="zh-CN"/>
        </w:rPr>
        <w:t xml:space="preserve"> has established PDN connection(s) and uplink user data pending </w:t>
      </w:r>
      <w:r w:rsidRPr="006A6394">
        <w:rPr>
          <w:lang w:eastAsia="ko-KR"/>
        </w:rPr>
        <w:t xml:space="preserve">to be sent via user plane </w:t>
      </w:r>
      <w:r w:rsidRPr="006A6394">
        <w:rPr>
          <w:lang w:eastAsia="zh-CN"/>
        </w:rPr>
        <w:t xml:space="preserve">when it initiates the </w:t>
      </w:r>
      <w:r w:rsidRPr="006A6394">
        <w:t>tracking area updating procedure,</w:t>
      </w:r>
      <w:r w:rsidRPr="006A6394">
        <w:rPr>
          <w:lang w:eastAsia="zh-CN"/>
        </w:rPr>
        <w:t xml:space="preserve"> or uplink signalling not related to the tracking area updating procedure when the UE does not support control </w:t>
      </w:r>
      <w:r w:rsidRPr="006A6394">
        <w:rPr>
          <w:lang w:eastAsia="ko-KR"/>
        </w:rPr>
        <w:t>p</w:t>
      </w:r>
      <w:r w:rsidRPr="006A6394">
        <w:rPr>
          <w:lang w:eastAsia="zh-CN"/>
        </w:rPr>
        <w:t>lane CIoT EPS optimization,</w:t>
      </w:r>
      <w:r w:rsidRPr="006A6394">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6A6394" w:rsidRDefault="00D40C70" w:rsidP="00D40C70">
      <w:r w:rsidRPr="006A6394">
        <w:t xml:space="preserve">If a UE is using EPS services with control </w:t>
      </w:r>
      <w:r w:rsidRPr="006A6394">
        <w:rPr>
          <w:lang w:eastAsia="ko-KR"/>
        </w:rPr>
        <w:t>p</w:t>
      </w:r>
      <w:r w:rsidRPr="006A6394">
        <w:t xml:space="preserve">lane CIoT EPS optimization and has user data pending to be sent via control plane over MME but no user data pending to be sent via user plane, or uplink signalling </w:t>
      </w:r>
      <w:r w:rsidRPr="006A6394">
        <w:rPr>
          <w:lang w:eastAsia="zh-CN"/>
        </w:rPr>
        <w:t>not related to the tracking area updating procedure</w:t>
      </w:r>
      <w:r w:rsidRPr="006A6394">
        <w:t>, the UE may set the "</w:t>
      </w:r>
      <w:r w:rsidRPr="006A6394">
        <w:rPr>
          <w:lang w:eastAsia="ko-KR"/>
        </w:rPr>
        <w:t>signalling active</w:t>
      </w:r>
      <w:r w:rsidRPr="006A6394">
        <w:t>" flag in the TRACKING AREA UPDATE REQUEST message to indicate the request to keep the NAS signalling connection after the completion of the tracking area updating procedure.</w:t>
      </w:r>
    </w:p>
    <w:p w14:paraId="09B2DE44" w14:textId="77777777" w:rsidR="00D40C70" w:rsidRPr="006A6394" w:rsidRDefault="00D40C70" w:rsidP="00D40C70">
      <w:r w:rsidRPr="006A6394">
        <w:t xml:space="preserve">For all cases except cases z and zd, if the UE has a </w:t>
      </w:r>
      <w:r w:rsidRPr="006A6394">
        <w:rPr>
          <w:lang w:eastAsia="ko-KR"/>
        </w:rPr>
        <w:t xml:space="preserve">current </w:t>
      </w:r>
      <w:r w:rsidRPr="006A6394">
        <w:t xml:space="preserve">EPS security context, 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Otherwise, the UE shall set the </w:t>
      </w:r>
      <w:r w:rsidRPr="006A6394">
        <w:rPr>
          <w:lang w:eastAsia="ko-KR"/>
        </w:rPr>
        <w:t>NAS Key Set Identifier IE</w:t>
      </w:r>
      <w:r w:rsidRPr="006A63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TIN is set to "P-TMSI"</w:t>
      </w:r>
      <w:r w:rsidRPr="006A6394">
        <w:rPr>
          <w:lang w:eastAsia="zh-CN"/>
        </w:rPr>
        <w:t>,</w:t>
      </w:r>
      <w:r w:rsidRPr="006A6394">
        <w:t xml:space="preserve"> the UE shall include the GPRS ciphering key sequence number</w:t>
      </w:r>
      <w:r w:rsidRPr="006A6394">
        <w:rPr>
          <w:lang w:eastAsia="ko-KR"/>
        </w:rPr>
        <w:t xml:space="preserve"> applicable for A/Gb mode or Iu mode</w:t>
      </w:r>
      <w:r w:rsidRPr="006A6394">
        <w:t xml:space="preserve"> and a nonce</w:t>
      </w:r>
      <w:r w:rsidRPr="006A6394">
        <w:rPr>
          <w:vertAlign w:val="subscript"/>
        </w:rPr>
        <w:t>UE</w:t>
      </w:r>
      <w:r w:rsidRPr="006A6394">
        <w:t xml:space="preserve"> in the TRACKING AREA UPDATE REQUEST message.</w:t>
      </w:r>
    </w:p>
    <w:p w14:paraId="26171270" w14:textId="77777777" w:rsidR="00D40C70" w:rsidRPr="006A6394" w:rsidRDefault="00D40C70" w:rsidP="00D40C70">
      <w:pPr>
        <w:rPr>
          <w:lang w:eastAsia="ko-KR"/>
        </w:rPr>
      </w:pPr>
      <w:r w:rsidRPr="006A6394">
        <w:rPr>
          <w:lang w:eastAsia="zh-CN"/>
        </w:rPr>
        <w:t xml:space="preserve">When the </w:t>
      </w:r>
      <w:r w:rsidRPr="006A6394">
        <w:t xml:space="preserve">tracking area updating procedure is initiated </w:t>
      </w:r>
      <w:r w:rsidRPr="006A6394">
        <w:rPr>
          <w:lang w:eastAsia="zh-CN"/>
        </w:rPr>
        <w:t>in EMM-CONNECTED</w:t>
      </w:r>
      <w:r w:rsidRPr="006A6394">
        <w:t xml:space="preserve"> </w:t>
      </w:r>
      <w:r w:rsidRPr="006A6394">
        <w:rPr>
          <w:lang w:eastAsia="zh-CN"/>
        </w:rPr>
        <w:t xml:space="preserve">mode to perform </w:t>
      </w:r>
      <w:r w:rsidRPr="006A6394">
        <w:t>an inter-system change from A/Gb mode or Iu mode to S1 mode</w:t>
      </w:r>
      <w:r w:rsidRPr="006A6394">
        <w:rPr>
          <w:lang w:eastAsia="zh-CN"/>
        </w:rPr>
        <w:t>,</w:t>
      </w:r>
      <w:r w:rsidRPr="006A6394">
        <w:t xml:space="preserve"> the UE shall derive the EPS NAS keys from the mapped K'</w:t>
      </w:r>
      <w:r w:rsidRPr="006A6394">
        <w:rPr>
          <w:vertAlign w:val="subscript"/>
        </w:rPr>
        <w:t>ASME</w:t>
      </w:r>
      <w:r w:rsidRPr="006A6394">
        <w:t xml:space="preserve"> using the selected NAS algorithms, nonce</w:t>
      </w:r>
      <w:r w:rsidRPr="006A6394">
        <w:rPr>
          <w:vertAlign w:val="subscript"/>
        </w:rPr>
        <w:t>MME</w:t>
      </w:r>
      <w:r w:rsidRPr="006A6394">
        <w:t xml:space="preserve"> and KSI</w:t>
      </w:r>
      <w:r w:rsidRPr="006A6394">
        <w:rPr>
          <w:vertAlign w:val="subscript"/>
        </w:rPr>
        <w:t>SGSN</w:t>
      </w:r>
      <w:r w:rsidRPr="006A6394">
        <w:t xml:space="preserve"> (to be associated with the mapped K'</w:t>
      </w:r>
      <w:r w:rsidRPr="006A6394">
        <w:rPr>
          <w:vertAlign w:val="subscript"/>
        </w:rPr>
        <w:t>ASME</w:t>
      </w:r>
      <w:r w:rsidRPr="006A6394">
        <w:t xml:space="preserve">) provided by lower layers as indicated in 3GPP TS 33.401 [19]. The UE shall reset both the uplink and downlink NAS COUNT counters of the mapped EPS security context which shall be taken into us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 xml:space="preserve">IE </w:t>
      </w:r>
      <w:r w:rsidRPr="006A6394">
        <w:t>and its associated GUTI,</w:t>
      </w:r>
      <w:r w:rsidRPr="006A6394">
        <w:rPr>
          <w:lang w:eastAsia="ko-KR"/>
        </w:rPr>
        <w:t xml:space="preserve"> as specified above, either in the Old GUTI IE or in the </w:t>
      </w:r>
      <w:r w:rsidRPr="006A6394">
        <w:t>Additional GUTI</w:t>
      </w:r>
      <w:r w:rsidRPr="006A6394">
        <w:rPr>
          <w:lang w:eastAsia="ko-KR"/>
        </w:rPr>
        <w:t xml:space="preserve"> IE</w:t>
      </w:r>
      <w:r w:rsidRPr="006A6394">
        <w:t xml:space="preserve"> </w:t>
      </w:r>
      <w:r w:rsidRPr="006A6394">
        <w:rPr>
          <w:lang w:eastAsia="ko-KR"/>
        </w:rPr>
        <w:t>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5E2B07F6" w14:textId="77777777" w:rsidR="00D40C70" w:rsidRPr="006A6394" w:rsidRDefault="00D40C70" w:rsidP="00D40C70">
      <w:pPr>
        <w:rPr>
          <w:lang w:eastAsia="ko-KR"/>
        </w:rPr>
      </w:pPr>
      <w:r w:rsidRPr="006A6394">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6A6394" w:rsidRDefault="00D40C70" w:rsidP="00D40C70">
      <w:r w:rsidRPr="006A6394">
        <w:t xml:space="preserve">For the case z, the TRACKING AREA UPDATE REQUEST message shall be integrity protected using the 5G NAS security context available in the UE. </w:t>
      </w:r>
      <w:r w:rsidRPr="006A6394">
        <w:rPr>
          <w:rFonts w:eastAsia="SimSun"/>
        </w:rPr>
        <w:t xml:space="preserve">If there is no valid 5G NAS security context available in the UE, the TRACKING AREA UPDATE REQUEST message shall be sent without integrity </w:t>
      </w:r>
      <w:r w:rsidRPr="006A6394">
        <w:t xml:space="preserve">protection.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w:t>
      </w:r>
    </w:p>
    <w:p w14:paraId="4B19533A" w14:textId="0505DA6A" w:rsidR="00D40C70" w:rsidRPr="006A6394" w:rsidRDefault="00D40C70" w:rsidP="00D40C70">
      <w:pPr>
        <w:pStyle w:val="NO"/>
      </w:pPr>
      <w:r w:rsidRPr="006A6394">
        <w:t>NOTE </w:t>
      </w:r>
      <w:r w:rsidR="00D07586">
        <w:t>6</w:t>
      </w:r>
      <w:r w:rsidRPr="006A6394">
        <w:t>:</w:t>
      </w:r>
      <w:r w:rsidRPr="006A6394">
        <w:tab/>
        <w:t>The value of the EMM registration status included by the UE in the UE status IE is not used by the MME.</w:t>
      </w:r>
    </w:p>
    <w:p w14:paraId="259AAF4A" w14:textId="1B368972" w:rsidR="00D40C70" w:rsidRPr="006A6394" w:rsidRDefault="00D40C70" w:rsidP="00D40C70">
      <w:pPr>
        <w:rPr>
          <w:lang w:eastAsia="ko-KR"/>
        </w:rPr>
      </w:pPr>
      <w:r w:rsidRPr="006A6394">
        <w:t xml:space="preserve">For the case zd, the TRACKING AREA UPDATE REQUEST message shall be integrity protected using the mapped EPS security context as derived when triggering the handover to E-UTRAN (see </w:t>
      </w:r>
      <w:r w:rsidR="00FB1684" w:rsidRPr="006A6394">
        <w:t>clause</w:t>
      </w:r>
      <w:r w:rsidRPr="006A6394">
        <w:t> 4.4.2.</w:t>
      </w:r>
      <w:r w:rsidRPr="006A6394">
        <w:rPr>
          <w:lang w:eastAsia="zh-CN"/>
        </w:rPr>
        <w:t>2</w:t>
      </w:r>
      <w:r w:rsidRPr="006A6394">
        <w:t xml:space="preserve">).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 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3A436DD8" w14:textId="003E074E" w:rsidR="00D40C70" w:rsidRPr="006A6394" w:rsidRDefault="00D40C70" w:rsidP="00D40C70">
      <w:pPr>
        <w:pStyle w:val="NO"/>
      </w:pPr>
      <w:r w:rsidRPr="006A6394">
        <w:t>NOTE </w:t>
      </w:r>
      <w:r w:rsidR="00D07586">
        <w:t>7</w:t>
      </w:r>
      <w:r w:rsidRPr="006A6394">
        <w:t>:</w:t>
      </w:r>
      <w:r w:rsidRPr="006A6394">
        <w:tab/>
        <w:t>The value of the EMM registration status included by the UE in the UE status IE is not used by the MME.</w:t>
      </w:r>
    </w:p>
    <w:p w14:paraId="47D9C7A4"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mode,</w:t>
      </w:r>
      <w:r w:rsidRPr="006A6394">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6A6394" w:rsidRDefault="00D40C70" w:rsidP="00D40C70">
      <w:pPr>
        <w:pStyle w:val="B1"/>
      </w:pPr>
      <w:r w:rsidRPr="006A6394">
        <w:t>a)</w:t>
      </w:r>
      <w:r w:rsidRPr="006A6394">
        <w:tab/>
        <w:t>for the case f;</w:t>
      </w:r>
    </w:p>
    <w:p w14:paraId="49B8FE2B" w14:textId="77777777" w:rsidR="00431B51" w:rsidRPr="006A6394" w:rsidRDefault="00D40C70" w:rsidP="00D40C70">
      <w:pPr>
        <w:pStyle w:val="B1"/>
      </w:pPr>
      <w:r w:rsidRPr="006A6394">
        <w:t>b)</w:t>
      </w:r>
      <w:r w:rsidRPr="006A6394">
        <w:tab/>
        <w:t>for the case s;</w:t>
      </w:r>
    </w:p>
    <w:p w14:paraId="779C9FFC" w14:textId="58FB8FBC" w:rsidR="00D40C70" w:rsidRPr="006A6394" w:rsidRDefault="00D40C70" w:rsidP="00D40C70">
      <w:pPr>
        <w:pStyle w:val="B1"/>
      </w:pPr>
      <w:r w:rsidRPr="006A6394">
        <w:t>c)</w:t>
      </w:r>
      <w:r w:rsidRPr="006A6394">
        <w:tab/>
        <w:t>for the case z;</w:t>
      </w:r>
    </w:p>
    <w:p w14:paraId="4EB27298" w14:textId="77777777" w:rsidR="00D40C70" w:rsidRPr="006A6394" w:rsidRDefault="00D40C70" w:rsidP="00D40C70">
      <w:pPr>
        <w:pStyle w:val="B1"/>
      </w:pPr>
      <w:r w:rsidRPr="006A6394">
        <w:t>d)</w:t>
      </w:r>
      <w:r w:rsidRPr="006A6394">
        <w:tab/>
        <w:t>if the UE has established PDN connection(s) of "non IP" or Ethernet PDN type; and</w:t>
      </w:r>
    </w:p>
    <w:p w14:paraId="2EE3085D" w14:textId="77777777" w:rsidR="00D40C70" w:rsidRPr="006A6394" w:rsidRDefault="00D40C70" w:rsidP="00D40C70">
      <w:pPr>
        <w:pStyle w:val="B1"/>
      </w:pPr>
      <w:r w:rsidRPr="006A6394">
        <w:t>e)</w:t>
      </w:r>
      <w:r w:rsidRPr="006A6394">
        <w:tab/>
        <w:t>if the UE:</w:t>
      </w:r>
    </w:p>
    <w:p w14:paraId="56C494C7"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4E8C6A96" w14:textId="39EEE6C2"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7BE1E397" w14:textId="2740D82C"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3E515AA" w14:textId="77777777" w:rsidR="00D40C70" w:rsidRPr="006A6394" w:rsidRDefault="00D40C70" w:rsidP="00D40C70">
      <w:r w:rsidRPr="006A6394">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6A6394" w:rsidRDefault="00D40C70" w:rsidP="00D40C70">
      <w:r w:rsidRPr="006A6394">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6A6394" w:rsidRDefault="00D40C70" w:rsidP="00D40C70">
      <w:r w:rsidRPr="006A6394">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6A6394" w:rsidRDefault="00D40C70" w:rsidP="00D40C70">
      <w:r w:rsidRPr="006A6394">
        <w:t>For all cases except case b, if the UE supports vSRVCC from S1 mode to Iu mode, then the</w:t>
      </w:r>
      <w:r w:rsidRPr="006A6394">
        <w:rPr>
          <w:lang w:eastAsia="zh-TW"/>
        </w:rPr>
        <w:t xml:space="preserve"> UE</w:t>
      </w:r>
      <w:r w:rsidRPr="006A6394">
        <w:t xml:space="preserve"> shall set the H.245 after handover capability bit in the UE network capability IE to "H.245 after SRVCC handover capability supported"</w:t>
      </w:r>
      <w:r w:rsidRPr="006A6394">
        <w:rPr>
          <w:lang w:eastAsia="zh-TW"/>
        </w:rPr>
        <w:t xml:space="preserve"> </w:t>
      </w:r>
      <w:r w:rsidRPr="006A6394">
        <w:t>and additionally set the SRVCC to GERAN/UTRAN capability bit in the MS network capability IE to "SRVCC from UTRAN HSPA or E-UTRAN to GERAN/UTRAN supported" in the TRACKING AREA UPDATE REQUEST message.</w:t>
      </w:r>
    </w:p>
    <w:p w14:paraId="3B9C6057" w14:textId="77777777" w:rsidR="00D40C70" w:rsidRPr="006A6394" w:rsidRDefault="00D40C70" w:rsidP="00D40C70">
      <w:r w:rsidRPr="006A6394">
        <w:t>For all cases except case b, 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6A6394" w:rsidRDefault="00D40C70" w:rsidP="00D40C70">
      <w:pPr>
        <w:rPr>
          <w:lang w:eastAsia="ko-KR"/>
        </w:rPr>
      </w:pPr>
      <w:r w:rsidRPr="006A6394">
        <w:t>For all cases except case b, 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6A6394" w:rsidRDefault="00D40C70" w:rsidP="00D40C70">
      <w:r w:rsidRPr="006A6394">
        <w:t xml:space="preserve">For all cases except case b, 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supported" in the UE network capability IE of the TRACKING AREA UPDATE REQUEST message.</w:t>
      </w:r>
    </w:p>
    <w:p w14:paraId="05C6EA68" w14:textId="21910F32"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 xml:space="preserve">or </w:t>
      </w:r>
      <w:r w:rsidRPr="006A6394">
        <w:rPr>
          <w:snapToGrid w:val="0"/>
        </w:rPr>
        <w:t xml:space="preserve">if the UE supports </w:t>
      </w:r>
      <w:r w:rsidRPr="006A6394">
        <w:t>DNS over (D)TLS (see 3GPP TS 33.501 [24]), then the UE shall support the extended protocol configuration options IE.</w:t>
      </w:r>
    </w:p>
    <w:p w14:paraId="3B1B40FE" w14:textId="06E1D224" w:rsidR="00D40C70" w:rsidRPr="006A6394" w:rsidRDefault="00D40C70" w:rsidP="00D40C70">
      <w:pPr>
        <w:pStyle w:val="NO"/>
        <w:rPr>
          <w:lang w:eastAsia="zh-CN"/>
        </w:rPr>
      </w:pPr>
      <w:r w:rsidRPr="006A6394">
        <w:rPr>
          <w:lang w:eastAsia="zh-CN"/>
        </w:rPr>
        <w:t>NOTE</w:t>
      </w:r>
      <w:r w:rsidRPr="006A6394">
        <w:rPr>
          <w:lang w:eastAsia="ko-KR"/>
        </w:rPr>
        <w:t> </w:t>
      </w:r>
      <w:r w:rsidR="00D07586">
        <w:rPr>
          <w:lang w:eastAsia="ko-KR"/>
        </w:rPr>
        <w:t>8</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F99265E" w14:textId="77777777" w:rsidR="00D40C70" w:rsidRPr="006A6394" w:rsidRDefault="00D40C70" w:rsidP="00D40C70">
      <w:r w:rsidRPr="006A639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422F97D3" w14:textId="77777777" w:rsidR="00C0225E" w:rsidRPr="006A6394" w:rsidRDefault="00C0225E" w:rsidP="00C0225E">
      <w:r w:rsidRPr="006A6394">
        <w:t xml:space="preserve">If the UE supports providing PDU session ID in the protocol configuration option IE or the extended protocol configuration option IE when its N1 mode capability is disabled, </w:t>
      </w:r>
      <w:r w:rsidRPr="006A6394">
        <w:rPr>
          <w:lang w:eastAsia="zh-CN"/>
        </w:rPr>
        <w:t>then</w:t>
      </w:r>
      <w:r w:rsidRPr="006A6394">
        <w:t xml:space="preserve"> the UE shall set the ePCO bit to "extended protocol configuration options supported" in the UE network capability IE of the TRACKING AREA UPDATE REQUEST message.</w:t>
      </w:r>
    </w:p>
    <w:p w14:paraId="5161B2AC" w14:textId="77777777" w:rsidR="00D40C70" w:rsidRPr="006A6394" w:rsidRDefault="00D40C70" w:rsidP="00D40C70">
      <w:r w:rsidRPr="006A6394">
        <w:t>For all cases except case b, if the UE supports V2X communication over E-UTRAN-PC5, then the</w:t>
      </w:r>
      <w:r w:rsidRPr="006A6394">
        <w:rPr>
          <w:lang w:eastAsia="zh-TW"/>
        </w:rPr>
        <w:t xml:space="preserve"> UE</w:t>
      </w:r>
      <w:r w:rsidRPr="006A6394">
        <w:t xml:space="preserve"> shall set the V2X PC5 bit to "V2X communication over E-UTRAN-PC5 supported" in the UE network capability IE of the TRACKING AREA UPDATE REQUEST message.</w:t>
      </w:r>
    </w:p>
    <w:p w14:paraId="2C10581D" w14:textId="77777777" w:rsidR="00D40C70" w:rsidRPr="006A6394" w:rsidRDefault="00D40C70" w:rsidP="00D40C70">
      <w:r w:rsidRPr="006A6394">
        <w:t>For all cases except case b, if the UE supports V2X communication over NR-PC5, then the</w:t>
      </w:r>
      <w:r w:rsidRPr="006A6394">
        <w:rPr>
          <w:lang w:eastAsia="zh-TW"/>
        </w:rPr>
        <w:t xml:space="preserve"> UE</w:t>
      </w:r>
      <w:r w:rsidRPr="006A6394">
        <w:t xml:space="preserve"> shall set the V2X NR-PC5 bit to "V2X communication over NR-PC5 supported" in the UE network capability IE of the TRACKING AREA UPDATE REQUEST message.</w:t>
      </w:r>
    </w:p>
    <w:p w14:paraId="0A110C08" w14:textId="77777777" w:rsidR="00D40C70" w:rsidRPr="006A6394" w:rsidRDefault="00D40C70" w:rsidP="00D40C70">
      <w:r w:rsidRPr="006A63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6A6394" w:rsidRDefault="00D40C70" w:rsidP="00D40C70">
      <w:r w:rsidRPr="006A6394">
        <w:t xml:space="preserve">For all cases except case b, 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TRACKING AREA UPDATE REQUEST message.</w:t>
      </w:r>
    </w:p>
    <w:p w14:paraId="71D22C87" w14:textId="77777777" w:rsidR="00D40C70" w:rsidRPr="006A6394" w:rsidRDefault="00D40C70" w:rsidP="00D40C70">
      <w:r w:rsidRPr="006A6394">
        <w:t>For all cases except case b, if the UE supports dual connectivity with NR, then the</w:t>
      </w:r>
      <w:r w:rsidRPr="006A6394">
        <w:rPr>
          <w:lang w:eastAsia="zh-TW"/>
        </w:rPr>
        <w:t xml:space="preserve"> UE</w:t>
      </w:r>
      <w:r w:rsidRPr="006A63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6A6394" w:rsidRDefault="00D40C70" w:rsidP="00D40C70">
      <w:r w:rsidRPr="006A6394">
        <w:t>For all cases except case b, if the UE supports SGC, then the UE shall set the SGC bit to "service gap control supported" in the UE network capability IE of the TRACKING AREA UPDATE REQUEST message.</w:t>
      </w:r>
    </w:p>
    <w:p w14:paraId="3FEFCEB4" w14:textId="77777777" w:rsidR="00D40C70" w:rsidRPr="006A6394" w:rsidRDefault="00D40C70" w:rsidP="00D40C70">
      <w:r w:rsidRPr="006A6394">
        <w:t>For all cases except case b, 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TRACKING AREA UPDATE REQUEST message.</w:t>
      </w:r>
    </w:p>
    <w:p w14:paraId="5FE58A46" w14:textId="35BACDBA" w:rsidR="00700A4E" w:rsidRPr="006A6394" w:rsidRDefault="00700A4E" w:rsidP="00700A4E">
      <w:r w:rsidRPr="006A6394">
        <w:t xml:space="preserve">For all cases except case b, 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TRACKING AREA UPDATE REQUEST message</w:t>
      </w:r>
      <w:r w:rsidRPr="006A6394">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6A6394" w:rsidRDefault="00700A4E" w:rsidP="00700A4E">
      <w:r w:rsidRPr="006A6394">
        <w:t xml:space="preserve">For all cases except case b, 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TRACKING AREA UPDATE REQUEST message</w:t>
      </w:r>
      <w:r w:rsidRPr="006A6394">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6A6394" w:rsidRDefault="00700A4E" w:rsidP="00700A4E">
      <w:r w:rsidRPr="006A6394">
        <w:t xml:space="preserve">For all cases except case b, 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TRACKING AREA UPDATE REQUEST message</w:t>
      </w:r>
      <w:r w:rsidRPr="006A6394">
        <w:t xml:space="preserve"> otherwise the UE shall not set the reject paging request bit to "reject paging request</w:t>
      </w:r>
      <w:r w:rsidRPr="006A6394">
        <w:rPr>
          <w:rFonts w:cs="Arial"/>
          <w:szCs w:val="18"/>
        </w:rPr>
        <w:t xml:space="preserve"> supported</w:t>
      </w:r>
      <w:r w:rsidRPr="006A6394">
        <w:t>" in the UE network capability IE of the TRACKING AREA UPDATE REQUEST message.</w:t>
      </w:r>
    </w:p>
    <w:p w14:paraId="7C0BEBB2" w14:textId="0ECFFD63" w:rsidR="00700A4E" w:rsidRPr="006A6394" w:rsidRDefault="00700A4E" w:rsidP="00700A4E">
      <w:r w:rsidRPr="006A6394">
        <w:t xml:space="preserve">For all cases except case b, if the </w:t>
      </w:r>
      <w:r w:rsidR="003D6D31">
        <w:t>MUSIM</w:t>
      </w:r>
      <w:r w:rsidRPr="006A6394">
        <w:t xml:space="preserve"> UE sets:</w:t>
      </w:r>
    </w:p>
    <w:p w14:paraId="705DF5D6" w14:textId="77777777" w:rsidR="00700A4E" w:rsidRPr="006A6394" w:rsidRDefault="00700A4E" w:rsidP="00700A4E">
      <w:pPr>
        <w:pStyle w:val="B1"/>
      </w:pPr>
      <w:r w:rsidRPr="006A6394">
        <w:t>-</w:t>
      </w:r>
      <w:r w:rsidRPr="006A6394">
        <w:tab/>
        <w:t>the reject paging request bit to "reject paging request supported";</w:t>
      </w:r>
    </w:p>
    <w:p w14:paraId="5FACFB6A"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A360846" w14:textId="77777777" w:rsidR="00700A4E" w:rsidRPr="006A6394" w:rsidRDefault="00700A4E" w:rsidP="00700A4E">
      <w:pPr>
        <w:pStyle w:val="B1"/>
      </w:pPr>
      <w:r w:rsidRPr="006A6394">
        <w:t>-</w:t>
      </w:r>
      <w:r w:rsidRPr="006A6394">
        <w:tab/>
        <w:t>both of them;</w:t>
      </w:r>
    </w:p>
    <w:p w14:paraId="55E81515"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TRACKING AREA UPDATE REQUEST message</w:t>
      </w:r>
      <w:r w:rsidRPr="006A6394">
        <w:t xml:space="preserve"> otherwise the UE shall not set the paging restriction bit to "paging restriction supported" in the UE network capability IE of the TRACKING AREA UPDATE REQUEST message.</w:t>
      </w:r>
    </w:p>
    <w:p w14:paraId="437DB48C" w14:textId="35586F82" w:rsidR="00700A4E" w:rsidRPr="006A6394" w:rsidRDefault="00700A4E" w:rsidP="00700A4E">
      <w:r w:rsidRPr="006A6394">
        <w:t xml:space="preserve">For all cases except case b, 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TRACKING AREA UPDATE REQUEST message</w:t>
      </w:r>
      <w:r w:rsidRPr="006A6394">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6A6394" w:rsidRDefault="00D40C70" w:rsidP="00D40C70">
      <w:r w:rsidRPr="006A63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6A6394" w:rsidRDefault="00D40C70" w:rsidP="00D40C70">
      <w:r w:rsidRPr="006A6394">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6A6394" w:rsidRDefault="00D40C70" w:rsidP="00D40C70">
      <w:r w:rsidRPr="006A63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6A6394" w:rsidRDefault="00D40C70" w:rsidP="00D40C70">
      <w:r w:rsidRPr="006A63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6A6394" w:rsidRDefault="00D40C70" w:rsidP="00D40C70">
      <w:r w:rsidRPr="006A6394">
        <w:t>For all cases except case b, 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supported" in the UE network capability IE of the TRACKING AREA UPDATE REQUEST message and shall include the UE additional security capability IE in the TRACKING AREA UPDATE REQUEST message.</w:t>
      </w:r>
    </w:p>
    <w:p w14:paraId="0C0C0D16" w14:textId="77777777" w:rsidR="00D40C70" w:rsidRPr="006A6394" w:rsidRDefault="00D40C70" w:rsidP="00D40C70">
      <w:r w:rsidRPr="006A6394">
        <w:t>For all cases except case b, in WB-S1 mode, if the UE supports RACS the UE shall set the RACS bit to "RACS supported" in the UE network capability IE of the TRACKING AREA UPDATE REQUEST message.</w:t>
      </w:r>
    </w:p>
    <w:p w14:paraId="455EB206" w14:textId="77777777" w:rsidR="00D40C70" w:rsidRPr="006A6394" w:rsidRDefault="00D40C70" w:rsidP="00D40C70">
      <w:r w:rsidRPr="006A6394">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77777777" w:rsidR="00D40C70" w:rsidRPr="006A6394" w:rsidRDefault="00D40C70" w:rsidP="00D40C70">
      <w:r w:rsidRPr="006A6394">
        <w:t xml:space="preserve">For all cases except cases b, </w:t>
      </w:r>
      <w:r w:rsidRPr="006A6394">
        <w:rPr>
          <w:lang w:eastAsia="ko-KR"/>
        </w:rPr>
        <w:t>n, za and zc</w:t>
      </w:r>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6A6394" w:rsidRDefault="00D40C70" w:rsidP="00D40C70">
      <w:r w:rsidRPr="006A6394">
        <w:t>For all cases except case b, 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6A6394" w:rsidRDefault="00A247FB" w:rsidP="00A247FB">
      <w:r w:rsidRPr="006A6394">
        <w:t>For all cases</w:t>
      </w:r>
      <w:r w:rsidR="0053229A" w:rsidRPr="006A6394">
        <w:t xml:space="preserve"> </w:t>
      </w:r>
      <w:r w:rsidR="003A00E1" w:rsidRPr="006A6394">
        <w:t xml:space="preserve">except case a, </w:t>
      </w:r>
      <w:r w:rsidR="0053229A" w:rsidRPr="006A6394">
        <w:t>except case b</w:t>
      </w:r>
      <w:r w:rsidRPr="006A6394">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6A6394" w:rsidRDefault="003A00E1" w:rsidP="003A00E1">
      <w:r w:rsidRPr="006A6394">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6A6394" w:rsidRDefault="00AC436D" w:rsidP="00AC436D">
      <w:r w:rsidRPr="006A6394">
        <w:t xml:space="preserve">If </w:t>
      </w:r>
      <w:r w:rsidR="00700A4E" w:rsidRPr="006A6394">
        <w:t>the network supports the NAS signalling connection release</w:t>
      </w:r>
      <w:r w:rsidR="003D6D31">
        <w:t xml:space="preserve"> and</w:t>
      </w:r>
      <w:r w:rsidR="00700A4E" w:rsidRPr="006A6394">
        <w:t xml:space="preserve"> </w:t>
      </w:r>
      <w:r w:rsidRPr="006A6394">
        <w:t xml:space="preserve">the </w:t>
      </w:r>
      <w:r w:rsidR="003D6D31">
        <w:t xml:space="preserve">MUSIM </w:t>
      </w:r>
      <w:r w:rsidRPr="006A6394">
        <w:t>UE requests the network to release the NAS signalling connection, the UE shall set Request type to "NAS signalling connection release" in the UE request type IE and</w:t>
      </w:r>
      <w:r w:rsidR="00700A4E" w:rsidRPr="006A6394">
        <w:t>, if the network supports the paging restriction,</w:t>
      </w:r>
      <w:r w:rsidRPr="006A6394">
        <w:t xml:space="preserve"> may set the paging restriction preference in the Paging restriction IE in the TRACKING AREA UPDATE REQUEST message. In addition, the UE shall</w:t>
      </w:r>
    </w:p>
    <w:p w14:paraId="31D56BF4" w14:textId="5E89308C" w:rsidR="00AC436D" w:rsidRPr="006A6394" w:rsidRDefault="00AC436D" w:rsidP="00AC436D">
      <w:pPr>
        <w:pStyle w:val="B1"/>
        <w:rPr>
          <w:lang w:eastAsia="ko-KR"/>
        </w:rPr>
      </w:pPr>
      <w:r w:rsidRPr="006A6394">
        <w:t>-</w:t>
      </w:r>
      <w:r w:rsidRPr="006A6394">
        <w:tab/>
        <w:t xml:space="preserve">set the </w:t>
      </w:r>
      <w:r w:rsidRPr="006A6394">
        <w:rPr>
          <w:lang w:eastAsia="ko-KR"/>
        </w:rPr>
        <w:t>"active" flag to 0 in the EPS update type IE; and</w:t>
      </w:r>
    </w:p>
    <w:p w14:paraId="639B4AC0" w14:textId="1A78471B" w:rsidR="00AC436D" w:rsidRPr="006A6394" w:rsidRDefault="00AC436D" w:rsidP="00AC436D">
      <w:pPr>
        <w:pStyle w:val="B1"/>
        <w:rPr>
          <w:lang w:eastAsia="ko-KR"/>
        </w:rPr>
      </w:pPr>
      <w:r w:rsidRPr="006A6394">
        <w:rPr>
          <w:lang w:eastAsia="ko-KR"/>
        </w:rPr>
        <w:t>-</w:t>
      </w:r>
      <w:r w:rsidRPr="006A6394">
        <w:rPr>
          <w:lang w:eastAsia="ko-KR"/>
        </w:rPr>
        <w:tab/>
        <w:t>set the "signalling active" flag to 0 in the Additional update type IE, if the Additional update type IE is included.</w:t>
      </w:r>
    </w:p>
    <w:p w14:paraId="7ECB915D" w14:textId="55E59D5C" w:rsidR="003F1239" w:rsidRPr="006A6394" w:rsidRDefault="003F1239" w:rsidP="003F1239">
      <w:pPr>
        <w:pStyle w:val="NO"/>
      </w:pPr>
      <w:r w:rsidRPr="006A6394">
        <w:t>NOTE </w:t>
      </w:r>
      <w:r w:rsidR="00D07586">
        <w:t>9</w:t>
      </w:r>
      <w:r w:rsidRPr="006A6394">
        <w:t>:</w:t>
      </w:r>
      <w:r w:rsidRPr="006A6394">
        <w:tab/>
        <w:t>If the network has already indicated support for NAS signalling connection release in the current stored tracking area list</w:t>
      </w:r>
      <w:r w:rsidR="003D6D31">
        <w:t xml:space="preserve"> and the UE doesn't have a PDN connection for emergency bearer services established</w:t>
      </w:r>
      <w:r w:rsidRPr="006A6394">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6A6394" w:rsidRDefault="003F1239" w:rsidP="00EE50B7">
      <w:pPr>
        <w:pStyle w:val="NO"/>
        <w:rPr>
          <w:lang w:eastAsia="ko-KR"/>
        </w:rPr>
      </w:pPr>
      <w:r w:rsidRPr="006A6394">
        <w:t>NOTE </w:t>
      </w:r>
      <w:r w:rsidR="00D07586">
        <w:t>10</w:t>
      </w:r>
      <w:r w:rsidRPr="006A6394">
        <w:t>:</w:t>
      </w:r>
      <w:r w:rsidRPr="006A6394">
        <w:tab/>
        <w:t>If the network has already indicated support for paging restriction in the current stored tracking area list</w:t>
      </w:r>
      <w:r w:rsidR="003D6D31">
        <w:t xml:space="preserve"> and the UE doesn't have a PDN connection for emergency bearer services established</w:t>
      </w:r>
      <w:r w:rsidRPr="006A6394">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4069A482" w14:textId="77777777" w:rsidR="00D40C70" w:rsidRPr="006A6394" w:rsidRDefault="00D40C70" w:rsidP="00D40C70">
      <w:pPr>
        <w:pStyle w:val="TH"/>
        <w:rPr>
          <w:lang w:eastAsia="zh-CN"/>
        </w:rPr>
      </w:pPr>
      <w:r w:rsidRPr="006A6394">
        <w:object w:dxaOrig="10336" w:dyaOrig="6722" w14:anchorId="52B2B215">
          <v:shape id="_x0000_i1038" type="#_x0000_t75" style="width:440.55pt;height:4in" o:ole="">
            <v:imagedata r:id="rId38" o:title=""/>
          </v:shape>
          <o:OLEObject Type="Embed" ProgID="Visio.Drawing.11" ShapeID="_x0000_i1038" DrawAspect="Content" ObjectID="_1780427069" r:id="rId39"/>
        </w:object>
      </w:r>
    </w:p>
    <w:p w14:paraId="2FD8D6EF"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3.2.2.</w:t>
      </w:r>
      <w:r w:rsidRPr="006A6394">
        <w:t xml:space="preserve">1: </w:t>
      </w:r>
      <w:r w:rsidRPr="006A6394">
        <w:rPr>
          <w:lang w:eastAsia="zh-CN"/>
        </w:rPr>
        <w:t>Track</w:t>
      </w:r>
      <w:r w:rsidRPr="006A6394">
        <w:t>ing area updating procedure</w:t>
      </w:r>
    </w:p>
    <w:p w14:paraId="2CBA6225" w14:textId="77777777" w:rsidR="00D40C70" w:rsidRPr="006A6394" w:rsidRDefault="00D40C70" w:rsidP="00295835">
      <w:pPr>
        <w:pStyle w:val="Heading5"/>
      </w:pPr>
      <w:bookmarkStart w:id="1869" w:name="_Toc20217978"/>
      <w:bookmarkStart w:id="1870" w:name="_Toc27743863"/>
      <w:bookmarkStart w:id="1871" w:name="_Toc35959434"/>
      <w:bookmarkStart w:id="1872" w:name="_Toc45202866"/>
      <w:bookmarkStart w:id="1873" w:name="_Toc45700242"/>
      <w:bookmarkStart w:id="1874" w:name="_Toc51919978"/>
      <w:bookmarkStart w:id="1875" w:name="_Toc68251038"/>
      <w:bookmarkStart w:id="1876" w:name="_Toc146260619"/>
      <w:r w:rsidRPr="006A6394">
        <w:t>5.5.3.2.3</w:t>
      </w:r>
      <w:r w:rsidRPr="006A6394">
        <w:tab/>
        <w:t>EMM common procedure initiation</w:t>
      </w:r>
      <w:bookmarkEnd w:id="1869"/>
      <w:bookmarkEnd w:id="1870"/>
      <w:bookmarkEnd w:id="1871"/>
      <w:bookmarkEnd w:id="1872"/>
      <w:bookmarkEnd w:id="1873"/>
      <w:bookmarkEnd w:id="1874"/>
      <w:bookmarkEnd w:id="1875"/>
      <w:bookmarkEnd w:id="1876"/>
    </w:p>
    <w:p w14:paraId="0553FEAF" w14:textId="289B8C6B" w:rsidR="00D40C70" w:rsidRPr="006A6394" w:rsidRDefault="00D40C70" w:rsidP="00D40C70">
      <w:r w:rsidRPr="006A6394">
        <w:t>If the network receives a TRACKING AREA UPDATE REQUEST message containing the Old GUTI type IE, and the network does not follow the use of the most significant bit of the &lt;MME group id&gt;</w:t>
      </w:r>
      <w:r w:rsidRPr="006A6394">
        <w:rPr>
          <w:lang w:eastAsia="ja-JP"/>
        </w:rPr>
        <w:t xml:space="preserve"> to distinguish the node type</w:t>
      </w:r>
      <w:r w:rsidRPr="006A6394">
        <w:t xml:space="preserve"> as specified in 3GPP TS 23.003 [2], </w:t>
      </w:r>
      <w:r w:rsidR="00FB1684" w:rsidRPr="006A6394">
        <w:t>clause</w:t>
      </w:r>
      <w:r w:rsidRPr="006A6394">
        <w:t> 2.8.2.2.2, the network shall use the Old GUTI type IE to determine whether the mobile identity included in the Old GUTI IE is a native GUTI or a mapped GUTI.</w:t>
      </w:r>
    </w:p>
    <w:p w14:paraId="025E3FDE" w14:textId="77777777" w:rsidR="00D40C70" w:rsidRPr="006A6394" w:rsidRDefault="00D40C70" w:rsidP="00D40C70">
      <w:pPr>
        <w:tabs>
          <w:tab w:val="left" w:pos="4962"/>
        </w:tabs>
      </w:pPr>
      <w:r w:rsidRPr="006A6394">
        <w:t xml:space="preserve">During the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w:t>
      </w:r>
    </w:p>
    <w:p w14:paraId="74C4D547" w14:textId="693F2E57" w:rsidR="00D40C70" w:rsidRPr="006A6394" w:rsidRDefault="00D40C70" w:rsidP="00D40C70">
      <w:pPr>
        <w:tabs>
          <w:tab w:val="left" w:pos="4962"/>
        </w:tabs>
      </w:pPr>
      <w:r w:rsidRPr="006A6394">
        <w:t xml:space="preserve">The MME may be configured to skip the authentication procedure even if no EPS security context is available and proceed directly to the execution of the security mode control procedure as specified in </w:t>
      </w:r>
      <w:r w:rsidR="00FB1684" w:rsidRPr="006A6394">
        <w:t>clause</w:t>
      </w:r>
      <w:r w:rsidRPr="006A6394">
        <w:t> 5.4.3, during a tracking area updating procedure for a UE that has only a PDN connection for emergency bearer services or for RLOS.</w:t>
      </w:r>
    </w:p>
    <w:p w14:paraId="3E36F663" w14:textId="77777777" w:rsidR="00D40C70" w:rsidRPr="006A6394" w:rsidRDefault="00D40C70" w:rsidP="00D40C70">
      <w:pPr>
        <w:tabs>
          <w:tab w:val="left" w:pos="4962"/>
        </w:tabs>
      </w:pPr>
      <w:r w:rsidRPr="006A6394">
        <w:t>The MME shall not initiate an EMM authentication procedure before completion of the tracking area updating procedure, if the following conditions apply:</w:t>
      </w:r>
    </w:p>
    <w:p w14:paraId="5D970C9B" w14:textId="77777777" w:rsidR="00D40C70" w:rsidRPr="006A6394" w:rsidRDefault="00D40C70" w:rsidP="00D40C70">
      <w:pPr>
        <w:pStyle w:val="B1"/>
      </w:pPr>
      <w:r w:rsidRPr="006A6394">
        <w:t>a)</w:t>
      </w:r>
      <w:r w:rsidRPr="006A6394">
        <w:tab/>
        <w:t>the UE initiated the tracking area updating procedure after handover or inter-system handover to S1 mode;</w:t>
      </w:r>
    </w:p>
    <w:p w14:paraId="06CB6B95" w14:textId="77777777" w:rsidR="00D40C70" w:rsidRPr="006A6394" w:rsidRDefault="00D40C70" w:rsidP="00D40C70">
      <w:pPr>
        <w:pStyle w:val="B1"/>
      </w:pPr>
      <w:r w:rsidRPr="006A6394">
        <w:t>b)</w:t>
      </w:r>
      <w:r w:rsidRPr="006A6394">
        <w:tab/>
        <w:t>the target cell is a shared network cell; and</w:t>
      </w:r>
    </w:p>
    <w:p w14:paraId="44EADB5E" w14:textId="77777777" w:rsidR="00D40C70" w:rsidRPr="006A6394" w:rsidRDefault="00D40C70" w:rsidP="00D40C70">
      <w:pPr>
        <w:pStyle w:val="B2"/>
      </w:pPr>
      <w:r w:rsidRPr="006A6394">
        <w:t>-</w:t>
      </w:r>
      <w:r w:rsidRPr="006A6394">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6A6394" w:rsidRDefault="00D40C70" w:rsidP="00D40C70">
      <w:pPr>
        <w:pStyle w:val="B2"/>
      </w:pPr>
      <w:r w:rsidRPr="006A6394">
        <w:t>-</w:t>
      </w:r>
      <w:r w:rsidRPr="006A6394">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6A6394" w:rsidRDefault="00D40C70" w:rsidP="00295835">
      <w:pPr>
        <w:pStyle w:val="Heading5"/>
      </w:pPr>
      <w:bookmarkStart w:id="1877" w:name="_Toc20217979"/>
      <w:bookmarkStart w:id="1878" w:name="_Toc27743864"/>
      <w:bookmarkStart w:id="1879" w:name="_Toc35959435"/>
      <w:bookmarkStart w:id="1880" w:name="_Toc45202867"/>
      <w:bookmarkStart w:id="1881" w:name="_Toc45700243"/>
      <w:bookmarkStart w:id="1882" w:name="_Toc51919979"/>
      <w:bookmarkStart w:id="1883" w:name="_Toc68251039"/>
      <w:bookmarkStart w:id="1884" w:name="_Toc146260620"/>
      <w:r w:rsidRPr="006A6394">
        <w:t>5.5.3.2.4</w:t>
      </w:r>
      <w:r w:rsidRPr="006A6394">
        <w:tab/>
        <w:t>Normal and periodic tracking area updating procedure accepted by the network</w:t>
      </w:r>
      <w:bookmarkEnd w:id="1877"/>
      <w:bookmarkEnd w:id="1878"/>
      <w:bookmarkEnd w:id="1879"/>
      <w:bookmarkEnd w:id="1880"/>
      <w:bookmarkEnd w:id="1881"/>
      <w:bookmarkEnd w:id="1882"/>
      <w:bookmarkEnd w:id="1883"/>
      <w:bookmarkEnd w:id="1884"/>
    </w:p>
    <w:p w14:paraId="6720357C" w14:textId="34EDEAEE" w:rsidR="00C9560D" w:rsidRPr="006A6394" w:rsidRDefault="00C9560D" w:rsidP="00C9560D">
      <w:pPr>
        <w:rPr>
          <w:lang w:eastAsia="zh-CN"/>
        </w:rPr>
      </w:pPr>
      <w:r w:rsidRPr="006A6394">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6A6394">
        <w:rPr>
          <w:lang w:eastAsia="zh-CN"/>
        </w:rPr>
        <w:t xml:space="preserve"> </w:t>
      </w:r>
      <w:r w:rsidRPr="006A6394">
        <w:rPr>
          <w:lang w:eastAsia="zh-CN"/>
        </w:rPr>
        <w:t>T</w:t>
      </w:r>
      <w:r w:rsidRPr="006A6394">
        <w:t xml:space="preserve">he MME </w:t>
      </w:r>
      <w:r w:rsidRPr="006A6394">
        <w:rPr>
          <w:lang w:eastAsia="zh-CN"/>
        </w:rPr>
        <w:t>may include</w:t>
      </w:r>
      <w:r w:rsidRPr="006A6394">
        <w:t xml:space="preserve"> a new </w:t>
      </w:r>
      <w:r w:rsidRPr="006A6394">
        <w:rPr>
          <w:lang w:eastAsia="zh-CN"/>
        </w:rPr>
        <w:t>TAI list</w:t>
      </w:r>
      <w:r w:rsidRPr="006A6394">
        <w:t xml:space="preserve"> for the UE</w:t>
      </w:r>
      <w:r w:rsidRPr="006A6394">
        <w:rPr>
          <w:lang w:eastAsia="zh-CN"/>
        </w:rPr>
        <w:t xml:space="preserve"> in the </w:t>
      </w:r>
      <w:r w:rsidRPr="006A6394">
        <w:t>TRACKING AREA UPDATE ACCEPT message.</w:t>
      </w:r>
      <w:r w:rsidRPr="006A6394">
        <w:rPr>
          <w:lang w:eastAsia="zh-CN"/>
        </w:rPr>
        <w:t xml:space="preserve"> The MME shall not assign a TAI list containing both tracking areas in NB-S1 mode and tracking areas in WB-S1 mode.</w:t>
      </w:r>
    </w:p>
    <w:p w14:paraId="2D84CA5B" w14:textId="77777777" w:rsidR="00D40C70" w:rsidRPr="006A6394" w:rsidRDefault="00D40C70" w:rsidP="00D40C70">
      <w:pPr>
        <w:pStyle w:val="NO"/>
        <w:rPr>
          <w:lang w:eastAsia="zh-CN"/>
        </w:rPr>
      </w:pPr>
      <w:r w:rsidRPr="006A6394">
        <w:t>NOTE </w:t>
      </w:r>
      <w:r w:rsidRPr="006A6394">
        <w:rPr>
          <w:lang w:eastAsia="zh-CN"/>
        </w:rPr>
        <w:t>1</w:t>
      </w:r>
      <w:r w:rsidRPr="006A6394">
        <w:t>:</w:t>
      </w:r>
      <w:r w:rsidRPr="006A6394">
        <w:tab/>
      </w:r>
      <w:r w:rsidRPr="006A6394">
        <w:rPr>
          <w:lang w:eastAsia="zh-CN"/>
        </w:rPr>
        <w:t>When assigning the TAI list, the MME can take into account the eNodeB's capability of support of CIoT EPS optimization.</w:t>
      </w:r>
    </w:p>
    <w:p w14:paraId="5A53DEBF" w14:textId="77777777" w:rsidR="00D40C70" w:rsidRPr="006A6394" w:rsidRDefault="00D40C70" w:rsidP="00D40C70">
      <w:r w:rsidRPr="006A63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6A6394" w:rsidRDefault="00D40C70" w:rsidP="00D40C70">
      <w:pPr>
        <w:pStyle w:val="NO"/>
      </w:pPr>
      <w:r w:rsidRPr="006A6394">
        <w:t>NOTE 2:</w:t>
      </w:r>
      <w:r w:rsidRPr="006A6394">
        <w:tab/>
        <w:t>This information is forwarded to the new MME during inter-MME handover or to the new SGSN during inter-system handover to A/Gb mode or Iu mode.</w:t>
      </w:r>
    </w:p>
    <w:p w14:paraId="1C4B89AE" w14:textId="77777777" w:rsidR="00D40C70" w:rsidRPr="006A6394" w:rsidRDefault="00D40C70" w:rsidP="00D40C70">
      <w:pPr>
        <w:pStyle w:val="NO"/>
        <w:rPr>
          <w:lang w:eastAsia="ja-JP"/>
        </w:rPr>
      </w:pPr>
      <w:r w:rsidRPr="006A6394">
        <w:rPr>
          <w:lang w:eastAsia="ja-JP"/>
        </w:rPr>
        <w:t>NOTE 3:</w:t>
      </w:r>
      <w:r w:rsidRPr="006A6394">
        <w:rPr>
          <w:lang w:eastAsia="ja-JP"/>
        </w:rPr>
        <w:tab/>
        <w:t>For further details concerning the handling of the MS network capability and UE network capability in the MME see also 3GPP TS 23.401 [10].</w:t>
      </w:r>
    </w:p>
    <w:p w14:paraId="18EDA5B1" w14:textId="77777777" w:rsidR="00D40C70" w:rsidRPr="006A6394" w:rsidRDefault="00D40C70" w:rsidP="00D40C70">
      <w:r w:rsidRPr="006A6394">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6A6394" w:rsidDel="00D243BC" w:rsidRDefault="00D40C70" w:rsidP="00D40C70">
      <w:pPr>
        <w:rPr>
          <w:bCs/>
        </w:rPr>
      </w:pPr>
      <w:r w:rsidRPr="006A6394">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6A6394" w:rsidRDefault="00D40C70" w:rsidP="00D40C70">
      <w:r w:rsidRPr="006A6394">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6A6394" w:rsidRDefault="00D40C70" w:rsidP="00D40C70">
      <w:r w:rsidRPr="006A6394">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6A6394" w:rsidRDefault="00D40C70" w:rsidP="007C5733">
      <w:pPr>
        <w:pStyle w:val="NO"/>
      </w:pPr>
      <w:r w:rsidRPr="006A6394">
        <w:rPr>
          <w:lang w:eastAsia="ja-JP"/>
        </w:rPr>
        <w:t>NOTE 4:</w:t>
      </w:r>
      <w:r w:rsidRPr="006A6394">
        <w:rPr>
          <w:lang w:eastAsia="ja-JP"/>
        </w:rPr>
        <w:tab/>
      </w:r>
      <w:r w:rsidRPr="006A6394">
        <w:t>In NB-S1 mode, if a DRX parameter was included in the Negotiated DRX parameter in NB-S1 mode IE in the TRACKING AREA UPDATE ACCEPT message, then the UE stores and uses the received DRX parameter in NB-S1 mode (see 3GPP TS 36.304</w:t>
      </w:r>
      <w:r w:rsidRPr="006A6394">
        <w:rPr>
          <w:lang w:eastAsia="ja-JP"/>
        </w:rPr>
        <w:t> [</w:t>
      </w:r>
      <w:r w:rsidRPr="006A6394">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6A6394">
        <w:rPr>
          <w:lang w:eastAsia="ja-JP"/>
        </w:rPr>
        <w:t> [</w:t>
      </w:r>
      <w:r w:rsidRPr="006A6394">
        <w:t xml:space="preserve">21]).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tracking area update request, the MME shall indicate "control plane CIoT EPS optimization supported" in the EPS network feature support IE.</w:t>
      </w:r>
    </w:p>
    <w:p w14:paraId="2818377B" w14:textId="77777777" w:rsidR="00D40C70" w:rsidRPr="006A6394" w:rsidRDefault="00D40C70" w:rsidP="00D40C70">
      <w:r w:rsidRPr="006A63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6A6394" w:rsidRDefault="00D40C70" w:rsidP="00D40C70">
      <w:r w:rsidRPr="006A6394">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6A6394" w:rsidRDefault="00D40C70" w:rsidP="00D40C70">
      <w:r w:rsidRPr="006A6394">
        <w:t>If:</w:t>
      </w:r>
    </w:p>
    <w:p w14:paraId="6F6799F5" w14:textId="77777777" w:rsidR="00D40C70" w:rsidRPr="006A6394" w:rsidRDefault="00D40C70" w:rsidP="00D40C70">
      <w:pPr>
        <w:pStyle w:val="B1"/>
      </w:pPr>
      <w:r w:rsidRPr="006A6394">
        <w:t>-</w:t>
      </w:r>
      <w:r w:rsidRPr="006A6394">
        <w:tab/>
        <w:t>the UE supports WUS assistance; and</w:t>
      </w:r>
    </w:p>
    <w:p w14:paraId="748A32BA" w14:textId="77777777" w:rsidR="00D40C70" w:rsidRPr="006A6394" w:rsidRDefault="00D40C70" w:rsidP="00CC45F7">
      <w:pPr>
        <w:pStyle w:val="B1"/>
      </w:pPr>
      <w:r w:rsidRPr="006A6394">
        <w:t>-</w:t>
      </w:r>
      <w:r w:rsidRPr="006A6394">
        <w:tab/>
        <w:t>the MME supports and accepts the use of WUS assistance,</w:t>
      </w:r>
    </w:p>
    <w:p w14:paraId="74C90AF8" w14:textId="77777777"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in the TRACKING AREA UPDATE ACCEPT message. The MME may take into account the UE paging probability information received in the Requested WUS assistance information IE when determining the negotiated UE paging probability information for the UE.</w:t>
      </w:r>
    </w:p>
    <w:p w14:paraId="5FB6C09B" w14:textId="00F929B3" w:rsidR="00D40C70" w:rsidRPr="006A6394" w:rsidRDefault="00D40C70" w:rsidP="00D40C70">
      <w:pPr>
        <w:pStyle w:val="NO"/>
        <w:rPr>
          <w:lang w:eastAsia="ja-JP"/>
        </w:rPr>
      </w:pPr>
      <w:r w:rsidRPr="006A6394">
        <w:t>NOTE </w:t>
      </w:r>
      <w:r w:rsidR="00C30744">
        <w:t>5</w:t>
      </w:r>
      <w:r w:rsidRPr="006A6394">
        <w:t>:</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107E589" w14:textId="77777777" w:rsidR="00D40C70" w:rsidRPr="006A6394" w:rsidRDefault="00D40C70" w:rsidP="00D40C70">
      <w:r w:rsidRPr="006A6394">
        <w:t xml:space="preserve">If </w:t>
      </w:r>
      <w:r w:rsidRPr="006A6394">
        <w:rPr>
          <w:lang w:eastAsia="zh-CN"/>
        </w:rPr>
        <w:t>t</w:t>
      </w:r>
      <w:r w:rsidRPr="006A6394">
        <w:t xml:space="preserve">he UE indicates support for EMM-REGISTERED without PDN connection in the TRACKING AREA UPDATE REQUEST message and the MME supports EMM-REGISTERED without PDN connection, </w:t>
      </w:r>
      <w:r w:rsidRPr="006A6394">
        <w:rPr>
          <w:lang w:eastAsia="zh-CN"/>
        </w:rPr>
        <w:t>the MME</w:t>
      </w:r>
      <w:r w:rsidRPr="006A63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26FD697A" w14:textId="63A4937C" w:rsidR="00D40C70" w:rsidRPr="006A6394" w:rsidRDefault="00D40C70" w:rsidP="00D40C70">
      <w:r w:rsidRPr="006A6394">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6A6394">
        <w:rPr>
          <w:lang w:eastAsia="zh-CN"/>
        </w:rPr>
        <w:t>UE</w:t>
      </w:r>
      <w:r w:rsidRPr="006A6394">
        <w:t xml:space="preserve"> as being in ESM state BEARER CONTEXT INACTIVE. </w:t>
      </w:r>
      <w:r w:rsidRPr="006A6394">
        <w:rPr>
          <w:lang w:eastAsia="ko-KR"/>
        </w:rPr>
        <w:t xml:space="preserve">If a default EPS bearer context is marked as inactive in the </w:t>
      </w:r>
      <w:r w:rsidRPr="006A6394">
        <w:t>EPS bearer context status IE included in the TRACKING AREA UPDAT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6A6394" w:rsidRDefault="00D40C70" w:rsidP="00D40C70">
      <w:r w:rsidRPr="006A6394">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6A6394" w:rsidRDefault="00D40C70" w:rsidP="00D40C70">
      <w:r w:rsidRPr="006A6394">
        <w:t xml:space="preserve">If the EPS update type IE included in the TRACKING AREA UPDATE REQUEST message indicates </w:t>
      </w:r>
      <w:r w:rsidRPr="006A6394">
        <w:rPr>
          <w:rFonts w:eastAsia="MS Mincho"/>
          <w:lang w:eastAsia="ja-JP"/>
        </w:rPr>
        <w:t xml:space="preserve">"periodic updating", and the UE was previously </w:t>
      </w:r>
      <w:r w:rsidRPr="006A6394">
        <w:t>successfully attached for EPS and non-EPS services, subject to o</w:t>
      </w:r>
      <w:r w:rsidRPr="006A6394">
        <w:rPr>
          <w:rFonts w:eastAsia="MS Mincho"/>
        </w:rPr>
        <w:t>perator policies</w:t>
      </w:r>
      <w:r w:rsidRPr="006A6394">
        <w:t xml:space="preserve"> the MME should allocate a TAI list that does not span more than one location area.</w:t>
      </w:r>
    </w:p>
    <w:p w14:paraId="49503570" w14:textId="77777777" w:rsidR="00D40C70" w:rsidRPr="006A6394" w:rsidRDefault="00D40C70" w:rsidP="00D40C70">
      <w:pPr>
        <w:rPr>
          <w:lang w:eastAsia="zh-CN"/>
        </w:rPr>
      </w:pPr>
      <w:r w:rsidRPr="006A6394">
        <w:rPr>
          <w:lang w:eastAsia="zh-CN"/>
        </w:rPr>
        <w:t>T</w:t>
      </w:r>
      <w:r w:rsidRPr="006A6394">
        <w:t xml:space="preserve">he MME shall indicate "combined TA/LA updated" or "combined TA/LA updated and ISR activated" in the </w:t>
      </w:r>
      <w:r w:rsidRPr="006A6394">
        <w:rPr>
          <w:lang w:eastAsia="zh-CN"/>
        </w:rPr>
        <w:t xml:space="preserve">EPS </w:t>
      </w:r>
      <w:r w:rsidRPr="006A6394">
        <w:t>update result IE in the TRACKING AREA UPDATE ACCEPT message</w:t>
      </w:r>
      <w:r w:rsidRPr="006A6394">
        <w:rPr>
          <w:lang w:eastAsia="zh-CN"/>
        </w:rPr>
        <w:t>, if the following conditions apply:</w:t>
      </w:r>
    </w:p>
    <w:p w14:paraId="251EF4C3" w14:textId="77777777" w:rsidR="00D40C70" w:rsidRPr="006A6394" w:rsidRDefault="00D40C70" w:rsidP="00D40C70">
      <w:pPr>
        <w:pStyle w:val="B1"/>
        <w:rPr>
          <w:lang w:eastAsia="zh-CN"/>
        </w:rPr>
      </w:pPr>
      <w:r w:rsidRPr="006A6394">
        <w:rPr>
          <w:lang w:eastAsia="zh-CN"/>
        </w:rPr>
        <w:t>-</w:t>
      </w:r>
      <w:r w:rsidRPr="006A6394">
        <w:rPr>
          <w:lang w:eastAsia="zh-CN"/>
        </w:rPr>
        <w:tab/>
        <w:t xml:space="preserve">the EPS update type IE included in the TRACKING AREA UPDATE REQUEST message indicates </w:t>
      </w:r>
      <w:r w:rsidRPr="006A6394">
        <w:rPr>
          <w:rFonts w:eastAsia="SimSun"/>
          <w:lang w:eastAsia="zh-CN"/>
        </w:rPr>
        <w:t xml:space="preserve">"periodic updating" and the UE was previously </w:t>
      </w:r>
      <w:r w:rsidRPr="006A6394">
        <w:rPr>
          <w:lang w:eastAsia="zh-CN"/>
        </w:rPr>
        <w:t>successfully attached for EPS and non-EPS services; and</w:t>
      </w:r>
    </w:p>
    <w:p w14:paraId="2FA0A5F9" w14:textId="77777777" w:rsidR="00D40C70" w:rsidRPr="006A6394" w:rsidRDefault="00D40C70" w:rsidP="00D40C70">
      <w:pPr>
        <w:pStyle w:val="B1"/>
        <w:rPr>
          <w:lang w:eastAsia="zh-CN"/>
        </w:rPr>
      </w:pPr>
      <w:r w:rsidRPr="006A6394">
        <w:rPr>
          <w:lang w:eastAsia="zh-CN"/>
        </w:rPr>
        <w:t>-</w:t>
      </w:r>
      <w:r w:rsidRPr="006A6394">
        <w:rPr>
          <w:lang w:eastAsia="zh-CN"/>
        </w:rPr>
        <w:tab/>
        <w:t xml:space="preserve">location area updating for non-EPS services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 xml:space="preserve">] </w:t>
      </w:r>
      <w:r w:rsidRPr="006A6394">
        <w:rPr>
          <w:rFonts w:eastAsia="SimSun"/>
          <w:lang w:eastAsia="zh-CN"/>
        </w:rPr>
        <w:t>is successful</w:t>
      </w:r>
      <w:r w:rsidRPr="006A6394">
        <w:rPr>
          <w:lang w:eastAsia="zh-CN"/>
        </w:rPr>
        <w:t>.</w:t>
      </w:r>
    </w:p>
    <w:p w14:paraId="410BFFB9" w14:textId="77777777" w:rsidR="00D40C70" w:rsidRPr="006A6394" w:rsidRDefault="00D40C70" w:rsidP="00D40C70">
      <w:r w:rsidRPr="006A6394">
        <w:rPr>
          <w:lang w:eastAsia="zh-CN"/>
        </w:rPr>
        <w:t xml:space="preserve">The MME may include T3412 extended value IE in the </w:t>
      </w:r>
      <w:r w:rsidRPr="006A6394">
        <w:t>TRACKING AREA UPDATE ACCEPT message</w:t>
      </w:r>
      <w:r w:rsidRPr="006A6394">
        <w:rPr>
          <w:lang w:eastAsia="zh-CN"/>
        </w:rPr>
        <w:t xml:space="preserv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TRACKING AREA UPDATE REQUEST message.</w:t>
      </w:r>
    </w:p>
    <w:p w14:paraId="045E33E1" w14:textId="77777777" w:rsidR="00D40C70" w:rsidRPr="006A6394" w:rsidRDefault="00D40C70" w:rsidP="00D40C70">
      <w:r w:rsidRPr="006A6394">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6A6394" w:rsidRDefault="00D40C70" w:rsidP="00D40C70">
      <w:r w:rsidRPr="006A63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6A6394">
        <w:rPr>
          <w:lang w:eastAsia="zh-CN"/>
        </w:rPr>
        <w:t xml:space="preserve">T3412 extended value IE </w:t>
      </w:r>
      <w:r w:rsidRPr="006A6394">
        <w:t>in the TRACKING AREA UPDATE ACCEPT message.</w:t>
      </w:r>
    </w:p>
    <w:p w14:paraId="62ADD977" w14:textId="08804B7F" w:rsidR="00D40C70" w:rsidRPr="006A6394" w:rsidRDefault="00D40C70" w:rsidP="00D40C70">
      <w:pPr>
        <w:pStyle w:val="NO"/>
        <w:rPr>
          <w:lang w:eastAsia="ja-JP"/>
        </w:rPr>
      </w:pPr>
      <w:r w:rsidRPr="006A6394">
        <w:t>NOTE </w:t>
      </w:r>
      <w:r w:rsidR="00C30744">
        <w:t>6</w:t>
      </w:r>
      <w:r w:rsidRPr="006A6394">
        <w:t>:</w:t>
      </w:r>
      <w:r w:rsidRPr="006A6394">
        <w:tab/>
        <w:t xml:space="preserve">Besides the value requested by the MS, the MME can take local configuration or subscription data provided by the HSS into account when selecting a value for T3412 </w:t>
      </w:r>
      <w:r w:rsidRPr="006A6394">
        <w:rPr>
          <w:lang w:eastAsia="ja-JP"/>
        </w:rPr>
        <w:t>(see</w:t>
      </w:r>
      <w:r w:rsidRPr="006A6394">
        <w:t xml:space="preserve"> 3GPP TS 23.401 [10] </w:t>
      </w:r>
      <w:r w:rsidR="00FB1684" w:rsidRPr="006A6394">
        <w:t>clause</w:t>
      </w:r>
      <w:r w:rsidRPr="006A6394">
        <w:t> 4.3.17.3).</w:t>
      </w:r>
    </w:p>
    <w:p w14:paraId="427C93F4" w14:textId="77777777" w:rsidR="00D40C70" w:rsidRPr="006A6394" w:rsidRDefault="00D40C70" w:rsidP="00D40C70">
      <w:pPr>
        <w:rPr>
          <w:lang w:eastAsia="ko-KR"/>
        </w:rPr>
      </w:pPr>
      <w:r w:rsidRPr="006A6394">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6A6394" w:rsidRDefault="00D40C70" w:rsidP="00D40C70">
      <w:r w:rsidRPr="006A6394">
        <w:t xml:space="preserve">Also, </w:t>
      </w:r>
      <w:r w:rsidRPr="006A6394">
        <w:rPr>
          <w:lang w:eastAsia="ko-KR"/>
        </w:rPr>
        <w:t xml:space="preserve">during the </w:t>
      </w:r>
      <w:r w:rsidRPr="006A6394">
        <w:t>tracking area updating</w:t>
      </w:r>
      <w:r w:rsidRPr="006A6394">
        <w:rPr>
          <w:rFonts w:eastAsia="MS Mincho"/>
          <w:lang w:eastAsia="ja-JP"/>
        </w:rPr>
        <w:t xml:space="preserve"> procedure without the "active" flag set,</w:t>
      </w:r>
      <w:r w:rsidRPr="006A6394">
        <w:t xml:space="preserve"> if the MME has </w:t>
      </w:r>
      <w:r w:rsidRPr="006A6394">
        <w:rPr>
          <w:lang w:eastAsia="ja-JP"/>
        </w:rPr>
        <w:t>deactivated EPS bearer context(s) locally for any reason, the MME shall inform the UE of the deactivated EPS bearer context(s) by</w:t>
      </w:r>
      <w:r w:rsidRPr="006A6394">
        <w:t xml:space="preserve"> including the EPS bearer context status IE in the TRACKING AREA UPDATE ACCEPT message.</w:t>
      </w:r>
    </w:p>
    <w:p w14:paraId="2CD739D4" w14:textId="77777777" w:rsidR="00D40C70" w:rsidRPr="006A6394" w:rsidRDefault="00D40C70" w:rsidP="00D40C70">
      <w:r w:rsidRPr="006A6394">
        <w:t>Also,</w:t>
      </w:r>
      <w:r w:rsidRPr="006A6394">
        <w:rPr>
          <w:lang w:eastAsia="ko-KR"/>
        </w:rPr>
        <w:t xml:space="preserve"> </w:t>
      </w:r>
      <w:r w:rsidRPr="006A6394">
        <w:rPr>
          <w:lang w:eastAsia="zh-CN"/>
        </w:rPr>
        <w:t>d</w:t>
      </w:r>
      <w:r w:rsidRPr="006A6394">
        <w:rPr>
          <w:lang w:eastAsia="ko-KR"/>
        </w:rPr>
        <w:t xml:space="preserve">uring the </w:t>
      </w:r>
      <w:r w:rsidRPr="006A6394">
        <w:t>tracking area updating</w:t>
      </w:r>
      <w:r w:rsidRPr="006A6394">
        <w:rPr>
          <w:rFonts w:eastAsia="MS Mincho"/>
          <w:lang w:eastAsia="ja-JP"/>
        </w:rPr>
        <w:t xml:space="preserve"> procedure with the "active" flag set,</w:t>
      </w:r>
      <w:r w:rsidRPr="006A6394">
        <w:t xml:space="preserve"> if the MME has </w:t>
      </w:r>
      <w:r w:rsidRPr="006A6394">
        <w:rPr>
          <w:lang w:eastAsia="ja-JP"/>
        </w:rPr>
        <w:t>deactivated EPS bearer context(s)</w:t>
      </w:r>
      <w:r w:rsidRPr="006A6394">
        <w:rPr>
          <w:lang w:eastAsia="zh-CN"/>
        </w:rPr>
        <w:t xml:space="preserve"> associated with control plane only indication</w:t>
      </w:r>
      <w:r w:rsidRPr="006A6394">
        <w:rPr>
          <w:lang w:eastAsia="ja-JP"/>
        </w:rPr>
        <w:t xml:space="preserve"> locally for any reason, the MME shall inform the UE of the deactivated EPS bearer context(s) by</w:t>
      </w:r>
      <w:r w:rsidRPr="006A6394">
        <w:t xml:space="preserve"> including the EPS bearer context status IE in the TRACKING AREA UPDATE ACCEPT message.</w:t>
      </w:r>
    </w:p>
    <w:p w14:paraId="57D24AF0" w14:textId="77777777" w:rsidR="00D40C70" w:rsidRPr="006A6394" w:rsidRDefault="00D40C70" w:rsidP="00D40C70">
      <w:r w:rsidRPr="006A6394">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6A6394" w:rsidRDefault="00D40C70" w:rsidP="00D40C70">
      <w:pPr>
        <w:rPr>
          <w:lang w:eastAsia="zh-CN"/>
        </w:rPr>
      </w:pPr>
      <w:r w:rsidRPr="006A6394">
        <w:t>If due to regional subscription restrictions or access restrictions the UE is not allowed to access the TA</w:t>
      </w:r>
      <w:r w:rsidRPr="006A6394">
        <w:rPr>
          <w:noProof/>
          <w:lang w:eastAsia="zh-CN"/>
        </w:rPr>
        <w:t>,</w:t>
      </w:r>
      <w:r w:rsidRPr="006A6394">
        <w:t xml:space="preserve"> </w:t>
      </w:r>
      <w:r w:rsidRPr="006A6394">
        <w:rPr>
          <w:lang w:eastAsia="zh-CN"/>
        </w:rPr>
        <w:t>but it has a PDN connection for emergency bearer services established</w:t>
      </w:r>
      <w:r w:rsidRPr="006A6394">
        <w:t>, the</w:t>
      </w:r>
      <w:r w:rsidRPr="006A6394">
        <w:rPr>
          <w:lang w:eastAsia="zh-CN"/>
        </w:rPr>
        <w:t xml:space="preserve"> </w:t>
      </w:r>
      <w:r w:rsidRPr="006A6394">
        <w:t xml:space="preserve">MME </w:t>
      </w:r>
      <w:r w:rsidRPr="006A6394">
        <w:rPr>
          <w:lang w:eastAsia="zh-CN"/>
        </w:rPr>
        <w:t xml:space="preserve">may </w:t>
      </w:r>
      <w:r w:rsidRPr="006A6394">
        <w:t xml:space="preserve">accept the TRACKING AREA UPDATE REQUEST </w:t>
      </w:r>
      <w:r w:rsidRPr="006A6394">
        <w:rPr>
          <w:lang w:eastAsia="zh-CN"/>
        </w:rPr>
        <w:t xml:space="preserve">message </w:t>
      </w:r>
      <w:r w:rsidRPr="006A6394">
        <w:t>and deactivate all non-emergency EPS bearer contexts</w:t>
      </w:r>
      <w:r w:rsidRPr="006A6394">
        <w:rPr>
          <w:lang w:eastAsia="zh-CN"/>
        </w:rPr>
        <w:t xml:space="preserve"> by initiating an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 xml:space="preserve"> when the tracking area updating procedure is initiated in EMM-CONNECTED mode</w:t>
      </w:r>
      <w:r w:rsidRPr="006A6394">
        <w:t>.</w:t>
      </w:r>
      <w:r w:rsidRPr="006A6394">
        <w:rPr>
          <w:lang w:eastAsia="zh-CN"/>
        </w:rPr>
        <w:t xml:space="preserve"> When the tracking area updating procedure is initiated in EMM-IDLE mode, the MME locally deactivates all non-emergency EPS bearer contexts and informs the UE via the </w:t>
      </w:r>
      <w:r w:rsidRPr="006A6394">
        <w:t>EPS bearer context status IE in the TRACKING AREA UPDATE ACCEPT message</w:t>
      </w:r>
      <w:r w:rsidRPr="006A6394">
        <w:rPr>
          <w:lang w:eastAsia="zh-CN"/>
        </w:rPr>
        <w:t>. The MME shall not deactivate the emergency EPS bearer contexts. The network shall consider the UE to be attached for emergency bearer services only and</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p>
    <w:p w14:paraId="268AD9D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is received from a UE with a LIPA PDN connection, and if:</w:t>
      </w:r>
    </w:p>
    <w:p w14:paraId="37D3AEC0"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4EE3C494"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2F950E3" w14:textId="77777777" w:rsidR="00D40C70" w:rsidRPr="006A6394" w:rsidRDefault="00D40C70" w:rsidP="00D40C70">
      <w:pPr>
        <w:rPr>
          <w:lang w:eastAsia="ko-KR"/>
        </w:rPr>
      </w:pPr>
      <w:r w:rsidRPr="006A6394">
        <w:rPr>
          <w:lang w:eastAsia="zh-CN"/>
        </w:rPr>
        <w:t xml:space="preserve">then the MME </w:t>
      </w:r>
      <w:r w:rsidRPr="006A6394">
        <w:rPr>
          <w:lang w:eastAsia="ko-KR"/>
        </w:rPr>
        <w:t xml:space="preserve">locally deactivates all EPS bearer contexts associated with the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the MME takes one of the following actions:</w:t>
      </w:r>
    </w:p>
    <w:p w14:paraId="01A0D642" w14:textId="7B2E0BFD" w:rsidR="00D40C70" w:rsidRPr="006A6394" w:rsidRDefault="00D40C70" w:rsidP="00D40C70">
      <w:pPr>
        <w:pStyle w:val="B1"/>
        <w:rPr>
          <w:lang w:eastAsia="zh-CN"/>
        </w:rPr>
      </w:pPr>
      <w:r w:rsidRPr="006A6394">
        <w:rPr>
          <w:lang w:eastAsia="zh-CN"/>
        </w:rPr>
        <w:t>-</w:t>
      </w:r>
      <w:r w:rsidRPr="006A6394">
        <w:rPr>
          <w:lang w:eastAsia="zh-CN"/>
        </w:rPr>
        <w:tab/>
        <w:t xml:space="preserve">if </w:t>
      </w:r>
      <w:r w:rsidRPr="006A6394">
        <w:t>no active EPS bearer contexts remain for the UE</w:t>
      </w:r>
      <w:r w:rsidRPr="006A6394">
        <w:rPr>
          <w:lang w:eastAsia="zh-CN"/>
        </w:rPr>
        <w:t xml:space="preserve">, the MME shall not accept the </w:t>
      </w:r>
      <w:r w:rsidRPr="006A6394">
        <w:t xml:space="preserve">tracking area update request </w:t>
      </w:r>
      <w:r w:rsidRPr="006A6394">
        <w:rPr>
          <w:lang w:eastAsia="zh-CN"/>
        </w:rPr>
        <w:t xml:space="preserve">as specified in </w:t>
      </w:r>
      <w:r w:rsidR="00FB1684" w:rsidRPr="006A6394">
        <w:rPr>
          <w:lang w:eastAsia="zh-CN"/>
        </w:rPr>
        <w:t>clause</w:t>
      </w:r>
      <w:r w:rsidRPr="006A6394">
        <w:rPr>
          <w:lang w:eastAsia="zh-CN"/>
        </w:rPr>
        <w:t> 5.</w:t>
      </w:r>
      <w:r w:rsidRPr="006A6394">
        <w:t>5.3.2.5;</w:t>
      </w:r>
    </w:p>
    <w:p w14:paraId="12484186" w14:textId="77777777" w:rsidR="00D40C70" w:rsidRPr="006A6394" w:rsidRDefault="00D40C70" w:rsidP="00D40C70">
      <w:pPr>
        <w:pStyle w:val="B1"/>
      </w:pPr>
      <w:r w:rsidRPr="006A6394">
        <w:rPr>
          <w:lang w:eastAsia="ko-KR"/>
        </w:rPr>
        <w:t>-</w:t>
      </w:r>
      <w:r w:rsidRPr="006A6394">
        <w:rPr>
          <w:lang w:eastAsia="ko-KR"/>
        </w:rPr>
        <w:tab/>
        <w:t>if active EPS bearer contexts remain</w:t>
      </w:r>
      <w:r w:rsidRPr="006A6394">
        <w:rPr>
          <w:lang w:eastAsia="zh-CN"/>
        </w:rPr>
        <w:t xml:space="preserve"> for the UE</w:t>
      </w:r>
      <w:r w:rsidRPr="006A6394">
        <w:rPr>
          <w:lang w:eastAsia="ko-KR"/>
        </w:rPr>
        <w:t xml:space="preserve"> and the </w:t>
      </w:r>
      <w:r w:rsidRPr="006A6394">
        <w:t>TRACKING AREA UPDATE REQUEST</w:t>
      </w:r>
      <w:r w:rsidRPr="006A6394" w:rsidDel="00664B59">
        <w:t xml:space="preserve"> </w:t>
      </w:r>
      <w:r w:rsidRPr="006A6394">
        <w:rPr>
          <w:lang w:eastAsia="zh-CN"/>
        </w:rPr>
        <w:t xml:space="preserve">message </w:t>
      </w:r>
      <w:r w:rsidRPr="006A6394">
        <w:t>is accepted</w:t>
      </w:r>
      <w:r w:rsidRPr="006A6394">
        <w:rPr>
          <w:lang w:eastAsia="ko-KR"/>
        </w:rPr>
        <w:t>,</w:t>
      </w:r>
      <w:r w:rsidRPr="006A6394">
        <w:t xml:space="preserve"> the MME </w:t>
      </w:r>
      <w:r w:rsidRPr="006A6394">
        <w:rPr>
          <w:lang w:eastAsia="zh-CN"/>
        </w:rPr>
        <w:t xml:space="preserve">informs the UE via the </w:t>
      </w:r>
      <w:r w:rsidRPr="006A6394">
        <w:t>EPS bearer context status IE in the TRACKING AREA UPDATE ACCEPT message</w:t>
      </w:r>
      <w:r w:rsidRPr="006A6394">
        <w:rPr>
          <w:lang w:eastAsia="zh-CN"/>
        </w:rPr>
        <w:t xml:space="preserve"> that</w:t>
      </w:r>
      <w:r w:rsidRPr="006A6394">
        <w:rPr>
          <w:lang w:eastAsia="ko-KR"/>
        </w:rPr>
        <w:t xml:space="preserve"> EPS bearer contexts were locally deactivated</w:t>
      </w:r>
      <w:r w:rsidRPr="006A6394">
        <w:t>.</w:t>
      </w:r>
    </w:p>
    <w:p w14:paraId="7906773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 xml:space="preserve">is received from a UE with a SIPTO at the local network PDN connection, </w:t>
      </w:r>
      <w:r w:rsidRPr="006A6394">
        <w:t>is accepted</w:t>
      </w:r>
      <w:r w:rsidRPr="006A6394">
        <w:rPr>
          <w:lang w:eastAsia="zh-CN"/>
        </w:rPr>
        <w:t xml:space="preserve"> by the network, </w:t>
      </w:r>
      <w:r w:rsidRPr="006A6394">
        <w:t>the following different cases can be distinguished</w:t>
      </w:r>
      <w:r w:rsidRPr="006A6394">
        <w:rPr>
          <w:lang w:eastAsia="zh-CN"/>
        </w:rPr>
        <w:t>:</w:t>
      </w:r>
    </w:p>
    <w:p w14:paraId="08184D8A" w14:textId="77777777" w:rsidR="00D40C70" w:rsidRPr="006A6394" w:rsidRDefault="00D40C70" w:rsidP="00D40C70">
      <w:pPr>
        <w:pStyle w:val="B1"/>
      </w:pPr>
      <w:r w:rsidRPr="006A6394">
        <w:t>1)</w:t>
      </w:r>
      <w:r w:rsidRPr="006A6394">
        <w:tab/>
        <w:t>If the PDN connection is a SIPTO at the local network PDN connection with collocated L-GW and if:</w:t>
      </w:r>
    </w:p>
    <w:p w14:paraId="27636D31"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2C60C446"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756723F" w14:textId="77777777" w:rsidR="00D40C70" w:rsidRPr="006A6394" w:rsidRDefault="00D40C70" w:rsidP="00D40C70">
      <w:pPr>
        <w:pStyle w:val="B1"/>
      </w:pPr>
      <w:r w:rsidRPr="006A6394">
        <w:t>2)</w:t>
      </w:r>
      <w:r w:rsidRPr="006A6394">
        <w:tab/>
        <w:t>If the PDN connection is a SIPTO at the local network PDN connection with stand-alone GW and if:</w:t>
      </w:r>
    </w:p>
    <w:p w14:paraId="6A6992EE" w14:textId="77777777" w:rsidR="00D40C70" w:rsidRPr="006A6394" w:rsidRDefault="00D40C70" w:rsidP="00D40C70">
      <w:pPr>
        <w:pStyle w:val="B2"/>
        <w:rPr>
          <w:lang w:eastAsia="zh-CN"/>
        </w:rPr>
      </w:pPr>
      <w:r w:rsidRPr="006A6394">
        <w:rPr>
          <w:lang w:eastAsia="zh-CN"/>
        </w:rPr>
        <w:t>-</w:t>
      </w:r>
      <w:r w:rsidRPr="006A6394">
        <w:rPr>
          <w:lang w:eastAsia="zh-CN"/>
        </w:rPr>
        <w:tab/>
        <w:t xml:space="preserve">a LHN-ID value is provided by the lower layer together with the </w:t>
      </w:r>
      <w:r w:rsidRPr="006A6394">
        <w:t xml:space="preserve">TRACKING AREA UPDATE REQUEST </w:t>
      </w:r>
      <w:r w:rsidRPr="006A6394">
        <w:rPr>
          <w:lang w:eastAsia="zh-CN"/>
        </w:rPr>
        <w:t>message, and the LHN-ID stored in the EPS bearer context of the SIPTO at the local network PDN connection is different from the provided LHN-ID value (</w:t>
      </w:r>
      <w:r w:rsidRPr="006A6394">
        <w:t>see 3GPP TS 36.413 [23]</w:t>
      </w:r>
      <w:r w:rsidRPr="006A6394">
        <w:rPr>
          <w:lang w:eastAsia="zh-CN"/>
        </w:rPr>
        <w:t>); or</w:t>
      </w:r>
    </w:p>
    <w:p w14:paraId="6F36AF91"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TRACKING AREA UPDATE REQUEST message </w:t>
      </w:r>
      <w:r w:rsidRPr="006A6394">
        <w:rPr>
          <w:lang w:eastAsia="zh-CN"/>
        </w:rPr>
        <w:t>by the lower layer,</w:t>
      </w:r>
    </w:p>
    <w:p w14:paraId="1FFA383A" w14:textId="77777777" w:rsidR="00D40C70" w:rsidRPr="006A6394" w:rsidRDefault="00D40C70" w:rsidP="00D40C70">
      <w:r w:rsidRPr="006A6394">
        <w:rPr>
          <w:lang w:eastAsia="zh-CN"/>
        </w:rPr>
        <w:t xml:space="preserve">then the MME </w:t>
      </w:r>
      <w:r w:rsidRPr="006A6394">
        <w:t>takes one of the following actions:</w:t>
      </w:r>
    </w:p>
    <w:p w14:paraId="5D4BC7EF" w14:textId="7416605A"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not supported by the UE or the MME, then the MME shall upon completion of the tracking area updating procedure detach the UE by using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3F4204E0" w14:textId="28EA8072"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6A6394">
        <w:t>clause</w:t>
      </w:r>
      <w:r w:rsidRPr="006A6394">
        <w:t xml:space="preserve"> 6.4.4.2); and</w:t>
      </w:r>
    </w:p>
    <w:p w14:paraId="62C1D22D" w14:textId="22043C5B" w:rsidR="00D40C70" w:rsidRPr="006A6394" w:rsidRDefault="00D40C70" w:rsidP="00D40C70">
      <w:pPr>
        <w:pStyle w:val="B1"/>
      </w:pPr>
      <w:r w:rsidRPr="006A6394">
        <w:t>-</w:t>
      </w:r>
      <w:r w:rsidRPr="006A6394">
        <w:tab/>
      </w:r>
      <w:r w:rsidRPr="006A6394">
        <w:rPr>
          <w:lang w:eastAsia="zh-CN"/>
        </w:rPr>
        <w:t>if a PDN connection remains that is not SIPTO at the local network PDN connection</w:t>
      </w:r>
      <w:r w:rsidRPr="006A6394">
        <w:t xml:space="preserve">, the MME shall upon completion of the tracking area updating procedure initiate an EPS bearer context deactivation procedure </w:t>
      </w:r>
      <w:r w:rsidRPr="006A6394">
        <w:rPr>
          <w:lang w:eastAsia="ko-KR"/>
        </w:rPr>
        <w:t>with ESM cause #39 "reactivation requested" for the default EPS bearer context of each SIPTO at the local network PDN connection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40A8E928" w14:textId="775A84D3" w:rsidR="00D40C70" w:rsidRPr="006A6394" w:rsidRDefault="00D40C70" w:rsidP="00D40C70">
      <w:pPr>
        <w:rPr>
          <w:lang w:eastAsia="ko-KR"/>
        </w:rPr>
      </w:pPr>
      <w:r w:rsidRPr="006A6394">
        <w:rPr>
          <w:lang w:eastAsia="ko-KR"/>
        </w:rPr>
        <w:t xml:space="preserve">For a SIPTO at the local network PDN connection with stand-alone GW, the conditions to deactivate ISR are specified </w:t>
      </w:r>
      <w:r w:rsidRPr="006A6394">
        <w:rPr>
          <w:lang w:eastAsia="ja-JP"/>
        </w:rPr>
        <w:t>in 3GPP TS 23.</w:t>
      </w:r>
      <w:r w:rsidRPr="006A6394">
        <w:rPr>
          <w:lang w:eastAsia="ko-KR"/>
        </w:rPr>
        <w:t>401</w:t>
      </w:r>
      <w:r w:rsidRPr="006A6394">
        <w:rPr>
          <w:lang w:eastAsia="ja-JP"/>
        </w:rPr>
        <w:t> [</w:t>
      </w:r>
      <w:r w:rsidRPr="006A6394">
        <w:rPr>
          <w:lang w:eastAsia="ko-KR"/>
        </w:rPr>
        <w:t>10</w:t>
      </w:r>
      <w:r w:rsidRPr="006A6394">
        <w:rPr>
          <w:lang w:eastAsia="ja-JP"/>
        </w:rPr>
        <w:t xml:space="preserve">], </w:t>
      </w:r>
      <w:r w:rsidR="00FB1684" w:rsidRPr="006A6394">
        <w:rPr>
          <w:lang w:eastAsia="ja-JP"/>
        </w:rPr>
        <w:t>clause</w:t>
      </w:r>
      <w:r w:rsidRPr="006A6394">
        <w:rPr>
          <w:lang w:eastAsia="ja-JP"/>
        </w:rPr>
        <w:t> </w:t>
      </w:r>
      <w:r w:rsidRPr="006A6394">
        <w:rPr>
          <w:lang w:eastAsia="ko-KR"/>
        </w:rPr>
        <w:t>4.3.5.6.</w:t>
      </w:r>
    </w:p>
    <w:p w14:paraId="2B057115"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0AD00C66" w14:textId="77777777" w:rsidR="00D40C70" w:rsidRPr="006A6394" w:rsidRDefault="00D40C70" w:rsidP="00D40C70">
      <w:pPr>
        <w:rPr>
          <w:lang w:eastAsia="zh-CN"/>
        </w:rPr>
      </w:pPr>
      <w:r w:rsidRPr="006A6394">
        <w:t xml:space="preserve">If the "active" flag is set in the TRACKING AREA UPDATE REQUEST message and control plane CIoT EPS optimization is not used by the MME, the MME shall </w:t>
      </w:r>
      <w:r w:rsidRPr="006A6394">
        <w:rPr>
          <w:lang w:eastAsia="zh-CN"/>
        </w:rPr>
        <w:t>re-establish</w:t>
      </w:r>
      <w:r w:rsidRPr="006A6394">
        <w:t xml:space="preserve"> the radio and S1 bearers </w:t>
      </w:r>
      <w:r w:rsidRPr="006A6394">
        <w:rPr>
          <w:lang w:eastAsia="zh-CN"/>
        </w:rPr>
        <w:t xml:space="preserve">for </w:t>
      </w:r>
      <w:r w:rsidRPr="006A6394">
        <w:t xml:space="preserve">all active EPS bearer contexts. If the "active" flag is set in the TRACKING AREA UPDATE REQUEST message and control plane CIoT EPS optimization is used by the MME, the MME shall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p>
    <w:p w14:paraId="6A784965" w14:textId="77777777" w:rsidR="00D40C70" w:rsidRPr="006A6394" w:rsidRDefault="00D40C70" w:rsidP="00D40C70">
      <w:pPr>
        <w:rPr>
          <w:lang w:eastAsia="zh-CN"/>
        </w:rPr>
      </w:pPr>
      <w:r w:rsidRPr="006A6394">
        <w:t>If the "</w:t>
      </w:r>
      <w:r w:rsidRPr="006A6394">
        <w:rPr>
          <w:lang w:eastAsia="ko-KR"/>
        </w:rPr>
        <w:t>signalling active</w:t>
      </w:r>
      <w:r w:rsidRPr="006A6394">
        <w:t>" flag is set in the TRACKING AREA UPDATE REQUEST message</w:t>
      </w:r>
      <w:r w:rsidRPr="006A6394">
        <w:rPr>
          <w:lang w:eastAsia="ko-KR"/>
        </w:rPr>
        <w:t xml:space="preserve"> and control plane CIoT EPS optimization is used by the MME</w:t>
      </w:r>
      <w:r w:rsidRPr="006A6394">
        <w:t>, the MME shall not immediately release the NAS signalling connection after the completion of the tracking area updating procedure.</w:t>
      </w:r>
    </w:p>
    <w:p w14:paraId="299BFC17" w14:textId="77777777" w:rsidR="00AC436D" w:rsidRPr="006A6394" w:rsidRDefault="00AC436D" w:rsidP="00AC436D">
      <w:r w:rsidRPr="006A6394">
        <w:t xml:space="preserve">If the "active" flag is </w:t>
      </w:r>
      <w:r w:rsidRPr="006A6394">
        <w:rPr>
          <w:lang w:eastAsia="zh-CN"/>
        </w:rPr>
        <w:t xml:space="preserve">not </w:t>
      </w:r>
      <w:r w:rsidRPr="006A6394">
        <w:t xml:space="preserve">set in the TRACKING AREA UPDATE REQUEST message and control plane CIoT EPS optimization is not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r w:rsidRPr="006A6394">
        <w:t xml:space="preserve"> If the "active" flag is </w:t>
      </w:r>
      <w:r w:rsidRPr="006A6394">
        <w:rPr>
          <w:lang w:eastAsia="zh-CN"/>
        </w:rPr>
        <w:t xml:space="preserve">not </w:t>
      </w:r>
      <w:r w:rsidRPr="006A6394">
        <w:t xml:space="preserve">set in the TRACKING AREA UPDATE REQUEST message and control plane CIoT EPS optimization is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p>
    <w:p w14:paraId="7996E9BD" w14:textId="02FFE25C"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xml:space="preserve"> UAS services</w:t>
      </w:r>
      <w:r w:rsidRPr="006A6394">
        <w:t xml:space="preserve"> or the network wants to enforce the use of DNS over (D)TLS (see 3GPP TS 33.501 [24]), then the MME shall support the extended protocol configuration options IE.</w:t>
      </w:r>
    </w:p>
    <w:p w14:paraId="2D91ED4D" w14:textId="6C9E69B3" w:rsidR="00D40C70" w:rsidRPr="006A6394" w:rsidRDefault="00D40C70" w:rsidP="00D40C70">
      <w:pPr>
        <w:pStyle w:val="NO"/>
      </w:pPr>
      <w:r w:rsidRPr="006A6394">
        <w:rPr>
          <w:lang w:eastAsia="zh-CN"/>
        </w:rPr>
        <w:t>NOTE</w:t>
      </w:r>
      <w:r w:rsidRPr="006A6394">
        <w:t> </w:t>
      </w:r>
      <w:r w:rsidR="00C30744">
        <w:t>7</w:t>
      </w:r>
      <w:r w:rsidRPr="006A6394">
        <w:rPr>
          <w:lang w:eastAsia="zh-CN"/>
        </w:rPr>
        <w:t>:</w:t>
      </w:r>
      <w:r w:rsidRPr="006A6394">
        <w:rPr>
          <w:lang w:eastAsia="zh-CN"/>
        </w:rPr>
        <w:tab/>
        <w:t>Support of DNS over (D)TLS is based on the informative requirements as specified in 3GPP TS 33.401 [19] and it is implemented based on the operator requirement.</w:t>
      </w:r>
    </w:p>
    <w:p w14:paraId="52495D57" w14:textId="77777777" w:rsidR="00D40C70" w:rsidRPr="006A6394" w:rsidRDefault="00D40C70" w:rsidP="00D40C70">
      <w:r w:rsidRPr="006A63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6A6394" w:rsidRDefault="00D40C70" w:rsidP="00D40C70">
      <w:pPr>
        <w:rPr>
          <w:lang w:eastAsia="ja-JP"/>
        </w:rPr>
      </w:pPr>
      <w:r w:rsidRPr="006A63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6A6394" w:rsidRDefault="00D40C70" w:rsidP="00D40C70">
      <w:r w:rsidRPr="006A6394">
        <w:t>The MME may indicate the header compression configuration status IE in the TRACKING AREA UPDATE ACCEPT message for each established EPS bearer context using control plane CIoT EPS optimisation.</w:t>
      </w:r>
    </w:p>
    <w:p w14:paraId="115B9681"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TRACKING AREA UPDATE ACCEPT message.</w:t>
      </w:r>
    </w:p>
    <w:p w14:paraId="01A98D89" w14:textId="77777777" w:rsidR="00D40C70" w:rsidRPr="006A6394" w:rsidRDefault="00D40C70" w:rsidP="00D40C70">
      <w:r w:rsidRPr="006A63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6A6394" w:rsidRDefault="00D40C70" w:rsidP="00D40C70">
      <w:r w:rsidRPr="006A6394">
        <w:t>If the UE indicates support for N1 mode in the TRACKING AREA UPDATE REQUEST message and the MME supports inter-system interworking with 5GS, the MME may set the IWK N26 bit to either:</w:t>
      </w:r>
    </w:p>
    <w:p w14:paraId="146DF7B1" w14:textId="77777777" w:rsidR="00D40C70" w:rsidRPr="006A6394" w:rsidRDefault="00D40C70" w:rsidP="00D40C70">
      <w:pPr>
        <w:pStyle w:val="B1"/>
      </w:pPr>
      <w:r w:rsidRPr="006A6394">
        <w:t>-</w:t>
      </w:r>
      <w:r w:rsidRPr="006A6394">
        <w:tab/>
        <w:t>"interworking without N26 interface not supported" if the MME supports N26 interface; or</w:t>
      </w:r>
    </w:p>
    <w:p w14:paraId="59C3F23A" w14:textId="77777777" w:rsidR="00D40C70" w:rsidRPr="006A6394" w:rsidRDefault="00D40C70" w:rsidP="00D40C70">
      <w:pPr>
        <w:pStyle w:val="B1"/>
      </w:pPr>
      <w:r w:rsidRPr="006A6394">
        <w:t>-</w:t>
      </w:r>
      <w:r w:rsidRPr="006A6394">
        <w:tab/>
        <w:t>"interworking without N26 interface supported" if the MME does not support N26 interface</w:t>
      </w:r>
    </w:p>
    <w:p w14:paraId="4D308C5D" w14:textId="77777777" w:rsidR="00D40C70" w:rsidRPr="006A6394" w:rsidRDefault="00D40C70" w:rsidP="00D40C70">
      <w:r w:rsidRPr="006A6394">
        <w:t>in the EPS network feature support IE in the TRACKING AREA UPDATE ACCEPT message.</w:t>
      </w:r>
    </w:p>
    <w:p w14:paraId="119D4D0E" w14:textId="2B8597B3" w:rsidR="001A0F25" w:rsidRPr="006A6394" w:rsidRDefault="001A0F25" w:rsidP="001A0F25">
      <w:r w:rsidRPr="006A6394">
        <w:t>If the MME determines the UE</w:t>
      </w:r>
      <w:r w:rsidR="009A352A" w:rsidRPr="006A6394">
        <w:t>'</w:t>
      </w:r>
      <w:r w:rsidRPr="006A6394">
        <w:t xml:space="preserve">s N1 mode capability for 3GPP access changes from " N1 mode not supported " to " N1 mode 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6A6394">
        <w:t>clause</w:t>
      </w:r>
      <w:r w:rsidRPr="006A6394">
        <w:t xml:space="preserve"> 6.4.4.2).</w:t>
      </w:r>
    </w:p>
    <w:p w14:paraId="5A8597D6" w14:textId="77777777" w:rsidR="00D40C70" w:rsidRPr="006A6394" w:rsidRDefault="00D40C70" w:rsidP="00D40C70">
      <w:r w:rsidRPr="006A6394">
        <w:t>If due to operator policies unsecured redirection to a GERAN cell is not allowed in the current PLMN, the MME shall set the redir-policy bit to "Unsecured redirection to GERAN not allowed" in the Network policy IE of the TRACKING AREA UPDATE ACCEPT message.</w:t>
      </w:r>
    </w:p>
    <w:p w14:paraId="521ED498" w14:textId="77777777" w:rsidR="00D40C70" w:rsidRPr="006A6394" w:rsidRDefault="00D40C70" w:rsidP="00D40C70">
      <w:r w:rsidRPr="006A6394">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6A6394" w:rsidRDefault="00D40C70" w:rsidP="00D40C70">
      <w:r w:rsidRPr="006A63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6A6394" w:rsidRDefault="00700A4E" w:rsidP="00700A4E">
      <w:pPr>
        <w:rPr>
          <w:lang w:eastAsia="ja-JP"/>
        </w:rPr>
      </w:pPr>
      <w:r w:rsidRPr="006A6394">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6A6394" w:rsidRDefault="00700A4E" w:rsidP="00D07586">
      <w:pPr>
        <w:rPr>
          <w:lang w:eastAsia="ja-JP"/>
        </w:rPr>
      </w:pPr>
      <w:r w:rsidRPr="006A6394">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t xml:space="preserve"> If the UE receives the </w:t>
      </w:r>
      <w:r w:rsidR="00D07586" w:rsidRPr="006A6394">
        <w:t>TRACKING AREA UPDATE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 NAS layer informs the lower layers that paging indication for voice services is not supported.</w:t>
      </w:r>
    </w:p>
    <w:p w14:paraId="3A310446" w14:textId="3A315895" w:rsidR="00700A4E" w:rsidRPr="006A6394" w:rsidRDefault="00700A4E" w:rsidP="00700A4E">
      <w:pPr>
        <w:rPr>
          <w:lang w:eastAsia="ja-JP"/>
        </w:rPr>
      </w:pPr>
      <w:r w:rsidRPr="006A6394">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6A6394" w:rsidRDefault="00700A4E" w:rsidP="00700A4E">
      <w:r w:rsidRPr="006A6394">
        <w:t>If the UE indicates support of the paging restriction in the TRACKING AREA UPDATE REQUEST message, and the MME sets:</w:t>
      </w:r>
    </w:p>
    <w:p w14:paraId="467021CA" w14:textId="77777777" w:rsidR="00700A4E" w:rsidRPr="006A6394" w:rsidRDefault="00700A4E" w:rsidP="00700A4E">
      <w:pPr>
        <w:pStyle w:val="B1"/>
      </w:pPr>
      <w:r w:rsidRPr="006A6394">
        <w:t>-</w:t>
      </w:r>
      <w:r w:rsidRPr="006A6394">
        <w:tab/>
        <w:t>the reject paging request bit to "reject paging request supported";</w:t>
      </w:r>
    </w:p>
    <w:p w14:paraId="56CD1E05"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16058547" w14:textId="77777777" w:rsidR="00700A4E" w:rsidRPr="006A6394" w:rsidRDefault="00700A4E" w:rsidP="00700A4E">
      <w:pPr>
        <w:pStyle w:val="B1"/>
      </w:pPr>
      <w:r w:rsidRPr="006A6394">
        <w:t>-</w:t>
      </w:r>
      <w:r w:rsidRPr="006A6394">
        <w:tab/>
        <w:t>both of them;</w:t>
      </w:r>
    </w:p>
    <w:p w14:paraId="6CD6B800" w14:textId="77777777" w:rsidR="00700A4E" w:rsidRPr="006A6394" w:rsidRDefault="00700A4E" w:rsidP="00700A4E">
      <w:pPr>
        <w:rPr>
          <w:lang w:eastAsia="ja-JP"/>
        </w:rPr>
      </w:pPr>
      <w:r w:rsidRPr="006A6394">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6A6394" w:rsidRDefault="00700A4E" w:rsidP="00700A4E">
      <w:pPr>
        <w:rPr>
          <w:lang w:eastAsia="ja-JP"/>
        </w:rPr>
      </w:pPr>
      <w:r w:rsidRPr="006A6394">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6A6394" w:rsidRDefault="00D40C70" w:rsidP="00D40C70">
      <w:pPr>
        <w:rPr>
          <w:lang w:eastAsia="ja-JP"/>
        </w:rPr>
      </w:pPr>
      <w:r w:rsidRPr="006A63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6A6394" w:rsidRDefault="00A247FB" w:rsidP="00A247FB">
      <w:r w:rsidRPr="006A6394">
        <w:t xml:space="preserve">If the </w:t>
      </w:r>
      <w:r w:rsidR="003D6D31">
        <w:t xml:space="preserve">MUSIM </w:t>
      </w:r>
      <w:r w:rsidRPr="006A6394">
        <w:t xml:space="preserve">UE </w:t>
      </w:r>
      <w:r w:rsidRPr="006A6394">
        <w:rPr>
          <w:lang w:eastAsia="zh-CN"/>
        </w:rPr>
        <w:t>does</w:t>
      </w:r>
      <w:r w:rsidRPr="006A6394">
        <w:t xml:space="preserve"> </w:t>
      </w:r>
      <w:r w:rsidRPr="006A6394">
        <w:rPr>
          <w:lang w:eastAsia="zh-CN"/>
        </w:rPr>
        <w:t>not</w:t>
      </w:r>
      <w:r w:rsidRPr="006A6394">
        <w:t xml:space="preserve"> includ</w:t>
      </w:r>
      <w:r w:rsidRPr="006A6394">
        <w:rPr>
          <w:lang w:eastAsia="zh-CN"/>
        </w:rPr>
        <w:t>e</w:t>
      </w:r>
      <w:r w:rsidRPr="006A6394">
        <w:t xml:space="preserve"> the Paging restriction IE</w:t>
      </w:r>
      <w:r w:rsidRPr="006A6394" w:rsidDel="00C458C9">
        <w:t xml:space="preserve"> </w:t>
      </w:r>
      <w:r w:rsidRPr="006A6394">
        <w:t>in the TRACKING AREA UPDATE REQUEST message</w:t>
      </w:r>
      <w:r w:rsidRPr="006A6394">
        <w:rPr>
          <w:lang w:eastAsia="zh-CN"/>
        </w:rPr>
        <w:t xml:space="preserve">, </w:t>
      </w:r>
      <w:r w:rsidRPr="006A6394">
        <w:t>the MME shall delete any stored paging restriction for the UE and stop restricting paging.</w:t>
      </w:r>
    </w:p>
    <w:p w14:paraId="2A63642E" w14:textId="6890CCE3" w:rsidR="0053229A" w:rsidRPr="006A6394" w:rsidRDefault="0053229A" w:rsidP="0053229A">
      <w:r w:rsidRPr="006A6394">
        <w:t xml:space="preserve">If the MUSIM UE has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Pr="006A6394">
        <w:t xml:space="preserve"> and if the MME supports paging timing collision control, the MME shall include the Negotiated IMSI offset IE</w:t>
      </w:r>
      <w:r w:rsidR="000075F9" w:rsidRPr="006A6394">
        <w:t xml:space="preserve"> and assign a new GUTI</w:t>
      </w:r>
      <w:r w:rsidRPr="006A6394">
        <w:t xml:space="preserve"> in the TRACKING AREA UPDATE ACCEPT message, and the MME shall set the IMSI offset value to:</w:t>
      </w:r>
    </w:p>
    <w:p w14:paraId="42070B6F" w14:textId="77777777" w:rsidR="0053229A" w:rsidRPr="006A6394" w:rsidRDefault="0053229A" w:rsidP="0053229A">
      <w:pPr>
        <w:pStyle w:val="B1"/>
      </w:pPr>
      <w:r w:rsidRPr="006A6394">
        <w:t>-</w:t>
      </w:r>
      <w:r w:rsidRPr="006A6394">
        <w:tab/>
        <w:t>A value that is different than what the UE has provided, if the MME has a different value; or</w:t>
      </w:r>
    </w:p>
    <w:p w14:paraId="234E692F" w14:textId="77777777" w:rsidR="0053229A" w:rsidRPr="006A6394" w:rsidRDefault="0053229A" w:rsidP="0053229A">
      <w:pPr>
        <w:pStyle w:val="B1"/>
      </w:pPr>
      <w:r w:rsidRPr="006A6394">
        <w:t>-</w:t>
      </w:r>
      <w:r w:rsidRPr="006A6394">
        <w:tab/>
        <w:t>A value that is same as what the UE has provided, if the MME does not have a different value;</w:t>
      </w:r>
    </w:p>
    <w:p w14:paraId="1225EAF9" w14:textId="49AAA545" w:rsidR="0053229A" w:rsidRPr="006A6394" w:rsidRDefault="0053229A" w:rsidP="0053229A">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The alternative IMSI value</w:t>
      </w:r>
      <w:r w:rsidRPr="006A6394">
        <w:t xml:space="preserve"> is used for deriving the paging occasion as specified in 3GPP TS 36.304 [21].</w:t>
      </w:r>
    </w:p>
    <w:p w14:paraId="53B3FD17" w14:textId="3293267A" w:rsidR="0053229A" w:rsidRPr="006A6394" w:rsidRDefault="0053229A" w:rsidP="0053229A">
      <w:r w:rsidRPr="006A6394">
        <w:t xml:space="preserve">If the MUSIM UE has not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000075F9" w:rsidRPr="006A6394">
        <w:rPr>
          <w:lang w:eastAsia="ja-JP"/>
        </w:rPr>
        <w:t>"</w:t>
      </w:r>
      <w:r w:rsidR="000075F9" w:rsidRPr="006A6394">
        <w:t xml:space="preserve"> and </w:t>
      </w:r>
      <w:r w:rsidRPr="006A6394">
        <w:t xml:space="preserve">the MME </w:t>
      </w:r>
      <w:r w:rsidR="00D64191" w:rsidRPr="006A6394">
        <w:t>has</w:t>
      </w:r>
      <w:r w:rsidRPr="006A6394">
        <w:t xml:space="preserve"> stored </w:t>
      </w:r>
      <w:r w:rsidR="00D64191" w:rsidRPr="006A6394">
        <w:t xml:space="preserve">an </w:t>
      </w:r>
      <w:r w:rsidRPr="006A6394">
        <w:t>alternative IMSI</w:t>
      </w:r>
      <w:r w:rsidR="003D6D31">
        <w:t xml:space="preserve"> value</w:t>
      </w:r>
      <w:r w:rsidRPr="006A6394">
        <w:t xml:space="preserve"> for that UE,</w:t>
      </w:r>
      <w:r w:rsidR="00D64191" w:rsidRPr="006A6394">
        <w:t xml:space="preserve"> the MME shall erase the </w:t>
      </w:r>
      <w:r w:rsidR="00EE50B7" w:rsidRPr="006A6394">
        <w:t>alternative</w:t>
      </w:r>
      <w:r w:rsidR="00D64191" w:rsidRPr="006A6394">
        <w:t xml:space="preserve"> IMSI</w:t>
      </w:r>
      <w:r w:rsidR="003D6D31">
        <w:t xml:space="preserve"> value</w:t>
      </w:r>
      <w:r w:rsidR="00D64191" w:rsidRPr="006A6394">
        <w:t xml:space="preserve"> and assign a new GUTI in the TRACKING AREA UPDATE ACCEPT message</w:t>
      </w:r>
      <w:r w:rsidRPr="006A6394">
        <w:t>.</w:t>
      </w:r>
    </w:p>
    <w:p w14:paraId="0230622E" w14:textId="526DD26E" w:rsidR="00AE0FA1" w:rsidRPr="006A6394" w:rsidRDefault="00AE0FA1" w:rsidP="00AE0FA1">
      <w:r w:rsidRPr="006A6394">
        <w:t xml:space="preserve">If the </w:t>
      </w:r>
      <w:r w:rsidR="003D6D31">
        <w:t xml:space="preserve">MUSIM </w:t>
      </w:r>
      <w:r w:rsidRPr="006A6394">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6A6394" w:rsidRDefault="00AE0FA1" w:rsidP="00EE50B7">
      <w:pPr>
        <w:pStyle w:val="B1"/>
      </w:pPr>
      <w:r w:rsidRPr="006A6394">
        <w:t>-</w:t>
      </w:r>
      <w:r w:rsidRPr="006A6394">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6A6394" w:rsidRDefault="00AE0FA1" w:rsidP="00EE50B7">
      <w:pPr>
        <w:pStyle w:val="B1"/>
      </w:pPr>
      <w:r w:rsidRPr="006A6394">
        <w:t>-</w:t>
      </w:r>
      <w:r w:rsidRPr="006A6394">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6A6394" w:rsidRDefault="00D40C70" w:rsidP="00D40C70">
      <w:r w:rsidRPr="006A63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6A6394">
        <w:rPr>
          <w:lang w:eastAsia="zh-CN"/>
        </w:rPr>
        <w:t xml:space="preserve">If the UE receives a new TAI list in the </w:t>
      </w:r>
      <w:r w:rsidRPr="006A6394">
        <w:t>TRACKING AREA UPDATE ACCEPT</w:t>
      </w:r>
      <w:r w:rsidRPr="006A6394">
        <w:rPr>
          <w:lang w:eastAsia="zh-CN"/>
        </w:rPr>
        <w:t xml:space="preserve"> message, the UE shall consider the new TAI list as valid and the old TAI list as invalid; otherwise, the UE shall consider the old TAI list as valid.</w:t>
      </w:r>
    </w:p>
    <w:p w14:paraId="79F7B357" w14:textId="1E7F5757" w:rsidR="00D40C70" w:rsidRPr="006A6394" w:rsidRDefault="00D40C70" w:rsidP="00D40C70">
      <w:r w:rsidRPr="006A6394">
        <w:t xml:space="preserve">If the UE receives the TRACKING AREA UPDATE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2EA81874" w14:textId="77777777" w:rsidR="00D40C70" w:rsidRPr="006A6394" w:rsidRDefault="00D40C70" w:rsidP="00D40C70">
      <w:r w:rsidRPr="006A63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6A6394" w:rsidRDefault="00D40C70" w:rsidP="00D40C70">
      <w:r w:rsidRPr="006A6394">
        <w:t xml:space="preserve">If the TRACKING AREA UPDATE ACCEPT message contains the T3324 value IE, then the UE shall use the timer value for T3324 as specified in 3GPP TS 24.008 [13], </w:t>
      </w:r>
      <w:r w:rsidR="00FB1684" w:rsidRPr="006A6394">
        <w:t>clause</w:t>
      </w:r>
      <w:r w:rsidRPr="006A6394">
        <w:t> 4.7.2.8.</w:t>
      </w:r>
    </w:p>
    <w:p w14:paraId="11B4A31F" w14:textId="77777777" w:rsidR="00D40C70" w:rsidRPr="006A6394" w:rsidRDefault="00D40C70" w:rsidP="00D40C70">
      <w:r w:rsidRPr="006A6394">
        <w:t xml:space="preserve">If the UE had initiated the tracking area updating procedure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w:t>
      </w:r>
      <w:r w:rsidRPr="006A6394">
        <w:t>nonce</w:t>
      </w:r>
      <w:r w:rsidRPr="006A6394">
        <w:rPr>
          <w:vertAlign w:val="subscript"/>
        </w:rPr>
        <w:t>UE</w:t>
      </w:r>
      <w:r w:rsidRPr="006A6394">
        <w:t xml:space="preserve"> was included in the TRACKING AREA UPDATE REQUEST message, the UE shall delete </w:t>
      </w:r>
      <w:r w:rsidRPr="006A6394">
        <w:rPr>
          <w:lang w:eastAsia="ko-KR"/>
        </w:rPr>
        <w:t xml:space="preserve">the </w:t>
      </w:r>
      <w:r w:rsidRPr="006A6394">
        <w:t>nonce</w:t>
      </w:r>
      <w:r w:rsidRPr="006A6394">
        <w:rPr>
          <w:vertAlign w:val="subscript"/>
        </w:rPr>
        <w:t>UE</w:t>
      </w:r>
      <w:r w:rsidRPr="006A6394">
        <w:t xml:space="preserve"> upon receipt of the TRACKING AREA UPDATE ACCEPT message.</w:t>
      </w:r>
    </w:p>
    <w:p w14:paraId="59E2A638" w14:textId="004B7165" w:rsidR="00D40C70" w:rsidRPr="006A6394" w:rsidRDefault="00D40C70" w:rsidP="00D40C70">
      <w:pPr>
        <w:rPr>
          <w:lang w:eastAsia="zh-CN"/>
        </w:rPr>
      </w:pPr>
      <w:r w:rsidRPr="006A6394">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TRACKING AREA UPDAT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If only the PDN connection for emergency bearer services remains established, the UE shall consider itself attached for emergency bearer services only.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77777777" w:rsidR="00D40C70" w:rsidRPr="006A6394" w:rsidRDefault="00D40C70" w:rsidP="00D40C70">
      <w:r w:rsidRPr="006A6394">
        <w:t>If an EPS bearer context status IE is included in the TRACKING AREA UPDATE ACCEPT message, the UE may choose to ignore all those EPS bearers which are indicated by the MME as being active but are inactive at the UE.</w:t>
      </w:r>
    </w:p>
    <w:p w14:paraId="65884220" w14:textId="30B448E4" w:rsidR="0053229A" w:rsidRPr="006A6394" w:rsidRDefault="0053229A" w:rsidP="0053229A">
      <w:r w:rsidRPr="006A6394">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6A6394">
        <w:rPr>
          <w:lang w:eastAsia="zh-CN"/>
        </w:rPr>
        <w:t xml:space="preserve">and the EPS update type IE included in the TRACKING AREA UPDATE REQUEST message does not indicate </w:t>
      </w:r>
      <w:r w:rsidRPr="006A6394">
        <w:rPr>
          <w:rFonts w:eastAsia="SimSun"/>
          <w:lang w:eastAsia="zh-CN"/>
        </w:rPr>
        <w:t>"periodic updating"</w:t>
      </w:r>
      <w:r w:rsidRPr="006A6394">
        <w:t>, the MUSIM UE shall indicate to lower layers to erase any IMSI offset value, if available.</w:t>
      </w:r>
    </w:p>
    <w:p w14:paraId="59CF80C3" w14:textId="77777777" w:rsidR="00D40C70" w:rsidRPr="006A6394" w:rsidRDefault="00D40C70" w:rsidP="00D40C70">
      <w:r w:rsidRPr="006A6394">
        <w:t xml:space="preserve">The MME may also include a list of equivalent PLMNs in the TRACKING AREA UPDATE ACCEPT message. Each entry in the list contains a PLMN code (MCC+MNC). The UE shall store the list as provided by the network, </w:t>
      </w:r>
      <w:r w:rsidRPr="006A6394">
        <w:rPr>
          <w:lang w:eastAsia="zh-CN"/>
        </w:rPr>
        <w:t>and if there is no PDN connection for emergency bearer services or PDN connection for RLOS established, the UE shall remove</w:t>
      </w:r>
      <w:r w:rsidRPr="006A6394">
        <w:t xml:space="preserve"> from the list any PLMN code that is already in the list of "forbidden PLMNs" or in the list of "forbidden PLMNs for GPRS service". If the UE is not attached for emergency bearer services and</w:t>
      </w:r>
      <w:r w:rsidRPr="006A6394">
        <w:rPr>
          <w:lang w:eastAsia="zh-CN"/>
        </w:rPr>
        <w:t xml:space="preserve"> there is </w:t>
      </w:r>
      <w:r w:rsidRPr="006A6394">
        <w:t xml:space="preserve">a PDN connection for emergency </w:t>
      </w:r>
      <w:r w:rsidRPr="006A6394">
        <w:rPr>
          <w:lang w:eastAsia="zh-CN"/>
        </w:rPr>
        <w:t>bearer services</w:t>
      </w:r>
      <w:r w:rsidRPr="006A6394">
        <w:t xml:space="preserve"> established, the </w:t>
      </w:r>
      <w:r w:rsidRPr="006A6394">
        <w:rPr>
          <w:lang w:eastAsia="zh-CN"/>
        </w:rPr>
        <w:t>UE</w:t>
      </w:r>
      <w:r w:rsidRPr="006A6394">
        <w:t xml:space="preserve"> shall remove from the list of equivalent PLMNs any PLMN code present in the list of forbidden PLMNs </w:t>
      </w:r>
      <w:r w:rsidRPr="006A6394">
        <w:rPr>
          <w:lang w:eastAsia="zh-TW"/>
        </w:rPr>
        <w:t xml:space="preserve">or </w:t>
      </w:r>
      <w:r w:rsidRPr="006A6394">
        <w:t>in the list of "forbidden PLMNs for GPRS service"</w:t>
      </w:r>
      <w:r w:rsidRPr="006A6394">
        <w:rPr>
          <w:lang w:eastAsia="zh-TW"/>
        </w:rPr>
        <w:t xml:space="preserve"> </w:t>
      </w:r>
      <w:r w:rsidRPr="006A63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6A6394" w:rsidRDefault="00D40C70" w:rsidP="00D40C70">
      <w:r w:rsidRPr="006A6394">
        <w:t>If the UE is neither attached for emergency bearer services</w:t>
      </w:r>
      <w:r w:rsidRPr="006A6394">
        <w:rPr>
          <w:lang w:eastAsia="zh-CN"/>
        </w:rPr>
        <w:t xml:space="preserve"> nor attached </w:t>
      </w:r>
      <w:r w:rsidRPr="006A6394">
        <w:t xml:space="preserve">for access to RLOS, </w:t>
      </w:r>
      <w:r w:rsidRPr="006A6394">
        <w:rPr>
          <w:lang w:eastAsia="zh-CN"/>
        </w:rPr>
        <w:t>and i</w:t>
      </w:r>
      <w:r w:rsidRPr="006A6394">
        <w:t>f the PLMN identity of the registered PLMN is a member of the list of "forbidden PLMNs" or the list of "forbidden PLMNs for GPRS service", any such PLMN identity shall be deleted from the corresponding list(s).</w:t>
      </w:r>
    </w:p>
    <w:p w14:paraId="714143F2" w14:textId="77777777" w:rsidR="00D40C70" w:rsidRPr="006A6394" w:rsidRDefault="00D40C70" w:rsidP="00D40C70">
      <w:r w:rsidRPr="006A6394">
        <w:t xml:space="preserve">The network may also indicate in the EPS update result IE in the TRACKING AREA UPDATE ACCEPT message that ISR is active. </w:t>
      </w:r>
      <w:r w:rsidRPr="006A6394">
        <w:rPr>
          <w:lang w:eastAsia="zh-CN"/>
        </w:rPr>
        <w:t>If the UE is attached for emergency bearer services</w:t>
      </w:r>
      <w:r w:rsidRPr="006A6394">
        <w:t xml:space="preserve">, </w:t>
      </w:r>
      <w:r w:rsidRPr="006A6394">
        <w:rPr>
          <w:lang w:eastAsia="zh-CN"/>
        </w:rPr>
        <w:t>the network</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r w:rsidRPr="006A6394">
        <w:t>.</w:t>
      </w:r>
      <w:r w:rsidRPr="006A6394">
        <w:rPr>
          <w:lang w:eastAsia="zh-CN"/>
        </w:rPr>
        <w:t xml:space="preserve"> </w:t>
      </w:r>
      <w:r w:rsidRPr="006A6394">
        <w:t>If the TRACKING AREA UPDATE ACCEPT message contains:</w:t>
      </w:r>
    </w:p>
    <w:p w14:paraId="6FD88130" w14:textId="77777777" w:rsidR="00D40C70" w:rsidRPr="006A6394" w:rsidRDefault="00D40C70" w:rsidP="00D40C70">
      <w:pPr>
        <w:pStyle w:val="B1"/>
      </w:pPr>
      <w:r w:rsidRPr="006A6394">
        <w:t>i)</w:t>
      </w:r>
      <w:r w:rsidRPr="006A6394">
        <w:tab/>
        <w:t>no indication that ISR is activated, the UE shall set the TIN to "GUTI" and shall stop the periodic routing area update timer T3312</w:t>
      </w:r>
      <w:r w:rsidRPr="006A6394">
        <w:rPr>
          <w:lang w:eastAsia="zh-CN"/>
        </w:rPr>
        <w:t xml:space="preserve"> or T3323</w:t>
      </w:r>
      <w:r w:rsidRPr="006A6394">
        <w:t>, if running;</w:t>
      </w:r>
    </w:p>
    <w:p w14:paraId="5FE10C64" w14:textId="77777777" w:rsidR="00D40C70" w:rsidRPr="006A6394" w:rsidRDefault="00D40C70" w:rsidP="00D40C70">
      <w:pPr>
        <w:pStyle w:val="B1"/>
      </w:pPr>
      <w:r w:rsidRPr="006A6394">
        <w:t>ii)</w:t>
      </w:r>
      <w:r w:rsidRPr="006A6394">
        <w:tab/>
        <w:t>an indication that ISR is activated, then:</w:t>
      </w:r>
    </w:p>
    <w:p w14:paraId="57A53F34" w14:textId="77777777" w:rsidR="00D40C70" w:rsidRPr="006A6394" w:rsidRDefault="00D40C70" w:rsidP="00D40C70">
      <w:pPr>
        <w:pStyle w:val="B2"/>
        <w:rPr>
          <w:snapToGrid w:val="0"/>
        </w:rPr>
      </w:pPr>
      <w:r w:rsidRPr="006A6394">
        <w:t>-</w:t>
      </w:r>
      <w:r w:rsidRPr="006A6394">
        <w:tab/>
      </w:r>
      <w:r w:rsidRPr="006A6394">
        <w:rPr>
          <w:lang w:eastAsia="ko-KR"/>
        </w:rPr>
        <w:t xml:space="preserve">if the UE </w:t>
      </w:r>
      <w:r w:rsidRPr="006A6394">
        <w:rPr>
          <w:snapToGrid w:val="0"/>
        </w:rPr>
        <w:t xml:space="preserve">is </w:t>
      </w:r>
      <w:r w:rsidRPr="006A6394">
        <w:t>required</w:t>
      </w:r>
      <w:r w:rsidRPr="006A6394">
        <w:rPr>
          <w:snapToGrid w:val="0"/>
        </w:rPr>
        <w:t xml:space="preserve"> to perform routing area updating </w:t>
      </w:r>
      <w:r w:rsidRPr="006A6394">
        <w:rPr>
          <w:lang w:eastAsia="ko-KR"/>
        </w:rPr>
        <w:t>for IMS voice termination</w:t>
      </w:r>
      <w:r w:rsidRPr="006A6394" w:rsidDel="00E04EF4">
        <w:rPr>
          <w:lang w:eastAsia="ko-KR"/>
        </w:rPr>
        <w:t xml:space="preserve"> </w:t>
      </w:r>
      <w:r w:rsidRPr="006A6394">
        <w:rPr>
          <w:snapToGrid w:val="0"/>
        </w:rPr>
        <w:t xml:space="preserve">as specified in </w:t>
      </w:r>
      <w:r w:rsidRPr="006A6394">
        <w:t xml:space="preserve">3GPP TS 24.008 [13], </w:t>
      </w:r>
      <w:r w:rsidRPr="006A6394">
        <w:rPr>
          <w:snapToGrid w:val="0"/>
        </w:rPr>
        <w:t xml:space="preserve">annex P.5,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snapToGrid w:val="0"/>
        </w:rPr>
        <w:t>;</w:t>
      </w:r>
    </w:p>
    <w:p w14:paraId="797696C9" w14:textId="77777777" w:rsidR="00D40C70" w:rsidRPr="006A6394" w:rsidRDefault="00D40C70" w:rsidP="00D40C70">
      <w:pPr>
        <w:pStyle w:val="B2"/>
        <w:rPr>
          <w:snapToGrid w:val="0"/>
        </w:rPr>
      </w:pPr>
      <w:r w:rsidRPr="006A6394">
        <w:rPr>
          <w:snapToGrid w:val="0"/>
        </w:rPr>
        <w:t>-</w:t>
      </w:r>
      <w:r w:rsidRPr="006A6394">
        <w:rPr>
          <w:snapToGrid w:val="0"/>
        </w:rPr>
        <w:tab/>
        <w:t>i</w:t>
      </w:r>
      <w:r w:rsidRPr="006A6394">
        <w:t xml:space="preserve">f the UE had initiated the tracking area updating procedure due to a change in UE network capability or change in DRX parameters,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lang w:eastAsia="ko-KR"/>
        </w:rPr>
        <w:t>;</w:t>
      </w:r>
    </w:p>
    <w:p w14:paraId="5583A89C" w14:textId="77777777" w:rsidR="00D40C70" w:rsidRPr="006A6394" w:rsidRDefault="00D40C70" w:rsidP="00D40C70">
      <w:pPr>
        <w:pStyle w:val="B2"/>
      </w:pPr>
      <w:r w:rsidRPr="006A6394">
        <w:rPr>
          <w:snapToGrid w:val="0"/>
        </w:rPr>
        <w:t>-</w:t>
      </w:r>
      <w:r w:rsidRPr="006A6394">
        <w:rPr>
          <w:snapToGrid w:val="0"/>
        </w:rPr>
        <w:tab/>
        <w:t xml:space="preserve">if the UE had initiated the </w:t>
      </w:r>
      <w:r w:rsidRPr="006A6394">
        <w:t>tracking area updating procedure due to a change</w:t>
      </w:r>
      <w:r w:rsidRPr="006A6394">
        <w:rPr>
          <w:lang w:eastAsia="ja-JP"/>
        </w:rPr>
        <w:t xml:space="preserve"> in the UE's usage setting or the voice domain preference for E-UTRAN</w:t>
      </w:r>
      <w:r w:rsidRPr="006A6394">
        <w:t xml:space="preserve">, </w:t>
      </w:r>
      <w:r w:rsidRPr="006A6394">
        <w:rPr>
          <w:lang w:eastAsia="ko-KR"/>
        </w:rPr>
        <w:t>the UE shall set the TIN to "GUTI"</w:t>
      </w:r>
      <w:r w:rsidRPr="006A6394">
        <w:rPr>
          <w:lang w:eastAsia="zh-CN"/>
        </w:rPr>
        <w:t xml:space="preserve"> </w:t>
      </w:r>
      <w:r w:rsidRPr="006A6394">
        <w:t>and shall stop the periodic routing area update timer T3312</w:t>
      </w:r>
      <w:r w:rsidRPr="006A6394">
        <w:rPr>
          <w:lang w:eastAsia="zh-CN"/>
        </w:rPr>
        <w:t xml:space="preserve"> or T3323</w:t>
      </w:r>
      <w:r w:rsidRPr="006A6394">
        <w:t>, if running</w:t>
      </w:r>
      <w:r w:rsidRPr="006A6394">
        <w:rPr>
          <w:lang w:eastAsia="ja-JP"/>
        </w:rPr>
        <w:t>; or</w:t>
      </w:r>
    </w:p>
    <w:p w14:paraId="36E851CC" w14:textId="77777777" w:rsidR="00D40C70" w:rsidRPr="006A6394" w:rsidRDefault="00D40C70" w:rsidP="00D40C70">
      <w:pPr>
        <w:pStyle w:val="B2"/>
      </w:pPr>
      <w:r w:rsidRPr="006A6394">
        <w:t>-</w:t>
      </w:r>
      <w:r w:rsidRPr="006A6394">
        <w:tab/>
        <w:t xml:space="preserve">the UE shall regard a previously assigned P-TMSI and RAI as valid and registered with the network. If the TIN currently indicates "P-TMSI" and the periodic </w:t>
      </w:r>
      <w:r w:rsidRPr="006A6394">
        <w:rPr>
          <w:lang w:eastAsia="zh-CN"/>
        </w:rPr>
        <w:t>rout</w:t>
      </w:r>
      <w:r w:rsidRPr="006A6394">
        <w:t xml:space="preserve">ing area update timer T3312 is running or is deactivated, the UE shall set the TIN to "RAT-related TMSI". If the TIN currently indicates "P-TMSI" and the periodic </w:t>
      </w:r>
      <w:r w:rsidRPr="006A6394">
        <w:rPr>
          <w:lang w:eastAsia="zh-CN"/>
        </w:rPr>
        <w:t>rout</w:t>
      </w:r>
      <w:r w:rsidRPr="006A6394">
        <w:t>ing area update timer T3312 has already expired, the UE shall set the TIN to "GUTI".</w:t>
      </w:r>
    </w:p>
    <w:p w14:paraId="0996D2E2" w14:textId="0FDE4BC1" w:rsidR="00D40C70" w:rsidRPr="006A6394" w:rsidRDefault="00D40C70" w:rsidP="00D40C70">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When the UE determines via the IMS voice over PS session indicator that the network does not support IMS voice over PS sessions in S1 mode, then the UE shall not locally release any </w:t>
      </w:r>
      <w:r w:rsidRPr="006A6394">
        <w:t xml:space="preserve">persistent </w:t>
      </w:r>
      <w:r w:rsidRPr="006A6394">
        <w:rPr>
          <w:lang w:eastAsia="ja-JP"/>
        </w:rPr>
        <w:t xml:space="preserve">EPS bearer context. </w:t>
      </w:r>
      <w:r w:rsidRPr="006A6394">
        <w:t xml:space="preserve">When the UE determines via the emergency bearer services indicator that the network does not support emergency bearer services in S1 mode, then the UE shall not </w:t>
      </w:r>
      <w:r w:rsidRPr="006A6394">
        <w:rPr>
          <w:lang w:eastAsia="ja-JP"/>
        </w:rPr>
        <w:t>locally release</w:t>
      </w:r>
      <w:r w:rsidRPr="006A6394">
        <w:t xml:space="preserve"> any emergency EPS bearer context if there is a </w:t>
      </w:r>
      <w:r w:rsidRPr="006A6394">
        <w:rPr>
          <w:lang w:eastAsia="ja-JP"/>
        </w:rPr>
        <w:t>radio bearer associated with that context</w:t>
      </w:r>
      <w:r w:rsidRPr="006A6394">
        <w:t xml:space="preserve">. </w:t>
      </w:r>
      <w:r w:rsidRPr="006A6394">
        <w:rPr>
          <w:lang w:eastAsia="ja-JP"/>
        </w:rPr>
        <w:t xml:space="preserve">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5C3F3107" w14:textId="76FF5AB1" w:rsidR="00001E3E" w:rsidRPr="005632A3" w:rsidRDefault="00001E3E" w:rsidP="00001E3E">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96194C">
        <w:t>,</w:t>
      </w:r>
      <w:r w:rsidR="0096194C" w:rsidRPr="0034793C">
        <w:t xml:space="preserve"> by UE subscription and operator's preferences</w:t>
      </w:r>
      <w:r w:rsidRPr="005632A3">
        <w:t xml:space="preserve"> any but not all TAIs in the received list of TAIs is forbidden for roaming or for regional provision of service, the</w:t>
      </w:r>
      <w:r>
        <w:t xml:space="preserve"> MME</w:t>
      </w:r>
      <w:r w:rsidRPr="005632A3">
        <w:t xml:space="preserve"> shall include the TAI(s) in:</w:t>
      </w:r>
    </w:p>
    <w:p w14:paraId="7F48C1B1" w14:textId="57A3F022" w:rsidR="00001E3E" w:rsidRPr="005632A3" w:rsidRDefault="00001E3E" w:rsidP="00001E3E">
      <w:pPr>
        <w:pStyle w:val="B1"/>
      </w:pPr>
      <w:r w:rsidRPr="005632A3">
        <w:t>a)</w:t>
      </w:r>
      <w:r w:rsidRPr="005632A3">
        <w:tab/>
        <w:t>the Forbidden TAI(s) for the list of "</w:t>
      </w:r>
      <w:r>
        <w:t>f</w:t>
      </w:r>
      <w:r w:rsidRPr="005632A3">
        <w:t>orbidden tracking areas for roaming" IE;</w:t>
      </w:r>
    </w:p>
    <w:p w14:paraId="253B8F93" w14:textId="47401A79" w:rsidR="00001E3E" w:rsidRPr="005632A3" w:rsidRDefault="00001E3E" w:rsidP="00001E3E">
      <w:pPr>
        <w:pStyle w:val="B1"/>
      </w:pPr>
      <w:r w:rsidRPr="005632A3">
        <w:t>b)</w:t>
      </w:r>
      <w:r w:rsidRPr="005632A3">
        <w:tab/>
        <w:t>the Forbidden TAI(s) for the list of "</w:t>
      </w:r>
      <w:r>
        <w:t>f</w:t>
      </w:r>
      <w:r w:rsidRPr="005632A3">
        <w:t>orbidden tracking areas for regional provision of service" IE; or</w:t>
      </w:r>
    </w:p>
    <w:p w14:paraId="78FFC002" w14:textId="3D471D88" w:rsidR="00001E3E" w:rsidRPr="005632A3" w:rsidRDefault="00001E3E" w:rsidP="00001E3E">
      <w:pPr>
        <w:pStyle w:val="B1"/>
      </w:pPr>
      <w:r w:rsidRPr="005632A3">
        <w:t>c)</w:t>
      </w:r>
      <w:r w:rsidRPr="005632A3">
        <w:tab/>
        <w:t>both</w:t>
      </w:r>
      <w:r w:rsidR="00272ADE">
        <w:t>,</w:t>
      </w:r>
    </w:p>
    <w:p w14:paraId="0676031E" w14:textId="77777777" w:rsidR="00001E3E" w:rsidRPr="005632A3" w:rsidRDefault="00001E3E" w:rsidP="00001E3E">
      <w:r w:rsidRPr="005632A3">
        <w:t>in the</w:t>
      </w:r>
      <w:r>
        <w:t xml:space="preserve"> TRACKING AREA UPDATE</w:t>
      </w:r>
      <w:r w:rsidRPr="005632A3">
        <w:t xml:space="preserve"> ACCEPT message.</w:t>
      </w:r>
    </w:p>
    <w:p w14:paraId="78624912" w14:textId="21D79544" w:rsidR="00001E3E" w:rsidRDefault="00001E3E" w:rsidP="00C409FA">
      <w:pPr>
        <w:pStyle w:val="NO"/>
      </w:pPr>
      <w:r w:rsidRPr="005632A3">
        <w:t>NOTE </w:t>
      </w:r>
      <w:r w:rsidR="00D07586">
        <w:t>8</w:t>
      </w:r>
      <w:r w:rsidRPr="005632A3">
        <w:t>:</w:t>
      </w:r>
      <w:r w:rsidRPr="005632A3">
        <w:tab/>
      </w:r>
      <w:r w:rsidR="0096194C">
        <w:t>Void</w:t>
      </w:r>
    </w:p>
    <w:p w14:paraId="7A24DE6C" w14:textId="77777777" w:rsidR="00D40C70" w:rsidRPr="006A6394" w:rsidRDefault="00D40C70" w:rsidP="00D40C70">
      <w:pPr>
        <w:rPr>
          <w:lang w:eastAsia="ja-JP"/>
        </w:rPr>
      </w:pPr>
      <w:r w:rsidRPr="006A6394">
        <w:rPr>
          <w:lang w:eastAsia="ja-JP"/>
        </w:rPr>
        <w:t xml:space="preserve">If the </w:t>
      </w:r>
      <w:r w:rsidRPr="006A6394">
        <w:t xml:space="preserve">RestrictDCNR bit is set to "Use of dual connectivity with NR is restricted" in the EPS network feature support IE of the TRACKING AREA UPDATE </w:t>
      </w:r>
      <w:r w:rsidRPr="006A6394">
        <w:rPr>
          <w:lang w:eastAsia="ja-JP"/>
        </w:rPr>
        <w:t>ACCEPT message, the UE shall provide the indication that dual connectivity with NR is restricted to the upper layers.</w:t>
      </w:r>
    </w:p>
    <w:p w14:paraId="7375C985" w14:textId="77777777" w:rsidR="00D40C70" w:rsidRPr="006A6394" w:rsidRDefault="00D40C70" w:rsidP="00D40C70">
      <w:r w:rsidRPr="006A6394">
        <w:t>The UE supporting N1 mode shall operate in the mode for inter-system interworking with 5GS as follows:</w:t>
      </w:r>
    </w:p>
    <w:p w14:paraId="08C0EFED"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6CC10D45"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6A6394" w:rsidRDefault="00D40C70" w:rsidP="00D40C70">
      <w:pPr>
        <w:pStyle w:val="NO"/>
      </w:pPr>
      <w:r w:rsidRPr="006A6394">
        <w:rPr>
          <w:rFonts w:eastAsia="Malgun Gothic"/>
        </w:rPr>
        <w:t>NOTE </w:t>
      </w:r>
      <w:r w:rsidR="00D07586">
        <w:rPr>
          <w:rFonts w:eastAsia="Malgun Gothic"/>
        </w:rPr>
        <w:t>9</w:t>
      </w:r>
      <w:r w:rsidRPr="006A6394">
        <w:rPr>
          <w:rFonts w:eastAsia="Malgun Gothic"/>
        </w:rPr>
        <w:t>:</w:t>
      </w:r>
      <w:r w:rsidRPr="006A6394">
        <w:rPr>
          <w:rFonts w:eastAsia="Malgun Gothic"/>
        </w:rPr>
        <w:tab/>
        <w:t>The registration mode used by the UE is implementation dependent.</w:t>
      </w:r>
    </w:p>
    <w:p w14:paraId="02C84582"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6A6394" w:rsidRDefault="00D40C70" w:rsidP="00D40C70">
      <w:pPr>
        <w:rPr>
          <w:lang w:eastAsia="ja-JP"/>
        </w:rPr>
      </w:pPr>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77777777" w:rsidR="00D40C70" w:rsidRPr="006A6394" w:rsidRDefault="00D40C70" w:rsidP="00D40C70">
      <w:pPr>
        <w:rPr>
          <w:lang w:eastAsia="ja-JP"/>
        </w:rPr>
      </w:pPr>
      <w:r w:rsidRPr="006A6394">
        <w:rPr>
          <w:lang w:eastAsia="ja-JP"/>
        </w:rPr>
        <w:t xml:space="preserve">If the redir-policy bit is set to "Unsecured redirection to GERAN not allowed" in the Network policy IE of the </w:t>
      </w:r>
      <w:r w:rsidRPr="006A6394">
        <w:t xml:space="preserve">TRACKING AREA UPDATE </w:t>
      </w:r>
      <w:r w:rsidRPr="006A6394">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07BAD32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09FB3BF2"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06377228" w14:textId="77777777" w:rsidR="00D40C70" w:rsidRPr="006A6394" w:rsidRDefault="00D40C70" w:rsidP="00D40C70">
      <w:r w:rsidRPr="006A6394">
        <w:rPr>
          <w:lang w:eastAsia="ja-JP"/>
        </w:rPr>
        <w:t>If the UE has initiated the tracking area updating procedure due to manual CSG selection</w:t>
      </w:r>
      <w:r w:rsidRPr="006A6394">
        <w:t xml:space="preserve"> </w:t>
      </w:r>
      <w:r w:rsidRPr="006A6394">
        <w:rPr>
          <w:lang w:eastAsia="ko-KR"/>
        </w:rPr>
        <w:t xml:space="preserve">and </w:t>
      </w:r>
      <w:r w:rsidRPr="006A6394">
        <w:t xml:space="preserve">receives a TRACKING AREA UPDATE ACCEPT </w:t>
      </w:r>
      <w:r w:rsidRPr="006A6394">
        <w:rPr>
          <w:lang w:eastAsia="ko-KR"/>
        </w:rPr>
        <w:t>message</w:t>
      </w:r>
      <w:r w:rsidRPr="006A6394">
        <w:t xml:space="preserve">, and the UE sent the TRACKING AREA UPDATE REQUEST message </w:t>
      </w:r>
      <w:r w:rsidRPr="006A6394">
        <w:rPr>
          <w:lang w:eastAsia="zh-CN"/>
        </w:rPr>
        <w:t xml:space="preserve">in a </w:t>
      </w:r>
      <w:r w:rsidRPr="006A6394">
        <w:t>CSG cell, the UE</w:t>
      </w:r>
      <w:r w:rsidRPr="006A6394">
        <w:rPr>
          <w:lang w:eastAsia="ko-KR"/>
        </w:rPr>
        <w:t xml:space="preserve"> shall check if the 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6A6394" w:rsidRDefault="00A247FB" w:rsidP="00A247FB">
      <w:pPr>
        <w:rPr>
          <w:lang w:eastAsia="ja-JP"/>
        </w:rPr>
      </w:pPr>
      <w:r w:rsidRPr="006A6394">
        <w:t>If the TRACKING AREA UPDATE ACCEPT message contained a GUTI, the UE shall return a TRACKING AREA UPDATE COMPLETE message to the MME to acknowledge the received GUTI or the received Negotiated IMSI offset IE.</w:t>
      </w:r>
      <w:r w:rsidR="000F5569" w:rsidRPr="006A6394">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t xml:space="preserve"> value</w:t>
      </w:r>
      <w:r w:rsidR="000F5569" w:rsidRPr="006A6394">
        <w:t xml:space="preserve"> for the UE upon receiving the TRACKING AREA UPDATE COMPLETE message.</w:t>
      </w:r>
    </w:p>
    <w:p w14:paraId="17B6B63A" w14:textId="77777777" w:rsidR="00D40C70" w:rsidRPr="006A6394" w:rsidRDefault="00D40C70" w:rsidP="00D40C70">
      <w:pPr>
        <w:rPr>
          <w:lang w:eastAsia="ja-JP"/>
        </w:rPr>
      </w:pPr>
      <w:r w:rsidRPr="006A6394">
        <w:t xml:space="preserve">If the </w:t>
      </w:r>
      <w:r w:rsidRPr="006A6394">
        <w:rPr>
          <w:lang w:eastAsia="ja-JP"/>
        </w:rPr>
        <w:t xml:space="preserve">UE which was previously </w:t>
      </w:r>
      <w:r w:rsidRPr="006A6394">
        <w:t>successfully attached for EPS and non-EPS services</w:t>
      </w:r>
      <w:r w:rsidRPr="006A6394">
        <w:rPr>
          <w:lang w:eastAsia="ja-JP"/>
        </w:rPr>
        <w:t xml:space="preserve"> receives the TRACKING AREA UPDATE ACCEPT message with EPS update result IE indicating "combined TA/LA updated" or "combined TA/LA updated and ISR activated" as the response of the </w:t>
      </w:r>
      <w:r w:rsidRPr="006A6394">
        <w:t xml:space="preserve">TRACKING AREA UPDATE REQUEST message </w:t>
      </w:r>
      <w:r w:rsidRPr="006A6394">
        <w:rPr>
          <w:lang w:eastAsia="ja-JP"/>
        </w:rPr>
        <w:t xml:space="preserve">with </w:t>
      </w:r>
      <w:r w:rsidRPr="006A6394">
        <w:t>EPS update type IE indicat</w:t>
      </w:r>
      <w:r w:rsidRPr="006A6394">
        <w:rPr>
          <w:lang w:eastAsia="ja-JP"/>
        </w:rPr>
        <w:t>ing</w:t>
      </w:r>
      <w:r w:rsidRPr="006A6394">
        <w:t xml:space="preserve"> </w:t>
      </w:r>
      <w:r w:rsidRPr="006A6394">
        <w:rPr>
          <w:lang w:eastAsia="ja-JP"/>
        </w:rPr>
        <w:t>"periodic updating", the UE shall behave as follows:</w:t>
      </w:r>
    </w:p>
    <w:p w14:paraId="57798B63"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1EAF2D1C"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308637E5" w14:textId="41625966"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281B2056" w14:textId="77777777" w:rsidR="00D40C70" w:rsidRPr="006A6394" w:rsidRDefault="00D40C70" w:rsidP="00D40C70">
      <w:r w:rsidRPr="006A63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6A6394" w:rsidRDefault="00D40C70" w:rsidP="00D40C70">
      <w:r w:rsidRPr="006A6394">
        <w:t>If the T3448 value IE is present in the received TRACKING AREA UPDATE ACCEPT message, the UE shall:</w:t>
      </w:r>
    </w:p>
    <w:p w14:paraId="2949E177" w14:textId="77777777" w:rsidR="00D40C70" w:rsidRPr="006A6394" w:rsidRDefault="00D40C70" w:rsidP="00D40C70">
      <w:pPr>
        <w:pStyle w:val="B1"/>
      </w:pPr>
      <w:r w:rsidRPr="006A6394">
        <w:t>-</w:t>
      </w:r>
      <w:r w:rsidRPr="006A6394">
        <w:tab/>
        <w:t>stop timer T3448 if it is running; and</w:t>
      </w:r>
    </w:p>
    <w:p w14:paraId="125B6A59" w14:textId="77777777" w:rsidR="00D40C70" w:rsidRPr="006A6394" w:rsidRDefault="00D40C70" w:rsidP="00D40C70">
      <w:pPr>
        <w:pStyle w:val="B1"/>
      </w:pPr>
      <w:r w:rsidRPr="006A6394">
        <w:t>-</w:t>
      </w:r>
      <w:r w:rsidRPr="006A6394">
        <w:tab/>
        <w:t>start timer T3448 with the value provided in the T3448 value IE.</w:t>
      </w:r>
    </w:p>
    <w:p w14:paraId="580BA32F" w14:textId="77777777" w:rsidR="00D40C70" w:rsidRPr="006A6394" w:rsidRDefault="00D40C70" w:rsidP="00D40C70">
      <w:r w:rsidRPr="006A6394">
        <w:t>If the UE is using EPS services with control plane CIoT EPS optimization, the T3448 value IE is present in the TRACKING AREA UPDAT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51802D85" w14:textId="77777777" w:rsidR="00D40C70" w:rsidRPr="006A6394" w:rsidRDefault="00D40C70" w:rsidP="00D40C70">
      <w:pPr>
        <w:pStyle w:val="B1"/>
      </w:pPr>
      <w:r w:rsidRPr="006A6394">
        <w:t xml:space="preserve">If the UE in EMM-IDLE mode initiated the </w:t>
      </w:r>
      <w:r w:rsidRPr="006A6394">
        <w:rPr>
          <w:lang w:eastAsia="zh-CN"/>
        </w:rPr>
        <w:t>tracking area updating</w:t>
      </w:r>
      <w:r w:rsidRPr="006A6394">
        <w:t xml:space="preserve"> procedure and the TRACKING AREA UPDATE ACCEPT message does not include the T3448 value IE and if timer T3448 is running</w:t>
      </w:r>
      <w:r w:rsidRPr="006A6394">
        <w:rPr>
          <w:rFonts w:eastAsia="SimSun"/>
          <w:lang w:eastAsia="zh-CN"/>
        </w:rPr>
        <w:t>,</w:t>
      </w:r>
      <w:r w:rsidRPr="006A6394">
        <w:t xml:space="preserve"> then the UE shall stop timer T3448.</w:t>
      </w:r>
    </w:p>
    <w:p w14:paraId="3D5F334A" w14:textId="77777777" w:rsidR="00D40C70" w:rsidRPr="006A6394" w:rsidRDefault="00D40C70" w:rsidP="00D40C70">
      <w:r w:rsidRPr="006A6394">
        <w:t>If the UE has indicated "service gap control supported" in the TRACKING AREA UPDATE REQUEST message and:</w:t>
      </w:r>
    </w:p>
    <w:p w14:paraId="083F6DE9" w14:textId="77777777" w:rsidR="00D40C70" w:rsidRPr="006A6394" w:rsidRDefault="00D40C70" w:rsidP="00D40C70">
      <w:pPr>
        <w:pStyle w:val="B1"/>
      </w:pPr>
      <w:r w:rsidRPr="006A6394">
        <w:t>-</w:t>
      </w:r>
      <w:r w:rsidRPr="006A6394">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6A6394" w:rsidRDefault="00D40C70" w:rsidP="00D40C70">
      <w:pPr>
        <w:pStyle w:val="B1"/>
      </w:pPr>
      <w:r w:rsidRPr="006A6394">
        <w:t>-</w:t>
      </w:r>
      <w:r w:rsidRPr="006A6394">
        <w:tab/>
        <w:t>the TRACKING AREA UPDATE ACCEPT message does not contain the T3447 value IE, then the UE shall erase any previous stored T3447 value if exists and stop the T3447 timer if running.</w:t>
      </w:r>
    </w:p>
    <w:p w14:paraId="4D92F42D" w14:textId="77777777" w:rsidR="00C9560D" w:rsidRPr="006A6394" w:rsidRDefault="00C9560D" w:rsidP="00C9560D">
      <w:pPr>
        <w:rPr>
          <w:lang w:eastAsia="zh-CN"/>
        </w:rPr>
      </w:pPr>
      <w:r w:rsidRPr="006A6394">
        <w:t xml:space="preserve">Upon receiving a TRACKING AREA UPDATE COMPLETE message, the MME shall stop timer T3450 and change to state </w:t>
      </w:r>
      <w:r w:rsidRPr="006A6394">
        <w:rPr>
          <w:lang w:eastAsia="ja-JP"/>
        </w:rPr>
        <w:t>E</w:t>
      </w:r>
      <w:r w:rsidRPr="006A6394">
        <w:t>MM-REGISTERED. The GUTI, the Negotiated IMSI offset, or both</w:t>
      </w:r>
      <w:r w:rsidRPr="006A6394">
        <w:rPr>
          <w:lang w:eastAsia="zh-CN"/>
        </w:rPr>
        <w:t>,</w:t>
      </w:r>
      <w:r w:rsidRPr="006A6394">
        <w:t xml:space="preserve"> </w:t>
      </w:r>
      <w:r w:rsidRPr="006A6394">
        <w:rPr>
          <w:lang w:eastAsia="zh-CN"/>
        </w:rPr>
        <w:t xml:space="preserve">if </w:t>
      </w:r>
      <w:r w:rsidRPr="006A6394">
        <w:t>sent in the TRACKING AREA UPDATE ACCEPT message</w:t>
      </w:r>
      <w:r w:rsidRPr="006A6394">
        <w:rPr>
          <w:lang w:eastAsia="zh-CN"/>
        </w:rPr>
        <w:t>,</w:t>
      </w:r>
      <w:r w:rsidRPr="006A6394">
        <w:t xml:space="preserve"> shall be considered as valid.</w:t>
      </w:r>
    </w:p>
    <w:p w14:paraId="3E610FA7" w14:textId="7BB8794A" w:rsidR="00D40C70" w:rsidRPr="006A6394" w:rsidRDefault="00D40C70" w:rsidP="00D40C70">
      <w:pPr>
        <w:pStyle w:val="NO"/>
      </w:pPr>
      <w:r w:rsidRPr="006A6394">
        <w:t>NOTE </w:t>
      </w:r>
      <w:r w:rsidR="00D838D3">
        <w:t>1</w:t>
      </w:r>
      <w:r w:rsidR="00D07586">
        <w:t>0</w:t>
      </w:r>
      <w:r w:rsidRPr="006A6394">
        <w:t>:</w:t>
      </w:r>
      <w:r w:rsidRPr="006A6394">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included an eKSI in the NAS Key Set Identifier IE indicating a current EPS security context 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one of the following actions:</w:t>
      </w:r>
    </w:p>
    <w:p w14:paraId="68736A87" w14:textId="77777777" w:rsidR="00D40C70" w:rsidRPr="006A6394" w:rsidRDefault="00D40C70" w:rsidP="00D40C70">
      <w:pPr>
        <w:pStyle w:val="B1"/>
      </w:pPr>
      <w:r w:rsidRPr="006A6394">
        <w:t>-</w:t>
      </w:r>
      <w:r w:rsidRPr="006A6394">
        <w:tab/>
        <w:t xml:space="preserve">if the MME retrieves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the MME shall integrity check the TRACKING AREA UPDATE REQUEST message using the </w:t>
      </w:r>
      <w:r w:rsidRPr="006A6394">
        <w:rPr>
          <w:lang w:eastAsia="ko-KR"/>
        </w:rPr>
        <w:t>current</w:t>
      </w:r>
      <w:r w:rsidRPr="006A6394">
        <w:t xml:space="preserve"> EPS security context and integrity protect the TRACKING AREA UPDATE ACCEPT message using the </w:t>
      </w:r>
      <w:r w:rsidRPr="006A6394">
        <w:rPr>
          <w:lang w:eastAsia="ko-KR"/>
        </w:rPr>
        <w:t>current</w:t>
      </w:r>
      <w:r w:rsidRPr="006A6394">
        <w:t xml:space="preserve"> EPS security context;</w:t>
      </w:r>
    </w:p>
    <w:p w14:paraId="2ECAB514" w14:textId="2F793062" w:rsidR="00D40C70" w:rsidRPr="006A6394" w:rsidRDefault="00D40C70" w:rsidP="00D40C70">
      <w:pPr>
        <w:pStyle w:val="B1"/>
      </w:pPr>
      <w:r w:rsidRPr="006A6394">
        <w:t>-</w:t>
      </w:r>
      <w:r w:rsidRPr="006A6394">
        <w:tab/>
        <w:t xml:space="preserve">if the MME cannot retrieve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w:t>
      </w:r>
      <w:r w:rsidRPr="006A6394">
        <w:rPr>
          <w:lang w:eastAsia="zh-CN"/>
        </w:rPr>
        <w:t xml:space="preserve">and </w:t>
      </w:r>
      <w:r w:rsidRPr="006A6394">
        <w:rPr>
          <w:lang w:eastAsia="ko-KR"/>
        </w:rPr>
        <w:t>if the UE has included</w:t>
      </w:r>
      <w:r w:rsidRPr="006A6394">
        <w:rPr>
          <w:lang w:eastAsia="zh-CN"/>
        </w:rPr>
        <w:t xml:space="preserve"> a valid </w:t>
      </w:r>
      <w:r w:rsidRPr="006A6394">
        <w:t>GPRS ciphering key sequence number</w:t>
      </w:r>
      <w:r w:rsidRPr="006A6394">
        <w:rPr>
          <w:lang w:eastAsia="zh-CN"/>
        </w:rPr>
        <w:t xml:space="preserve">, </w:t>
      </w:r>
      <w:r w:rsidRPr="006A6394">
        <w:t>the MME shall 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 </w:t>
      </w:r>
      <w:r w:rsidRPr="006A6394">
        <w:t xml:space="preserve">perform a security mode control procedure to indicate the use of the </w:t>
      </w:r>
      <w:r w:rsidRPr="006A6394">
        <w:rPr>
          <w:lang w:eastAsia="ko-KR"/>
        </w:rPr>
        <w:t xml:space="preserve">new </w:t>
      </w:r>
      <w:r w:rsidRPr="006A6394">
        <w:t xml:space="preserve">mapped EPS security context to the UE (see </w:t>
      </w:r>
      <w:r w:rsidR="00FB1684" w:rsidRPr="006A6394">
        <w:t>clause</w:t>
      </w:r>
      <w:r w:rsidRPr="006A6394">
        <w:t> 5.4.3.2); or</w:t>
      </w:r>
    </w:p>
    <w:p w14:paraId="319199A8" w14:textId="77777777" w:rsidR="00D40C70" w:rsidRPr="006A6394" w:rsidRDefault="00D40C70" w:rsidP="00D40C70">
      <w:pPr>
        <w:pStyle w:val="B1"/>
      </w:pPr>
      <w:r w:rsidRPr="006A6394">
        <w:t>-</w:t>
      </w:r>
      <w:r w:rsidRPr="006A6394">
        <w:tab/>
        <w:t>if the UE has not included an Additional GUTI IE, the MME may treat the TRACKING AREA UPDATE REQUEST message as in the previous item, i.e. as if it cannot retrieve the current EPS security context.</w:t>
      </w:r>
    </w:p>
    <w:p w14:paraId="39C09042" w14:textId="21D3E043" w:rsidR="00D40C70" w:rsidRPr="006A6394" w:rsidRDefault="00D40C70" w:rsidP="00D40C70">
      <w:pPr>
        <w:pStyle w:val="NO"/>
      </w:pPr>
      <w:r w:rsidRPr="006A6394">
        <w:t>NOTE </w:t>
      </w:r>
      <w:r w:rsidR="00C30744">
        <w:t>1</w:t>
      </w:r>
      <w:r w:rsidR="00D07586">
        <w:t>1</w:t>
      </w:r>
      <w:r w:rsidRPr="006A6394">
        <w:t>:</w:t>
      </w:r>
      <w:r w:rsidRPr="006A63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not included a valid eKSI in the NAS Key Set Identifier IE </w:t>
      </w:r>
      <w:r w:rsidRPr="006A6394">
        <w:rPr>
          <w:lang w:eastAsia="zh-CN"/>
        </w:rPr>
        <w:t>and</w:t>
      </w:r>
      <w:r w:rsidRPr="006A6394">
        <w:rPr>
          <w:lang w:eastAsia="ko-KR"/>
        </w:rPr>
        <w:t xml:space="preserve"> has included</w:t>
      </w:r>
      <w:r w:rsidRPr="006A6394">
        <w:rPr>
          <w:lang w:eastAsia="zh-CN"/>
        </w:rPr>
        <w:t xml:space="preserve"> a valid </w:t>
      </w:r>
      <w:r w:rsidRPr="006A6394">
        <w:t>GPRS ciphering key sequence number</w:t>
      </w:r>
      <w:r w:rsidRPr="006A6394">
        <w:rPr>
          <w:lang w:eastAsia="ko-KR"/>
        </w:rPr>
        <w:t xml:space="preserve"> in the </w:t>
      </w:r>
      <w:r w:rsidRPr="006A6394">
        <w:t>TRACKING AREA UPDATE</w:t>
      </w:r>
      <w:r w:rsidRPr="006A6394">
        <w:rPr>
          <w:lang w:eastAsia="ko-KR"/>
        </w:rPr>
        <w:t xml:space="preserve"> REQUEST message, the MME shall </w:t>
      </w:r>
      <w:r w:rsidRPr="006A6394">
        <w:t>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w:t>
      </w:r>
      <w:r w:rsidRPr="006A6394">
        <w:rPr>
          <w:lang w:eastAsia="ko-KR"/>
        </w:rPr>
        <w:t xml:space="preserve"> perform a security mode control procedure to indicate the use of the new mapped EPS security context to the UE (see </w:t>
      </w:r>
      <w:r w:rsidR="00FB1684" w:rsidRPr="006A6394">
        <w:rPr>
          <w:lang w:eastAsia="ko-KR"/>
        </w:rPr>
        <w:t>clause</w:t>
      </w:r>
      <w:r w:rsidRPr="006A6394">
        <w:rPr>
          <w:lang w:eastAsia="ko-KR"/>
        </w:rPr>
        <w:t> 5.4.3.2).</w:t>
      </w:r>
    </w:p>
    <w:p w14:paraId="42E174E9" w14:textId="70E98D8F" w:rsidR="00D40C70" w:rsidRPr="006A6394" w:rsidRDefault="00D40C70" w:rsidP="00D40C70">
      <w:pPr>
        <w:pStyle w:val="NO"/>
      </w:pPr>
      <w:r w:rsidRPr="006A6394">
        <w:t>NOTE 1</w:t>
      </w:r>
      <w:r w:rsidR="00D07586">
        <w:t>2</w:t>
      </w:r>
      <w:r w:rsidRPr="006A6394">
        <w:t>:</w:t>
      </w:r>
      <w:r w:rsidRPr="006A6394">
        <w:tab/>
        <w:t>This does not preclude the option for the MME to perform an EPS authentication procedure and create a new native EPS security context.</w:t>
      </w:r>
    </w:p>
    <w:p w14:paraId="5E4EEF86" w14:textId="558961E7" w:rsidR="00D40C70" w:rsidRPr="006A6394" w:rsidRDefault="00D40C70" w:rsidP="00D40C70">
      <w:pPr>
        <w:rPr>
          <w:lang w:eastAsia="ko-KR"/>
        </w:rPr>
      </w:pPr>
      <w:r w:rsidRPr="006A6394">
        <w:t xml:space="preserve">For inter-system change from N1 mode to S1 mode in EMM-IDLE mode, </w:t>
      </w:r>
      <w:r w:rsidRPr="006A6394">
        <w:rPr>
          <w:lang w:eastAsia="ko-KR"/>
        </w:rPr>
        <w:t xml:space="preserve">if the UE has included an eKSI in the NAS Key Set Identifier IE indicating </w:t>
      </w:r>
      <w:r w:rsidRPr="006A6394">
        <w:t xml:space="preserve">a 5G NAS security context </w:t>
      </w:r>
      <w:r w:rsidRPr="006A6394">
        <w:rPr>
          <w:lang w:eastAsia="ko-KR"/>
        </w:rPr>
        <w:t xml:space="preserve">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actions as specified in </w:t>
      </w:r>
      <w:r w:rsidR="00FB1684" w:rsidRPr="006A6394">
        <w:rPr>
          <w:lang w:eastAsia="ko-KR"/>
        </w:rPr>
        <w:t>clause</w:t>
      </w:r>
      <w:r w:rsidRPr="006A6394">
        <w:rPr>
          <w:lang w:eastAsia="ko-KR"/>
        </w:rPr>
        <w:t> </w:t>
      </w:r>
      <w:r w:rsidRPr="006A6394">
        <w:t>4.4.2.3</w:t>
      </w:r>
      <w:r w:rsidRPr="006A6394">
        <w:rPr>
          <w:lang w:eastAsia="ko-KR"/>
        </w:rPr>
        <w:t>.</w:t>
      </w:r>
    </w:p>
    <w:p w14:paraId="1547E291" w14:textId="7D0D76D1" w:rsidR="00D40C70" w:rsidRPr="006A6394" w:rsidRDefault="00D40C70" w:rsidP="00D40C70">
      <w:pPr>
        <w:rPr>
          <w:lang w:eastAsia="ko-KR"/>
        </w:rPr>
      </w:pPr>
      <w:r w:rsidRPr="006A6394">
        <w:t>For inter-system change from A/Gb mode to S1 mode or Iu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01CB83F6"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77921914"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3AD9149F" w14:textId="35B14EA3" w:rsidR="00D40C70" w:rsidRPr="006A6394" w:rsidRDefault="00D40C70" w:rsidP="00D40C70">
      <w:pPr>
        <w:rPr>
          <w:lang w:eastAsia="ko-KR"/>
        </w:rPr>
      </w:pPr>
      <w:r w:rsidRPr="006A6394">
        <w:t>For inter-system change from N1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34F8E803"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4BE9832C"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5859FEC8" w14:textId="3E2433F6" w:rsidR="00D40C70" w:rsidRPr="006A6394" w:rsidRDefault="00D40C70" w:rsidP="00D40C70">
      <w:r w:rsidRPr="006A6394">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6A6394">
        <w:t>clause</w:t>
      </w:r>
      <w:r w:rsidRPr="006A6394">
        <w:t> 5.4.1.</w:t>
      </w:r>
    </w:p>
    <w:p w14:paraId="0F9029A8" w14:textId="77777777" w:rsidR="00D40C70" w:rsidRPr="006A6394" w:rsidRDefault="00D40C70" w:rsidP="00D40C70">
      <w:r w:rsidRPr="006A6394">
        <w:t>In WB-S1 mode, if the UE has set the RACS bit to "RACS supported" in the UE network capability IE of the TRACKING AREA UPDATE REQUEST message and the TRACKING AREA UPDATE ACCEPT message includes:</w:t>
      </w:r>
    </w:p>
    <w:p w14:paraId="289AD432" w14:textId="77777777" w:rsidR="00D40C70" w:rsidRPr="006A6394" w:rsidRDefault="00D40C70" w:rsidP="00D40C70">
      <w:pPr>
        <w:pStyle w:val="B1"/>
      </w:pPr>
      <w:r w:rsidRPr="006A6394">
        <w:t>-</w:t>
      </w:r>
      <w:r w:rsidRPr="006A6394">
        <w:tab/>
        <w:t>a UE radio capability ID deletion indication IE set to "Network-assigned UE radio capability IDs deletion requested", the UE shall:</w:t>
      </w:r>
    </w:p>
    <w:p w14:paraId="56CB448D" w14:textId="77777777" w:rsidR="00D40C70" w:rsidRPr="006A6394" w:rsidRDefault="00D40C70" w:rsidP="00D40C70">
      <w:pPr>
        <w:pStyle w:val="B2"/>
      </w:pPr>
      <w:r w:rsidRPr="006A6394">
        <w:t>a)</w:t>
      </w:r>
      <w:r w:rsidRPr="006A6394">
        <w:tab/>
        <w:t>delete any network-assigned UE radio capability IDs associated with the registered PLMN stored at the UE;</w:t>
      </w:r>
    </w:p>
    <w:p w14:paraId="4F11AC83" w14:textId="77777777" w:rsidR="00D40C70" w:rsidRPr="006A6394"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deletion indication IE; and</w:t>
      </w:r>
    </w:p>
    <w:p w14:paraId="2CA57A2E" w14:textId="6CE01A41" w:rsidR="002D7F93" w:rsidRPr="006A6394" w:rsidRDefault="002D7F93" w:rsidP="002D7F93">
      <w:pPr>
        <w:pStyle w:val="B2"/>
      </w:pPr>
      <w:r w:rsidRPr="006A6394">
        <w:rPr>
          <w:lang w:eastAsia="ja-JP"/>
        </w:rPr>
        <w:t>c)</w:t>
      </w:r>
      <w:r w:rsidRPr="006A6394">
        <w:rPr>
          <w:lang w:eastAsia="ja-JP"/>
        </w:rPr>
        <w:tab/>
      </w:r>
      <w:r w:rsidRPr="006A6394">
        <w:t xml:space="preserve">after the completion of the ongoing tracking area updating procedure, initiate a tracking area updating procedure as specified in </w:t>
      </w:r>
      <w:r w:rsidR="00FB1684" w:rsidRPr="006A6394">
        <w:t>clause</w:t>
      </w:r>
      <w:r w:rsidRPr="006A6394">
        <w:t> 5.5.3 over the existing NAS signalling connection except if there is a pending service request procedure as response to paging for CS fallback; and</w:t>
      </w:r>
    </w:p>
    <w:p w14:paraId="408BC027" w14:textId="77777777" w:rsidR="00D40C70" w:rsidRPr="006A6394" w:rsidRDefault="00D40C70" w:rsidP="00D40C70">
      <w:pPr>
        <w:pStyle w:val="B1"/>
      </w:pPr>
      <w:r w:rsidRPr="006A6394">
        <w:t>-</w:t>
      </w:r>
      <w:r w:rsidRPr="006A6394">
        <w:tab/>
        <w:t>a UE radio capability ID IE, the UE shall:</w:t>
      </w:r>
    </w:p>
    <w:p w14:paraId="4C578018" w14:textId="77777777" w:rsidR="00D40C70" w:rsidRPr="006A6394" w:rsidRDefault="00D40C70" w:rsidP="00D40C70">
      <w:pPr>
        <w:pStyle w:val="B2"/>
      </w:pPr>
      <w:r w:rsidRPr="006A6394">
        <w:t>a)</w:t>
      </w:r>
      <w:r w:rsidRPr="006A6394">
        <w:tab/>
        <w:t>store the UE radio capability ID as specified in annex C; and</w:t>
      </w:r>
    </w:p>
    <w:p w14:paraId="53D9F016" w14:textId="1127A0F2" w:rsidR="00D40C70"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IE.</w:t>
      </w:r>
    </w:p>
    <w:p w14:paraId="5C55CBC5" w14:textId="77777777" w:rsidR="00001E3E" w:rsidRPr="005632A3" w:rsidRDefault="00001E3E" w:rsidP="00001E3E">
      <w:r w:rsidRPr="005632A3">
        <w:t>If the UE receives the Forbidden TAI(s) for the list of "</w:t>
      </w:r>
      <w:r>
        <w:t>f</w:t>
      </w:r>
      <w:r w:rsidRPr="005632A3">
        <w:t xml:space="preserve">orbidden tracking areas for roaming" IE in the </w:t>
      </w:r>
      <w:r>
        <w:t>TRACKING ARE UPDATE</w:t>
      </w:r>
      <w:r w:rsidRPr="005632A3">
        <w:t xml:space="preserve"> ACCEPT message and the TAI(s) included in the IE is not part of the list of "</w:t>
      </w:r>
      <w:r>
        <w:t>f</w:t>
      </w:r>
      <w:r w:rsidRPr="005632A3">
        <w:t>orbidden tracking areas for roaming", the UE shall store the TAI(s) included in the IE into the list of "</w:t>
      </w:r>
      <w:r>
        <w:t>f</w:t>
      </w:r>
      <w:r w:rsidRPr="005632A3">
        <w:t>orbidden tracking areas for roaming"</w:t>
      </w:r>
      <w:r w:rsidRPr="00C5173D">
        <w:t xml:space="preserve"> </w:t>
      </w:r>
      <w:r w:rsidRPr="003168A2">
        <w:t>and remove the TAI</w:t>
      </w:r>
      <w:r>
        <w:t>(s)</w:t>
      </w:r>
      <w:r w:rsidRPr="003168A2">
        <w:t xml:space="preserve"> from the stored TAI list if present</w:t>
      </w:r>
      <w:r w:rsidRPr="005632A3">
        <w:t>.</w:t>
      </w:r>
    </w:p>
    <w:p w14:paraId="38562853" w14:textId="727C1D70" w:rsidR="00001E3E" w:rsidRPr="006A6394" w:rsidRDefault="00001E3E" w:rsidP="00C409FA">
      <w:r w:rsidRPr="005632A3">
        <w:t>If the UE receives the Forbidden TAI(s) for the list of "</w:t>
      </w:r>
      <w:r>
        <w:t>f</w:t>
      </w:r>
      <w:r w:rsidRPr="005632A3">
        <w:t xml:space="preserve">orbidden tracking areas for regional provision of service" IE in the </w:t>
      </w:r>
      <w:r>
        <w:t xml:space="preserve">TRACKING AREA UPDATE </w:t>
      </w:r>
      <w:r w:rsidRPr="005632A3">
        <w:t>ACCEPT message and the TAI(s) included in the IE is not part of the list of "</w:t>
      </w:r>
      <w:r>
        <w:t>f</w:t>
      </w:r>
      <w:r w:rsidRPr="005632A3">
        <w:t>orbidden tracking areas for regional provision of service", the UE shall store the TAI(s) included in the IE into the list of "</w:t>
      </w:r>
      <w:r>
        <w:t>f</w:t>
      </w:r>
      <w:r w:rsidRPr="005632A3">
        <w:t>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6ADC4DE3" w14:textId="77777777" w:rsidR="00D40C70" w:rsidRPr="006A6394" w:rsidRDefault="00D40C70" w:rsidP="00295835">
      <w:pPr>
        <w:pStyle w:val="Heading5"/>
      </w:pPr>
      <w:bookmarkStart w:id="1885" w:name="_Toc20217980"/>
      <w:bookmarkStart w:id="1886" w:name="_Toc27743865"/>
      <w:bookmarkStart w:id="1887" w:name="_Toc35959436"/>
      <w:bookmarkStart w:id="1888" w:name="_Toc45202868"/>
      <w:bookmarkStart w:id="1889" w:name="_Toc45700244"/>
      <w:bookmarkStart w:id="1890" w:name="_Toc51919980"/>
      <w:bookmarkStart w:id="1891" w:name="_Toc68251040"/>
      <w:bookmarkStart w:id="1892" w:name="_Toc146260621"/>
      <w:r w:rsidRPr="006A6394">
        <w:t>5.5.3.2.4A</w:t>
      </w:r>
      <w:r w:rsidRPr="006A6394">
        <w:tab/>
        <w:t>Tracking area updating successful for EPS services and not accepted for SMS services</w:t>
      </w:r>
      <w:bookmarkEnd w:id="1885"/>
      <w:bookmarkEnd w:id="1886"/>
      <w:bookmarkEnd w:id="1887"/>
      <w:bookmarkEnd w:id="1888"/>
      <w:bookmarkEnd w:id="1889"/>
      <w:bookmarkEnd w:id="1890"/>
      <w:bookmarkEnd w:id="1891"/>
      <w:bookmarkEnd w:id="1892"/>
    </w:p>
    <w:p w14:paraId="20A4EBC3" w14:textId="2416DF8B" w:rsidR="00D40C70" w:rsidRPr="006A6394" w:rsidRDefault="00D40C70" w:rsidP="00D40C70">
      <w:r w:rsidRPr="006A6394">
        <w:t xml:space="preserve">Apart from the actions on the tracking area updating attempt counter, the description for tracking area update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tracking area updating for SMS services applies.</w:t>
      </w:r>
    </w:p>
    <w:p w14:paraId="71F559B3" w14:textId="77777777" w:rsidR="00D40C70" w:rsidRPr="006A6394" w:rsidRDefault="00D40C70" w:rsidP="00D40C70">
      <w:r w:rsidRPr="006A6394">
        <w:t>In NB-S1 mode, if the UE requested "SMS only" in the Additional update type IE and supports NB-S1 mode only, the MME decides to accept the tracking area update request for EPS services only and:</w:t>
      </w:r>
    </w:p>
    <w:p w14:paraId="6C7F1B44"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6345E7A0" w14:textId="77777777" w:rsidR="00D40C70" w:rsidRPr="006A6394" w:rsidRDefault="00D40C70" w:rsidP="00D40C70">
      <w:pPr>
        <w:pStyle w:val="B1"/>
      </w:pPr>
      <w:r w:rsidRPr="006A6394">
        <w:t>-</w:t>
      </w:r>
      <w:r w:rsidRPr="006A6394">
        <w:tab/>
        <w:t>the MME decides to not accept the tracking area update</w:t>
      </w:r>
      <w:r w:rsidRPr="006A6394" w:rsidDel="00BC0003">
        <w:t xml:space="preserve"> </w:t>
      </w:r>
      <w:r w:rsidRPr="006A6394">
        <w:t>request for "SMS only",</w:t>
      </w:r>
    </w:p>
    <w:p w14:paraId="0BD3E2EF" w14:textId="77777777" w:rsidR="00D40C70" w:rsidRPr="006A6394" w:rsidRDefault="00D40C70" w:rsidP="00D40C70">
      <w:r w:rsidRPr="006A6394">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6A6394" w:rsidRDefault="00D40C70" w:rsidP="00D40C70">
      <w:r w:rsidRPr="006A6394">
        <w:t>The UE receiving the TRACKING AREA UPDATE ACCEPT message takes one of the following actions depending on the value included in the SMS services status IE:</w:t>
      </w:r>
    </w:p>
    <w:p w14:paraId="04616354" w14:textId="77777777" w:rsidR="00D40C70" w:rsidRPr="006A6394" w:rsidRDefault="00D40C70" w:rsidP="00D40C70">
      <w:pPr>
        <w:pStyle w:val="B1"/>
      </w:pPr>
      <w:r w:rsidRPr="006A6394">
        <w:t>"SMS services not available"</w:t>
      </w:r>
    </w:p>
    <w:p w14:paraId="272C4FC1" w14:textId="0AAEBC5F" w:rsidR="00D40C70" w:rsidRPr="006A6394" w:rsidRDefault="00D40C70" w:rsidP="00D40C70">
      <w:pPr>
        <w:pStyle w:val="B2"/>
      </w:pPr>
      <w:r w:rsidRPr="006A6394">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69FC6877" w14:textId="77777777" w:rsidR="00D40C70" w:rsidRPr="006A6394" w:rsidRDefault="00D40C70" w:rsidP="00D40C70">
      <w:pPr>
        <w:pStyle w:val="B1"/>
      </w:pPr>
      <w:r w:rsidRPr="006A6394">
        <w:t>"SMS services not available in this PLMN"</w:t>
      </w:r>
    </w:p>
    <w:p w14:paraId="134096C4" w14:textId="77777777" w:rsidR="00D40C70" w:rsidRPr="006A6394" w:rsidRDefault="00D40C70" w:rsidP="00D40C70">
      <w:pPr>
        <w:pStyle w:val="B2"/>
      </w:pPr>
      <w:r w:rsidRPr="006A6394">
        <w:tab/>
        <w:t>The UE shall stop timer T3430 if still running, shall reset the tracking area updating attempt counter, shall set the EPS update status to EU1 UPDATED and shall enter state EMM-REGISTERED.NORMAL-SERVICE.</w:t>
      </w:r>
    </w:p>
    <w:p w14:paraId="2FE4A882" w14:textId="77777777" w:rsidR="00D40C70" w:rsidRPr="006A6394" w:rsidRDefault="00D40C70" w:rsidP="00D40C70">
      <w:pPr>
        <w:pStyle w:val="B2"/>
      </w:pPr>
      <w:r w:rsidRPr="006A6394">
        <w:tab/>
        <w:t>The UE may provide a notification to the user or the upper layers that the SMS services are not available.</w:t>
      </w:r>
    </w:p>
    <w:p w14:paraId="72214BC1"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6A6394" w:rsidRDefault="00D40C70" w:rsidP="00D40C70">
      <w:pPr>
        <w:pStyle w:val="B1"/>
      </w:pPr>
      <w:r w:rsidRPr="006A6394">
        <w:t>"Network failure"</w:t>
      </w:r>
    </w:p>
    <w:p w14:paraId="56E19F8D" w14:textId="77777777" w:rsidR="00D40C70" w:rsidRPr="006A6394" w:rsidRDefault="00D40C70" w:rsidP="00D40C70">
      <w:pPr>
        <w:pStyle w:val="B2"/>
      </w:pPr>
      <w:r w:rsidRPr="006A6394">
        <w:tab/>
        <w:t>The UE shall stop timer T3430 if still running. The tracking area updating attempt counter shall be incremented, unless it was already set to 5.</w:t>
      </w:r>
    </w:p>
    <w:p w14:paraId="28B2D5F8" w14:textId="77777777" w:rsidR="00D40C70" w:rsidRPr="006A6394" w:rsidRDefault="00D40C70" w:rsidP="00D40C70">
      <w:pPr>
        <w:pStyle w:val="B2"/>
      </w:pPr>
      <w:r w:rsidRPr="006A6394">
        <w:tab/>
        <w:t>If the tracking area updating attempt counter is less than 5:</w:t>
      </w:r>
    </w:p>
    <w:p w14:paraId="6FC74B3B"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6A6394" w:rsidRDefault="00D40C70" w:rsidP="00D40C70">
      <w:pPr>
        <w:pStyle w:val="B2"/>
      </w:pPr>
      <w:r w:rsidRPr="006A6394">
        <w:tab/>
        <w:t>If the tracking area updating attempt counter is equal to 5:</w:t>
      </w:r>
    </w:p>
    <w:p w14:paraId="07E05F1B"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6A6394" w:rsidRDefault="00D40C70" w:rsidP="00D40C70">
      <w:pPr>
        <w:pStyle w:val="B1"/>
      </w:pPr>
      <w:r w:rsidRPr="006A6394">
        <w:t>"Congestion"</w:t>
      </w:r>
    </w:p>
    <w:p w14:paraId="25DFB925" w14:textId="77777777" w:rsidR="00D40C70" w:rsidRPr="006A6394" w:rsidRDefault="00D40C70" w:rsidP="00D40C70">
      <w:pPr>
        <w:pStyle w:val="B2"/>
      </w:pPr>
      <w:r w:rsidRPr="006A6394">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6A6394" w:rsidRDefault="00D40C70" w:rsidP="00D40C70">
      <w:r w:rsidRPr="006A6394">
        <w:t xml:space="preserve">Other values are considered as abnormal cases. The tracking area updating procedure shall be considered as failed for SMS services. The behaviour of the UE in those cases is specified in </w:t>
      </w:r>
      <w:r w:rsidR="00FB1684" w:rsidRPr="006A6394">
        <w:t>clause</w:t>
      </w:r>
      <w:r w:rsidRPr="006A6394">
        <w:t> 5.5.3.2.6A.</w:t>
      </w:r>
    </w:p>
    <w:p w14:paraId="1A4C75FA" w14:textId="77777777" w:rsidR="00D40C70" w:rsidRPr="006A6394" w:rsidRDefault="00D40C70" w:rsidP="00295835">
      <w:pPr>
        <w:pStyle w:val="Heading5"/>
      </w:pPr>
      <w:bookmarkStart w:id="1893" w:name="_Toc20217981"/>
      <w:bookmarkStart w:id="1894" w:name="_Toc27743866"/>
      <w:bookmarkStart w:id="1895" w:name="_Toc35959437"/>
      <w:bookmarkStart w:id="1896" w:name="_Toc45202869"/>
      <w:bookmarkStart w:id="1897" w:name="_Toc45700245"/>
      <w:bookmarkStart w:id="1898" w:name="_Toc51919981"/>
      <w:bookmarkStart w:id="1899" w:name="_Toc68251041"/>
      <w:bookmarkStart w:id="1900" w:name="_Toc146260622"/>
      <w:r w:rsidRPr="006A6394">
        <w:t>5.5.3.2.5</w:t>
      </w:r>
      <w:r w:rsidRPr="006A6394">
        <w:tab/>
        <w:t>Normal and periodic tracking area updating procedure not accepted by the network</w:t>
      </w:r>
      <w:bookmarkEnd w:id="1893"/>
      <w:bookmarkEnd w:id="1894"/>
      <w:bookmarkEnd w:id="1895"/>
      <w:bookmarkEnd w:id="1896"/>
      <w:bookmarkEnd w:id="1897"/>
      <w:bookmarkEnd w:id="1898"/>
      <w:bookmarkEnd w:id="1899"/>
      <w:bookmarkEnd w:id="1900"/>
    </w:p>
    <w:p w14:paraId="0256C84C" w14:textId="77777777" w:rsidR="00D40C70" w:rsidRPr="006A6394" w:rsidRDefault="00D40C70" w:rsidP="00D40C70">
      <w:r w:rsidRPr="006A6394">
        <w:t>If the tracking area updating cannot be accepted by the network, the MME sends a TRACKING AREA UPDATE REJECT message to the UE including an appropriate EMM cause value.</w:t>
      </w:r>
    </w:p>
    <w:p w14:paraId="564EC23B" w14:textId="2DE327E9" w:rsidR="00D40C70" w:rsidRPr="006A6394" w:rsidRDefault="00D40C70" w:rsidP="00D40C70">
      <w:r w:rsidRPr="006A6394">
        <w:rPr>
          <w:lang w:eastAsia="ko-KR"/>
        </w:rPr>
        <w:t xml:space="preserve">If </w:t>
      </w:r>
      <w:r w:rsidRPr="006A6394">
        <w:rPr>
          <w:lang w:eastAsia="zh-CN"/>
        </w:rPr>
        <w:t xml:space="preserve">a tracking area update request from a UE with a LIPA PDN connection is not accepted due to the reasons specified in </w:t>
      </w:r>
      <w:r w:rsidR="00FB1684" w:rsidRPr="006A6394">
        <w:rPr>
          <w:lang w:eastAsia="ko-KR"/>
        </w:rPr>
        <w:t>clause</w:t>
      </w:r>
      <w:r w:rsidRPr="006A6394">
        <w:rPr>
          <w:lang w:eastAsia="ko-KR"/>
        </w:rPr>
        <w:t xml:space="preserve"> 5.5.3.2.4, the MME shall send the </w:t>
      </w:r>
      <w:r w:rsidRPr="006A6394">
        <w:t>TRACKING AREA UPDATE REJECT</w:t>
      </w:r>
      <w:r w:rsidRPr="006A6394">
        <w:rPr>
          <w:lang w:eastAsia="zh-CN"/>
        </w:rPr>
        <w:t xml:space="preserve"> message with EMM cause value </w:t>
      </w:r>
      <w:r w:rsidRPr="006A6394">
        <w:t>#10 "Implicitly detached".</w:t>
      </w:r>
    </w:p>
    <w:p w14:paraId="267E3B3D"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6A6394" w:rsidRDefault="00D40C70" w:rsidP="00D40C70">
      <w:r w:rsidRPr="006A6394">
        <w:rPr>
          <w:lang w:eastAsia="zh-CN"/>
        </w:rPr>
        <w:t>In NB-S1 mode</w:t>
      </w:r>
      <w:r w:rsidRPr="006A6394">
        <w:rPr>
          <w:lang w:eastAsia="ko-KR"/>
        </w:rPr>
        <w:t>, i</w:t>
      </w:r>
      <w:r w:rsidRPr="006A6394">
        <w:t xml:space="preserve">f the tracking area update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2019C7D8" w14:textId="6762B1F5"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6247FD61" w14:textId="77777777" w:rsidR="00431B51" w:rsidRPr="006A6394" w:rsidRDefault="00D40C70" w:rsidP="00D40C70">
      <w:r w:rsidRPr="006A6394">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64D62CB1" w14:textId="7ED054C4"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2EC46F41"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6F923F41" w14:textId="40ECE19C"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891A43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1D67891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2803EF82" w14:textId="72DD54ED"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3A081D20" w14:textId="719709AA"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645238BA"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A530B8F" w14:textId="7F5785C1" w:rsidR="00724BEA" w:rsidRPr="006A6394" w:rsidRDefault="00724BEA" w:rsidP="00724BEA">
      <w:pPr>
        <w:rPr>
          <w:lang w:eastAsia="zh-CN"/>
        </w:rPr>
      </w:pPr>
      <w:r w:rsidRPr="006A6394">
        <w:rPr>
          <w:lang w:eastAsia="zh-CN"/>
        </w:rPr>
        <w:t xml:space="preserve">In NB-S1 mode or WB-S1 mode via satellite E-UTRAN access, if the tracking area updating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w:t>
      </w:r>
      <w:r w:rsidRPr="006A6394">
        <w:t>TRACKING AREA UPDATE REJECT</w:t>
      </w:r>
      <w:r w:rsidRPr="006A6394">
        <w:rPr>
          <w:lang w:eastAsia="zh-CN"/>
        </w:rPr>
        <w:t xml:space="preserve"> message to #78 "PLMN not allowed to operate at the present UE location".</w:t>
      </w:r>
    </w:p>
    <w:p w14:paraId="66549DC7" w14:textId="77777777" w:rsidR="00D40C70" w:rsidRPr="006A6394" w:rsidRDefault="00D40C70" w:rsidP="00D40C70">
      <w:r w:rsidRPr="006A6394">
        <w:t>Upon receiving the TRACKING AREA UPDATE REJECT message, if the message is integrity protected or contains a reject cause other than EMM cause value #25, the UE shall stop timer T3430 and stop any transmission of user data.</w:t>
      </w:r>
    </w:p>
    <w:p w14:paraId="5735BB0D" w14:textId="77777777" w:rsidR="00D40C70" w:rsidRPr="006A6394" w:rsidRDefault="00D40C70" w:rsidP="00D40C70">
      <w:r w:rsidRPr="006A6394">
        <w:t>If the TRACKING AREA UPDATE REJECT message with EMM cause #25 was received without integrity protection, then the UE shall discard the message.</w:t>
      </w:r>
    </w:p>
    <w:p w14:paraId="6A38E1BD" w14:textId="77777777" w:rsidR="00144738" w:rsidRDefault="00144738" w:rsidP="00144738">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2339029A" w14:textId="77777777" w:rsidR="00144738" w:rsidRDefault="00144738" w:rsidP="00D81D14">
      <w:pPr>
        <w:pStyle w:val="B1"/>
      </w:pPr>
      <w:r>
        <w:t>a)</w:t>
      </w:r>
      <w:r>
        <w:tab/>
        <w:t>the Forbidden TAI(s) for the list of "forbidden tracking areas for roaming" IE;</w:t>
      </w:r>
    </w:p>
    <w:p w14:paraId="5D2599D9" w14:textId="77777777" w:rsidR="00144738" w:rsidRDefault="00144738" w:rsidP="00D81D14">
      <w:pPr>
        <w:pStyle w:val="B1"/>
      </w:pPr>
      <w:r>
        <w:t>b)</w:t>
      </w:r>
      <w:r>
        <w:tab/>
        <w:t>the Forbidden TAI(s) for the list of "forbidden tracking areas for regional provision of service" IE; or</w:t>
      </w:r>
    </w:p>
    <w:p w14:paraId="068BF3C0" w14:textId="77777777" w:rsidR="00144738" w:rsidRDefault="00144738" w:rsidP="00D81D14">
      <w:pPr>
        <w:pStyle w:val="B1"/>
      </w:pPr>
      <w:r>
        <w:t>c)</w:t>
      </w:r>
      <w:r>
        <w:tab/>
        <w:t>both,</w:t>
      </w:r>
    </w:p>
    <w:p w14:paraId="4E73EB33" w14:textId="27C8A78F" w:rsidR="00144738" w:rsidRDefault="00144738" w:rsidP="00D07586">
      <w:r>
        <w:t xml:space="preserve">in the </w:t>
      </w:r>
      <w:r w:rsidRPr="00923D53">
        <w:t xml:space="preserve">TRACKING AREA UPDATE </w:t>
      </w:r>
      <w:r>
        <w:t>REJECT message.</w:t>
      </w:r>
    </w:p>
    <w:p w14:paraId="3ADFF7E7" w14:textId="7805BB39" w:rsidR="00D07586" w:rsidRDefault="00D07586" w:rsidP="00D07586">
      <w:r>
        <w:t xml:space="preserve">Regardless of the EMM </w:t>
      </w:r>
      <w:r w:rsidRPr="003168A2">
        <w:t>cause value received</w:t>
      </w:r>
      <w:r>
        <w:t xml:space="preserve"> in the TRACKING AREA UPDATE REJECT message</w:t>
      </w:r>
      <w:r w:rsidR="00891D6D">
        <w:t xml:space="preserve"> </w:t>
      </w:r>
      <w:r w:rsidR="00891D6D" w:rsidRPr="002C724B">
        <w:t xml:space="preserve">via satellite </w:t>
      </w:r>
      <w:r w:rsidR="00891D6D">
        <w:t>E</w:t>
      </w:r>
      <w:r w:rsidR="00891D6D" w:rsidRPr="002C724B">
        <w:t>-</w:t>
      </w:r>
      <w:r w:rsidR="00891D6D">
        <w:t>UT</w:t>
      </w:r>
      <w:r w:rsidR="00891D6D" w:rsidRPr="002C724B">
        <w:t>RAN</w:t>
      </w:r>
      <w:r>
        <w:t>,</w:t>
      </w:r>
    </w:p>
    <w:p w14:paraId="3D363169" w14:textId="0C2B5EA0" w:rsidR="00D07586"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TRACKING AREA UPDATE</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63125079" w14:textId="489581EC"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TRACKING AREA UPDATE</w:t>
      </w:r>
      <w:r w:rsidRPr="00F50662">
        <w:t xml:space="preserve"> </w:t>
      </w:r>
      <w:r>
        <w:t xml:space="preserve">REJECT </w:t>
      </w:r>
      <w:r w:rsidRPr="00F50662">
        <w:t>messag</w:t>
      </w:r>
      <w:r>
        <w:t>e,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t>.</w:t>
      </w:r>
    </w:p>
    <w:p w14:paraId="4355C0CF" w14:textId="5B4FDE53" w:rsidR="00D40C70" w:rsidRPr="006A6394" w:rsidRDefault="00D07586" w:rsidP="00D40C70">
      <w:r>
        <w:t>Furthermore. t</w:t>
      </w:r>
      <w:r w:rsidRPr="006A6394">
        <w:t xml:space="preserve">he </w:t>
      </w:r>
      <w:r w:rsidR="00D40C70" w:rsidRPr="006A6394">
        <w:t>UE shall take the following actions depending on the EMM cause value received in the TRACKING AREA UPDATE REJECT message.</w:t>
      </w:r>
    </w:p>
    <w:p w14:paraId="4BD28BEE" w14:textId="77777777" w:rsidR="00D40C70" w:rsidRPr="006A6394" w:rsidRDefault="00D40C70" w:rsidP="00D40C70">
      <w:pPr>
        <w:pStyle w:val="B1"/>
      </w:pPr>
      <w:r w:rsidRPr="006A6394">
        <w:t>#3</w:t>
      </w:r>
      <w:r w:rsidRPr="006A6394">
        <w:tab/>
        <w:t>(Illegal UE);</w:t>
      </w:r>
    </w:p>
    <w:p w14:paraId="674F1548" w14:textId="77777777" w:rsidR="00D40C70" w:rsidRPr="006A6394" w:rsidRDefault="00D40C70" w:rsidP="00D40C70">
      <w:pPr>
        <w:pStyle w:val="B1"/>
      </w:pPr>
      <w:r w:rsidRPr="006A6394">
        <w:t>#6</w:t>
      </w:r>
      <w:r w:rsidRPr="006A6394">
        <w:tab/>
        <w:t>(Illegal ME); or</w:t>
      </w:r>
    </w:p>
    <w:p w14:paraId="5FF0539B" w14:textId="77777777" w:rsidR="00D40C70" w:rsidRPr="006A6394" w:rsidRDefault="00D40C70" w:rsidP="00D40C70">
      <w:pPr>
        <w:pStyle w:val="B1"/>
      </w:pPr>
      <w:r w:rsidRPr="006A6394">
        <w:t>#8</w:t>
      </w:r>
      <w:r w:rsidRPr="006A6394">
        <w:tab/>
        <w:t>(EPS services and non-EPS services not allowed);</w:t>
      </w:r>
    </w:p>
    <w:p w14:paraId="21C44318" w14:textId="57E301F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14EA4C6" w14:textId="37944C6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13E41F"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32348D6"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6A6394" w:rsidRDefault="00D40C70" w:rsidP="00D40C70">
      <w:pPr>
        <w:pStyle w:val="NO"/>
      </w:pPr>
      <w:r w:rsidRPr="006A6394">
        <w:t>NOTE 3:</w:t>
      </w:r>
      <w:r w:rsidRPr="006A6394">
        <w:tab/>
        <w:t>The possibility to configure a UE so that the radio transceiver for a specific radio access technology is not active, although it is implemented in the UE, is out of scope of the present specification.</w:t>
      </w:r>
    </w:p>
    <w:p w14:paraId="115A1F7C" w14:textId="77777777" w:rsidR="00D40C70" w:rsidRPr="006A6394" w:rsidRDefault="00D40C70" w:rsidP="00D40C70">
      <w:pPr>
        <w:pStyle w:val="B1"/>
      </w:pPr>
      <w:r w:rsidRPr="006A6394">
        <w:t>#7</w:t>
      </w:r>
      <w:r w:rsidRPr="006A6394">
        <w:tab/>
        <w:t>(EPS services not allowed);</w:t>
      </w:r>
    </w:p>
    <w:p w14:paraId="497688AD" w14:textId="0CD229E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3662A44" w14:textId="77777777" w:rsidR="00D40C70" w:rsidRPr="006A6394" w:rsidRDefault="00D40C70" w:rsidP="00D40C70">
      <w:pPr>
        <w:pStyle w:val="B1"/>
      </w:pPr>
      <w:r w:rsidRPr="006A6394">
        <w:tab/>
      </w:r>
      <w:r w:rsidRPr="006A6394">
        <w:rPr>
          <w:lang w:eastAsia="zh-CN"/>
        </w:rPr>
        <w:t xml:space="preserve">If the EPS update type is "periodic updating", a UE operating in CS/PS mode 1 or CS/PS mode 2 of operation, which is IMSI attached for non-EPS services, is still IMSI attached for non-EPS services. The UE operating </w:t>
      </w:r>
      <w:r w:rsidRPr="006A6394">
        <w:t xml:space="preserve">in CS/PS mode 1 or CS/PS mode 2 of operation </w:t>
      </w:r>
      <w:r w:rsidRPr="006A6394">
        <w:rPr>
          <w:lang w:eastAsia="ko-KR"/>
        </w:rPr>
        <w:t xml:space="preserve">shall </w:t>
      </w:r>
      <w:r w:rsidRPr="006A6394">
        <w:t>set the update status to U2 NOT UPDATED</w:t>
      </w:r>
      <w:r w:rsidRPr="006A6394">
        <w:rPr>
          <w:lang w:eastAsia="zh-CN"/>
        </w:rPr>
        <w:t>, shall attempt to select GERAN or UTRAN radio access technology and shall proceed with appropriate MM specific procedure according to the MM service state. The UE shall not reselect E</w:t>
      </w:r>
      <w:r w:rsidRPr="006A6394">
        <w:rPr>
          <w:lang w:eastAsia="zh-CN"/>
        </w:rPr>
        <w:noBreakHyphen/>
        <w:t>UTRAN radio access technology until switching off or the UICC containing the USIM is removed.</w:t>
      </w:r>
    </w:p>
    <w:p w14:paraId="61704F3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41F2914" w14:textId="77777777" w:rsidR="00D40C70" w:rsidRPr="006A6394" w:rsidRDefault="00D40C70" w:rsidP="00D40C70">
      <w:pPr>
        <w:pStyle w:val="B1"/>
      </w:pPr>
      <w:r w:rsidRPr="006A6394">
        <w:t>#9</w:t>
      </w:r>
      <w:r w:rsidRPr="006A6394">
        <w:tab/>
        <w:t>(UE identity cannot be derived by the network);</w:t>
      </w:r>
    </w:p>
    <w:p w14:paraId="0A77999E" w14:textId="4736A9FD"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94D0277" w14:textId="77777777" w:rsidR="00D40C70" w:rsidRPr="006A6394" w:rsidRDefault="00D40C70" w:rsidP="00D40C70">
      <w:pPr>
        <w:pStyle w:val="B1"/>
      </w:pPr>
      <w:r w:rsidRPr="006A6394">
        <w:tab/>
        <w:t>If the rejected request was not for</w:t>
      </w:r>
      <w:r w:rsidRPr="006A6394">
        <w:rPr>
          <w:lang w:eastAsia="zh-CN"/>
        </w:rPr>
        <w:t xml:space="preserve"> initiating a PDN connection for emergency bearer services</w:t>
      </w:r>
      <w:r w:rsidRPr="006A6394">
        <w:t xml:space="preserve">, the UE shall </w:t>
      </w:r>
      <w:r w:rsidRPr="006A6394">
        <w:rPr>
          <w:lang w:eastAsia="zh-CN"/>
        </w:rPr>
        <w:t xml:space="preserve">subsequently, </w:t>
      </w:r>
      <w:r w:rsidRPr="006A6394">
        <w:t>automatically initiate the attach procedure.</w:t>
      </w:r>
    </w:p>
    <w:p w14:paraId="0A644E53" w14:textId="77777777" w:rsidR="00D40C70" w:rsidRPr="006A6394" w:rsidRDefault="00D40C70" w:rsidP="00D40C70">
      <w:pPr>
        <w:pStyle w:val="NO"/>
        <w:rPr>
          <w:lang w:eastAsia="ja-JP"/>
        </w:rPr>
      </w:pPr>
      <w:r w:rsidRPr="006A6394">
        <w:t>NOTE 4:</w:t>
      </w:r>
      <w:r w:rsidRPr="006A6394">
        <w:tab/>
        <w:t xml:space="preserve">User interaction is necessary in some cases when </w:t>
      </w:r>
      <w:r w:rsidRPr="006A6394">
        <w:rPr>
          <w:rFonts w:eastAsia="Batang"/>
          <w:lang w:eastAsia="ja-JP"/>
        </w:rPr>
        <w:t>the UE cannot re-activate the EPS bearer(s) automatically.</w:t>
      </w:r>
    </w:p>
    <w:p w14:paraId="451D776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6A6394">
        <w:rPr>
          <w:lang w:eastAsia="ja-JP"/>
        </w:rPr>
        <w:t>e GMM</w:t>
      </w:r>
      <w:r w:rsidRPr="006A6394">
        <w:t xml:space="preserve"> cause </w:t>
      </w:r>
      <w:r w:rsidRPr="006A6394">
        <w:rPr>
          <w:lang w:eastAsia="ja-JP"/>
        </w:rPr>
        <w:t xml:space="preserve">with the same </w:t>
      </w:r>
      <w:r w:rsidRPr="006A6394">
        <w:t>value.</w:t>
      </w:r>
    </w:p>
    <w:p w14:paraId="1679AB0B"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4A38090" w14:textId="77777777" w:rsidR="00D40C70" w:rsidRPr="006A6394" w:rsidRDefault="00D40C70" w:rsidP="00D40C70">
      <w:pPr>
        <w:pStyle w:val="B1"/>
      </w:pPr>
      <w:r w:rsidRPr="006A6394">
        <w:t>#10</w:t>
      </w:r>
      <w:r w:rsidRPr="006A6394">
        <w:tab/>
        <w:t>(Implicitly detached);</w:t>
      </w:r>
    </w:p>
    <w:p w14:paraId="1F87FDAA" w14:textId="77777777" w:rsidR="00D40C70" w:rsidRPr="006A6394" w:rsidRDefault="00D40C70" w:rsidP="00D40C70">
      <w:pPr>
        <w:pStyle w:val="B1"/>
      </w:pPr>
      <w:r w:rsidRPr="006A6394">
        <w:rPr>
          <w:lang w:eastAsia="zh-CN"/>
        </w:rPr>
        <w:tab/>
        <w:t xml:space="preserve">If the EPS update type is "periodic updating", </w:t>
      </w:r>
      <w:r w:rsidRPr="006A6394">
        <w:t>a UE in CS/PS mode 1 or CS/PS mode 2 of operation is IMSI detached for both EPS services and non-EPS services.</w:t>
      </w:r>
    </w:p>
    <w:p w14:paraId="3F1B2512" w14:textId="77777777" w:rsidR="00D40C70" w:rsidRPr="006A6394" w:rsidRDefault="00D40C70" w:rsidP="00D40C70">
      <w:pPr>
        <w:pStyle w:val="B1"/>
      </w:pPr>
      <w:r w:rsidRPr="006A6394">
        <w:tab/>
        <w:t xml:space="preserve">The UE shall enter the state 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r w:rsidRPr="006A6394">
        <w:t xml:space="preserve"> If the rejected request was not for</w:t>
      </w:r>
      <w:r w:rsidRPr="006A6394">
        <w:rPr>
          <w:lang w:eastAsia="zh-CN"/>
        </w:rPr>
        <w:t xml:space="preserve"> initiating a PDN connection for emergency bearer services</w:t>
      </w:r>
      <w:r w:rsidRPr="006A6394">
        <w:t xml:space="preserve">, </w:t>
      </w:r>
      <w:r w:rsidRPr="006A6394">
        <w:rPr>
          <w:rFonts w:eastAsia="MS Mincho"/>
          <w:lang w:eastAsia="ja-JP"/>
        </w:rPr>
        <w:t xml:space="preserve">the UE shall then </w:t>
      </w:r>
      <w:r w:rsidRPr="006A6394">
        <w:t>perform a new attach procedure.</w:t>
      </w:r>
    </w:p>
    <w:p w14:paraId="0F69F3DE" w14:textId="77777777" w:rsidR="00D40C70" w:rsidRPr="006A6394" w:rsidRDefault="00D40C70" w:rsidP="00D40C70">
      <w:pPr>
        <w:pStyle w:val="NO"/>
      </w:pPr>
      <w:r w:rsidRPr="006A6394">
        <w:rPr>
          <w:lang w:eastAsia="ja-JP"/>
        </w:rPr>
        <w:t>NOTE 5:</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BD3455"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the GMM cause with the</w:t>
      </w:r>
      <w:r w:rsidRPr="006A6394">
        <w:t xml:space="preserve"> </w:t>
      </w:r>
      <w:r w:rsidRPr="006A6394">
        <w:rPr>
          <w:lang w:eastAsia="ja-JP"/>
        </w:rPr>
        <w:t xml:space="preserve">same </w:t>
      </w:r>
      <w:r w:rsidRPr="006A6394">
        <w:t>value.</w:t>
      </w:r>
    </w:p>
    <w:p w14:paraId="6B8D92EB"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4A2CE5" w14:textId="77777777" w:rsidR="00D40C70" w:rsidRPr="006A6394" w:rsidRDefault="00D40C70" w:rsidP="00D40C70">
      <w:pPr>
        <w:pStyle w:val="B1"/>
      </w:pPr>
      <w:r w:rsidRPr="006A6394">
        <w:t>#11</w:t>
      </w:r>
      <w:r w:rsidRPr="006A6394">
        <w:tab/>
        <w:t>(PLMN not allowed); or</w:t>
      </w:r>
    </w:p>
    <w:p w14:paraId="05A919D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43514657" w14:textId="634747E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6A6394" w:rsidRDefault="00D40C70" w:rsidP="00D40C70">
      <w:pPr>
        <w:pStyle w:val="B1"/>
      </w:pPr>
      <w:r w:rsidRPr="006A6394">
        <w:tab/>
        <w:t>The UE shall perform a PLMN selection according to 3GPP TS 23.122 [6].</w:t>
      </w:r>
    </w:p>
    <w:p w14:paraId="648D5349"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F23CD8"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6A6394" w:rsidRDefault="00D40C70" w:rsidP="00D40C70">
      <w:pPr>
        <w:pStyle w:val="B1"/>
      </w:pPr>
      <w:r w:rsidRPr="006A6394">
        <w:t>#12</w:t>
      </w:r>
      <w:r w:rsidRPr="006A6394">
        <w:tab/>
        <w:t>(Tracking area not allowed);</w:t>
      </w:r>
    </w:p>
    <w:p w14:paraId="0045140B" w14:textId="42F63FC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and shall enter the state EMM-DEREGISTERED.LIMITED-SERVICE.</w:t>
      </w:r>
    </w:p>
    <w:p w14:paraId="751E8FE8" w14:textId="77777777" w:rsidR="00D40C70" w:rsidRPr="006A6394" w:rsidRDefault="00D40C70" w:rsidP="00D40C70">
      <w:pPr>
        <w:pStyle w:val="B1"/>
      </w:pPr>
      <w:r w:rsidRPr="006A6394">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EBDE94E" w14:textId="77777777" w:rsidR="00D40C70" w:rsidRPr="006A6394" w:rsidRDefault="00D40C70" w:rsidP="00D40C70">
      <w:pPr>
        <w:pStyle w:val="B1"/>
      </w:pPr>
      <w:r w:rsidRPr="006A6394">
        <w:t>#13</w:t>
      </w:r>
      <w:r w:rsidRPr="006A6394">
        <w:tab/>
        <w:t>(Roaming not allowed in this tracking area);</w:t>
      </w:r>
    </w:p>
    <w:p w14:paraId="46AC1C98" w14:textId="53E61F0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the list of equivalent PLMNs. The UE shall reset the tracking area updating attempt counter and shall change to state EMM-REGISTERED.PLMN-SEARCH.</w:t>
      </w:r>
    </w:p>
    <w:p w14:paraId="53D1C317" w14:textId="77777777" w:rsidR="00D40C70" w:rsidRPr="006A6394" w:rsidRDefault="00D40C70" w:rsidP="00D40C70">
      <w:pPr>
        <w:pStyle w:val="B1"/>
      </w:pPr>
      <w:r w:rsidRPr="006A6394">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088E9D3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EDDCDF" w14:textId="77777777" w:rsidR="00D40C70" w:rsidRPr="006A6394" w:rsidRDefault="00D40C70" w:rsidP="00D40C70">
      <w:pPr>
        <w:pStyle w:val="B1"/>
      </w:pPr>
      <w:r w:rsidRPr="006A6394">
        <w:t>#14</w:t>
      </w:r>
      <w:r w:rsidRPr="006A6394">
        <w:tab/>
        <w:t>(EPS services not allowed in this PLMN);</w:t>
      </w:r>
    </w:p>
    <w:p w14:paraId="1B3F0D56" w14:textId="1D955734"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6A6394" w:rsidRDefault="00D40C70" w:rsidP="00D40C70">
      <w:pPr>
        <w:pStyle w:val="B1"/>
      </w:pPr>
      <w:r w:rsidRPr="006A6394">
        <w:tab/>
        <w:t xml:space="preserve">If </w:t>
      </w:r>
      <w:r w:rsidRPr="006A6394">
        <w:rPr>
          <w:lang w:eastAsia="zh-CN"/>
        </w:rPr>
        <w:t>the EPS update type is "</w:t>
      </w:r>
      <w:r w:rsidRPr="006A6394">
        <w:t>TA</w:t>
      </w:r>
      <w:r w:rsidRPr="006A6394">
        <w:rPr>
          <w:lang w:eastAsia="zh-CN"/>
        </w:rPr>
        <w:t xml:space="preserve"> updating", or the EPS update type is "periodic updating" and the </w:t>
      </w:r>
      <w:r w:rsidRPr="006A6394">
        <w:t>UE is in PS mode 1 or PS mode 2 of operation, the UE shall perform a PLMN selection according to 3GPP TS 23.122 [6]. In this case, the UE supporting S1 mode only shall delete the</w:t>
      </w:r>
      <w:r w:rsidRPr="006A6394">
        <w:rPr>
          <w:lang w:eastAsia="ko-KR"/>
        </w:rPr>
        <w:t xml:space="preserve"> list of equivalent PLMNs before performing the procedure.</w:t>
      </w:r>
    </w:p>
    <w:p w14:paraId="1CF4FFC0" w14:textId="77777777" w:rsidR="00D40C70" w:rsidRPr="006A6394" w:rsidRDefault="00D40C70" w:rsidP="00D40C70">
      <w:pPr>
        <w:pStyle w:val="B1"/>
      </w:pPr>
      <w:r w:rsidRPr="006A6394">
        <w:tab/>
        <w:t xml:space="preserve">If </w:t>
      </w:r>
      <w:r w:rsidRPr="006A6394">
        <w:rPr>
          <w:lang w:eastAsia="zh-CN"/>
        </w:rPr>
        <w:t xml:space="preserve">the EPS update type is "periodic updating", a </w:t>
      </w:r>
      <w:r w:rsidRPr="006A6394">
        <w:t>UE operating in CS/PS mode 1 or CS/PS mode 2 of operation, which is IMSI attached for non-EPS services, is still IMSI attached for non-EPS services and shall proceed as follows:</w:t>
      </w:r>
    </w:p>
    <w:p w14:paraId="7E0421C4" w14:textId="77777777" w:rsidR="00D40C70" w:rsidRPr="006A6394" w:rsidRDefault="00D40C70" w:rsidP="00D40C70">
      <w:pPr>
        <w:pStyle w:val="B2"/>
      </w:pPr>
      <w:r w:rsidRPr="006A6394">
        <w:rPr>
          <w:lang w:eastAsia="zh-CN"/>
        </w:rPr>
        <w:t>-</w:t>
      </w:r>
      <w:r w:rsidRPr="006A6394">
        <w:rPr>
          <w:lang w:eastAsia="zh-CN"/>
        </w:rPr>
        <w:tab/>
        <w:t xml:space="preserve">a UE operating </w:t>
      </w:r>
      <w:r w:rsidRPr="006A6394">
        <w:t xml:space="preserve">in CS/PS mode 1 or CS/PS mode 2 of operation </w:t>
      </w:r>
      <w:r w:rsidRPr="006A6394">
        <w:rPr>
          <w:lang w:eastAsia="ko-KR"/>
        </w:rPr>
        <w:t xml:space="preserve">shall </w:t>
      </w:r>
      <w:r w:rsidRPr="006A6394">
        <w:t>set the update status to U2 NOT UPDATED;</w:t>
      </w:r>
    </w:p>
    <w:p w14:paraId="7F90652B" w14:textId="2052D2FE" w:rsidR="00D40C70" w:rsidRPr="006A6394" w:rsidRDefault="00D40C70" w:rsidP="00D40C70">
      <w:pPr>
        <w:pStyle w:val="B2"/>
      </w:pPr>
      <w:r w:rsidRPr="006A6394">
        <w:t>-</w:t>
      </w: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1862452" w14:textId="77777777" w:rsidR="00D40C70" w:rsidRPr="006A6394" w:rsidRDefault="00D40C70" w:rsidP="00D40C70">
      <w:pPr>
        <w:pStyle w:val="B2"/>
      </w:pPr>
      <w:r w:rsidRPr="006A6394">
        <w:t>-</w:t>
      </w:r>
      <w:r w:rsidRPr="006A6394">
        <w:tab/>
        <w:t>a UE operating in CS/PS mode 1 of operation and supporting A/Gb mode or Iu mode may perform a PLMN selection according to 3GPP TS 23.122 [6];</w:t>
      </w:r>
    </w:p>
    <w:p w14:paraId="722C47CF" w14:textId="77777777" w:rsidR="00D40C70" w:rsidRPr="006A6394" w:rsidRDefault="00D40C70" w:rsidP="00D40C70">
      <w:pPr>
        <w:pStyle w:val="B2"/>
      </w:pPr>
      <w:r w:rsidRPr="006A6394">
        <w:t>-</w:t>
      </w: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27CBD13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6A6394" w:rsidRDefault="00D40C70" w:rsidP="00D40C70">
      <w:pPr>
        <w:pStyle w:val="B1"/>
      </w:pPr>
      <w:r w:rsidRPr="006A6394">
        <w:t>#15</w:t>
      </w:r>
      <w:r w:rsidRPr="006A6394">
        <w:tab/>
        <w:t>(No suitable cells in tracking area);</w:t>
      </w:r>
    </w:p>
    <w:p w14:paraId="71B20B9F" w14:textId="3B2FBE5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5674C540" w14:textId="77777777" w:rsidR="00D40C70" w:rsidRPr="006A6394" w:rsidRDefault="00D40C70" w:rsidP="00D40C70">
      <w:pPr>
        <w:pStyle w:val="B1"/>
      </w:pPr>
      <w:r w:rsidRPr="006A6394">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5C41D9D1" w14:textId="443F46A8"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654DFD51"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7BFBF6D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B21F62C" w14:textId="77777777" w:rsidR="00D40C70" w:rsidRPr="006A6394" w:rsidRDefault="00D40C70" w:rsidP="00D40C70">
      <w:pPr>
        <w:pStyle w:val="B1"/>
      </w:pPr>
      <w:r w:rsidRPr="006A6394">
        <w:t>#22</w:t>
      </w:r>
      <w:r w:rsidRPr="006A6394">
        <w:tab/>
        <w:t>(Congestion);</w:t>
      </w:r>
    </w:p>
    <w:p w14:paraId="60EDF79C" w14:textId="235B1F6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2.6.</w:t>
      </w:r>
    </w:p>
    <w:p w14:paraId="2440FECE" w14:textId="77777777" w:rsidR="00D40C70" w:rsidRPr="006A6394" w:rsidRDefault="00D40C70" w:rsidP="00D40C70">
      <w:pPr>
        <w:pStyle w:val="B1"/>
      </w:pPr>
      <w:r w:rsidRPr="006A6394">
        <w:tab/>
        <w:t>The UE shall abort the tracking area updating procedure, reset the tracking area updating attempt counter and set the EPS update status to EU2 NOT UPDATED. If the rejected request was not for</w:t>
      </w:r>
      <w:r w:rsidRPr="006A6394">
        <w:rPr>
          <w:lang w:eastAsia="zh-CN"/>
        </w:rPr>
        <w:t xml:space="preserve"> initiating a PDN connection for emergency bearer services,</w:t>
      </w:r>
      <w:r w:rsidRPr="006A6394">
        <w:t xml:space="preserve"> the UE shall change to state EMM-REGISTERED.ATTEMPTING-TO-UPDATE.</w:t>
      </w:r>
    </w:p>
    <w:p w14:paraId="6C7BE439" w14:textId="77777777" w:rsidR="00D40C70" w:rsidRPr="006A6394" w:rsidRDefault="00D40C70" w:rsidP="00D40C70">
      <w:pPr>
        <w:pStyle w:val="B1"/>
      </w:pPr>
      <w:r w:rsidRPr="006A6394">
        <w:tab/>
        <w:t>The UE shall stop timer T3346 if it is running.</w:t>
      </w:r>
    </w:p>
    <w:p w14:paraId="67EF522B"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63303860"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3GPP TS 24.008 [13].</w:t>
      </w:r>
    </w:p>
    <w:p w14:paraId="4BEFA546"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43A4459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d MO MMTEL voice or MO MMTEL video call is started, then a notification </w:t>
      </w:r>
      <w:r w:rsidRPr="006A6394">
        <w:t>that the request was not accepted due to</w:t>
      </w:r>
      <w:r w:rsidRPr="006A6394">
        <w:rPr>
          <w:lang w:eastAsia="ko-KR"/>
        </w:rPr>
        <w:t xml:space="preserve"> network congestion shall be provided to upper layers.</w:t>
      </w:r>
    </w:p>
    <w:p w14:paraId="7DC057FB" w14:textId="77777777" w:rsidR="00D40C70" w:rsidRPr="006A6394" w:rsidRDefault="00D40C70" w:rsidP="00D40C70">
      <w:pPr>
        <w:pStyle w:val="NO"/>
      </w:pPr>
      <w:r w:rsidRPr="006A6394">
        <w:rPr>
          <w:lang w:eastAsia="ja-JP"/>
        </w:rPr>
        <w:t>NOTE 6:</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56FC45A6"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708C8BF" w14:textId="77777777" w:rsidR="00D40C70" w:rsidRPr="006A6394" w:rsidRDefault="00D40C70" w:rsidP="00D40C70">
      <w:pPr>
        <w:pStyle w:val="B1"/>
      </w:pPr>
      <w:r w:rsidRPr="006A6394">
        <w:t>#25</w:t>
      </w:r>
      <w:r w:rsidRPr="006A6394">
        <w:tab/>
        <w:t>(Not authorized for this CSG);</w:t>
      </w:r>
    </w:p>
    <w:p w14:paraId="170A2041" w14:textId="3EE3DDFC"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2.6.</w:t>
      </w:r>
    </w:p>
    <w:p w14:paraId="7A84216C" w14:textId="7C404842"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3A0314D6" w14:textId="77777777" w:rsidR="00D40C70" w:rsidRPr="006A6394" w:rsidRDefault="00D40C70" w:rsidP="00D40C70">
      <w:pPr>
        <w:pStyle w:val="B1"/>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w:t>
      </w:r>
      <w:r w:rsidRPr="006A6394">
        <w:rPr>
          <w:lang w:eastAsia="ja-JP"/>
        </w:rPr>
        <w:t xml:space="preserve"> contained in</w:t>
      </w:r>
      <w:r w:rsidRPr="006A6394">
        <w:t xml:space="preserve"> the Allowed CSG list, the UE shall remove </w:t>
      </w:r>
      <w:r w:rsidRPr="006A6394">
        <w:rPr>
          <w:lang w:eastAsia="ja-JP"/>
        </w:rPr>
        <w:t xml:space="preserve">the </w:t>
      </w:r>
      <w:r w:rsidRPr="006A6394">
        <w:t xml:space="preserve">entry corresponding to this </w:t>
      </w:r>
      <w:r w:rsidRPr="006A6394">
        <w:rPr>
          <w:lang w:eastAsia="ja-JP"/>
        </w:rPr>
        <w:t>CSG ID</w:t>
      </w:r>
      <w:r w:rsidRPr="006A6394">
        <w:t xml:space="preserve"> and associated PLMN identity from the Allowed CSG list.</w:t>
      </w:r>
    </w:p>
    <w:p w14:paraId="23431F19" w14:textId="10BDF66A"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610CD540" w14:textId="77777777" w:rsidR="00D40C70" w:rsidRPr="006A6394" w:rsidRDefault="00D40C70" w:rsidP="00D40C70">
      <w:pPr>
        <w:pStyle w:val="B1"/>
      </w:pPr>
      <w:r w:rsidRPr="006A6394">
        <w:tab/>
        <w:t>The UE shall search for a suitable cell according to 3GPP TS 36.304 [21].</w:t>
      </w:r>
    </w:p>
    <w:p w14:paraId="445DE9EB"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6A6394" w:rsidRDefault="00D40C70" w:rsidP="00D40C70">
      <w:pPr>
        <w:pStyle w:val="B1"/>
      </w:pPr>
      <w:r w:rsidRPr="006A6394">
        <w:t>#31</w:t>
      </w:r>
      <w:r w:rsidRPr="006A6394">
        <w:tab/>
        <w:t>(Redirection to 5GCN required);</w:t>
      </w:r>
    </w:p>
    <w:p w14:paraId="5A6777F0" w14:textId="728A9B9D"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2.6.</w:t>
      </w:r>
    </w:p>
    <w:p w14:paraId="629F9BF7" w14:textId="4E711DD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202F344A" w14:textId="797756B5"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DF5C164" w14:textId="7E23A72D" w:rsidR="00D40C70"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449D7C21" w14:textId="77777777" w:rsidR="001269A5" w:rsidRPr="00A202C9" w:rsidRDefault="001269A5" w:rsidP="001269A5">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68AFD01C" w14:textId="77777777" w:rsidR="001269A5" w:rsidRPr="00CC0C94" w:rsidRDefault="001269A5" w:rsidP="001269A5">
      <w:pPr>
        <w:pStyle w:val="B1"/>
      </w:pPr>
      <w:r w:rsidRPr="00CC0C94">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3BCF9F02" w14:textId="77777777" w:rsidR="001269A5" w:rsidRPr="00CC0C94" w:rsidRDefault="001269A5" w:rsidP="001269A5">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2713EB97" w14:textId="77777777" w:rsidR="001269A5" w:rsidRPr="00CC0C94" w:rsidRDefault="001269A5" w:rsidP="001269A5">
      <w:pPr>
        <w:pStyle w:val="B1"/>
      </w:pPr>
      <w:r w:rsidRPr="00CC0C94">
        <w:tab/>
        <w:t>The UE shall perform a PLMN selection according to 3GPP TS 23.122 [6].</w:t>
      </w:r>
    </w:p>
    <w:p w14:paraId="70F3ED80" w14:textId="44D7FC14" w:rsidR="001269A5" w:rsidRPr="006A6394" w:rsidRDefault="001269A5" w:rsidP="00D40C70">
      <w:pPr>
        <w:pStyle w:val="B1"/>
      </w:pPr>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p>
    <w:p w14:paraId="6808F03E"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39F56F56" w14:textId="232BBA31" w:rsidR="00D40C70"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 </w:t>
      </w:r>
      <w:r w:rsidR="00314218" w:rsidRPr="006A6394">
        <w:t>If the rejected request was not for</w:t>
      </w:r>
      <w:r w:rsidR="00314218" w:rsidRPr="006A6394">
        <w:rPr>
          <w:lang w:eastAsia="zh-CN"/>
        </w:rPr>
        <w:t xml:space="preserve"> initiating a PDN connection for emergency bearer services</w:t>
      </w:r>
      <w:r w:rsidR="00314218" w:rsidRPr="006A6394">
        <w:t>, t</w:t>
      </w:r>
      <w:r w:rsidRPr="006A6394">
        <w:t>he UE shall perform a new attach procedure.</w:t>
      </w:r>
    </w:p>
    <w:p w14:paraId="17BD16E7" w14:textId="77777777" w:rsidR="00D40C70" w:rsidRPr="006A6394" w:rsidRDefault="00D40C70" w:rsidP="00D40C70">
      <w:pPr>
        <w:pStyle w:val="NO"/>
      </w:pPr>
      <w:r w:rsidRPr="006A6394">
        <w:rPr>
          <w:lang w:eastAsia="ja-JP"/>
        </w:rPr>
        <w:t>NOTE 7:</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C245B88"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 xml:space="preserve">the GMM cause </w:t>
      </w:r>
      <w:r w:rsidRPr="006A6394">
        <w:t>value #10 "Implicitly detached".</w:t>
      </w:r>
    </w:p>
    <w:p w14:paraId="29D8526A" w14:textId="77777777" w:rsidR="00D40C70" w:rsidRPr="006A6394" w:rsidRDefault="00D40C70" w:rsidP="00D40C70">
      <w:pPr>
        <w:pStyle w:val="B1"/>
      </w:pPr>
      <w:r w:rsidRPr="006A6394">
        <w:tab/>
        <w:t>If the UE is operating in single-registration mode, the UE shall in addition set the 5GMM state to 5GMM-DEREGISTERED.</w:t>
      </w:r>
    </w:p>
    <w:p w14:paraId="6ADE7676" w14:textId="77777777" w:rsidR="00D40C70" w:rsidRPr="006A6394" w:rsidRDefault="00D40C70" w:rsidP="00D40C70">
      <w:pPr>
        <w:pStyle w:val="B1"/>
      </w:pPr>
      <w:r w:rsidRPr="006A6394">
        <w:t>#42</w:t>
      </w:r>
      <w:r w:rsidRPr="006A6394">
        <w:tab/>
        <w:t>(Severe network failure);</w:t>
      </w:r>
    </w:p>
    <w:p w14:paraId="7373716B"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2ED30D15"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04559E08" w14:textId="4E50A5EB"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3.2.6.</w:t>
      </w:r>
    </w:p>
    <w:p w14:paraId="639C3B72" w14:textId="0C455824"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clause 4.</w:t>
      </w:r>
      <w:r w:rsidR="007B3571">
        <w:t>11</w:t>
      </w:r>
      <w:r w:rsidR="007B3571" w:rsidRPr="00DD6AA0">
        <w:t>.2)</w:t>
      </w:r>
      <w:r w:rsidR="007B3571">
        <w:t>,</w:t>
      </w:r>
      <w:r w:rsidRPr="006A6394">
        <w:t xml:space="preserve"> enter state EMM-DEREGISTERED.PLMN-SEARCH and perform a PLMN selection according to 3GPP TS 23.122 [6].</w:t>
      </w:r>
    </w:p>
    <w:p w14:paraId="6BD15DEF" w14:textId="5A0D7DA1" w:rsidR="00584C8D" w:rsidRPr="006A6394" w:rsidRDefault="00584C8D" w:rsidP="00724BEA">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0B25C9" w14:textId="10A370EC"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5.3.2.6.</w:t>
      </w:r>
    </w:p>
    <w:p w14:paraId="21B553AF" w14:textId="77777777" w:rsidR="00D40C70" w:rsidRPr="006A6394" w:rsidRDefault="00D40C70" w:rsidP="00295835">
      <w:pPr>
        <w:pStyle w:val="Heading5"/>
      </w:pPr>
      <w:bookmarkStart w:id="1901" w:name="_Toc20217982"/>
      <w:bookmarkStart w:id="1902" w:name="_Toc27743867"/>
      <w:bookmarkStart w:id="1903" w:name="_Toc35959438"/>
      <w:bookmarkStart w:id="1904" w:name="_Toc45202870"/>
      <w:bookmarkStart w:id="1905" w:name="_Toc45700246"/>
      <w:bookmarkStart w:id="1906" w:name="_Toc51919982"/>
      <w:bookmarkStart w:id="1907" w:name="_Toc68251042"/>
      <w:bookmarkStart w:id="1908" w:name="_Toc146260623"/>
      <w:r w:rsidRPr="006A6394">
        <w:t>5.5.3.2.5A</w:t>
      </w:r>
      <w:r w:rsidRPr="006A6394">
        <w:tab/>
        <w:t>Tracking area updating procedure for initiating a PDN connection for emergency bearer services not accepted by the network</w:t>
      </w:r>
      <w:bookmarkEnd w:id="1901"/>
      <w:bookmarkEnd w:id="1902"/>
      <w:bookmarkEnd w:id="1903"/>
      <w:bookmarkEnd w:id="1904"/>
      <w:bookmarkEnd w:id="1905"/>
      <w:bookmarkEnd w:id="1906"/>
      <w:bookmarkEnd w:id="1907"/>
      <w:bookmarkEnd w:id="1908"/>
    </w:p>
    <w:p w14:paraId="7E7F7FFE" w14:textId="77777777" w:rsidR="00431B51" w:rsidRPr="006A6394" w:rsidRDefault="00D40C70" w:rsidP="00D40C70">
      <w:r w:rsidRPr="006A6394">
        <w:t xml:space="preserve">If the tracking area updating request for initiating a PDN connection for emergency bearer services cannot be accepted by the network, the UE shall perform the procedures as described in </w:t>
      </w:r>
      <w:r w:rsidR="00FB1684" w:rsidRPr="006A6394">
        <w:t>clause</w:t>
      </w:r>
      <w:r w:rsidRPr="006A6394">
        <w:t> 5.5.3.2.5. Then if the UE is in the same selected PLMN where the last tracking area updating request was attempted, the UE shall:</w:t>
      </w:r>
    </w:p>
    <w:p w14:paraId="0225A6FA" w14:textId="7C5E2B3B" w:rsidR="00D40C70" w:rsidRPr="006A6394" w:rsidRDefault="00D40C70" w:rsidP="00D40C70">
      <w:pPr>
        <w:pStyle w:val="B1"/>
      </w:pPr>
      <w:r w:rsidRPr="006A6394">
        <w:t>a)</w:t>
      </w:r>
      <w:r w:rsidRPr="006A6394">
        <w:tab/>
        <w:t>inform the upper layers of the failure of the procedure; or</w:t>
      </w:r>
    </w:p>
    <w:p w14:paraId="798370E0" w14:textId="77777777" w:rsidR="00D40C70" w:rsidRPr="006A6394" w:rsidRDefault="00D40C70" w:rsidP="00D40C70">
      <w:pPr>
        <w:pStyle w:val="NO"/>
      </w:pPr>
      <w:r w:rsidRPr="006A6394">
        <w:t>NOTE 1:</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6557405F" w14:textId="62786512" w:rsidR="00D40C70" w:rsidRPr="006A6394" w:rsidRDefault="00D40C70" w:rsidP="00D40C70">
      <w:r w:rsidRPr="006A6394">
        <w:rPr>
          <w:lang w:eastAsia="zh-CN"/>
        </w:rPr>
        <w:t xml:space="preserve">If the tracking area updating request for initiating a PDN connection for emergency bearer services 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5F4D694E" w14:textId="77777777" w:rsidR="00D40C70" w:rsidRPr="006A6394" w:rsidRDefault="00D40C70" w:rsidP="00D40C70">
      <w:pPr>
        <w:pStyle w:val="NO"/>
      </w:pPr>
      <w:r w:rsidRPr="006A6394">
        <w:t>NOTE 2:</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5486072" w14:textId="7CF7D326" w:rsidR="00431B51" w:rsidRPr="006A6394" w:rsidRDefault="00D40C70" w:rsidP="00D40C70">
      <w:r w:rsidRPr="006A6394">
        <w:t xml:space="preserve">If the tracking area updating request for initiating a PDN connection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00351325" w:rsidRPr="00351325">
        <w:rPr>
          <w:lang w:eastAsia="zh-CN"/>
        </w:rPr>
        <w:t xml:space="preserve">as well as k) when the "Extended wait time" is ignored, and ka) when the "Extended wait time CP data" is ignore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w:t>
        </w:r>
        <w:r w:rsidRPr="006A6394">
          <w:rPr>
            <w:lang w:eastAsia="zh-CN"/>
          </w:rPr>
          <w:t>3</w:t>
        </w:r>
      </w:smartTag>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3</w:t>
      </w:r>
      <w:r w:rsidRPr="006A6394">
        <w:t>.2.</w:t>
      </w:r>
      <w:r w:rsidRPr="006A6394">
        <w:rPr>
          <w:lang w:eastAsia="zh-CN"/>
        </w:rPr>
        <w:t>6</w:t>
      </w:r>
      <w:r w:rsidRPr="006A6394">
        <w:t>. Then if the UE is in the same selected PLMN where the last tracking area updating request was attempted, the UE shall:</w:t>
      </w:r>
    </w:p>
    <w:p w14:paraId="6D0A71E0" w14:textId="44A89ACE" w:rsidR="00D40C70" w:rsidRPr="006A6394" w:rsidRDefault="00D40C70" w:rsidP="00D40C70">
      <w:pPr>
        <w:pStyle w:val="B1"/>
      </w:pPr>
      <w:r w:rsidRPr="006A6394">
        <w:t>a)</w:t>
      </w:r>
      <w:r w:rsidRPr="006A6394">
        <w:tab/>
        <w:t>inform the upper layers of the failure of the procedure; or</w:t>
      </w:r>
    </w:p>
    <w:p w14:paraId="44BF7EA8" w14:textId="77777777" w:rsidR="00D40C70" w:rsidRPr="006A6394" w:rsidRDefault="00D40C70" w:rsidP="00D40C70">
      <w:pPr>
        <w:pStyle w:val="NO"/>
      </w:pPr>
      <w:r w:rsidRPr="006A6394">
        <w:t>NOTE 3:</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6A6394" w:rsidRDefault="00D40C70" w:rsidP="00D40C70">
      <w:pPr>
        <w:pStyle w:val="B1"/>
      </w:pPr>
      <w:r w:rsidRPr="006A6394">
        <w:t>b)</w:t>
      </w:r>
      <w:r w:rsidRPr="006A6394">
        <w:tab/>
        <w:t>detach locally, if not detached already, attempt EPS attach for emergency bearer services.</w:t>
      </w:r>
    </w:p>
    <w:p w14:paraId="7B9DFD86" w14:textId="77777777" w:rsidR="00D40C70" w:rsidRPr="006A6394" w:rsidRDefault="00D40C70" w:rsidP="00295835">
      <w:pPr>
        <w:pStyle w:val="Heading5"/>
      </w:pPr>
      <w:bookmarkStart w:id="1909" w:name="_Toc20217983"/>
      <w:bookmarkStart w:id="1910" w:name="_Toc27743868"/>
      <w:bookmarkStart w:id="1911" w:name="_Toc35959439"/>
      <w:bookmarkStart w:id="1912" w:name="_Toc45202871"/>
      <w:bookmarkStart w:id="1913" w:name="_Toc45700247"/>
      <w:bookmarkStart w:id="1914" w:name="_Toc51919983"/>
      <w:bookmarkStart w:id="1915" w:name="_Toc68251043"/>
      <w:bookmarkStart w:id="1916" w:name="_Toc146260624"/>
      <w:r w:rsidRPr="006A6394">
        <w:t>5.5.3.2.5B</w:t>
      </w:r>
      <w:r w:rsidRPr="006A6394">
        <w:tab/>
        <w:t>Tracking area updating for access to RLOS not accepted by the network</w:t>
      </w:r>
      <w:bookmarkEnd w:id="1909"/>
      <w:bookmarkEnd w:id="1910"/>
      <w:bookmarkEnd w:id="1911"/>
      <w:bookmarkEnd w:id="1912"/>
      <w:bookmarkEnd w:id="1913"/>
      <w:bookmarkEnd w:id="1914"/>
      <w:bookmarkEnd w:id="1915"/>
      <w:bookmarkEnd w:id="1916"/>
    </w:p>
    <w:p w14:paraId="7713E800" w14:textId="64036407" w:rsidR="00D40C70" w:rsidRPr="006A6394" w:rsidRDefault="00D40C70" w:rsidP="00D40C70">
      <w:r w:rsidRPr="006A6394">
        <w:t xml:space="preserve">If the tracking area updating request for access to RLOS cannot be accepted by the network, the UE shall perform the procedures as described in </w:t>
      </w:r>
      <w:r w:rsidR="00FB1684" w:rsidRPr="006A6394">
        <w:t>clause</w:t>
      </w:r>
      <w:r w:rsidRPr="006A6394">
        <w:t> 5.5.3.2.5 along with the following conditions:</w:t>
      </w:r>
    </w:p>
    <w:p w14:paraId="694BC1EE" w14:textId="77777777" w:rsidR="00431B51"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6A6394" w:rsidRDefault="00D40C70" w:rsidP="00D40C70">
      <w:pPr>
        <w:pStyle w:val="B1"/>
      </w:pPr>
      <w:r w:rsidRPr="006A6394">
        <w:t>b)</w:t>
      </w:r>
      <w:r w:rsidRPr="006A6394">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6A6394" w:rsidRDefault="00D40C70" w:rsidP="00D40C70">
      <w:pPr>
        <w:pStyle w:val="NO"/>
      </w:pPr>
      <w:r w:rsidRPr="006A6394">
        <w:t>NOTE:</w:t>
      </w:r>
      <w:r w:rsidRPr="006A6394">
        <w:tab/>
        <w:t>How long the UE attempts to access RLOS is up to UE implementation.</w:t>
      </w:r>
    </w:p>
    <w:p w14:paraId="5E616690" w14:textId="77777777" w:rsidR="00431B51" w:rsidRPr="006A6394" w:rsidRDefault="00D40C70" w:rsidP="00D40C70">
      <w:r w:rsidRPr="006A6394">
        <w:t>Then if</w:t>
      </w:r>
    </w:p>
    <w:p w14:paraId="2CF65CF3" w14:textId="59A899D2" w:rsidR="00D40C70" w:rsidRPr="006A6394" w:rsidRDefault="00D40C70" w:rsidP="00D40C70">
      <w:pPr>
        <w:pStyle w:val="B1"/>
      </w:pPr>
      <w:r w:rsidRPr="006A6394">
        <w:t>a)</w:t>
      </w:r>
      <w:r w:rsidRPr="006A6394">
        <w:tab/>
        <w:t>the UE is in the same selected PLMN where the last tracking area updating procedure was attempted and rejected;</w:t>
      </w:r>
    </w:p>
    <w:p w14:paraId="0258A016" w14:textId="77777777" w:rsidR="00D40C70" w:rsidRPr="006A6394" w:rsidRDefault="00D40C70" w:rsidP="00D40C70">
      <w:pPr>
        <w:pStyle w:val="B1"/>
      </w:pPr>
      <w:r w:rsidRPr="006A6394">
        <w:t>b)</w:t>
      </w:r>
      <w:r w:rsidRPr="006A6394">
        <w:tab/>
        <w:t>the tracking area updating procedure was rejected with an EMM cause value other than #9, #10 and #40; and</w:t>
      </w:r>
    </w:p>
    <w:p w14:paraId="1D021C40" w14:textId="77777777" w:rsidR="00D40C70" w:rsidRPr="006A6394" w:rsidRDefault="00D40C70" w:rsidP="00D40C70">
      <w:pPr>
        <w:pStyle w:val="B1"/>
      </w:pPr>
      <w:r w:rsidRPr="006A6394">
        <w:t>c)</w:t>
      </w:r>
      <w:r w:rsidRPr="006A6394">
        <w:tab/>
        <w:t>timer T3346 is not running,</w:t>
      </w:r>
    </w:p>
    <w:p w14:paraId="750275D3" w14:textId="77777777" w:rsidR="00D40C70" w:rsidRPr="006A6394" w:rsidRDefault="00D40C70" w:rsidP="00D40C70">
      <w:r w:rsidRPr="006A6394">
        <w:t>the UE shall:</w:t>
      </w:r>
    </w:p>
    <w:p w14:paraId="7A6F27CB" w14:textId="77777777" w:rsidR="00D40C70" w:rsidRPr="006A6394" w:rsidRDefault="00D40C70" w:rsidP="00D40C70">
      <w:pPr>
        <w:pStyle w:val="B1"/>
        <w:rPr>
          <w:lang w:eastAsia="zh-CN"/>
        </w:rPr>
      </w:pPr>
      <w:r w:rsidRPr="006A6394">
        <w:t>a)</w:t>
      </w:r>
      <w:r w:rsidRPr="006A6394">
        <w:tab/>
        <w:t>detach locally, if not detached already, perform a PLMN selection according to 3GPP TS 23.122 [6] to attempt EPS attach for access to RLOS via another PLMN.</w:t>
      </w:r>
    </w:p>
    <w:p w14:paraId="1556989A" w14:textId="16723CCA" w:rsidR="00D40C70" w:rsidRPr="006A6394" w:rsidRDefault="00D40C70" w:rsidP="00D40C70">
      <w:r w:rsidRPr="006A6394">
        <w:rPr>
          <w:lang w:eastAsia="zh-CN"/>
        </w:rPr>
        <w:t xml:space="preserve">If the tracking area updating request for </w:t>
      </w:r>
      <w:r w:rsidRPr="006A6394">
        <w:t xml:space="preserve">access to RLOS </w:t>
      </w:r>
      <w:r w:rsidRPr="006A6394">
        <w:rPr>
          <w:lang w:eastAsia="zh-CN"/>
        </w:rPr>
        <w:t xml:space="preserve">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79A730A7" w14:textId="77777777" w:rsidR="00431B51" w:rsidRPr="006A6394" w:rsidRDefault="00D40C70" w:rsidP="00D40C70">
      <w:r w:rsidRPr="006A6394">
        <w:t xml:space="preserve">If the tracking area updating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w:t>
        </w:r>
        <w:r w:rsidRPr="006A6394">
          <w:rPr>
            <w:lang w:eastAsia="zh-CN"/>
          </w:rPr>
          <w:t>3</w:t>
        </w:r>
      </w:smartTag>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3</w:t>
      </w:r>
      <w:r w:rsidRPr="006A6394">
        <w:t>.2.</w:t>
      </w:r>
      <w:r w:rsidRPr="006A6394">
        <w:rPr>
          <w:lang w:eastAsia="zh-CN"/>
        </w:rPr>
        <w:t xml:space="preserve">6 with the exception that the UE shall skip actions that involve attempting to select GERAN or UTRAN radio access technology and actions that involve disabling of the E-UTRA capability, for as long as </w:t>
      </w:r>
      <w:r w:rsidRPr="006A6394">
        <w:t>access to RLOS is still needed. Then if the UE is in the same selected PLMN where the last tracking area updating request was attempted, the UE shall:</w:t>
      </w:r>
    </w:p>
    <w:p w14:paraId="5C9F7221" w14:textId="1E0281AA" w:rsidR="00D40C70" w:rsidRPr="006A6394" w:rsidRDefault="00D40C70" w:rsidP="00D40C70">
      <w:pPr>
        <w:pStyle w:val="B1"/>
      </w:pPr>
      <w:r w:rsidRPr="006A6394">
        <w:t>a)</w:t>
      </w:r>
      <w:r w:rsidRPr="006A6394">
        <w:tab/>
        <w:t>detach locally, if not detached already, perform a PLMN selection according to 3GPP TS 23.122 [6] to attempt EPS attach for access to RLOS via another PLMN.</w:t>
      </w:r>
    </w:p>
    <w:p w14:paraId="6BEA54B2" w14:textId="77777777" w:rsidR="00D40C70" w:rsidRPr="006A6394" w:rsidRDefault="00D40C70" w:rsidP="00295835">
      <w:pPr>
        <w:pStyle w:val="Heading5"/>
      </w:pPr>
      <w:bookmarkStart w:id="1917" w:name="_Toc20217984"/>
      <w:bookmarkStart w:id="1918" w:name="_Toc27743869"/>
      <w:bookmarkStart w:id="1919" w:name="_Toc35959440"/>
      <w:bookmarkStart w:id="1920" w:name="_Toc45202872"/>
      <w:bookmarkStart w:id="1921" w:name="_Toc45700248"/>
      <w:bookmarkStart w:id="1922" w:name="_Toc51919984"/>
      <w:bookmarkStart w:id="1923" w:name="_Toc68251044"/>
      <w:bookmarkStart w:id="1924" w:name="_Toc146260625"/>
      <w:r w:rsidRPr="006A6394">
        <w:t>5.5.3.2.6</w:t>
      </w:r>
      <w:r w:rsidRPr="006A6394">
        <w:tab/>
        <w:t>Abnormal cases in the UE</w:t>
      </w:r>
      <w:bookmarkEnd w:id="1917"/>
      <w:bookmarkEnd w:id="1918"/>
      <w:bookmarkEnd w:id="1919"/>
      <w:bookmarkEnd w:id="1920"/>
      <w:bookmarkEnd w:id="1921"/>
      <w:bookmarkEnd w:id="1922"/>
      <w:bookmarkEnd w:id="1923"/>
      <w:bookmarkEnd w:id="1924"/>
    </w:p>
    <w:p w14:paraId="17C02268" w14:textId="77777777" w:rsidR="00D40C70" w:rsidRPr="006A6394" w:rsidRDefault="00D40C70" w:rsidP="00D40C70">
      <w:pPr>
        <w:keepNext/>
      </w:pPr>
      <w:r w:rsidRPr="006A6394">
        <w:t>The following abnormal cases can be identified:</w:t>
      </w:r>
    </w:p>
    <w:p w14:paraId="40F4BF6E"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0860BC07"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tracking area updating procedure is started in response to a paging request from the network, access class barring, EAB</w:t>
      </w:r>
      <w:r w:rsidRPr="006A6394">
        <w:rPr>
          <w:lang w:eastAsia="ko-KR"/>
        </w:rPr>
        <w:t xml:space="preserve"> or ACDC</w:t>
      </w:r>
      <w:r w:rsidRPr="006A6394">
        <w:t xml:space="preserve"> is not applicable.</w:t>
      </w:r>
    </w:p>
    <w:p w14:paraId="0219FC96"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w:t>
      </w:r>
      <w:r w:rsidRPr="006A6394">
        <w:t>f the tracking area updating procedure is started in response to a paging request from the network, access barring is not applicable.</w:t>
      </w:r>
    </w:p>
    <w:p w14:paraId="39FBC821" w14:textId="77777777" w:rsidR="00D40C70" w:rsidRPr="006A6394" w:rsidRDefault="00D40C70" w:rsidP="00D40C70">
      <w:pPr>
        <w:pStyle w:val="B1"/>
        <w:rPr>
          <w:lang w:eastAsia="zh-CN"/>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0B397854"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tracking area updating procedure shall be started</w:t>
      </w:r>
      <w:r w:rsidRPr="006A6394">
        <w:rPr>
          <w:lang w:eastAsia="ko-KR"/>
        </w:rPr>
        <w:t>.</w:t>
      </w:r>
    </w:p>
    <w:p w14:paraId="7B934C0F"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5CD9E757" w14:textId="77777777" w:rsidR="00D40C70" w:rsidRPr="006A6394" w:rsidRDefault="00D40C70" w:rsidP="00D40C70">
      <w:pPr>
        <w:pStyle w:val="B1"/>
        <w:rPr>
          <w:lang w:eastAsia="zh-CN"/>
        </w:rPr>
      </w:pPr>
      <w:r w:rsidRPr="006A6394">
        <w:rPr>
          <w:lang w:eastAsia="zh-CN"/>
        </w:rPr>
        <w:tab/>
      </w:r>
      <w:r w:rsidRPr="006A6394">
        <w:t>If access is barred</w:t>
      </w:r>
      <w:r w:rsidRPr="006A6394">
        <w:rPr>
          <w:lang w:eastAsia="ko-KR"/>
        </w:rPr>
        <w:t xml:space="preserve"> because of access class barring</w:t>
      </w:r>
      <w:r w:rsidRPr="006A6394">
        <w:t xml:space="preserve"> for "originating signalling" (see 3GPP TS 36.331 [22]) and if</w:t>
      </w:r>
      <w:r w:rsidRPr="006A6394">
        <w:rPr>
          <w:lang w:eastAsia="zh-CN"/>
        </w:rPr>
        <w:t>:</w:t>
      </w:r>
    </w:p>
    <w:p w14:paraId="2E8CD33E" w14:textId="77777777" w:rsidR="00D40C70" w:rsidRPr="006A6394" w:rsidRDefault="00D40C70" w:rsidP="00D40C70">
      <w:pPr>
        <w:pStyle w:val="B2"/>
      </w:pPr>
      <w:r w:rsidRPr="006A6394">
        <w:t>-</w:t>
      </w:r>
      <w:r w:rsidRPr="006A6394">
        <w:tab/>
        <w:t>one of the MO MMTEL voice call is started, MO MMTEL video call is started or MO SMSoIP is started conditions is satisfied;</w:t>
      </w:r>
    </w:p>
    <w:p w14:paraId="6B90B4C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upper layers request to send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29754763"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upper layers request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34060E2" w14:textId="5E468462" w:rsidR="00D40C70" w:rsidRPr="006A6394" w:rsidRDefault="00D40C70" w:rsidP="00D40C70">
      <w:pPr>
        <w:pStyle w:val="B1"/>
      </w:pPr>
      <w:r w:rsidRPr="006A6394">
        <w:tab/>
        <w:t xml:space="preserve">then </w:t>
      </w:r>
      <w:r w:rsidRPr="006A6394">
        <w:rPr>
          <w:lang w:eastAsia="ko-KR"/>
        </w:rPr>
        <w:t xml:space="preserve">the </w:t>
      </w:r>
      <w:r w:rsidRPr="006A6394">
        <w:rPr>
          <w:lang w:eastAsia="ja-JP"/>
        </w:rPr>
        <w:t xml:space="preserve">tracking area </w:t>
      </w:r>
      <w:r w:rsidRPr="006A6394">
        <w:rPr>
          <w:lang w:eastAsia="zh-CN"/>
        </w:rPr>
        <w:t xml:space="preserve">updating </w:t>
      </w:r>
      <w:r w:rsidRPr="006A6394">
        <w:rPr>
          <w:lang w:eastAsia="ja-JP"/>
        </w:rPr>
        <w:t xml:space="preserve">procedure </w:t>
      </w:r>
      <w:r w:rsidRPr="006A6394">
        <w:rPr>
          <w:lang w:eastAsia="ko-KR"/>
        </w:rPr>
        <w:t xml:space="preserve">shall be started according to </w:t>
      </w:r>
      <w:r w:rsidR="00FB1684" w:rsidRPr="006A6394">
        <w:t>clause</w:t>
      </w:r>
      <w:r w:rsidRPr="006A6394">
        <w:t> 5.5.3.2.2. The call type used shall be per annex</w:t>
      </w:r>
      <w:r w:rsidRPr="006A6394">
        <w:rPr>
          <w:lang w:eastAsia="ja-JP"/>
        </w:rPr>
        <w:t> </w:t>
      </w:r>
      <w:r w:rsidRPr="006A6394">
        <w:t>D of this document.</w:t>
      </w:r>
    </w:p>
    <w:p w14:paraId="27D16F42" w14:textId="77777777" w:rsidR="00D40C70" w:rsidRPr="006A6394" w:rsidRDefault="00D40C70" w:rsidP="00D40C70">
      <w:pPr>
        <w:pStyle w:val="NO"/>
      </w:pPr>
      <w:r w:rsidRPr="006A6394">
        <w:t>NOTE 2:</w:t>
      </w:r>
      <w:r w:rsidRPr="006A6394">
        <w:tab/>
        <w:t>If more than one of MO MMTEL voice call is started, MO MMTEL video call is started or MO SMSoIP is started conditions are satisfied, it is left to UE implementation to determine the call type based on Annex</w:t>
      </w:r>
      <w:r w:rsidRPr="006A6394">
        <w:rPr>
          <w:lang w:eastAsia="ja-JP"/>
        </w:rPr>
        <w:t> </w:t>
      </w:r>
      <w:r w:rsidRPr="006A6394">
        <w:t>D of this document.</w:t>
      </w:r>
    </w:p>
    <w:p w14:paraId="28A5F073" w14:textId="1E7684FF"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01062B78" w14:textId="7490F064"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273D1AF9" w14:textId="77777777" w:rsidR="00D35EC6" w:rsidRDefault="00D40C70" w:rsidP="00D35EC6">
      <w:pPr>
        <w:pStyle w:val="B1"/>
      </w:pPr>
      <w:r w:rsidRPr="006A6394">
        <w:tab/>
        <w:t xml:space="preserve">If the trigger for the </w:t>
      </w:r>
      <w:r w:rsidRPr="006A6394">
        <w:rPr>
          <w:lang w:eastAsia="zh-CN"/>
        </w:rPr>
        <w:t>tracking area updating</w:t>
      </w:r>
      <w:r w:rsidRPr="006A6394">
        <w:t xml:space="preserve"> procedure is the response to a paging request from the network and the NAS signalling connection establishment is rejected by the network</w:t>
      </w:r>
      <w:r w:rsidRPr="006A6394">
        <w:rPr>
          <w:lang w:eastAsia="ja-JP"/>
        </w:rPr>
        <w:t xml:space="preserve">, </w:t>
      </w:r>
      <w:r w:rsidRPr="006A6394">
        <w:t xml:space="preserve">the </w:t>
      </w:r>
      <w:r w:rsidRPr="006A6394">
        <w:rPr>
          <w:lang w:eastAsia="zh-CN"/>
        </w:rPr>
        <w:t>tracking area updating</w:t>
      </w:r>
      <w:r w:rsidRPr="006A6394">
        <w:t xml:space="preserve"> procedure shall not be started. The UE stays in the current serving cell and applies normal cell reselection process. The </w:t>
      </w:r>
      <w:r w:rsidRPr="006A6394">
        <w:rPr>
          <w:lang w:eastAsia="zh-CN"/>
        </w:rPr>
        <w:t>tracking area updating</w:t>
      </w:r>
      <w:r w:rsidRPr="006A6394">
        <w:t xml:space="preserve"> procedure may be started if it is still necessary when access </w:t>
      </w:r>
      <w:r w:rsidRPr="006A6394">
        <w:rPr>
          <w:lang w:eastAsia="ja-JP"/>
        </w:rPr>
        <w:t xml:space="preserve">for "terminating calls" </w:t>
      </w:r>
      <w:r w:rsidRPr="006A6394">
        <w:t>is granted or because of a cell change.</w:t>
      </w:r>
    </w:p>
    <w:p w14:paraId="6E4086DD" w14:textId="77777777" w:rsidR="00D35EC6" w:rsidRDefault="00D35EC6" w:rsidP="00D35EC6">
      <w:pPr>
        <w:pStyle w:val="B1"/>
      </w:pPr>
      <w:r w:rsidRPr="002E1640">
        <w:t>a</w:t>
      </w:r>
      <w:r>
        <w:t>a</w:t>
      </w:r>
      <w:r w:rsidRPr="002E1640">
        <w:t>)</w:t>
      </w:r>
      <w:r w:rsidRPr="002E1640">
        <w:tab/>
      </w:r>
      <w:r>
        <w:t>Lower layer failure to establish the RRC connection and:</w:t>
      </w:r>
    </w:p>
    <w:p w14:paraId="3C82C645"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7FFD13D0" w14:textId="77777777" w:rsidR="00D35EC6" w:rsidRDefault="00D35EC6" w:rsidP="00D35EC6">
      <w:pPr>
        <w:pStyle w:val="B2"/>
      </w:pPr>
      <w:r w:rsidRPr="002E1640">
        <w:t>-</w:t>
      </w:r>
      <w:r w:rsidRPr="002E1640">
        <w:tab/>
        <w:t>the tracking area updating request</w:t>
      </w:r>
      <w:r w:rsidRPr="002E1640">
        <w:rPr>
          <w:rFonts w:hint="eastAsia"/>
          <w:lang w:eastAsia="zh-CN"/>
        </w:rPr>
        <w:t xml:space="preserve"> is</w:t>
      </w:r>
      <w:r w:rsidRPr="002E1640">
        <w:t xml:space="preserve"> </w:t>
      </w:r>
      <w:r w:rsidRPr="002E1640">
        <w:rPr>
          <w:rFonts w:hint="eastAsia"/>
          <w:lang w:eastAsia="zh-CN"/>
        </w:rPr>
        <w:t xml:space="preserve">not </w:t>
      </w:r>
      <w:r w:rsidRPr="002E1640">
        <w:t>for initiating a PDN connection for emergency bearer services</w:t>
      </w:r>
      <w:r>
        <w:t>;</w:t>
      </w:r>
    </w:p>
    <w:p w14:paraId="2AEE0F18" w14:textId="77777777" w:rsidR="00D35EC6" w:rsidRDefault="00D35EC6" w:rsidP="00D35EC6">
      <w:pPr>
        <w:pStyle w:val="B2"/>
      </w:pPr>
      <w:r w:rsidRPr="002E1640">
        <w:t xml:space="preserve"> -</w:t>
      </w:r>
      <w:r w:rsidRPr="002E1640">
        <w:tab/>
        <w:t xml:space="preserve">the </w:t>
      </w:r>
      <w:r>
        <w:t xml:space="preserve">UE does not have a PDN connection for </w:t>
      </w:r>
      <w:r w:rsidRPr="002E1640">
        <w:t>for emergency bearer services</w:t>
      </w:r>
      <w:r>
        <w:t>;</w:t>
      </w:r>
    </w:p>
    <w:p w14:paraId="09C5E15E" w14:textId="77777777" w:rsidR="00D35EC6" w:rsidRDefault="00D35EC6" w:rsidP="00D35EC6">
      <w:pPr>
        <w:pStyle w:val="B2"/>
      </w:pPr>
      <w:r w:rsidRPr="002E1640">
        <w:t>-</w:t>
      </w:r>
      <w:r w:rsidRPr="002E1640">
        <w:tab/>
        <w:t>the</w:t>
      </w:r>
      <w:r>
        <w:t xml:space="preserve"> UE supports being configured with</w:t>
      </w:r>
      <w:r w:rsidRPr="00CC0C94">
        <w:t xml:space="preserve"> </w:t>
      </w:r>
      <w:r>
        <w:t>CustomLLFailureRetry</w:t>
      </w:r>
      <w:r w:rsidRPr="00CC0C94">
        <w:t xml:space="preserve"> </w:t>
      </w:r>
      <w:r>
        <w:t xml:space="preserve">as specified </w:t>
      </w:r>
      <w:r w:rsidRPr="00CC0C94">
        <w:t>in 3GPP TS 24.368 [15A])</w:t>
      </w:r>
      <w:r>
        <w:t>; and</w:t>
      </w:r>
    </w:p>
    <w:p w14:paraId="076377DE" w14:textId="77777777" w:rsidR="00D35EC6" w:rsidRDefault="00D35EC6" w:rsidP="00D35EC6">
      <w:pPr>
        <w:pStyle w:val="B2"/>
      </w:pPr>
      <w:r>
        <w:t>-</w:t>
      </w:r>
      <w:r>
        <w:tab/>
        <w:t xml:space="preserve">CustomLLFailureRetry leaf is present as specified in </w:t>
      </w:r>
      <w:r w:rsidRPr="00CC0C94">
        <w:t>3GPP TS 24.368 [15A])</w:t>
      </w:r>
      <w:r>
        <w:t>;</w:t>
      </w:r>
    </w:p>
    <w:p w14:paraId="64BE5D34" w14:textId="356B9A90" w:rsidR="00D40C70" w:rsidRPr="006A6394" w:rsidRDefault="00D35EC6" w:rsidP="00D40C70">
      <w:pPr>
        <w:pStyle w:val="B1"/>
      </w:pPr>
      <w:r w:rsidRPr="002E1640">
        <w:tab/>
        <w:t xml:space="preserve">The </w:t>
      </w:r>
      <w:r>
        <w:t xml:space="preserve">UE shall abort the </w:t>
      </w:r>
      <w:r w:rsidRPr="002E1640">
        <w:t>tracking area updating procedur</w:t>
      </w:r>
      <w:r>
        <w:t xml:space="preserve">e, </w:t>
      </w:r>
      <w:r w:rsidRPr="002E1640">
        <w:t>set the EPS update status to EU2 NOT UPDATED</w:t>
      </w:r>
      <w:r>
        <w:t xml:space="preserve"> and wait for a UE implementation specific timer which shall be set to </w:t>
      </w:r>
      <w:r w:rsidRPr="00CF1C03">
        <w:t xml:space="preserve">MinRetryTimer </w:t>
      </w:r>
      <w:r>
        <w:t>or MaxRetryTimer as specified in</w:t>
      </w:r>
      <w:r w:rsidRPr="00CC0C94">
        <w:t xml:space="preserve"> 3GPP TS 24.368 [15A]</w:t>
      </w:r>
      <w:r>
        <w:t xml:space="preserve">. The UE shall not set the UE implementation specific timer to </w:t>
      </w:r>
      <w:r w:rsidRPr="00CF1C03">
        <w:t>MinRetryTimer</w:t>
      </w:r>
      <w:r>
        <w:t xml:space="preserve"> for more than MaxMinRetry consecutive attempts as specified in</w:t>
      </w:r>
      <w:r w:rsidRPr="00CC0C94">
        <w:t xml:space="preserve"> 3GPP TS 24.368 [15A]</w:t>
      </w:r>
      <w:r>
        <w:t>.</w:t>
      </w:r>
      <w:r w:rsidRPr="000304DE">
        <w:t xml:space="preserve"> </w:t>
      </w:r>
      <w:r>
        <w:t>After the expiration of the UE implementation specific timer, the UE shall restart the tracking area updating procedure, if still needed.</w:t>
      </w:r>
    </w:p>
    <w:p w14:paraId="760A8016" w14:textId="41DC8C39"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ait time CP data"</w:t>
      </w:r>
      <w:r w:rsidRPr="006A6394">
        <w:rPr>
          <w:lang w:eastAsia="ja-JP"/>
        </w:rPr>
        <w:t xml:space="preserve"> received from lower layers</w:t>
      </w:r>
      <w:r w:rsidRPr="006A6394">
        <w:t xml:space="preserve"> before the TRACKING AREA UPDATE ACCEPT or TRACKING AREA UPDATE REJECT message is received</w:t>
      </w:r>
    </w:p>
    <w:p w14:paraId="0BE0BC63" w14:textId="77777777" w:rsidR="00D40C70" w:rsidRPr="006A6394" w:rsidRDefault="00D40C70" w:rsidP="00D40C70">
      <w:pPr>
        <w:pStyle w:val="B1"/>
      </w:pPr>
      <w:r w:rsidRPr="006A6394">
        <w:tab/>
        <w:t>The tracking area updating procedure shall be aborted, and the UE shall proceed as described below.</w:t>
      </w:r>
    </w:p>
    <w:p w14:paraId="47A7E720" w14:textId="77777777" w:rsidR="00D40C70" w:rsidRPr="006A6394" w:rsidRDefault="00D40C70" w:rsidP="00D40C70">
      <w:pPr>
        <w:pStyle w:val="B1"/>
      </w:pPr>
      <w:r w:rsidRPr="006A6394">
        <w:t>c)</w:t>
      </w:r>
      <w:r w:rsidRPr="006A6394">
        <w:tab/>
        <w:t>T3430 timeout</w:t>
      </w:r>
    </w:p>
    <w:p w14:paraId="0F5A8334" w14:textId="77777777" w:rsidR="00D40C70" w:rsidRPr="006A6394" w:rsidRDefault="00D40C70" w:rsidP="00D40C70">
      <w:pPr>
        <w:pStyle w:val="B1"/>
        <w:rPr>
          <w:lang w:eastAsia="zh-CN"/>
        </w:rPr>
      </w:pPr>
      <w:r w:rsidRPr="006A6394">
        <w:tab/>
        <w:t>The UE shall abort the procedure. The NAS signalling connection, if any, shall be released locally.</w:t>
      </w:r>
    </w:p>
    <w:p w14:paraId="1E682DCC" w14:textId="302C4C20" w:rsidR="00D40C70" w:rsidRPr="006A6394" w:rsidRDefault="00D40C70" w:rsidP="00D40C70">
      <w:pPr>
        <w:pStyle w:val="NO"/>
      </w:pPr>
      <w:r w:rsidRPr="006A6394">
        <w:rPr>
          <w:lang w:eastAsia="zh-CN"/>
        </w:rPr>
        <w:t>NOTE 3:</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1DB19EAA" w14:textId="77777777" w:rsidR="00D40C70" w:rsidRPr="006A6394" w:rsidRDefault="00D40C70" w:rsidP="00CC45F7">
      <w:pPr>
        <w:pStyle w:val="B1"/>
      </w:pPr>
      <w:r w:rsidRPr="006A6394">
        <w:tab/>
        <w:t>The UE shall proceed as described below.</w:t>
      </w:r>
    </w:p>
    <w:p w14:paraId="68E710E9" w14:textId="71FD8B50" w:rsidR="00724BEA" w:rsidRPr="006A6394" w:rsidRDefault="00724BEA" w:rsidP="00724BEA">
      <w:pPr>
        <w:pStyle w:val="B1"/>
      </w:pPr>
      <w:r w:rsidRPr="006A6394">
        <w:t>d)</w:t>
      </w:r>
      <w:r w:rsidRPr="006A6394">
        <w:tab/>
        <w:t>TRACKING AREA UPDATE REJECT, other causes than those treated in clause 5.5.3.2.5, and cases of EMM cause values #22, #25, #31 and #78, if considered as abnormal cases according to clause 5.5.3.2.5</w:t>
      </w:r>
    </w:p>
    <w:p w14:paraId="768F3889" w14:textId="77777777" w:rsidR="00D40C70" w:rsidRPr="006A6394" w:rsidRDefault="00D40C70" w:rsidP="00D40C70">
      <w:pPr>
        <w:pStyle w:val="B1"/>
        <w:rPr>
          <w:lang w:eastAsia="zh-CN"/>
        </w:rPr>
      </w:pPr>
      <w:r w:rsidRPr="006A6394">
        <w:tab/>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u</w:t>
      </w:r>
      <w:r w:rsidRPr="006A6394">
        <w:t>pon reception of the EMM causes #95, #96, #97, #99 and #111 the UE should set the tracking area updating attempt counter to 5.</w:t>
      </w:r>
    </w:p>
    <w:p w14:paraId="6F78D4BB" w14:textId="77777777" w:rsidR="00D40C70" w:rsidRPr="006A6394" w:rsidRDefault="00D40C70" w:rsidP="00D40C70">
      <w:pPr>
        <w:pStyle w:val="B1"/>
      </w:pPr>
      <w:r w:rsidRPr="006A6394">
        <w:tab/>
        <w:t>The UE shall proceed as described below.</w:t>
      </w:r>
    </w:p>
    <w:p w14:paraId="0985F89B" w14:textId="77777777" w:rsidR="00D40C70" w:rsidRPr="006A6394" w:rsidRDefault="00D40C70" w:rsidP="00D40C70">
      <w:pPr>
        <w:pStyle w:val="B1"/>
      </w:pPr>
      <w:r w:rsidRPr="006A6394">
        <w:t>e)</w:t>
      </w:r>
      <w:r w:rsidRPr="006A6394">
        <w:tab/>
        <w:t>Change of cell into a new tracking area</w:t>
      </w:r>
    </w:p>
    <w:p w14:paraId="739F10B9" w14:textId="77777777" w:rsidR="00D40C70" w:rsidRPr="006A6394" w:rsidRDefault="00D40C70" w:rsidP="00D40C70">
      <w:pPr>
        <w:pStyle w:val="B1"/>
      </w:pPr>
      <w:r w:rsidRPr="006A6394">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6A6394" w:rsidRDefault="00D40C70" w:rsidP="00D40C70">
      <w:pPr>
        <w:pStyle w:val="B1"/>
        <w:rPr>
          <w:lang w:eastAsia="ko-KR"/>
        </w:rPr>
      </w:pPr>
      <w:r w:rsidRPr="006A6394">
        <w:tab/>
        <w:t>The UE shall proceed as described below.</w:t>
      </w:r>
    </w:p>
    <w:p w14:paraId="2714E0BB" w14:textId="77777777" w:rsidR="00D40C70" w:rsidRPr="006A6394" w:rsidRDefault="00D40C70" w:rsidP="00D40C70">
      <w:pPr>
        <w:pStyle w:val="B1"/>
      </w:pPr>
      <w:r w:rsidRPr="006A6394">
        <w:t>f)</w:t>
      </w:r>
      <w:r w:rsidRPr="006A6394">
        <w:tab/>
        <w:t>Tracking area updating and detach procedure collision</w:t>
      </w:r>
    </w:p>
    <w:p w14:paraId="66FE1E21" w14:textId="77777777" w:rsidR="00D40C70" w:rsidRPr="006A6394" w:rsidRDefault="00D40C70" w:rsidP="00D40C70">
      <w:pPr>
        <w:pStyle w:val="B1"/>
      </w:pPr>
      <w:r w:rsidRPr="006A6394">
        <w:tab/>
      </w:r>
      <w:r w:rsidRPr="006A6394">
        <w:rPr>
          <w:lang w:eastAsia="zh-CN"/>
        </w:rPr>
        <w:t>EP</w:t>
      </w:r>
      <w:r w:rsidRPr="006A6394">
        <w:t>S detach containing detach type "re-attach required" or "re-attach not required":</w:t>
      </w:r>
    </w:p>
    <w:p w14:paraId="3DD6BAAB" w14:textId="77777777" w:rsidR="00D40C70" w:rsidRPr="006A6394" w:rsidRDefault="00D40C70" w:rsidP="00D40C70">
      <w:pPr>
        <w:pStyle w:val="B2"/>
        <w:rPr>
          <w:lang w:eastAsia="zh-TW"/>
        </w:rPr>
      </w:pPr>
      <w:r w:rsidRPr="006A6394">
        <w:tab/>
        <w:t>If the UE receives a DETACH REQUEST message before the tracking area updating procedure has been completed, the tracking area updating procedure shall be aborted and the detach procedure shall be progressed.</w:t>
      </w:r>
      <w:r w:rsidRPr="006A6394">
        <w:rPr>
          <w:lang w:eastAsia="zh-TW"/>
        </w:rPr>
        <w:t xml:space="preserve"> If the </w:t>
      </w:r>
      <w:r w:rsidRPr="006A6394">
        <w:t>DETACH REQUEST</w:t>
      </w:r>
      <w:r w:rsidRPr="006A6394">
        <w:rPr>
          <w:lang w:eastAsia="zh-TW"/>
        </w:rPr>
        <w:t xml:space="preserve"> message contains detach type </w:t>
      </w:r>
      <w:r w:rsidRPr="006A6394">
        <w:t>"re-attach not required"</w:t>
      </w:r>
      <w:r w:rsidRPr="006A6394">
        <w:rPr>
          <w:lang w:eastAsia="zh-TW"/>
        </w:rPr>
        <w:t xml:space="preserve"> and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71C4146D"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0A507F6E" w14:textId="77777777" w:rsidR="00D40C70" w:rsidRPr="006A6394" w:rsidRDefault="00D40C70" w:rsidP="00D40C70">
      <w:pPr>
        <w:pStyle w:val="B2"/>
      </w:pPr>
      <w:r w:rsidRPr="006A6394">
        <w:rPr>
          <w:lang w:eastAsia="zh-TW"/>
        </w:rPr>
        <w:tab/>
      </w:r>
      <w:r w:rsidRPr="006A6394">
        <w:t xml:space="preserve">If the UE receives a DETACH REQUEST message before the tracking area updating procedure has been completed, the </w:t>
      </w:r>
      <w:r w:rsidRPr="006A6394">
        <w:rPr>
          <w:lang w:eastAsia="zh-TW"/>
        </w:rPr>
        <w:t>DETACH REQUEST message shall be ignored and tracking</w:t>
      </w:r>
      <w:r w:rsidRPr="006A6394">
        <w:t xml:space="preserve"> area updating procedure shall be progressed.</w:t>
      </w:r>
    </w:p>
    <w:p w14:paraId="4D354CBE" w14:textId="77777777" w:rsidR="00D40C70" w:rsidRPr="006A6394" w:rsidRDefault="00D40C70" w:rsidP="00D40C70">
      <w:pPr>
        <w:pStyle w:val="B1"/>
        <w:rPr>
          <w:lang w:eastAsia="ko-KR"/>
        </w:rPr>
      </w:pPr>
      <w:r w:rsidRPr="006A6394">
        <w:tab/>
        <w:t>The UE shall proceed as described below.</w:t>
      </w:r>
    </w:p>
    <w:p w14:paraId="10CDEE31" w14:textId="77777777" w:rsidR="00D40C70" w:rsidRPr="006A6394" w:rsidRDefault="00D40C70" w:rsidP="00D40C70">
      <w:pPr>
        <w:pStyle w:val="B1"/>
      </w:pPr>
      <w:r w:rsidRPr="006A6394">
        <w:t>g)</w:t>
      </w:r>
      <w:r w:rsidRPr="006A6394">
        <w:tab/>
        <w:t>Tracking area updating and GUTI reallocation procedure collision</w:t>
      </w:r>
    </w:p>
    <w:p w14:paraId="4737871F" w14:textId="77777777" w:rsidR="00D40C70" w:rsidRPr="006A6394" w:rsidRDefault="00D40C70" w:rsidP="00D40C70">
      <w:pPr>
        <w:pStyle w:val="B1"/>
      </w:pPr>
      <w:r w:rsidRPr="006A6394">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6A6394" w:rsidRDefault="00D40C70" w:rsidP="00D40C70">
      <w:pPr>
        <w:pStyle w:val="B1"/>
      </w:pPr>
      <w:r w:rsidRPr="006A6394">
        <w:t>h)</w:t>
      </w:r>
      <w:r w:rsidRPr="006A6394">
        <w:tab/>
        <w:t>Transmission failure of TRACKING AREA UPDATE REQUEST message indication from lower layers</w:t>
      </w:r>
    </w:p>
    <w:p w14:paraId="2B47BC18" w14:textId="77777777" w:rsidR="00D40C70" w:rsidRPr="006A6394" w:rsidRDefault="00D40C70" w:rsidP="00D40C70">
      <w:pPr>
        <w:pStyle w:val="B1"/>
      </w:pPr>
      <w:r w:rsidRPr="006A6394">
        <w:tab/>
        <w:t>The tracking area updating procedure shall be aborted and re-initiated immediately. The UE shall set the EPS update status to EU2 NOT UPDATED.</w:t>
      </w:r>
    </w:p>
    <w:p w14:paraId="7A07A9CD" w14:textId="77777777" w:rsidR="00D40C70" w:rsidRPr="006A6394" w:rsidRDefault="00D40C70" w:rsidP="00D40C70">
      <w:pPr>
        <w:pStyle w:val="B1"/>
      </w:pPr>
      <w:r w:rsidRPr="006A6394">
        <w:t>i)</w:t>
      </w:r>
      <w:r w:rsidRPr="006A6394">
        <w:tab/>
        <w:t>Transmission failure of TRACKING AREA UPDATE COMPLETE message indication with TAI change from lower layers</w:t>
      </w:r>
    </w:p>
    <w:p w14:paraId="130A0973" w14:textId="77777777" w:rsidR="00D40C70" w:rsidRPr="006A6394" w:rsidRDefault="00D40C70" w:rsidP="00D40C70">
      <w:pPr>
        <w:pStyle w:val="B1"/>
      </w:pPr>
      <w:r w:rsidRPr="006A6394">
        <w:tab/>
        <w:t>If the current TAI is not in the TAI list, the tracking area updating procedure shall be aborted and re-initiated immediately. The UE shall set the EPS update status to EU2 NOT UPDATED.</w:t>
      </w:r>
    </w:p>
    <w:p w14:paraId="03192A84" w14:textId="77777777" w:rsidR="00D40C70" w:rsidRPr="006A6394" w:rsidRDefault="00D40C70" w:rsidP="00D40C70">
      <w:pPr>
        <w:pStyle w:val="B1"/>
      </w:pPr>
      <w:r w:rsidRPr="006A6394">
        <w:tab/>
        <w:t>If the current TAI is still part of the TAI list, it is up to the UE implementation how to re-run the ongoing procedure.</w:t>
      </w:r>
    </w:p>
    <w:p w14:paraId="7780C418" w14:textId="77777777" w:rsidR="00D40C70" w:rsidRPr="006A6394" w:rsidRDefault="00D40C70" w:rsidP="00D40C70">
      <w:pPr>
        <w:pStyle w:val="B1"/>
      </w:pPr>
      <w:r w:rsidRPr="006A6394">
        <w:t>j)</w:t>
      </w:r>
      <w:r w:rsidRPr="006A6394">
        <w:tab/>
        <w:t>Transmission failure of TRACKING AREA UPDATE COMPLETE message indication without TAI change from lower layers</w:t>
      </w:r>
    </w:p>
    <w:p w14:paraId="21EFCB21" w14:textId="77777777" w:rsidR="00D40C70" w:rsidRPr="006A6394" w:rsidRDefault="00D40C70" w:rsidP="00D40C70">
      <w:pPr>
        <w:pStyle w:val="B1"/>
      </w:pPr>
      <w:r w:rsidRPr="006A6394">
        <w:tab/>
        <w:t>It is up to the UE implementation how to re-run the ongoing procedure.</w:t>
      </w:r>
    </w:p>
    <w:p w14:paraId="07506584" w14:textId="77777777" w:rsidR="00D40C70" w:rsidRPr="006A6394" w:rsidDel="00CF12F9" w:rsidRDefault="00D40C70" w:rsidP="00D40C70">
      <w:pPr>
        <w:pStyle w:val="B1"/>
      </w:pPr>
      <w:r w:rsidRPr="006A6394">
        <w:t>k)</w:t>
      </w:r>
      <w:r w:rsidRPr="006A6394">
        <w:tab/>
        <w:t>"</w:t>
      </w:r>
      <w:r w:rsidRPr="006A6394">
        <w:rPr>
          <w:lang w:eastAsia="zh-CN"/>
        </w:rPr>
        <w:t>Extended w</w:t>
      </w:r>
      <w:r w:rsidRPr="006A6394">
        <w:t>ait time" from the lower layers</w:t>
      </w:r>
    </w:p>
    <w:p w14:paraId="32533918" w14:textId="77777777" w:rsidR="00D40C70" w:rsidRPr="006A6394" w:rsidRDefault="00D40C70" w:rsidP="00D40C70">
      <w:pPr>
        <w:pStyle w:val="B1"/>
        <w:rPr>
          <w:lang w:eastAsia="zh-CN"/>
        </w:rPr>
      </w:pPr>
      <w:r w:rsidRPr="006A6394">
        <w:tab/>
        <w:t>If the TRACKING AREA UPDATE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tracking area updating attempt counter.</w:t>
      </w:r>
    </w:p>
    <w:p w14:paraId="3DC213C7" w14:textId="77777777" w:rsidR="00D40C70" w:rsidRPr="006A6394" w:rsidRDefault="00D40C70" w:rsidP="00D40C70">
      <w:pPr>
        <w:pStyle w:val="B1"/>
      </w:pPr>
      <w:r w:rsidRPr="006A6394">
        <w:tab/>
        <w:t xml:space="preserve">If the TRACKING AREA UPDATE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tracking area updating attempt counter.</w:t>
      </w:r>
    </w:p>
    <w:p w14:paraId="597D8CC3" w14:textId="77777777" w:rsidR="00D40C70" w:rsidRPr="006A6394" w:rsidRDefault="00D40C70" w:rsidP="00D40C70">
      <w:pPr>
        <w:pStyle w:val="B1"/>
      </w:pPr>
      <w:r w:rsidRPr="006A6394">
        <w:tab/>
        <w:t>In other cases the UE shall ignore the "Extended wait time".</w:t>
      </w:r>
    </w:p>
    <w:p w14:paraId="408DFC04"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75430A07" w14:textId="77777777" w:rsidR="00D40C70" w:rsidRPr="006A6394" w:rsidRDefault="00D40C70" w:rsidP="00D40C70">
      <w:pPr>
        <w:pStyle w:val="B1"/>
      </w:pPr>
      <w:r w:rsidRPr="006A6394">
        <w:tab/>
        <w:t>The UE shall proceed as described below.</w:t>
      </w:r>
    </w:p>
    <w:p w14:paraId="27E49918" w14:textId="77777777" w:rsidR="00D40C70" w:rsidRPr="006A6394" w:rsidRDefault="00D40C70" w:rsidP="00D40C70">
      <w:pPr>
        <w:pStyle w:val="B1"/>
      </w:pPr>
      <w:r w:rsidRPr="006A6394">
        <w:t>ka)</w:t>
      </w:r>
      <w:r w:rsidRPr="006A6394">
        <w:tab/>
        <w:t>"</w:t>
      </w:r>
      <w:r w:rsidRPr="006A6394">
        <w:rPr>
          <w:lang w:eastAsia="zh-CN"/>
        </w:rPr>
        <w:t>Extended w</w:t>
      </w:r>
      <w:r w:rsidRPr="006A6394">
        <w:t>ait time CP data" from the lower layers</w:t>
      </w:r>
    </w:p>
    <w:p w14:paraId="07D1EC96"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448 </w:t>
      </w:r>
      <w:r w:rsidRPr="006A6394">
        <w:t xml:space="preserve">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tracking area updating attempt counter.</w:t>
      </w:r>
    </w:p>
    <w:p w14:paraId="1B6DF92E" w14:textId="77777777" w:rsidR="00D40C70" w:rsidRPr="006A6394" w:rsidRDefault="00D40C70" w:rsidP="00D40C70">
      <w:pPr>
        <w:pStyle w:val="B1"/>
      </w:pPr>
      <w:r w:rsidRPr="006A6394">
        <w:tab/>
        <w:t>In other cases the UE shall ignore the "Extended wait time CP data".</w:t>
      </w:r>
    </w:p>
    <w:p w14:paraId="64FD2683"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5308269B" w14:textId="77777777" w:rsidR="00D40C70" w:rsidRPr="006A6394" w:rsidRDefault="00D40C70" w:rsidP="00D40C70">
      <w:pPr>
        <w:pStyle w:val="B1"/>
      </w:pPr>
      <w:r w:rsidRPr="006A6394">
        <w:tab/>
        <w:t>The UE shall proceed as described below.</w:t>
      </w:r>
    </w:p>
    <w:p w14:paraId="7ABDE212" w14:textId="77777777" w:rsidR="00D40C70" w:rsidRPr="006A6394" w:rsidRDefault="00D40C70" w:rsidP="00D40C70">
      <w:pPr>
        <w:pStyle w:val="B1"/>
      </w:pPr>
      <w:r w:rsidRPr="006A6394">
        <w:t>l)</w:t>
      </w:r>
      <w:r w:rsidRPr="006A6394">
        <w:tab/>
        <w:t>Timer T3346 is running</w:t>
      </w:r>
    </w:p>
    <w:p w14:paraId="6196BD9B" w14:textId="77777777" w:rsidR="00D40C70" w:rsidRPr="006A6394" w:rsidRDefault="00D40C70" w:rsidP="00D40C70">
      <w:pPr>
        <w:pStyle w:val="B1"/>
      </w:pPr>
      <w:r w:rsidRPr="006A6394">
        <w:tab/>
        <w:t>The UE shall not start the tracking area updating procedure unless:</w:t>
      </w:r>
    </w:p>
    <w:p w14:paraId="6EF4C0E4" w14:textId="77777777" w:rsidR="00D40C70" w:rsidRPr="006A6394" w:rsidRDefault="00D40C70" w:rsidP="00D40C70">
      <w:pPr>
        <w:pStyle w:val="B2"/>
      </w:pPr>
      <w:r w:rsidRPr="006A6394">
        <w:rPr>
          <w:lang w:eastAsia="ko-KR"/>
        </w:rPr>
        <w:t>-</w:t>
      </w:r>
      <w:r w:rsidRPr="006A6394">
        <w:rPr>
          <w:lang w:eastAsia="ko-KR"/>
        </w:rPr>
        <w:tab/>
      </w:r>
      <w:r w:rsidRPr="006A6394">
        <w:t>the UE is in EMM-CONNECTED mode;</w:t>
      </w:r>
    </w:p>
    <w:p w14:paraId="3E98E603" w14:textId="77777777" w:rsidR="00D40C70" w:rsidRPr="006A6394" w:rsidRDefault="00D40C70" w:rsidP="00D40C70">
      <w:pPr>
        <w:pStyle w:val="B2"/>
      </w:pPr>
      <w:r w:rsidRPr="006A6394">
        <w:t>-</w:t>
      </w:r>
      <w:r w:rsidRPr="006A6394">
        <w:tab/>
        <w:t>the UE received a paging;</w:t>
      </w:r>
    </w:p>
    <w:p w14:paraId="0ABCCC3F" w14:textId="77777777" w:rsidR="00D40C70" w:rsidRPr="006A6394" w:rsidRDefault="00D40C70" w:rsidP="00D40C70">
      <w:pPr>
        <w:pStyle w:val="B2"/>
        <w:rPr>
          <w:lang w:eastAsia="ko-KR"/>
        </w:rPr>
      </w:pPr>
      <w:r w:rsidRPr="006A6394">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07F4477C" w14:textId="77777777" w:rsidR="00D40C70" w:rsidRPr="006A6394" w:rsidRDefault="00D40C70" w:rsidP="00D40C70">
      <w:pPr>
        <w:pStyle w:val="B2"/>
        <w:rPr>
          <w:lang w:eastAsia="ko-KR"/>
        </w:rPr>
      </w:pPr>
      <w:r w:rsidRPr="006A6394">
        <w:rPr>
          <w:lang w:eastAsia="ko-KR"/>
        </w:rPr>
        <w:t>-</w:t>
      </w:r>
      <w:r w:rsidRPr="006A6394">
        <w:rPr>
          <w:lang w:eastAsia="ko-KR"/>
        </w:rPr>
        <w:tab/>
        <w:t>the UE</w:t>
      </w:r>
      <w:r w:rsidRPr="006A6394">
        <w:t xml:space="preserve"> has a PDN connection for emergency bearer services established </w:t>
      </w:r>
      <w:r w:rsidRPr="006A6394">
        <w:rPr>
          <w:lang w:eastAsia="ko-KR"/>
        </w:rPr>
        <w:t>or is establishing a PDN connection for emergency bearer services;</w:t>
      </w:r>
    </w:p>
    <w:p w14:paraId="4167152C" w14:textId="77777777" w:rsidR="00D40C70"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2AA40A82"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7233E8AD"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70BD768" w14:textId="77777777" w:rsidR="00F11C29" w:rsidRPr="006A6394" w:rsidRDefault="0033709D" w:rsidP="009A352A">
      <w:pPr>
        <w:pStyle w:val="B3"/>
        <w:rPr>
          <w:rFonts w:eastAsia="DengXian"/>
        </w:rPr>
      </w:pPr>
      <w:r w:rsidRPr="006A6394">
        <w:rPr>
          <w:rFonts w:eastAsia="DengXian"/>
        </w:rPr>
        <w:t>ii)</w:t>
      </w:r>
      <w:r w:rsidRPr="006A6394">
        <w:rPr>
          <w:rFonts w:eastAsia="DengXian"/>
        </w:rPr>
        <w:tab/>
        <w:t>timer T3346 was not started when NAS signalling connection was established with RRC establishment cause set to "MO exception data";</w:t>
      </w:r>
    </w:p>
    <w:p w14:paraId="1180D3E5" w14:textId="5C538899" w:rsidR="0033709D" w:rsidRPr="006A6394" w:rsidRDefault="0033709D" w:rsidP="009A352A">
      <w:pPr>
        <w:pStyle w:val="B2"/>
        <w:rPr>
          <w:rFonts w:eastAsia="DengXian"/>
        </w:rPr>
      </w:pPr>
      <w:r w:rsidRPr="006A6394">
        <w:rPr>
          <w:rFonts w:eastAsia="DengXian"/>
        </w:rPr>
        <w:t>-</w:t>
      </w:r>
      <w:r w:rsidRPr="006A6394">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6A6394" w:rsidRDefault="0033709D" w:rsidP="00D3348D">
      <w:pPr>
        <w:pStyle w:val="B2"/>
        <w:rPr>
          <w:rFonts w:eastAsia="Malgun Gothic"/>
          <w:lang w:eastAsia="zh-CN"/>
        </w:rPr>
      </w:pPr>
      <w:r w:rsidRPr="006A6394">
        <w:rPr>
          <w:lang w:eastAsia="zh-CN"/>
        </w:rPr>
        <w:t>-</w:t>
      </w:r>
      <w:r w:rsidRPr="006A6394">
        <w:rPr>
          <w:lang w:eastAsia="zh-CN"/>
        </w:rPr>
        <w:tab/>
        <w:t xml:space="preserve">the MUSIM UE needs to request an IMSI offset value </w:t>
      </w:r>
      <w:r w:rsidRPr="006A6394">
        <w:rPr>
          <w:rFonts w:eastAsia="DengXian"/>
          <w:lang w:eastAsia="ko-KR"/>
        </w:rPr>
        <w:t xml:space="preserve">as specified in </w:t>
      </w:r>
      <w:r w:rsidR="009A352A" w:rsidRPr="006A6394">
        <w:rPr>
          <w:rFonts w:eastAsia="DengXian"/>
          <w:lang w:eastAsia="ko-KR"/>
        </w:rPr>
        <w:t>clause</w:t>
      </w:r>
      <w:r w:rsidRPr="006A6394">
        <w:rPr>
          <w:rFonts w:eastAsia="DengXian"/>
          <w:lang w:eastAsia="ko-KR"/>
        </w:rPr>
        <w:t> 5.5.3.2.2</w:t>
      </w:r>
      <w:r w:rsidRPr="006A6394">
        <w:rPr>
          <w:rFonts w:eastAsia="DengXian"/>
          <w:lang w:eastAsia="zh-CN"/>
        </w:rPr>
        <w:t>.</w:t>
      </w:r>
    </w:p>
    <w:p w14:paraId="3E5A9E4D" w14:textId="77777777" w:rsidR="0033709D" w:rsidRPr="006A6394" w:rsidRDefault="0033709D" w:rsidP="009A352A">
      <w:pPr>
        <w:pStyle w:val="B1"/>
        <w:rPr>
          <w:rFonts w:eastAsia="DengXian"/>
        </w:rPr>
      </w:pPr>
      <w:r w:rsidRPr="006A6394">
        <w:rPr>
          <w:rFonts w:eastAsia="DengXian"/>
        </w:rPr>
        <w:tab/>
        <w:t>The UE stays in the current serving cell and applies the normal cell reselection process.</w:t>
      </w:r>
    </w:p>
    <w:p w14:paraId="2BB42783"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6A6394" w:rsidRDefault="00D40C70" w:rsidP="00D40C70">
      <w:pPr>
        <w:pStyle w:val="B1"/>
      </w:pPr>
      <w:r w:rsidRPr="006A6394">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6A6394" w:rsidRDefault="00D40C70" w:rsidP="00D40C70">
      <w:pPr>
        <w:pStyle w:val="B1"/>
        <w:rPr>
          <w:noProof/>
        </w:rPr>
      </w:pPr>
      <w:r w:rsidRPr="006A6394">
        <w:tab/>
        <w:t>If the tracking area updating procedure</w:t>
      </w:r>
      <w:r w:rsidRPr="006A6394">
        <w:rPr>
          <w:lang w:eastAsia="ko-KR"/>
        </w:rPr>
        <w:t xml:space="preserve"> needs to be initiated for an MO MMTEL voice call or an MO MMTEL video call is started, then a notification </w:t>
      </w:r>
      <w:r w:rsidRPr="006A6394">
        <w:t>that the procedure was not initiated due to</w:t>
      </w:r>
      <w:r w:rsidRPr="006A6394">
        <w:rPr>
          <w:lang w:eastAsia="ko-KR"/>
        </w:rPr>
        <w:t xml:space="preserve"> network congestion shall be provided to upper layers.</w:t>
      </w:r>
    </w:p>
    <w:p w14:paraId="47FC8561" w14:textId="77777777" w:rsidR="00D40C70" w:rsidRPr="006A6394" w:rsidRDefault="00D40C70" w:rsidP="00D40C70">
      <w:pPr>
        <w:pStyle w:val="NO"/>
      </w:pPr>
      <w:r w:rsidRPr="006A6394">
        <w:t>NOTE 5:</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3D95A53E" w14:textId="77777777" w:rsidR="00D40C70" w:rsidRPr="006A6394" w:rsidRDefault="00D40C70" w:rsidP="00D40C70">
      <w:pPr>
        <w:pStyle w:val="B1"/>
      </w:pPr>
      <w:r w:rsidRPr="006A6394">
        <w:tab/>
        <w:t>The UE shall proceed as described below.</w:t>
      </w:r>
    </w:p>
    <w:p w14:paraId="30F10E8C" w14:textId="77777777" w:rsidR="00D40C70" w:rsidRPr="006A6394" w:rsidRDefault="00D40C70" w:rsidP="00D40C70">
      <w:pPr>
        <w:pStyle w:val="B1"/>
        <w:rPr>
          <w:lang w:eastAsia="ja-JP"/>
        </w:rPr>
      </w:pPr>
      <w:r w:rsidRPr="006A6394">
        <w:rPr>
          <w:lang w:eastAsia="zh-CN"/>
        </w:rPr>
        <w:t>la</w:t>
      </w:r>
      <w:r w:rsidRPr="006A6394">
        <w:rPr>
          <w:lang w:eastAsia="ja-JP"/>
        </w:rPr>
        <w:t>)</w:t>
      </w:r>
      <w:r w:rsidRPr="006A6394">
        <w:rPr>
          <w:lang w:eastAsia="ja-JP"/>
        </w:rPr>
        <w:tab/>
        <w:t>Timer T3448 is running</w:t>
      </w:r>
    </w:p>
    <w:p w14:paraId="2AC7CE3A" w14:textId="77777777" w:rsidR="00D40C70" w:rsidRPr="006A6394" w:rsidRDefault="00D40C70" w:rsidP="00D40C70">
      <w:pPr>
        <w:pStyle w:val="B1"/>
      </w:pPr>
      <w:r w:rsidRPr="006A6394">
        <w:tab/>
        <w:t>The UE shall not start the tracking area updating procedure</w:t>
      </w:r>
      <w:r w:rsidRPr="006A6394">
        <w:rPr>
          <w:lang w:eastAsia="zh-CN"/>
        </w:rPr>
        <w:t xml:space="preserve"> with </w:t>
      </w:r>
      <w:r w:rsidRPr="006A6394">
        <w:rPr>
          <w:lang w:eastAsia="ko-KR"/>
        </w:rPr>
        <w:t xml:space="preserve">the </w:t>
      </w:r>
      <w:r w:rsidRPr="006A6394">
        <w:t>"signalling active" flag</w:t>
      </w:r>
      <w:r w:rsidRPr="006A6394">
        <w:rPr>
          <w:lang w:eastAsia="ko-KR"/>
        </w:rPr>
        <w:t xml:space="preserve"> set, </w:t>
      </w:r>
      <w:r w:rsidRPr="006A6394">
        <w:t>unless:</w:t>
      </w:r>
    </w:p>
    <w:p w14:paraId="10184D0C" w14:textId="77777777" w:rsidR="00431B51"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6F19CBF6" w14:textId="0F508919"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4BB29C0B"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1E193F9E" w14:textId="77777777" w:rsidR="00D40C70" w:rsidRPr="006A6394" w:rsidRDefault="00D40C70" w:rsidP="00D40C70">
      <w:pPr>
        <w:pStyle w:val="B1"/>
      </w:pPr>
      <w:r w:rsidRPr="006A6394">
        <w:tab/>
        <w:t>The UE stays in the current serving cell and applies the normal cell reselection process.</w:t>
      </w:r>
    </w:p>
    <w:p w14:paraId="49AA6046" w14:textId="77777777" w:rsidR="00D40C70" w:rsidRPr="006A6394" w:rsidRDefault="00D40C70" w:rsidP="00D40C70">
      <w:pPr>
        <w:pStyle w:val="B1"/>
        <w:rPr>
          <w:lang w:eastAsia="zh-CN"/>
        </w:rPr>
      </w:pPr>
      <w:r w:rsidRPr="006A6394">
        <w:tab/>
        <w:t>The UE shall proceed as described below.</w:t>
      </w:r>
    </w:p>
    <w:p w14:paraId="283C2909" w14:textId="77777777" w:rsidR="00D40C70" w:rsidRPr="006A6394" w:rsidRDefault="00D40C70" w:rsidP="00D40C70">
      <w:pPr>
        <w:pStyle w:val="B1"/>
      </w:pPr>
      <w:r w:rsidRPr="006A6394">
        <w:t>m)</w:t>
      </w:r>
      <w:r w:rsidRPr="006A6394">
        <w:tab/>
        <w:t>Mobile originated detach required</w:t>
      </w:r>
    </w:p>
    <w:p w14:paraId="26FEFC50" w14:textId="77777777" w:rsidR="00D40C70" w:rsidRPr="006A6394" w:rsidRDefault="00D40C70" w:rsidP="00D40C70">
      <w:pPr>
        <w:pStyle w:val="B1"/>
      </w:pPr>
      <w:r w:rsidRPr="006A6394">
        <w:tab/>
        <w:t>Detach due to removal of USIM or due to switch off:</w:t>
      </w:r>
    </w:p>
    <w:p w14:paraId="1F224BD3" w14:textId="77777777" w:rsidR="00D40C70" w:rsidRPr="006A6394" w:rsidRDefault="00D40C70" w:rsidP="00D40C70">
      <w:pPr>
        <w:pStyle w:val="B2"/>
      </w:pPr>
      <w:r w:rsidRPr="006A6394">
        <w:tab/>
        <w:t>The tracking area updating procedure shall be aborted, and the UE initiated detach procedure shall be performed.</w:t>
      </w:r>
    </w:p>
    <w:p w14:paraId="01C3B16D" w14:textId="77777777" w:rsidR="00D40C70" w:rsidRPr="006A6394" w:rsidRDefault="00D40C70" w:rsidP="00D40C70">
      <w:pPr>
        <w:pStyle w:val="B1"/>
      </w:pPr>
      <w:r w:rsidRPr="006A6394">
        <w:tab/>
        <w:t>Detach not due to removal of USIM and not due to switch off:</w:t>
      </w:r>
    </w:p>
    <w:p w14:paraId="4B7A58EC" w14:textId="77777777" w:rsidR="00D40C70" w:rsidRPr="006A6394" w:rsidRDefault="00D40C70" w:rsidP="00D40C70">
      <w:pPr>
        <w:pStyle w:val="B2"/>
      </w:pPr>
      <w:r w:rsidRPr="006A6394">
        <w:tab/>
        <w:t>The UE initiated detach procedure shall be initiated after successful completion of the tracking area updating procedure.</w:t>
      </w:r>
    </w:p>
    <w:p w14:paraId="2FB223AA" w14:textId="77777777" w:rsidR="00D40C70" w:rsidRPr="006A6394" w:rsidRDefault="00D40C70" w:rsidP="00D40C70">
      <w:pPr>
        <w:pStyle w:val="B1"/>
      </w:pPr>
      <w:r w:rsidRPr="006A6394">
        <w:t>o)</w:t>
      </w:r>
      <w:r w:rsidRPr="006A6394">
        <w:tab/>
        <w:t>Timer T3447 is running</w:t>
      </w:r>
    </w:p>
    <w:p w14:paraId="600EF7A3" w14:textId="77777777" w:rsidR="00D40C70" w:rsidRPr="006A6394" w:rsidRDefault="00D40C70" w:rsidP="00D40C70">
      <w:pPr>
        <w:pStyle w:val="B1"/>
      </w:pPr>
      <w:r w:rsidRPr="006A6394">
        <w:tab/>
        <w:t>The UE shall not start the tracking area updating procedure with the "signalling active" flag set or the "active" flag set, unless:</w:t>
      </w:r>
    </w:p>
    <w:p w14:paraId="393F21F9" w14:textId="77777777" w:rsidR="00D40C70" w:rsidRPr="006A6394" w:rsidRDefault="00D40C70" w:rsidP="00D40C70">
      <w:pPr>
        <w:pStyle w:val="B2"/>
      </w:pPr>
      <w:r w:rsidRPr="006A6394">
        <w:t>-</w:t>
      </w:r>
      <w:r w:rsidRPr="006A6394">
        <w:tab/>
        <w:t>the UE received a paging;</w:t>
      </w:r>
    </w:p>
    <w:p w14:paraId="46072DAA" w14:textId="77777777" w:rsidR="00D40C70" w:rsidRPr="006A6394" w:rsidRDefault="00D40C70" w:rsidP="00D40C70">
      <w:pPr>
        <w:pStyle w:val="B2"/>
      </w:pPr>
      <w:r w:rsidRPr="006A6394">
        <w:t>-</w:t>
      </w:r>
      <w:r w:rsidRPr="006A6394">
        <w:tab/>
        <w:t>the UE is a UE configured to use AC11 – 15 in selected PLMN;</w:t>
      </w:r>
    </w:p>
    <w:p w14:paraId="153DBA5A" w14:textId="77777777" w:rsidR="0027348E" w:rsidRPr="006A6394" w:rsidRDefault="0027348E" w:rsidP="0027348E">
      <w:pPr>
        <w:pStyle w:val="B2"/>
      </w:pPr>
      <w:r w:rsidRPr="006A6394">
        <w:t>-</w:t>
      </w:r>
      <w:r w:rsidRPr="006A6394">
        <w:tab/>
        <w:t>the UE has a PDN connection for emergency bearer services established or is establishing a PDN connection for emergency bearer services; or</w:t>
      </w:r>
    </w:p>
    <w:p w14:paraId="7C22BE0C" w14:textId="0564AEF1" w:rsidR="0027348E" w:rsidRPr="006A6394" w:rsidRDefault="0027348E" w:rsidP="0027348E">
      <w:pPr>
        <w:pStyle w:val="B2"/>
        <w:rPr>
          <w:rFonts w:eastAsia="Malgun Gothic"/>
          <w:lang w:eastAsia="ko-KR"/>
        </w:rPr>
      </w:pPr>
      <w:r w:rsidRPr="006A6394">
        <w:t>-</w:t>
      </w:r>
      <w:r w:rsidRPr="006A6394">
        <w:tab/>
        <w:t xml:space="preserve">the MUSIM UE needs to request an IMSI offset value </w:t>
      </w:r>
      <w:r w:rsidRPr="006A6394">
        <w:rPr>
          <w:lang w:eastAsia="ko-KR"/>
        </w:rPr>
        <w:t xml:space="preserve">as specified in </w:t>
      </w:r>
      <w:r w:rsidR="009A352A" w:rsidRPr="006A6394">
        <w:rPr>
          <w:lang w:eastAsia="ko-KR"/>
        </w:rPr>
        <w:t>clause</w:t>
      </w:r>
      <w:r w:rsidRPr="006A6394">
        <w:rPr>
          <w:lang w:eastAsia="ko-KR"/>
        </w:rPr>
        <w:t> 5.5.3.2.2</w:t>
      </w:r>
      <w:r w:rsidRPr="006A6394">
        <w:rPr>
          <w:lang w:eastAsia="zh-CN"/>
        </w:rPr>
        <w:t>.</w:t>
      </w:r>
    </w:p>
    <w:p w14:paraId="048AAC42" w14:textId="77777777" w:rsidR="00D40C70" w:rsidRPr="006A6394" w:rsidRDefault="00D40C70" w:rsidP="00D40C70">
      <w:pPr>
        <w:pStyle w:val="B1"/>
      </w:pPr>
      <w:r w:rsidRPr="006A6394">
        <w:tab/>
        <w:t>The UE stays in the current serving cell and applies the normal cell reselection process. The tracking area update request procedure is started, if still necessary, when timer T3447 expires.</w:t>
      </w:r>
    </w:p>
    <w:p w14:paraId="56FF0152" w14:textId="77777777" w:rsidR="00D40C70" w:rsidRPr="006A6394" w:rsidRDefault="00D40C70" w:rsidP="00D40C70">
      <w:pPr>
        <w:pStyle w:val="B1"/>
      </w:pPr>
      <w:r w:rsidRPr="006A6394">
        <w:t>p)</w:t>
      </w:r>
      <w:r w:rsidRPr="006A6394">
        <w:tab/>
        <w:t>Tracking area updating and paging procedure collision</w:t>
      </w:r>
    </w:p>
    <w:p w14:paraId="0FE27A1D" w14:textId="77777777" w:rsidR="00D40C70" w:rsidRPr="006A6394" w:rsidRDefault="00D40C70" w:rsidP="00D40C70">
      <w:pPr>
        <w:pStyle w:val="B1"/>
      </w:pPr>
      <w:r w:rsidRPr="006A6394">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77777777" w:rsidR="00D40C70" w:rsidRPr="006A6394" w:rsidRDefault="00D40C70" w:rsidP="00D40C70">
      <w:r w:rsidRPr="006A6394">
        <w:t xml:space="preserve">For the cases b, c, d, e, f </w:t>
      </w:r>
      <w:r w:rsidRPr="006A6394">
        <w:rPr>
          <w:lang w:eastAsia="ko-KR"/>
        </w:rPr>
        <w:t xml:space="preserve">with </w:t>
      </w:r>
      <w:r w:rsidRPr="006A6394">
        <w:t xml:space="preserve">detach type "re-attach required" or "re-attach not required" </w:t>
      </w:r>
      <w:r w:rsidRPr="006A6394">
        <w:rPr>
          <w:lang w:eastAsia="zh-CN"/>
        </w:rPr>
        <w:t xml:space="preserve">with EMM cause other than #2 </w:t>
      </w:r>
      <w:r w:rsidRPr="006A6394">
        <w:t>"IM</w:t>
      </w:r>
      <w:r w:rsidRPr="006A6394">
        <w:rPr>
          <w:lang w:eastAsia="zh-TW"/>
        </w:rPr>
        <w:t>SI unknown in H</w:t>
      </w:r>
      <w:r w:rsidRPr="006A6394">
        <w:rPr>
          <w:lang w:eastAsia="zh-CN"/>
        </w:rPr>
        <w:t>SS</w:t>
      </w:r>
      <w:r w:rsidRPr="006A6394">
        <w:t>", k and ka, the UE shall stop any ongoing transmission of user data.</w:t>
      </w:r>
    </w:p>
    <w:p w14:paraId="2AD36BCC" w14:textId="77777777" w:rsidR="00D40C70" w:rsidRPr="006A6394" w:rsidRDefault="00D40C70" w:rsidP="00D40C70">
      <w:r w:rsidRPr="006A6394">
        <w:t>For the cases b, c, d, k, ka, l and la, the UE shall proceed as follows:</w:t>
      </w:r>
    </w:p>
    <w:p w14:paraId="0BDB4542" w14:textId="77777777" w:rsidR="00D40C70" w:rsidRPr="006A6394" w:rsidRDefault="00D40C70" w:rsidP="00D40C70">
      <w:pPr>
        <w:pStyle w:val="B1"/>
        <w:rPr>
          <w:lang w:eastAsia="zh-CN"/>
        </w:rPr>
      </w:pPr>
      <w:r w:rsidRPr="006A6394">
        <w:tab/>
        <w:t>Timer T3430 shall be stopped if still running.</w:t>
      </w:r>
    </w:p>
    <w:p w14:paraId="75FCA7C6" w14:textId="77777777" w:rsidR="00D40C70" w:rsidRPr="006A6394" w:rsidRDefault="00D40C70" w:rsidP="00D40C70">
      <w:pPr>
        <w:pStyle w:val="B1"/>
      </w:pPr>
      <w:r w:rsidRPr="006A6394">
        <w:tab/>
        <w:t>For the cases b, c,</w:t>
      </w:r>
      <w:r w:rsidRPr="006A6394">
        <w:rPr>
          <w:lang w:eastAsia="zh-CN"/>
        </w:rPr>
        <w:t xml:space="preserve"> </w:t>
      </w:r>
      <w:r w:rsidRPr="006A6394">
        <w:t>d, la k when the "Extended wait time" is ignored</w:t>
      </w:r>
      <w:r w:rsidRPr="006A6394">
        <w:rPr>
          <w:lang w:eastAsia="zh-CN"/>
        </w:rPr>
        <w:t xml:space="preserve">, and ka when </w:t>
      </w:r>
      <w:r w:rsidRPr="006A6394">
        <w:t>the "Extended wait time CP data"</w:t>
      </w:r>
      <w:r w:rsidRPr="006A6394">
        <w:rPr>
          <w:lang w:eastAsia="zh-CN"/>
        </w:rPr>
        <w:t xml:space="preserve"> is ignored, 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t</w:t>
      </w:r>
      <w:r w:rsidRPr="006A6394">
        <w:t>he tracking area updating attempt counter shall be incremented, unless it was already set to 5.</w:t>
      </w:r>
    </w:p>
    <w:p w14:paraId="78BD5CF9" w14:textId="619480D9" w:rsidR="00D40C70" w:rsidRPr="006A6394" w:rsidRDefault="00D40C70" w:rsidP="00D40C70">
      <w:pPr>
        <w:pStyle w:val="B1"/>
      </w:pPr>
      <w:r w:rsidRPr="006A6394">
        <w:tab/>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6A6394">
        <w:t>clause</w:t>
      </w:r>
      <w:r w:rsidRPr="006A6394">
        <w:t xml:space="preserve"> 5.5.3.2.2:</w:t>
      </w:r>
    </w:p>
    <w:p w14:paraId="13A4BB04" w14:textId="77777777" w:rsidR="00D40C70" w:rsidRPr="006A6394" w:rsidRDefault="00D40C70" w:rsidP="00D40C70">
      <w:pPr>
        <w:pStyle w:val="B2"/>
      </w:pPr>
      <w:r w:rsidRPr="006A6394">
        <w:tab/>
        <w:t>the UE shall keep the EPS update status to EU1 UPDATED and enter state EMM-REGISTERED.NORMAL-SERVICE. The UE shall start timer T3411.</w:t>
      </w:r>
    </w:p>
    <w:p w14:paraId="31A733FD" w14:textId="76ED7B4F" w:rsidR="00D40C70" w:rsidRPr="006A6394" w:rsidRDefault="00D40C70" w:rsidP="00D40C70">
      <w:pPr>
        <w:pStyle w:val="B2"/>
      </w:pPr>
      <w:r w:rsidRPr="006A6394">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6A6394">
        <w:rPr>
          <w:lang w:eastAsia="zh-CN"/>
        </w:rPr>
        <w:t>clause</w:t>
      </w:r>
      <w:r w:rsidRPr="006A6394">
        <w:rPr>
          <w:lang w:eastAsia="zh-CN"/>
        </w:rPr>
        <w:t> 5.5.3.2.2</w:t>
      </w:r>
      <w:r w:rsidRPr="006A6394">
        <w:t xml:space="preserve"> was applicable, and the TRACKING AREA UPDATE REQUEST message did not include T3324 value IE, T3412 extended value IE or Extended DRX parameters IE, the timer T3411 may be stopped when the UE enters EMM-CONNECTED mode.</w:t>
      </w:r>
    </w:p>
    <w:p w14:paraId="768238D7" w14:textId="77777777" w:rsidR="00D40C70" w:rsidRPr="006A6394" w:rsidRDefault="00D40C70" w:rsidP="00D40C70">
      <w:pPr>
        <w:pStyle w:val="B2"/>
      </w:pPr>
      <w:r w:rsidRPr="006A6394">
        <w:tab/>
        <w:t>If timer T3411 expires the tracking area updating procedure is triggered again.</w:t>
      </w:r>
    </w:p>
    <w:p w14:paraId="7CCB7854" w14:textId="1A15D97F" w:rsidR="00D40C70" w:rsidRPr="006A6394" w:rsidRDefault="00D40C70" w:rsidP="00D40C70">
      <w:pPr>
        <w:pStyle w:val="B1"/>
      </w:pPr>
      <w:r w:rsidRPr="006A6394">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6A6394">
        <w:t>clause</w:t>
      </w:r>
      <w:r w:rsidRPr="006A6394">
        <w:t xml:space="preserve"> 5.5.3.2.2:</w:t>
      </w:r>
    </w:p>
    <w:p w14:paraId="24D421D5" w14:textId="77777777" w:rsidR="00D40C70" w:rsidRPr="006A6394" w:rsidRDefault="00D40C70" w:rsidP="00D40C70">
      <w:pPr>
        <w:pStyle w:val="B2"/>
      </w:pPr>
      <w:r w:rsidRPr="006A6394">
        <w:t>-</w:t>
      </w:r>
      <w:r w:rsidRPr="006A6394">
        <w:tab/>
        <w:t>for the cases k and l, the tracking area updating procedure is started, if still necessary, when timer T3346 expires or is stopped</w:t>
      </w:r>
      <w:r w:rsidRPr="006A6394">
        <w:rPr>
          <w:lang w:eastAsia="ko-KR"/>
        </w:rPr>
        <w:t>.</w:t>
      </w:r>
    </w:p>
    <w:p w14:paraId="7922B0D5" w14:textId="77777777" w:rsidR="00D40C70" w:rsidRPr="006A6394" w:rsidRDefault="00D40C70" w:rsidP="00D40C70">
      <w:pPr>
        <w:pStyle w:val="B2"/>
      </w:pPr>
      <w:r w:rsidRPr="006A6394">
        <w:t>-</w:t>
      </w:r>
      <w:r w:rsidRPr="006A6394">
        <w:tab/>
        <w:t>for the case ka, if timer T3346 is started, the tracking area updating procedure is started, if still necessary, when timer T3346 expires or is stopped</w:t>
      </w:r>
      <w:r w:rsidRPr="006A6394">
        <w:rPr>
          <w:lang w:eastAsia="ko-KR"/>
        </w:rPr>
        <w:t>.</w:t>
      </w:r>
    </w:p>
    <w:p w14:paraId="42E6CE05" w14:textId="77777777" w:rsidR="00D40C70" w:rsidRPr="006A6394" w:rsidRDefault="00D40C70" w:rsidP="00D40C70">
      <w:pPr>
        <w:pStyle w:val="B2"/>
      </w:pPr>
      <w:r w:rsidRPr="006A6394">
        <w:t>-</w:t>
      </w:r>
      <w:r w:rsidRPr="006A6394">
        <w:tab/>
        <w:t>for the case ka, if timer T3448 is started and the "signalling active" flag is set in the TRACKING AREA UPDATE REQUEST message, the tracking area updating procedure is started, if still necessary, when timer T3448 expires or is stopped</w:t>
      </w:r>
      <w:r w:rsidRPr="006A6394">
        <w:rPr>
          <w:lang w:eastAsia="ko-KR"/>
        </w:rPr>
        <w:t>.</w:t>
      </w:r>
    </w:p>
    <w:p w14:paraId="2B7A6C5C" w14:textId="77777777" w:rsidR="00D40C70" w:rsidRPr="006A6394" w:rsidRDefault="00D40C70" w:rsidP="00D40C70">
      <w:pPr>
        <w:pStyle w:val="B2"/>
      </w:pPr>
      <w:r w:rsidRPr="006A6394">
        <w:t>-</w:t>
      </w:r>
      <w:r w:rsidRPr="006A6394">
        <w:tab/>
        <w:t>for the case la, if the "signalling active" flag is set in the TRACKING AREA UPDATE REQUEST message, the tracking area updating procedure is started, if still necessary, when timer T3448 expires or is stopped</w:t>
      </w:r>
      <w:r w:rsidRPr="006A6394">
        <w:rPr>
          <w:lang w:eastAsia="ko-KR"/>
        </w:rPr>
        <w:t>.</w:t>
      </w:r>
    </w:p>
    <w:p w14:paraId="129BD766" w14:textId="77777777" w:rsidR="00D40C70" w:rsidRPr="006A6394" w:rsidRDefault="00D40C70" w:rsidP="00D40C70">
      <w:pPr>
        <w:pStyle w:val="B2"/>
      </w:pPr>
      <w:r w:rsidRPr="006A6394">
        <w:t>-</w:t>
      </w:r>
      <w:r w:rsidRPr="006A6394">
        <w:tab/>
        <w:t>for the cases b, c,</w:t>
      </w:r>
      <w:r w:rsidRPr="006A6394">
        <w:rPr>
          <w:lang w:eastAsia="zh-CN"/>
        </w:rPr>
        <w:t xml:space="preserve"> </w:t>
      </w:r>
      <w:r w:rsidRPr="006A6394">
        <w:t>d, k when the "Extended wait time" is ignored, and ka when the "</w:t>
      </w:r>
      <w:r w:rsidRPr="006A6394">
        <w:rPr>
          <w:lang w:eastAsia="zh-CN"/>
        </w:rPr>
        <w:t>Extended w</w:t>
      </w:r>
      <w:r w:rsidRPr="006A6394">
        <w:t xml:space="preserve">ait time CP data" is ignored, </w:t>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t>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6A6394" w:rsidRDefault="00D40C70" w:rsidP="00D40C70">
      <w:pPr>
        <w:pStyle w:val="B2"/>
      </w:pP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6A6394" w:rsidRDefault="00D40C70" w:rsidP="00D40C70">
      <w:pPr>
        <w:pStyle w:val="B2"/>
      </w:pPr>
      <w:r w:rsidRPr="006A6394">
        <w:tab/>
        <w:t xml:space="preserve">If the UE is operating in single-registration mode, the UE shall in addition handle the 5GS update status as specified in </w:t>
      </w:r>
      <w:r w:rsidRPr="006A6394">
        <w:rPr>
          <w:lang w:eastAsia="zh-CN"/>
        </w:rPr>
        <w:t xml:space="preserve">3GPP TS 24.501 [54] </w:t>
      </w:r>
      <w:r w:rsidRPr="006A6394">
        <w:rPr>
          <w:noProof/>
        </w:rPr>
        <w:t xml:space="preserve">for the abnormal cases when a </w:t>
      </w:r>
      <w:r w:rsidRPr="006A6394">
        <w:t>registration procedure for mobility and periodic registration</w:t>
      </w:r>
      <w:r w:rsidRPr="006A6394">
        <w:rPr>
          <w:noProof/>
        </w:rPr>
        <w:t xml:space="preserve"> fails and the </w:t>
      </w:r>
      <w:r w:rsidRPr="006A6394">
        <w:t>registration attempt counter</w:t>
      </w:r>
      <w:r w:rsidRPr="006A6394">
        <w:rPr>
          <w:noProof/>
        </w:rPr>
        <w:t xml:space="preserve"> is less than 5 and the 5GS update status is different from 5U1 UPDATED</w:t>
      </w:r>
      <w:r w:rsidRPr="006A6394">
        <w:t>.</w:t>
      </w:r>
    </w:p>
    <w:p w14:paraId="47910A9E" w14:textId="77777777" w:rsidR="00D40C70" w:rsidRPr="006A6394" w:rsidRDefault="00D40C70" w:rsidP="00D40C70">
      <w:pPr>
        <w:pStyle w:val="B1"/>
      </w:pPr>
      <w:r w:rsidRPr="006A6394">
        <w:tab/>
        <w:t>If the tracking area updating attempt counter is equal to 5:</w:t>
      </w:r>
    </w:p>
    <w:p w14:paraId="225133A8" w14:textId="77777777" w:rsidR="00D40C70" w:rsidRPr="006A6394" w:rsidRDefault="00D40C70" w:rsidP="00D40C70">
      <w:pPr>
        <w:pStyle w:val="B2"/>
        <w:rPr>
          <w:noProof/>
        </w:rPr>
      </w:pPr>
      <w:r w:rsidRPr="006A6394">
        <w:rPr>
          <w:noProof/>
        </w:rPr>
        <w:t>-</w:t>
      </w:r>
      <w:r w:rsidRPr="006A6394">
        <w:rPr>
          <w:noProof/>
        </w:rPr>
        <w:tab/>
        <w:t>the UE shall start timer T3402, shall set the EPS update status to EU2 NOT UPDATED;</w:t>
      </w:r>
    </w:p>
    <w:p w14:paraId="203768DC" w14:textId="77777777" w:rsidR="00D40C70" w:rsidRPr="006A6394" w:rsidRDefault="00D40C70" w:rsidP="00D40C70">
      <w:pPr>
        <w:pStyle w:val="B2"/>
        <w:rPr>
          <w:noProof/>
        </w:rPr>
      </w:pPr>
      <w:r w:rsidRPr="006A6394">
        <w:rPr>
          <w:noProof/>
        </w:rPr>
        <w:t>-</w:t>
      </w:r>
      <w:r w:rsidRPr="006A6394">
        <w:rPr>
          <w:noProof/>
        </w:rPr>
        <w:tab/>
        <w:t>the UE shall delete the list of equivalent PLMNs and shall change to state EMM-REGISTERED.ATTEMPTING-TO-UPDATE or optionally to EMM-REGISTERED.PLMN-SEARCH in order to perform a PLMN selection according to 3GPP TS 23.122 [6]</w:t>
      </w:r>
      <w:r w:rsidRPr="006A6394">
        <w:rPr>
          <w:lang w:eastAsia="zh-CN"/>
        </w:rPr>
        <w:t>; and</w:t>
      </w:r>
    </w:p>
    <w:p w14:paraId="08BE7593" w14:textId="77777777" w:rsidR="00D40C70" w:rsidRPr="006A6394" w:rsidRDefault="00D40C70" w:rsidP="00D40C70">
      <w:pPr>
        <w:pStyle w:val="B2"/>
      </w:pPr>
      <w:r w:rsidRPr="006A6394">
        <w:rPr>
          <w:noProof/>
        </w:rPr>
        <w:t>-</w:t>
      </w:r>
      <w:r w:rsidRPr="006A6394">
        <w:rPr>
          <w:noProof/>
        </w:rPr>
        <w:tab/>
      </w:r>
      <w:r w:rsidRPr="006A6394">
        <w:t>if A/Gb mode, Iu mode or N1 mode is supported by the UE:</w:t>
      </w:r>
    </w:p>
    <w:p w14:paraId="0DB13DFB" w14:textId="77777777" w:rsidR="00D40C70" w:rsidRPr="006A6394" w:rsidRDefault="00D40C70" w:rsidP="00D40C70">
      <w:pPr>
        <w:pStyle w:val="B3"/>
      </w:pPr>
      <w:r w:rsidRPr="006A6394">
        <w:t>-</w:t>
      </w: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6A6394" w:rsidRDefault="00D40C70" w:rsidP="00D40C70">
      <w:pPr>
        <w:pStyle w:val="B3"/>
      </w:pPr>
      <w:r w:rsidRPr="006A6394">
        <w:t>-</w:t>
      </w:r>
      <w:r w:rsidRPr="006A6394">
        <w:tab/>
        <w:t xml:space="preserve">if the UE is operating in single-registration mode, the UE shall in addition handle the 5GS update status as specified in 3GPP TS 24.501 [54] for the abnormal case when a </w:t>
      </w:r>
      <w:r w:rsidRPr="006A6394">
        <w:rPr>
          <w:noProof/>
        </w:rPr>
        <w:t xml:space="preserve">registration procedure for mobility or periodic registration update </w:t>
      </w:r>
      <w:r w:rsidRPr="006A6394">
        <w:t>performed over 3GPP access fails and the registration attempt counter is equal to 5; and</w:t>
      </w:r>
    </w:p>
    <w:p w14:paraId="441BB33B" w14:textId="77777777" w:rsidR="00F11C29" w:rsidRPr="006A6394" w:rsidRDefault="00D40C70" w:rsidP="000635B8">
      <w:pPr>
        <w:pStyle w:val="B3"/>
        <w:rPr>
          <w:noProof/>
          <w:lang w:eastAsia="ja-JP"/>
        </w:rPr>
      </w:pPr>
      <w:r w:rsidRPr="006A6394">
        <w:rPr>
          <w:noProof/>
          <w:lang w:eastAsia="ja-JP"/>
        </w:rPr>
        <w:t>-</w:t>
      </w:r>
      <w:r w:rsidRPr="006A6394">
        <w:rPr>
          <w:noProof/>
          <w:lang w:eastAsia="ja-JP"/>
        </w:rPr>
        <w:tab/>
        <w:t>if the UE does not change to state EMM-REGISTERED.PLMN-SEARCH, the UE shall</w:t>
      </w:r>
    </w:p>
    <w:p w14:paraId="5548C407" w14:textId="56898734" w:rsidR="000635B8" w:rsidRPr="006A6394" w:rsidRDefault="000635B8" w:rsidP="000635B8">
      <w:pPr>
        <w:pStyle w:val="B4"/>
      </w:pPr>
      <w:r w:rsidRPr="006A6394">
        <w:rPr>
          <w:noProof/>
        </w:rPr>
        <w:t>-</w:t>
      </w:r>
      <w:r w:rsidRPr="006A6394">
        <w:rPr>
          <w:noProof/>
        </w:rPr>
        <w:tab/>
      </w:r>
      <w:r w:rsidRPr="006A6394">
        <w:rPr>
          <w:noProof/>
          <w:lang w:eastAsia="ja-JP"/>
        </w:rPr>
        <w:t xml:space="preserve">attempt to </w:t>
      </w:r>
      <w:r w:rsidRPr="006A6394">
        <w:t>select GERAN, UTRAN or NG-RAN radio access technology. Additionally</w:t>
      </w:r>
      <w:r w:rsidRPr="006A6394">
        <w:rPr>
          <w:lang w:eastAsia="ja-JP"/>
        </w:rPr>
        <w:t>,</w:t>
      </w:r>
      <w:r w:rsidRPr="006A6394">
        <w:t xml:space="preserve"> </w:t>
      </w:r>
      <w:r w:rsidRPr="006A6394">
        <w:rPr>
          <w:lang w:eastAsia="ja-JP"/>
        </w:rPr>
        <w:t xml:space="preserve">if </w:t>
      </w:r>
      <w:r w:rsidRPr="006A6394">
        <w:t>the UE selects GERAN or UTRAN radio access technology, the UE may</w:t>
      </w:r>
      <w:r w:rsidRPr="006A6394">
        <w:rPr>
          <w:lang w:eastAsia="zh-CN"/>
        </w:rPr>
        <w:t xml:space="preserve"> disable the E-UTRA capability as specified in clause 4.5.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see 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6395355B" w14:textId="77777777" w:rsidR="000635B8" w:rsidRPr="006A6394" w:rsidRDefault="000635B8" w:rsidP="000635B8">
      <w:pPr>
        <w:pStyle w:val="NO"/>
        <w:rPr>
          <w:lang w:eastAsia="zh-CN"/>
        </w:rPr>
      </w:pPr>
      <w:r w:rsidRPr="006A6394">
        <w:t>NOTE</w:t>
      </w:r>
      <w:r w:rsidRPr="006A6394">
        <w:rPr>
          <w:lang w:eastAsia="zh-CN"/>
        </w:rPr>
        <w:t> 6</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5436F4AC" w14:textId="77777777" w:rsidR="00D40C70" w:rsidRPr="006A6394" w:rsidRDefault="00D40C70" w:rsidP="00D40C70">
      <w:pPr>
        <w:pStyle w:val="B3"/>
      </w:pPr>
      <w:r w:rsidRPr="006A6394">
        <w:tab/>
        <w:t>If a GERAN or UTRAN cell is selected:</w:t>
      </w:r>
    </w:p>
    <w:p w14:paraId="6D38C3C7" w14:textId="77777777" w:rsidR="00431B51" w:rsidRPr="006A6394" w:rsidRDefault="00D40C70" w:rsidP="00D40C70">
      <w:pPr>
        <w:pStyle w:val="B4"/>
      </w:pPr>
      <w:r w:rsidRPr="006A6394">
        <w:t>-</w:t>
      </w:r>
      <w:r w:rsidRPr="006A6394">
        <w:tab/>
        <w:t>a UE in PS mode 1 or PS mode 2 of operation shall proceed with appropriate GMM specific procedures;</w:t>
      </w:r>
    </w:p>
    <w:p w14:paraId="7186F1AF" w14:textId="35BB9E7B" w:rsidR="00D40C70" w:rsidRPr="006A6394" w:rsidRDefault="00D40C70" w:rsidP="00D40C70">
      <w:pPr>
        <w:pStyle w:val="B4"/>
      </w:pPr>
      <w:r w:rsidRPr="006A6394">
        <w:t>-</w:t>
      </w:r>
      <w:r w:rsidRPr="006A6394">
        <w:tab/>
        <w:t>a UE in CS/PS mode 1 or CS/PS mode 2 of operation shall proceed with appropriate MM or GMM specific procedures.</w:t>
      </w:r>
    </w:p>
    <w:p w14:paraId="60F2B58B" w14:textId="77777777" w:rsidR="00D40C70" w:rsidRPr="006A6394" w:rsidRDefault="00D40C70" w:rsidP="00D40C70">
      <w:pPr>
        <w:pStyle w:val="B3"/>
      </w:pPr>
      <w:r w:rsidRPr="006A6394">
        <w:tab/>
        <w:t>If an NG-RAN cell is selected, the UE shall proceed with appropriate 5GMM specific procedures.</w:t>
      </w:r>
    </w:p>
    <w:p w14:paraId="4F6C4723" w14:textId="77777777" w:rsidR="00D40C70" w:rsidRPr="006A6394" w:rsidRDefault="00D40C70" w:rsidP="00295835">
      <w:pPr>
        <w:pStyle w:val="Heading5"/>
      </w:pPr>
      <w:bookmarkStart w:id="1925" w:name="_Toc20217985"/>
      <w:bookmarkStart w:id="1926" w:name="_Toc27743870"/>
      <w:bookmarkStart w:id="1927" w:name="_Toc35959441"/>
      <w:bookmarkStart w:id="1928" w:name="_Toc45202873"/>
      <w:bookmarkStart w:id="1929" w:name="_Toc45700249"/>
      <w:bookmarkStart w:id="1930" w:name="_Toc51919985"/>
      <w:bookmarkStart w:id="1931" w:name="_Toc68251045"/>
      <w:bookmarkStart w:id="1932" w:name="_Toc146260626"/>
      <w:r w:rsidRPr="006A6394">
        <w:t>5.5.3.2.6A</w:t>
      </w:r>
      <w:r w:rsidRPr="006A6394">
        <w:tab/>
        <w:t>Abnormal cases in the UE, SMS services not accepted</w:t>
      </w:r>
      <w:bookmarkEnd w:id="1925"/>
      <w:bookmarkEnd w:id="1926"/>
      <w:bookmarkEnd w:id="1927"/>
      <w:bookmarkEnd w:id="1928"/>
      <w:bookmarkEnd w:id="1929"/>
      <w:bookmarkEnd w:id="1930"/>
      <w:bookmarkEnd w:id="1931"/>
      <w:bookmarkEnd w:id="1932"/>
    </w:p>
    <w:p w14:paraId="07F1F0BF" w14:textId="77777777" w:rsidR="00D40C70" w:rsidRPr="006A6394" w:rsidRDefault="00D40C70" w:rsidP="00D40C70">
      <w:r w:rsidRPr="006A6394">
        <w:t>The UE</w:t>
      </w:r>
      <w:r w:rsidRPr="006A6394">
        <w:rPr>
          <w:lang w:eastAsia="ko-KR"/>
        </w:rPr>
        <w:t xml:space="preserve"> </w:t>
      </w:r>
      <w:r w:rsidRPr="006A6394">
        <w:t>shall proceed as follows:</w:t>
      </w:r>
    </w:p>
    <w:p w14:paraId="67AD797F" w14:textId="1B3E3932" w:rsidR="00D40C70" w:rsidRPr="006A6394" w:rsidRDefault="00D40C70" w:rsidP="00CC45F7">
      <w:pPr>
        <w:pStyle w:val="B1"/>
      </w:pPr>
      <w:r w:rsidRPr="006A6394">
        <w:t>1)</w:t>
      </w:r>
      <w:r w:rsidRPr="006A6394">
        <w:tab/>
        <w:t xml:space="preserve">if the tracking area update was successful for EPS services only and the TRACKING AREA UPDATE ACCEPT message contained a value included in the SMS services status IE not treated in </w:t>
      </w:r>
      <w:r w:rsidR="00FB1684" w:rsidRPr="006A6394">
        <w:t>clause</w:t>
      </w:r>
      <w:r w:rsidRPr="006A6394">
        <w:t> 5.5.3.2.4A, the UE shall proceed as follows:</w:t>
      </w:r>
    </w:p>
    <w:p w14:paraId="051ADA20" w14:textId="77777777" w:rsidR="00D40C70" w:rsidRPr="006A6394" w:rsidRDefault="00D40C70" w:rsidP="00D40C70">
      <w:pPr>
        <w:pStyle w:val="B2"/>
      </w:pPr>
      <w:r w:rsidRPr="006A6394">
        <w:t>a)</w:t>
      </w:r>
      <w:r w:rsidRPr="006A6394">
        <w:tab/>
        <w:t>The UE shall stop timer T3430 if still running. The tracking area updating attempt counter shall be incremented, unless it was already set to 5;</w:t>
      </w:r>
    </w:p>
    <w:p w14:paraId="722EC10F" w14:textId="77777777" w:rsidR="00D40C70" w:rsidRPr="006A6394" w:rsidRDefault="00D40C70" w:rsidP="00D40C70">
      <w:pPr>
        <w:pStyle w:val="B2"/>
      </w:pPr>
      <w:r w:rsidRPr="006A6394">
        <w:t>b)</w:t>
      </w:r>
      <w:r w:rsidRPr="006A6394">
        <w:tab/>
        <w:t>If the tracking area updating attempt counter is less than 5:</w:t>
      </w:r>
    </w:p>
    <w:p w14:paraId="06B14893"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6A6394" w:rsidRDefault="00D40C70" w:rsidP="00D40C70">
      <w:pPr>
        <w:pStyle w:val="B2"/>
      </w:pPr>
      <w:r w:rsidRPr="006A6394">
        <w:t>c)</w:t>
      </w:r>
      <w:r w:rsidRPr="006A6394">
        <w:tab/>
        <w:t>If the tracking area updating attempt counter is equal to 5:</w:t>
      </w:r>
    </w:p>
    <w:p w14:paraId="7A629C2A"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3.2.6 </w:t>
      </w:r>
      <w:r w:rsidRPr="006A6394">
        <w:t>apply</w:t>
      </w:r>
      <w:r w:rsidRPr="006A6394">
        <w:rPr>
          <w:lang w:eastAsia="ko-KR"/>
        </w:rPr>
        <w:t>.</w:t>
      </w:r>
    </w:p>
    <w:p w14:paraId="16B2FD6D" w14:textId="77777777" w:rsidR="00D40C70" w:rsidRPr="006A6394" w:rsidRDefault="00D40C70" w:rsidP="00295835">
      <w:pPr>
        <w:pStyle w:val="Heading5"/>
      </w:pPr>
      <w:bookmarkStart w:id="1933" w:name="_Toc20217986"/>
      <w:bookmarkStart w:id="1934" w:name="_Toc27743871"/>
      <w:bookmarkStart w:id="1935" w:name="_Toc35959442"/>
      <w:bookmarkStart w:id="1936" w:name="_Toc45202874"/>
      <w:bookmarkStart w:id="1937" w:name="_Toc45700250"/>
      <w:bookmarkStart w:id="1938" w:name="_Toc51919986"/>
      <w:bookmarkStart w:id="1939" w:name="_Toc68251046"/>
      <w:bookmarkStart w:id="1940" w:name="_Toc146260627"/>
      <w:r w:rsidRPr="006A6394">
        <w:t>5.5.3.2.7</w:t>
      </w:r>
      <w:r w:rsidRPr="006A6394">
        <w:tab/>
        <w:t>Abnormal cases on the network side</w:t>
      </w:r>
      <w:bookmarkEnd w:id="1933"/>
      <w:bookmarkEnd w:id="1934"/>
      <w:bookmarkEnd w:id="1935"/>
      <w:bookmarkEnd w:id="1936"/>
      <w:bookmarkEnd w:id="1937"/>
      <w:bookmarkEnd w:id="1938"/>
      <w:bookmarkEnd w:id="1939"/>
      <w:bookmarkEnd w:id="1940"/>
    </w:p>
    <w:p w14:paraId="6BB10BEC" w14:textId="77777777" w:rsidR="00D40C70" w:rsidRPr="006A6394" w:rsidRDefault="00D40C70" w:rsidP="00D40C70">
      <w:pPr>
        <w:keepNext/>
        <w:keepLines/>
      </w:pPr>
      <w:r w:rsidRPr="006A6394">
        <w:t>The following abnormal cases can be identified:</w:t>
      </w:r>
    </w:p>
    <w:p w14:paraId="022347F6" w14:textId="6FB168FC" w:rsidR="00D40C70" w:rsidRPr="006A6394" w:rsidRDefault="00D40C70" w:rsidP="00D40C70">
      <w:pPr>
        <w:pStyle w:val="B1"/>
      </w:pPr>
      <w:r w:rsidRPr="006A6394">
        <w:t>a)</w:t>
      </w:r>
      <w:r w:rsidRPr="006A6394">
        <w:tab/>
        <w:t xml:space="preserve">If a lower layer failure occurs before the message </w:t>
      </w:r>
      <w:r w:rsidRPr="006A6394">
        <w:rPr>
          <w:lang w:eastAsia="zh-CN"/>
        </w:rPr>
        <w:t>TRACK</w:t>
      </w:r>
      <w:r w:rsidRPr="006A6394">
        <w:t xml:space="preserve">ING AREA UPDATE COMPLETE has been received from the </w:t>
      </w:r>
      <w:r w:rsidRPr="006A6394">
        <w:rPr>
          <w:lang w:eastAsia="zh-CN"/>
        </w:rPr>
        <w:t>UE</w:t>
      </w:r>
      <w:r w:rsidRPr="006A6394">
        <w:t xml:space="preserve"> and a </w:t>
      </w:r>
      <w:r w:rsidRPr="006A6394">
        <w:rPr>
          <w:lang w:eastAsia="zh-CN"/>
        </w:rPr>
        <w:t xml:space="preserve">GUTI </w:t>
      </w:r>
      <w:r w:rsidRPr="006A6394">
        <w:t>has been assigned, the network shall abort the procedure, enter EMM-IDLE mode and shall consider both, the old and new</w:t>
      </w:r>
      <w:r w:rsidRPr="006A6394">
        <w:rPr>
          <w:lang w:eastAsia="zh-CN"/>
        </w:rPr>
        <w:t xml:space="preserve"> GUTI</w:t>
      </w:r>
      <w:r w:rsidRPr="006A6394">
        <w:t xml:space="preserve"> as valid until the old </w:t>
      </w:r>
      <w:r w:rsidRPr="006A6394">
        <w:rPr>
          <w:lang w:eastAsia="zh-CN"/>
        </w:rPr>
        <w:t>GUTI</w:t>
      </w:r>
      <w:r w:rsidRPr="006A6394">
        <w:t xml:space="preserve"> can be considered as invalid by the network (see </w:t>
      </w:r>
      <w:r w:rsidR="00FB1684" w:rsidRPr="006A6394">
        <w:t>clause</w:t>
      </w:r>
      <w:r w:rsidRPr="006A6394">
        <w:t xml:space="preserve"> 5.4.1.4). During this period the network may use the identification procedure followed by a </w:t>
      </w:r>
      <w:r w:rsidRPr="006A6394">
        <w:rPr>
          <w:lang w:eastAsia="zh-CN"/>
        </w:rPr>
        <w:t>GUTI</w:t>
      </w:r>
      <w:r w:rsidRPr="006A6394">
        <w:t xml:space="preserve"> reallocation procedure if the old </w:t>
      </w:r>
      <w:r w:rsidRPr="006A6394">
        <w:rPr>
          <w:lang w:eastAsia="zh-CN"/>
        </w:rPr>
        <w:t>GUTI</w:t>
      </w:r>
      <w:r w:rsidRPr="006A6394">
        <w:t xml:space="preserve"> is used by the </w:t>
      </w:r>
      <w:r w:rsidRPr="006A6394">
        <w:rPr>
          <w:lang w:eastAsia="zh-CN"/>
        </w:rPr>
        <w:t>UE</w:t>
      </w:r>
      <w:r w:rsidRPr="006A6394">
        <w:t xml:space="preserve"> in a subsequent message.</w:t>
      </w:r>
    </w:p>
    <w:p w14:paraId="1E8C5926" w14:textId="48E43EFA" w:rsidR="00D40C70" w:rsidRPr="006A6394" w:rsidRDefault="00D40C70" w:rsidP="00D40C70">
      <w:pPr>
        <w:pStyle w:val="B1"/>
      </w:pPr>
      <w:r w:rsidRPr="006A6394">
        <w:tab/>
        <w:t xml:space="preserve">The network may page with IMSI if paging with old and new S-TMSI fails. Paging with IMSI causes the UE to re-attach as described in </w:t>
      </w:r>
      <w:r w:rsidR="00FB1684" w:rsidRPr="006A6394">
        <w:t>clause</w:t>
      </w:r>
      <w:r w:rsidRPr="006A6394">
        <w:t> 5.6.2.2.2.</w:t>
      </w:r>
    </w:p>
    <w:p w14:paraId="399D2242" w14:textId="77777777" w:rsidR="00D64191" w:rsidRPr="006A6394" w:rsidRDefault="00D64191" w:rsidP="00D3348D">
      <w:pPr>
        <w:pStyle w:val="B1"/>
        <w:ind w:firstLine="0"/>
      </w:pPr>
      <w:bookmarkStart w:id="1941" w:name="_PERM_MCCTEMPBM_CRPT32070007___3"/>
      <w:r w:rsidRPr="006A6394">
        <w:t>Additionally, if the TRACKING AREA UPDATE ACCEPT message includes:</w:t>
      </w:r>
    </w:p>
    <w:bookmarkEnd w:id="1941"/>
    <w:p w14:paraId="5C380695" w14:textId="77777777" w:rsidR="00D64191" w:rsidRPr="006A6394" w:rsidRDefault="00D64191" w:rsidP="009A352A">
      <w:pPr>
        <w:pStyle w:val="B2"/>
      </w:pPr>
      <w:r w:rsidRPr="006A6394">
        <w:t>1)</w:t>
      </w:r>
      <w:r w:rsidRPr="006A6394">
        <w:tab/>
        <w:t>a different negotiated IMSI offset value assigned to a UE that previously had another negotiated IMSI offset value assigned;</w:t>
      </w:r>
    </w:p>
    <w:p w14:paraId="106D4066" w14:textId="77777777" w:rsidR="00F11C29" w:rsidRPr="006A6394" w:rsidRDefault="00D64191" w:rsidP="009A352A">
      <w:pPr>
        <w:pStyle w:val="B2"/>
      </w:pPr>
      <w:r w:rsidRPr="006A6394">
        <w:t>2)</w:t>
      </w:r>
      <w:r w:rsidRPr="006A6394">
        <w:tab/>
        <w:t>no negotiated IMSI offset value assigned to a UE that previously had negotiated IMSI offset value assigned; or</w:t>
      </w:r>
    </w:p>
    <w:p w14:paraId="6E206A1E" w14:textId="4A4C47C5" w:rsidR="00D64191" w:rsidRPr="006A6394" w:rsidRDefault="00D64191" w:rsidP="009A352A">
      <w:pPr>
        <w:pStyle w:val="B2"/>
      </w:pPr>
      <w:r w:rsidRPr="006A6394">
        <w:t>3)</w:t>
      </w:r>
      <w:r w:rsidRPr="006A6394">
        <w:tab/>
        <w:t>a negotiated IMSI offset value assigned to a UE that previously had no negotiated IMSI offset value assigned;</w:t>
      </w:r>
    </w:p>
    <w:p w14:paraId="0BC3A8C0" w14:textId="77777777" w:rsidR="00F11C29" w:rsidRPr="006A6394" w:rsidRDefault="00D64191" w:rsidP="00D3348D">
      <w:pPr>
        <w:pStyle w:val="B1"/>
      </w:pPr>
      <w:r w:rsidRPr="006A6394">
        <w:tab/>
        <w:t xml:space="preserve">for case 1) the network shall use two alternative IMSI values and for case 2) and 3) the network shall use one alternative IMSI value and the IMSI value for paging the UE </w:t>
      </w:r>
      <w:r w:rsidRPr="006A6394">
        <w:rPr>
          <w:lang w:eastAsia="zh-CN"/>
        </w:rPr>
        <w:t>until one of the two (</w:t>
      </w:r>
      <w:r w:rsidRPr="006A6394">
        <w:t xml:space="preserve">alternative) IMSI values </w:t>
      </w:r>
      <w:r w:rsidRPr="006A6394">
        <w:rPr>
          <w:lang w:eastAsia="zh-CN"/>
        </w:rPr>
        <w:t>can be considered as invalid by the network.</w:t>
      </w:r>
    </w:p>
    <w:p w14:paraId="01D63868" w14:textId="6C2D82F2" w:rsidR="00D64191" w:rsidRPr="006A6394" w:rsidRDefault="00D64191" w:rsidP="00D3348D">
      <w:pPr>
        <w:pStyle w:val="NO"/>
      </w:pPr>
      <w:r w:rsidRPr="006A6394">
        <w:t>NOTE 1:</w:t>
      </w:r>
      <w:r w:rsidRPr="006A6394">
        <w:tab/>
        <w:t xml:space="preserve">As the network assigns a new GUTI when the </w:t>
      </w:r>
      <w:r w:rsidRPr="006A6394">
        <w:rPr>
          <w:lang w:eastAsia="zh-CN"/>
        </w:rPr>
        <w:t xml:space="preserve">alternative IMSI value is changed or deleted (see clause </w:t>
      </w:r>
      <w:r w:rsidRPr="006A6394">
        <w:t>5.5.3.2.4</w:t>
      </w:r>
      <w:r w:rsidRPr="006A6394">
        <w:rPr>
          <w:lang w:eastAsia="zh-CN"/>
        </w:rPr>
        <w:t>),</w:t>
      </w:r>
      <w:r w:rsidRPr="006A6394">
        <w:t xml:space="preserve"> the </w:t>
      </w:r>
      <w:r w:rsidRPr="006A6394">
        <w:rPr>
          <w:lang w:eastAsia="zh-CN"/>
        </w:rPr>
        <w:t>network can consider the alternative IMSI value associated with the old GUTI as invalid if the UE responds to the paging with the new GUTI</w:t>
      </w:r>
      <w:r w:rsidRPr="006A6394">
        <w:t>.</w:t>
      </w:r>
    </w:p>
    <w:p w14:paraId="0944C3CD" w14:textId="77777777" w:rsidR="00D40C70" w:rsidRPr="006A6394" w:rsidRDefault="00D40C70" w:rsidP="00D40C70">
      <w:pPr>
        <w:pStyle w:val="B1"/>
      </w:pPr>
      <w:r w:rsidRPr="006A6394">
        <w:t>b)</w:t>
      </w:r>
      <w:r w:rsidRPr="006A6394">
        <w:tab/>
        <w:t>Protocol error</w:t>
      </w:r>
    </w:p>
    <w:p w14:paraId="2E185468" w14:textId="77777777" w:rsidR="00D40C70" w:rsidRPr="006A6394" w:rsidRDefault="00D40C70" w:rsidP="00D40C70">
      <w:pPr>
        <w:pStyle w:val="B1"/>
      </w:pPr>
      <w:r w:rsidRPr="006A6394">
        <w:tab/>
        <w:t xml:space="preserve">If the </w:t>
      </w:r>
      <w:r w:rsidRPr="006A6394">
        <w:rPr>
          <w:lang w:eastAsia="zh-CN"/>
        </w:rPr>
        <w:t>TRACK</w:t>
      </w:r>
      <w:r w:rsidRPr="006A6394">
        <w:t xml:space="preserve">ING AREA UPDATE REQUEST message has been received with a protocol error, the network shall return a </w:t>
      </w:r>
      <w:r w:rsidRPr="006A6394">
        <w:rPr>
          <w:lang w:eastAsia="zh-CN"/>
        </w:rPr>
        <w:t>TRACK</w:t>
      </w:r>
      <w:r w:rsidRPr="006A6394">
        <w:t>ING AREA UPDATE REJECT message with one of the following EMM cause values:</w:t>
      </w:r>
    </w:p>
    <w:p w14:paraId="766AF7D0" w14:textId="77777777" w:rsidR="00D40C70" w:rsidRPr="006A6394" w:rsidRDefault="00D40C70" w:rsidP="00D40C70">
      <w:pPr>
        <w:pStyle w:val="B1"/>
      </w:pPr>
      <w:r w:rsidRPr="006A6394">
        <w:tab/>
        <w:t>#96:</w:t>
      </w:r>
      <w:r w:rsidRPr="006A6394">
        <w:tab/>
        <w:t>invalid mandatory information element error;</w:t>
      </w:r>
    </w:p>
    <w:p w14:paraId="00B1E532" w14:textId="77777777" w:rsidR="00D40C70" w:rsidRPr="006A6394" w:rsidRDefault="00D40C70" w:rsidP="00D40C70">
      <w:pPr>
        <w:pStyle w:val="B1"/>
      </w:pPr>
      <w:r w:rsidRPr="006A6394">
        <w:tab/>
        <w:t>#99:</w:t>
      </w:r>
      <w:r w:rsidRPr="006A6394">
        <w:tab/>
        <w:t>information element non-existent or not implemented;</w:t>
      </w:r>
    </w:p>
    <w:p w14:paraId="43B261BE" w14:textId="77777777" w:rsidR="00D40C70" w:rsidRPr="006A6394" w:rsidRDefault="00D40C70" w:rsidP="00D40C70">
      <w:pPr>
        <w:pStyle w:val="B1"/>
      </w:pPr>
      <w:r w:rsidRPr="006A6394">
        <w:tab/>
        <w:t>#100:</w:t>
      </w:r>
      <w:r w:rsidRPr="006A6394">
        <w:tab/>
        <w:t>conditional IE error; or</w:t>
      </w:r>
    </w:p>
    <w:p w14:paraId="2D5C80CE" w14:textId="77777777" w:rsidR="00D40C70" w:rsidRPr="006A6394" w:rsidRDefault="00D40C70" w:rsidP="00D40C70">
      <w:pPr>
        <w:pStyle w:val="B1"/>
      </w:pPr>
      <w:r w:rsidRPr="006A6394">
        <w:tab/>
        <w:t>#111:</w:t>
      </w:r>
      <w:r w:rsidRPr="006A6394">
        <w:tab/>
        <w:t>protocol error, unspecified.</w:t>
      </w:r>
    </w:p>
    <w:p w14:paraId="50C6286A" w14:textId="77777777" w:rsidR="00D40C70" w:rsidRPr="006A6394" w:rsidRDefault="00D40C70" w:rsidP="00D40C70">
      <w:pPr>
        <w:pStyle w:val="B1"/>
      </w:pPr>
      <w:r w:rsidRPr="006A6394">
        <w:t>c)</w:t>
      </w:r>
      <w:r w:rsidRPr="006A6394">
        <w:tab/>
        <w:t>T3</w:t>
      </w:r>
      <w:r w:rsidRPr="006A6394">
        <w:rPr>
          <w:lang w:eastAsia="zh-CN"/>
        </w:rPr>
        <w:t>4</w:t>
      </w:r>
      <w:r w:rsidRPr="006A6394">
        <w:t>50 time-out</w:t>
      </w:r>
    </w:p>
    <w:p w14:paraId="5D095295" w14:textId="75336CF3" w:rsidR="00D40C70" w:rsidRPr="006A6394" w:rsidRDefault="00D40C70" w:rsidP="00D40C70">
      <w:pPr>
        <w:pStyle w:val="B1"/>
      </w:pPr>
      <w:r w:rsidRPr="006A6394">
        <w:tab/>
        <w:t xml:space="preserve">On the first expiry of the timer, the network shall retransmit the </w:t>
      </w:r>
      <w:r w:rsidRPr="006A6394">
        <w:rPr>
          <w:lang w:eastAsia="zh-CN"/>
        </w:rPr>
        <w:t>TRACK</w:t>
      </w:r>
      <w:r w:rsidRPr="006A6394">
        <w:t>ING AREA UPDATE ACCEPT message and shall reset and restart timer T3</w:t>
      </w:r>
      <w:r w:rsidRPr="006A6394">
        <w:rPr>
          <w:lang w:eastAsia="zh-CN"/>
        </w:rPr>
        <w:t>4</w:t>
      </w:r>
      <w:r w:rsidRPr="006A6394">
        <w:t>50. The retransmission is performed four times, i.e. on the fifth expiry of timer T3</w:t>
      </w:r>
      <w:r w:rsidRPr="006A6394">
        <w:rPr>
          <w:lang w:eastAsia="zh-CN"/>
        </w:rPr>
        <w:t>4</w:t>
      </w:r>
      <w:r w:rsidRPr="006A6394">
        <w:t xml:space="preserve">50, the </w:t>
      </w:r>
      <w:r w:rsidRPr="006A6394">
        <w:rPr>
          <w:lang w:eastAsia="zh-CN"/>
        </w:rPr>
        <w:t>track</w:t>
      </w:r>
      <w:r w:rsidRPr="006A6394">
        <w:t>ing area updating procedure is aborted. Both, the old and the new</w:t>
      </w:r>
      <w:r w:rsidRPr="006A6394">
        <w:rPr>
          <w:lang w:eastAsia="zh-CN"/>
        </w:rPr>
        <w:t xml:space="preserve"> GUTI </w:t>
      </w:r>
      <w:r w:rsidRPr="006A6394">
        <w:t>shall be considered as valid until the old</w:t>
      </w:r>
      <w:r w:rsidRPr="006A6394">
        <w:rPr>
          <w:lang w:eastAsia="zh-CN"/>
        </w:rPr>
        <w:t xml:space="preserve"> GUTI</w:t>
      </w:r>
      <w:r w:rsidRPr="006A6394">
        <w:t xml:space="preserve"> can be considered as invalid by the network (see </w:t>
      </w:r>
      <w:r w:rsidR="00FB1684" w:rsidRPr="006A6394">
        <w:t>clause</w:t>
      </w:r>
      <w:r w:rsidRPr="006A6394">
        <w:t> 5.4.1.4). During this period the network acts as described for case a above.</w:t>
      </w:r>
    </w:p>
    <w:p w14:paraId="49B2036F" w14:textId="77777777" w:rsidR="00D40C70" w:rsidRPr="006A6394" w:rsidRDefault="00D40C70" w:rsidP="00D40C70">
      <w:pPr>
        <w:pStyle w:val="B1"/>
      </w:pPr>
      <w:r w:rsidRPr="006A6394">
        <w:t>d)</w:t>
      </w:r>
      <w:r w:rsidRPr="006A6394">
        <w:tab/>
      </w:r>
      <w:r w:rsidRPr="006A6394">
        <w:rPr>
          <w:lang w:eastAsia="zh-CN"/>
        </w:rPr>
        <w:t>TRACK</w:t>
      </w:r>
      <w:r w:rsidRPr="006A6394">
        <w:t xml:space="preserve">ING AREA UPDATE REQUEST received after the </w:t>
      </w:r>
      <w:r w:rsidRPr="006A6394">
        <w:rPr>
          <w:lang w:eastAsia="zh-CN"/>
        </w:rPr>
        <w:t>TRACK</w:t>
      </w:r>
      <w:r w:rsidRPr="006A6394">
        <w:t xml:space="preserve">ING AREA UPDATE ACCEPT message has been sent and before the </w:t>
      </w:r>
      <w:r w:rsidRPr="006A6394">
        <w:rPr>
          <w:lang w:eastAsia="zh-CN"/>
        </w:rPr>
        <w:t>TRACK</w:t>
      </w:r>
      <w:r w:rsidRPr="006A6394">
        <w:t>ING AREA UPDATE COMPLETE message is received</w:t>
      </w:r>
    </w:p>
    <w:p w14:paraId="4D3A82FA"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 from the ones received within the previous </w:t>
      </w:r>
      <w:r w:rsidRPr="006A6394">
        <w:rPr>
          <w:lang w:eastAsia="zh-CN"/>
        </w:rPr>
        <w:t>TRACK</w:t>
      </w:r>
      <w:r w:rsidRPr="006A6394">
        <w:t xml:space="preserve">ING AREA UPDATE REQUEST message, the previously initiated tracking area updating procedure shall be aborted if the </w:t>
      </w:r>
      <w:r w:rsidRPr="006A6394">
        <w:rPr>
          <w:lang w:eastAsia="zh-CN"/>
        </w:rPr>
        <w:t>TRACK</w:t>
      </w:r>
      <w:r w:rsidRPr="006A6394">
        <w:t xml:space="preserve">ING AREA UPDATE COMPLETE message has not been received and the new </w:t>
      </w:r>
      <w:r w:rsidRPr="006A6394">
        <w:rPr>
          <w:lang w:eastAsia="zh-CN"/>
        </w:rPr>
        <w:t>track</w:t>
      </w:r>
      <w:r w:rsidRPr="006A6394">
        <w:t>ing area updating procedure shall be progressed; or</w:t>
      </w:r>
    </w:p>
    <w:p w14:paraId="58BF9FDD" w14:textId="421EEF80" w:rsidR="00D40C70" w:rsidRPr="006A6394" w:rsidRDefault="00D40C70" w:rsidP="00D40C70">
      <w:pPr>
        <w:pStyle w:val="B2"/>
      </w:pPr>
      <w:r w:rsidRPr="006A6394">
        <w:t>-</w:t>
      </w:r>
      <w:r w:rsidRPr="006A6394">
        <w:tab/>
      </w:r>
      <w:r w:rsidR="001A0F25" w:rsidRPr="006A6394">
        <w:t xml:space="preserve">If </w:t>
      </w:r>
      <w:r w:rsidRPr="006A6394">
        <w:t>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w:t>
      </w:r>
      <w:r w:rsidRPr="006A6394">
        <w:rPr>
          <w:lang w:eastAsia="zh-CN"/>
        </w:rPr>
        <w:t>TRACK</w:t>
      </w:r>
      <w:r w:rsidRPr="006A6394">
        <w:t>ING AREA UPDATE ACCEPT message shall be resent and the timer T3</w:t>
      </w:r>
      <w:r w:rsidRPr="006A6394">
        <w:rPr>
          <w:lang w:eastAsia="zh-CN"/>
        </w:rPr>
        <w:t>4</w:t>
      </w:r>
      <w:r w:rsidRPr="006A6394">
        <w:t xml:space="preserve">50 shall be restarted if a </w:t>
      </w:r>
      <w:r w:rsidRPr="006A6394">
        <w:rPr>
          <w:lang w:eastAsia="zh-CN"/>
        </w:rPr>
        <w:t>TRACK</w:t>
      </w:r>
      <w:r w:rsidRPr="006A6394">
        <w:t xml:space="preserve">ING AREA UPDATE COMPLETE message is expected. </w:t>
      </w:r>
      <w:r w:rsidR="001A0F25" w:rsidRPr="006A6394">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6A6394">
        <w:t xml:space="preserve">In </w:t>
      </w:r>
      <w:r w:rsidR="001A0F25" w:rsidRPr="006A6394">
        <w:t xml:space="preserve">these </w:t>
      </w:r>
      <w:r w:rsidRPr="006A6394">
        <w:t>case</w:t>
      </w:r>
      <w:r w:rsidR="001A0F25" w:rsidRPr="006A6394">
        <w:t>s</w:t>
      </w:r>
      <w:r w:rsidRPr="006A6394">
        <w:t>, the retransmission counter related to T3</w:t>
      </w:r>
      <w:r w:rsidRPr="006A6394">
        <w:rPr>
          <w:lang w:eastAsia="zh-CN"/>
        </w:rPr>
        <w:t>4</w:t>
      </w:r>
      <w:r w:rsidRPr="006A6394">
        <w:t>50 is not incremented.</w:t>
      </w:r>
    </w:p>
    <w:p w14:paraId="12EC9744" w14:textId="2F25FF1F" w:rsidR="001A0F25" w:rsidRPr="006A6394" w:rsidRDefault="001A0F25" w:rsidP="005B47D9">
      <w:pPr>
        <w:pStyle w:val="NO"/>
      </w:pPr>
      <w:r w:rsidRPr="006A6394">
        <w:t>NOTE </w:t>
      </w:r>
      <w:r w:rsidR="00D64191" w:rsidRPr="006A6394">
        <w:t>2</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6A6394" w:rsidRDefault="00D40C70" w:rsidP="00D40C70">
      <w:pPr>
        <w:pStyle w:val="B1"/>
      </w:pPr>
      <w:r w:rsidRPr="006A6394">
        <w:rPr>
          <w:lang w:eastAsia="zh-CN"/>
        </w:rPr>
        <w:t>e</w:t>
      </w:r>
      <w:r w:rsidRPr="006A6394">
        <w:t>)</w:t>
      </w:r>
      <w:r w:rsidRPr="006A6394">
        <w:tab/>
        <w:t xml:space="preserve">More than one </w:t>
      </w:r>
      <w:r w:rsidRPr="006A6394">
        <w:rPr>
          <w:lang w:eastAsia="zh-CN"/>
        </w:rPr>
        <w:t>TRACK</w:t>
      </w:r>
      <w:r w:rsidRPr="006A6394">
        <w:t xml:space="preserve">ING AREA UPDATE REQUEST received and no </w:t>
      </w:r>
      <w:r w:rsidRPr="006A6394">
        <w:rPr>
          <w:lang w:eastAsia="zh-CN"/>
        </w:rPr>
        <w:t>TRACK</w:t>
      </w:r>
      <w:r w:rsidRPr="006A6394">
        <w:t>ING AREA UPDATE ACCEPT or</w:t>
      </w:r>
      <w:r w:rsidRPr="006A6394">
        <w:rPr>
          <w:lang w:eastAsia="zh-CN"/>
        </w:rPr>
        <w:t xml:space="preserve"> TRACK</w:t>
      </w:r>
      <w:r w:rsidRPr="006A6394">
        <w:t>ING AREA UPDATE REJECT message has been sent</w:t>
      </w:r>
    </w:p>
    <w:p w14:paraId="16853FA0"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s from the ones received within the previous </w:t>
      </w:r>
      <w:r w:rsidRPr="006A6394">
        <w:rPr>
          <w:lang w:eastAsia="zh-CN"/>
        </w:rPr>
        <w:t>TRACK</w:t>
      </w:r>
      <w:r w:rsidRPr="006A6394">
        <w:t xml:space="preserve">ING AREA UPDATE REQUEST message, the previously initiated </w:t>
      </w:r>
      <w:r w:rsidRPr="006A6394">
        <w:rPr>
          <w:lang w:eastAsia="zh-CN"/>
        </w:rPr>
        <w:t>track</w:t>
      </w:r>
      <w:r w:rsidRPr="006A6394">
        <w:t xml:space="preserve">ing area updating procedure shall be aborted and the new </w:t>
      </w:r>
      <w:r w:rsidRPr="006A6394">
        <w:rPr>
          <w:lang w:eastAsia="zh-CN"/>
        </w:rPr>
        <w:t>track</w:t>
      </w:r>
      <w:r w:rsidRPr="006A6394">
        <w:t>ing area updating procedure shall be progressed;</w:t>
      </w:r>
    </w:p>
    <w:p w14:paraId="18F97EBC" w14:textId="77777777" w:rsidR="001A0F25" w:rsidRPr="006A6394" w:rsidRDefault="00D40C70" w:rsidP="001A0F25">
      <w:pPr>
        <w:pStyle w:val="B2"/>
      </w:pPr>
      <w:r w:rsidRPr="006A6394">
        <w:t>-</w:t>
      </w:r>
      <w:r w:rsidRPr="006A6394">
        <w:tab/>
        <w:t>if 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network shall continue with the previous </w:t>
      </w:r>
      <w:r w:rsidRPr="006A6394">
        <w:rPr>
          <w:lang w:eastAsia="zh-CN"/>
        </w:rPr>
        <w:t>track</w:t>
      </w:r>
      <w:r w:rsidRPr="006A6394">
        <w:t xml:space="preserve">ing area updating procedure and shall not treat any further this </w:t>
      </w:r>
      <w:r w:rsidRPr="006A6394">
        <w:rPr>
          <w:lang w:eastAsia="zh-CN"/>
        </w:rPr>
        <w:t>TRACK</w:t>
      </w:r>
      <w:r w:rsidRPr="006A6394">
        <w:t>ING AREA UPDATE REQUEST message.</w:t>
      </w:r>
      <w:r w:rsidR="001A0F25" w:rsidRPr="006A6394">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5FB9137D" w:rsidR="00D40C70" w:rsidRPr="006A6394" w:rsidRDefault="001A0F25" w:rsidP="001A0F25">
      <w:pPr>
        <w:pStyle w:val="B2"/>
      </w:pPr>
      <w:r w:rsidRPr="006A6394">
        <w:t>NOTE</w:t>
      </w:r>
      <w:r w:rsidR="00D64191" w:rsidRPr="006A6394">
        <w:t> 3</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6A6394" w:rsidRDefault="00D40C70" w:rsidP="00D40C70">
      <w:pPr>
        <w:pStyle w:val="B1"/>
      </w:pPr>
      <w:r w:rsidRPr="006A6394">
        <w:t>f)</w:t>
      </w:r>
      <w:r w:rsidRPr="006A6394">
        <w:tab/>
        <w:t>Lower layers indication of non-delivered NAS PDU due to handover</w:t>
      </w:r>
    </w:p>
    <w:p w14:paraId="616D65FC" w14:textId="77777777" w:rsidR="00D40C70" w:rsidRPr="006A6394" w:rsidRDefault="00D40C70" w:rsidP="00D40C70">
      <w:pPr>
        <w:pStyle w:val="B2"/>
      </w:pPr>
      <w:r w:rsidRPr="006A6394">
        <w:tab/>
        <w:t xml:space="preserve">If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w:t>
      </w:r>
      <w:r w:rsidRPr="006A6394">
        <w:rPr>
          <w:noProof/>
        </w:rPr>
        <w:t>could not be delivered</w:t>
      </w:r>
      <w:r w:rsidRPr="006A6394">
        <w:t xml:space="preserve"> due to an intra MME handover and the TAI of the target cell and the TAI of the source cell are the same, then upon successful completion of the intra MME handover the MME shall retransmit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If a failure of the handover procedure is reported by the lower layer and the S1 signalling connection exists, the MME shall retransmit the </w:t>
      </w:r>
      <w:r w:rsidRPr="006A6394">
        <w:rPr>
          <w:lang w:eastAsia="zh-CN"/>
        </w:rPr>
        <w:t>TRACK</w:t>
      </w:r>
      <w:r w:rsidRPr="006A6394">
        <w:t xml:space="preserve">ING AREA UPDATE ACCEPT message or </w:t>
      </w:r>
      <w:r w:rsidRPr="006A6394">
        <w:rPr>
          <w:lang w:eastAsia="zh-CN"/>
        </w:rPr>
        <w:t>TRACK</w:t>
      </w:r>
      <w:r w:rsidRPr="006A6394">
        <w:t>ING AREA UPDATE REJECT message.</w:t>
      </w:r>
    </w:p>
    <w:p w14:paraId="3CEE4E89" w14:textId="77777777" w:rsidR="00D40C70" w:rsidRPr="006A6394" w:rsidRDefault="00D40C70" w:rsidP="00D40C70">
      <w:pPr>
        <w:pStyle w:val="B1"/>
      </w:pPr>
      <w:r w:rsidRPr="006A6394">
        <w:t>g)</w:t>
      </w:r>
      <w:r w:rsidRPr="006A6394">
        <w:tab/>
        <w:t xml:space="preserve">DETACH REQUEST message received </w:t>
      </w:r>
      <w:r w:rsidRPr="006A6394">
        <w:rPr>
          <w:lang w:eastAsia="zh-CN"/>
        </w:rPr>
        <w:t>before the TRACK</w:t>
      </w:r>
      <w:r w:rsidRPr="006A6394">
        <w:t>ING AREA UPDATE ACCEPT message</w:t>
      </w:r>
      <w:r w:rsidRPr="006A6394">
        <w:rPr>
          <w:lang w:eastAsia="zh-CN"/>
        </w:rPr>
        <w:t xml:space="preserve"> is sent or</w:t>
      </w:r>
      <w:r w:rsidRPr="006A6394">
        <w:t xml:space="preserve"> before the </w:t>
      </w:r>
      <w:r w:rsidRPr="006A6394">
        <w:rPr>
          <w:lang w:eastAsia="zh-CN"/>
        </w:rPr>
        <w:t>TRACK</w:t>
      </w:r>
      <w:r w:rsidRPr="006A6394">
        <w:t>ING AREA UPDATE COMPLETE message</w:t>
      </w:r>
      <w:r w:rsidRPr="006A6394">
        <w:rPr>
          <w:lang w:eastAsia="zh-CN"/>
        </w:rPr>
        <w:t xml:space="preserve"> (in case of GUTI and/or TMSI was allocated)</w:t>
      </w:r>
      <w:r w:rsidRPr="006A6394">
        <w:t xml:space="preserve"> is received.</w:t>
      </w:r>
    </w:p>
    <w:p w14:paraId="1D47BD61" w14:textId="77777777" w:rsidR="00D40C70" w:rsidRPr="006A6394" w:rsidRDefault="00D40C70" w:rsidP="00D40C70">
      <w:pPr>
        <w:pStyle w:val="B1"/>
      </w:pPr>
      <w:r w:rsidRPr="006A6394">
        <w:tab/>
        <w:t>Detach containing cause "switch off":</w:t>
      </w:r>
    </w:p>
    <w:p w14:paraId="64390362" w14:textId="5FBCE785" w:rsidR="00D40C70" w:rsidRPr="006A6394" w:rsidRDefault="00D40C70" w:rsidP="00D40C70">
      <w:pPr>
        <w:pStyle w:val="B2"/>
        <w:rPr>
          <w:lang w:eastAsia="zh-CN"/>
        </w:rPr>
      </w:pPr>
      <w:r w:rsidRPr="006A6394">
        <w:tab/>
        <w:t xml:space="preserve">The network shall abort the signalling for the </w:t>
      </w:r>
      <w:r w:rsidRPr="006A6394">
        <w:rPr>
          <w:lang w:eastAsia="zh-CN"/>
        </w:rPr>
        <w:t>track</w:t>
      </w:r>
      <w:r w:rsidRPr="006A6394">
        <w:t xml:space="preserve">ing area updating procedure towards the U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7A43BBF0" w14:textId="5A2D8A56" w:rsidR="00D40C70" w:rsidRPr="006A6394" w:rsidRDefault="00D40C70" w:rsidP="00D40C70">
      <w:pPr>
        <w:pStyle w:val="NO"/>
      </w:pPr>
      <w:r w:rsidRPr="006A6394">
        <w:t>NOTE</w:t>
      </w:r>
      <w:r w:rsidR="001A0F25" w:rsidRPr="006A6394">
        <w:t> </w:t>
      </w:r>
      <w:r w:rsidR="00D64191" w:rsidRPr="006A6394">
        <w:t>4</w:t>
      </w:r>
      <w:r w:rsidRPr="006A6394">
        <w:t>:</w:t>
      </w:r>
      <w:r w:rsidRPr="006A6394">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6A6394" w:rsidRDefault="00D40C70" w:rsidP="00D40C70">
      <w:pPr>
        <w:pStyle w:val="B1"/>
      </w:pPr>
      <w:r w:rsidRPr="006A6394">
        <w:tab/>
        <w:t>Detach containing other causes than "switch off":</w:t>
      </w:r>
    </w:p>
    <w:p w14:paraId="42A1C08C" w14:textId="77777777" w:rsidR="00D40C70" w:rsidRPr="006A6394" w:rsidRDefault="00D40C70" w:rsidP="00D40C70">
      <w:pPr>
        <w:pStyle w:val="B2"/>
      </w:pPr>
      <w:r w:rsidRPr="006A6394">
        <w:tab/>
        <w:t>The network shall proceed with the tracking area updating procedure and shall progress the detach procedure after successful completion of the tracking area updating procedure.</w:t>
      </w:r>
    </w:p>
    <w:p w14:paraId="52648018" w14:textId="77777777" w:rsidR="00D40C70" w:rsidRPr="006A6394" w:rsidRDefault="00D40C70" w:rsidP="00D40C70">
      <w:pPr>
        <w:pStyle w:val="B1"/>
      </w:pPr>
      <w:r w:rsidRPr="006A6394">
        <w:rPr>
          <w:lang w:eastAsia="zh-CN"/>
        </w:rPr>
        <w:t>h</w:t>
      </w:r>
      <w:r w:rsidRPr="006A6394">
        <w:t>)</w:t>
      </w:r>
      <w:r w:rsidRPr="006A6394">
        <w:tab/>
      </w:r>
      <w:r w:rsidRPr="006A6394">
        <w:rPr>
          <w:lang w:eastAsia="zh-CN"/>
        </w:rPr>
        <w:t xml:space="preserve">If the </w:t>
      </w:r>
      <w:r w:rsidRPr="006A6394">
        <w:t xml:space="preserve">TRACKING AREA UPDATE </w:t>
      </w:r>
      <w:r w:rsidRPr="006A6394">
        <w:rPr>
          <w:lang w:eastAsia="zh-CN"/>
        </w:rPr>
        <w:t>REQ</w:t>
      </w:r>
      <w:r w:rsidRPr="006A6394">
        <w:t>UEST message with EPS update type IE</w:t>
      </w:r>
      <w:r w:rsidRPr="006A6394">
        <w:rPr>
          <w:lang w:eastAsia="zh-CN"/>
        </w:rPr>
        <w:t xml:space="preserve"> </w:t>
      </w:r>
      <w:r w:rsidRPr="006A6394">
        <w:t>indicat</w:t>
      </w:r>
      <w:r w:rsidRPr="006A6394">
        <w:rPr>
          <w:lang w:eastAsia="zh-CN"/>
        </w:rPr>
        <w:t>ing</w:t>
      </w:r>
      <w:r w:rsidRPr="006A6394">
        <w:t xml:space="preserve"> "periodic updating"</w:t>
      </w:r>
      <w:r w:rsidRPr="006A6394">
        <w:rPr>
          <w:lang w:eastAsia="zh-CN"/>
        </w:rPr>
        <w:t xml:space="preserve"> is </w:t>
      </w:r>
      <w:r w:rsidRPr="006A6394">
        <w:t xml:space="preserve">received </w:t>
      </w:r>
      <w:r w:rsidRPr="006A6394">
        <w:rPr>
          <w:lang w:eastAsia="zh-CN"/>
        </w:rPr>
        <w:t xml:space="preserve">by the new MME which does not have the EMM context data related to the subscription, the new MME may send </w:t>
      </w:r>
      <w:r w:rsidRPr="006A6394">
        <w:rPr>
          <w:lang w:eastAsia="ko-KR"/>
        </w:rPr>
        <w:t xml:space="preserve">the </w:t>
      </w:r>
      <w:r w:rsidRPr="006A6394">
        <w:t>TRACKING AREA UPDATE REJECT</w:t>
      </w:r>
      <w:r w:rsidRPr="006A6394">
        <w:rPr>
          <w:lang w:eastAsia="zh-CN"/>
        </w:rPr>
        <w:t xml:space="preserve"> message with EMM cause value </w:t>
      </w:r>
      <w:r w:rsidRPr="006A6394">
        <w:t>#10 "Implicitly detached"</w:t>
      </w:r>
    </w:p>
    <w:p w14:paraId="7492EC43" w14:textId="77777777" w:rsidR="00D40C70" w:rsidRPr="006A6394" w:rsidRDefault="00D40C70" w:rsidP="00295835">
      <w:pPr>
        <w:pStyle w:val="Heading4"/>
      </w:pPr>
      <w:bookmarkStart w:id="1942" w:name="_Toc20217987"/>
      <w:bookmarkStart w:id="1943" w:name="_Toc27743872"/>
      <w:bookmarkStart w:id="1944" w:name="_Toc35959443"/>
      <w:bookmarkStart w:id="1945" w:name="_Toc45202875"/>
      <w:bookmarkStart w:id="1946" w:name="_Toc45700251"/>
      <w:bookmarkStart w:id="1947" w:name="_Toc51919987"/>
      <w:bookmarkStart w:id="1948" w:name="_Toc68251047"/>
      <w:bookmarkStart w:id="1949" w:name="_Toc146260628"/>
      <w:r w:rsidRPr="006A6394">
        <w:t>5.5.3.3</w:t>
      </w:r>
      <w:r w:rsidRPr="006A6394">
        <w:tab/>
        <w:t>Combined tracking area updating procedure</w:t>
      </w:r>
      <w:bookmarkEnd w:id="1942"/>
      <w:bookmarkEnd w:id="1943"/>
      <w:bookmarkEnd w:id="1944"/>
      <w:bookmarkEnd w:id="1945"/>
      <w:bookmarkEnd w:id="1946"/>
      <w:bookmarkEnd w:id="1947"/>
      <w:bookmarkEnd w:id="1948"/>
      <w:bookmarkEnd w:id="1949"/>
    </w:p>
    <w:p w14:paraId="437EB47C" w14:textId="77777777" w:rsidR="00D40C70" w:rsidRPr="006A6394" w:rsidRDefault="00D40C70" w:rsidP="00295835">
      <w:pPr>
        <w:pStyle w:val="Heading5"/>
      </w:pPr>
      <w:bookmarkStart w:id="1950" w:name="_Toc20217988"/>
      <w:bookmarkStart w:id="1951" w:name="_Toc27743873"/>
      <w:bookmarkStart w:id="1952" w:name="_Toc35959444"/>
      <w:bookmarkStart w:id="1953" w:name="_Toc45202876"/>
      <w:bookmarkStart w:id="1954" w:name="_Toc45700252"/>
      <w:bookmarkStart w:id="1955" w:name="_Toc51919988"/>
      <w:bookmarkStart w:id="1956" w:name="_Toc68251048"/>
      <w:bookmarkStart w:id="1957" w:name="_Toc146260629"/>
      <w:r w:rsidRPr="006A6394">
        <w:t>5.5.3.3.1</w:t>
      </w:r>
      <w:r w:rsidRPr="006A6394">
        <w:tab/>
        <w:t>General</w:t>
      </w:r>
      <w:bookmarkEnd w:id="1950"/>
      <w:bookmarkEnd w:id="1951"/>
      <w:bookmarkEnd w:id="1952"/>
      <w:bookmarkEnd w:id="1953"/>
      <w:bookmarkEnd w:id="1954"/>
      <w:bookmarkEnd w:id="1955"/>
      <w:bookmarkEnd w:id="1956"/>
      <w:bookmarkEnd w:id="1957"/>
    </w:p>
    <w:p w14:paraId="6EDED37C" w14:textId="77777777" w:rsidR="00D40C70" w:rsidRPr="006A6394" w:rsidRDefault="00D40C70" w:rsidP="00D40C70">
      <w:pPr>
        <w:rPr>
          <w:lang w:eastAsia="ja-JP"/>
        </w:rPr>
      </w:pPr>
      <w:r w:rsidRPr="006A6394">
        <w:t xml:space="preserve">Within a combined </w:t>
      </w:r>
      <w:r w:rsidRPr="006A6394">
        <w:rPr>
          <w:lang w:eastAsia="ja-JP"/>
        </w:rPr>
        <w:t>tracking</w:t>
      </w:r>
      <w:r w:rsidRPr="006A6394">
        <w:t xml:space="preserve"> area updating procedure the messages </w:t>
      </w:r>
      <w:r w:rsidRPr="006A6394">
        <w:rPr>
          <w:lang w:eastAsia="ja-JP"/>
        </w:rPr>
        <w:t>TRACKING</w:t>
      </w:r>
      <w:r w:rsidRPr="006A6394">
        <w:t xml:space="preserve"> AREA UPDATE ACCEPT and </w:t>
      </w:r>
      <w:r w:rsidRPr="006A6394">
        <w:rPr>
          <w:lang w:eastAsia="ja-JP"/>
        </w:rPr>
        <w:t>TRACKING</w:t>
      </w:r>
      <w:r w:rsidRPr="006A6394">
        <w:t xml:space="preserve"> AREA UPDATE COMPLETE carry information for the </w:t>
      </w:r>
      <w:r w:rsidRPr="006A6394">
        <w:rPr>
          <w:lang w:eastAsia="ja-JP"/>
        </w:rPr>
        <w:t>track</w:t>
      </w:r>
      <w:r w:rsidRPr="006A6394">
        <w:t>ing area updating and the location area updating.</w:t>
      </w:r>
    </w:p>
    <w:p w14:paraId="75641F19" w14:textId="06568F97" w:rsidR="00D40C70" w:rsidRPr="006A6394" w:rsidRDefault="00D40C70" w:rsidP="00D40C70">
      <w:pPr>
        <w:rPr>
          <w:lang w:eastAsia="ja-JP"/>
        </w:rPr>
      </w:pPr>
      <w:r w:rsidRPr="006A6394">
        <w:rPr>
          <w:lang w:eastAsia="ja-JP"/>
        </w:rPr>
        <w:t xml:space="preserve">The combined tracking area updating procedure follows the normal tracking area updating procedure described in </w:t>
      </w:r>
      <w:r w:rsidR="00FB1684" w:rsidRPr="006A6394">
        <w:rPr>
          <w:lang w:eastAsia="ja-JP"/>
        </w:rPr>
        <w:t>clause</w:t>
      </w:r>
      <w:r w:rsidRPr="006A6394">
        <w:rPr>
          <w:lang w:eastAsia="ja-JP"/>
        </w:rPr>
        <w:t xml:space="preserve"> 5.5.3.2 with exception of </w:t>
      </w:r>
      <w:r w:rsidR="00FB1684" w:rsidRPr="006A6394">
        <w:rPr>
          <w:lang w:eastAsia="ja-JP"/>
        </w:rPr>
        <w:t>clause</w:t>
      </w:r>
      <w:r w:rsidRPr="006A6394">
        <w:rPr>
          <w:lang w:eastAsia="ja-JP"/>
        </w:rPr>
        <w:t> </w:t>
      </w:r>
      <w:r w:rsidRPr="006A6394">
        <w:t xml:space="preserve">5.5.3.2.4A and </w:t>
      </w:r>
      <w:r w:rsidR="00FB1684" w:rsidRPr="006A6394">
        <w:rPr>
          <w:lang w:eastAsia="ja-JP"/>
        </w:rPr>
        <w:t>clause</w:t>
      </w:r>
      <w:r w:rsidRPr="006A6394">
        <w:rPr>
          <w:lang w:eastAsia="ja-JP"/>
        </w:rPr>
        <w:t> </w:t>
      </w:r>
      <w:r w:rsidRPr="006A6394">
        <w:t>5.5.3.2.6A</w:t>
      </w:r>
      <w:r w:rsidRPr="006A6394">
        <w:rPr>
          <w:lang w:eastAsia="ja-JP"/>
        </w:rPr>
        <w:t>.</w:t>
      </w:r>
    </w:p>
    <w:p w14:paraId="1D0A0762" w14:textId="77777777" w:rsidR="00D40C70" w:rsidRPr="006A6394" w:rsidRDefault="00D40C70" w:rsidP="00295835">
      <w:pPr>
        <w:pStyle w:val="Heading5"/>
      </w:pPr>
      <w:bookmarkStart w:id="1958" w:name="_Toc20217989"/>
      <w:bookmarkStart w:id="1959" w:name="_Toc27743874"/>
      <w:bookmarkStart w:id="1960" w:name="_Toc35959445"/>
      <w:bookmarkStart w:id="1961" w:name="_Toc45202877"/>
      <w:bookmarkStart w:id="1962" w:name="_Toc45700253"/>
      <w:bookmarkStart w:id="1963" w:name="_Toc51919989"/>
      <w:bookmarkStart w:id="1964" w:name="_Toc68251049"/>
      <w:bookmarkStart w:id="1965" w:name="_Toc146260630"/>
      <w:r w:rsidRPr="006A6394">
        <w:t>5.5.3.3.2</w:t>
      </w:r>
      <w:r w:rsidRPr="006A6394">
        <w:tab/>
        <w:t>Combined tracking area updating procedure initiation</w:t>
      </w:r>
      <w:bookmarkEnd w:id="1958"/>
      <w:bookmarkEnd w:id="1959"/>
      <w:bookmarkEnd w:id="1960"/>
      <w:bookmarkEnd w:id="1961"/>
      <w:bookmarkEnd w:id="1962"/>
      <w:bookmarkEnd w:id="1963"/>
      <w:bookmarkEnd w:id="1964"/>
      <w:bookmarkEnd w:id="1965"/>
    </w:p>
    <w:p w14:paraId="24C9F379" w14:textId="77777777" w:rsidR="00D40C70" w:rsidRPr="006A6394" w:rsidRDefault="00D40C70" w:rsidP="00D40C70">
      <w:r w:rsidRPr="006A6394">
        <w:t xml:space="preserve">The UE operating in CS/PS mode 1 or CS/PS mode </w:t>
      </w:r>
      <w:smartTag w:uri="urn:schemas-microsoft-com:office:smarttags" w:element="metricconverter">
        <w:smartTagPr>
          <w:attr w:name="ProductID" w:val="2, in"/>
        </w:smartTagPr>
        <w:r w:rsidRPr="006A6394">
          <w:t>2, in</w:t>
        </w:r>
      </w:smartTag>
      <w:r w:rsidRPr="006A6394">
        <w:t xml:space="preserve"> state EMM-REGISTERED, shall initiate the combined tracking area updating procedure:</w:t>
      </w:r>
    </w:p>
    <w:p w14:paraId="728E3DA0" w14:textId="2210FA69" w:rsidR="00D40C70" w:rsidRPr="006A6394" w:rsidRDefault="00D40C70" w:rsidP="00D40C70">
      <w:pPr>
        <w:pStyle w:val="B1"/>
      </w:pPr>
      <w:r w:rsidRPr="006A6394">
        <w:t>a)</w:t>
      </w:r>
      <w:r w:rsidRPr="006A6394">
        <w:tab/>
        <w:t xml:space="preserve">when the UE that is attached for both EPS and non-EPS services detects </w:t>
      </w:r>
      <w:r w:rsidR="000068B4">
        <w:t>that the c</w:t>
      </w:r>
      <w:r w:rsidR="000068B4" w:rsidRPr="00BC3D8C">
        <w:t>urrent TAI</w:t>
      </w:r>
      <w:r w:rsidRPr="006A6394">
        <w:t xml:space="preserve"> is not in the list of tracking areas that the UE previously registered in the MME, unless the UE is configured for "AttachWithIMSI" 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55DF06B4" w14:textId="77777777" w:rsidR="00D40C70" w:rsidRPr="006A6394" w:rsidRDefault="00D40C70" w:rsidP="00D40C70">
      <w:pPr>
        <w:pStyle w:val="B1"/>
      </w:pPr>
      <w:r w:rsidRPr="006A6394">
        <w:t>b)</w:t>
      </w:r>
      <w:r w:rsidRPr="006A6394">
        <w:tab/>
        <w:t>when the UE that is attached for EPS services wants to perform an attach for non-EPS services. In this case the EPS update type IE shall be set to "combined TA/LA updating with IMSI attach";</w:t>
      </w:r>
    </w:p>
    <w:p w14:paraId="681110AA" w14:textId="77777777" w:rsidR="00D40C70" w:rsidRPr="006A6394" w:rsidRDefault="00D40C70" w:rsidP="00D40C70">
      <w:pPr>
        <w:pStyle w:val="B1"/>
      </w:pPr>
      <w:r w:rsidRPr="006A6394">
        <w:t>c)</w:t>
      </w:r>
      <w:r w:rsidRPr="006A6394">
        <w:tab/>
        <w:t>when the UE performs an intersystem change from A/Gb mode to S1 mode and the EPS services were previously suspended in A/Gb mode;</w:t>
      </w:r>
    </w:p>
    <w:p w14:paraId="71B92B76" w14:textId="77777777" w:rsidR="00D40C70" w:rsidRPr="006A6394" w:rsidRDefault="00D40C70" w:rsidP="00D40C70">
      <w:pPr>
        <w:pStyle w:val="B1"/>
      </w:pPr>
      <w:r w:rsidRPr="006A6394">
        <w:t>d)</w:t>
      </w:r>
      <w:r w:rsidRPr="006A6394">
        <w:tab/>
        <w:t xml:space="preserve">when the UE performs an intersystem change from A/Gb or Iu mode to S1 mode, and the UE previously either performed a combined GPRS attach procedure, an IMSI attach procedure, a location area updating procedure </w:t>
      </w:r>
      <w:r w:rsidRPr="006A6394">
        <w:rPr>
          <w:lang w:eastAsia="zh-CN"/>
        </w:rPr>
        <w:t xml:space="preserve">or a combined routing area updating procedure, </w:t>
      </w:r>
      <w:r w:rsidRPr="006A6394">
        <w:t>in A/Gb or Iu mode, or moved to A/Gb or Iu mode from S1 mode through an SRVCC handover or moved to Iu mode from S1 mode through an vSRVCC handover</w:t>
      </w:r>
      <w:r w:rsidRPr="006A6394">
        <w:rPr>
          <w:lang w:eastAsia="zh-CN"/>
        </w:rPr>
        <w:t xml:space="preserve">. </w:t>
      </w:r>
      <w:r w:rsidRPr="006A6394">
        <w:t>In this case the EPS update type IE shall be set to "combined TA/LA updating with IMSI attach";</w:t>
      </w:r>
    </w:p>
    <w:p w14:paraId="67C548AC" w14:textId="77777777" w:rsidR="00D40C70" w:rsidRPr="006A6394" w:rsidRDefault="00D40C70" w:rsidP="00D40C70">
      <w:pPr>
        <w:pStyle w:val="B1"/>
      </w:pPr>
      <w:r w:rsidRPr="006A6394">
        <w:t>e)</w:t>
      </w:r>
      <w:r w:rsidRPr="006A6394">
        <w:tab/>
        <w:t>when the UE enters EMM-REGISTERED.NORMAL-SERVICE and the UE's TIN indicates "P-TMSI";</w:t>
      </w:r>
    </w:p>
    <w:p w14:paraId="1681E39A" w14:textId="77777777" w:rsidR="00D40C70" w:rsidRPr="006A6394" w:rsidRDefault="00D40C70" w:rsidP="00D40C70">
      <w:pPr>
        <w:pStyle w:val="B1"/>
      </w:pPr>
      <w:r w:rsidRPr="006A6394">
        <w:t>f)</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10053AC1" w14:textId="77777777" w:rsidR="00D40C70" w:rsidRPr="006A6394" w:rsidRDefault="00D40C70" w:rsidP="00D40C70">
      <w:pPr>
        <w:pStyle w:val="B1"/>
        <w:rPr>
          <w:lang w:eastAsia="ja-JP"/>
        </w:rPr>
      </w:pPr>
      <w:r w:rsidRPr="006A6394">
        <w:rPr>
          <w:lang w:eastAsia="ja-JP"/>
        </w:rPr>
        <w:t>g)</w:t>
      </w:r>
      <w:r w:rsidRPr="006A6394">
        <w:rPr>
          <w:lang w:eastAsia="ja-JP"/>
        </w:rPr>
        <w:tab/>
        <w:t xml:space="preserve">when the UE deactivated EPS bearer context(s) locally while in </w:t>
      </w:r>
      <w:r w:rsidRPr="006A6394">
        <w:rPr>
          <w:lang w:eastAsia="zh-CN"/>
        </w:rPr>
        <w:t>EMM-REGISTERED, because it was not able or not allowed to establish a NAS signalling connection</w:t>
      </w:r>
      <w:r w:rsidRPr="006A6394">
        <w:rPr>
          <w:lang w:eastAsia="ja-JP"/>
        </w:rPr>
        <w:t xml:space="preserve">, and then returns to </w:t>
      </w:r>
      <w:r w:rsidRPr="006A6394">
        <w:t>EMM-REGISTERED.NORMAL-SERVICE and no EXTENDED SERVICE REQUEST message, CONTROL PLANE SERVICE REQUEST message or DETACH REQUEST message is pending to be sent by the UE</w:t>
      </w:r>
      <w:r w:rsidRPr="006A6394">
        <w:rPr>
          <w:lang w:eastAsia="ja-JP"/>
        </w:rPr>
        <w:t>;</w:t>
      </w:r>
    </w:p>
    <w:p w14:paraId="33ABAD3F" w14:textId="77777777" w:rsidR="00D40C70" w:rsidRPr="006A6394" w:rsidRDefault="00D40C70" w:rsidP="00D40C70">
      <w:pPr>
        <w:pStyle w:val="B1"/>
      </w:pPr>
      <w:r w:rsidRPr="006A6394">
        <w:rPr>
          <w:lang w:eastAsia="ja-JP"/>
        </w:rPr>
        <w:t>h)</w:t>
      </w:r>
      <w:r w:rsidRPr="006A6394">
        <w:rPr>
          <w:lang w:eastAsia="ja-JP"/>
        </w:rPr>
        <w:tab/>
      </w:r>
      <w:r w:rsidRPr="006A6394">
        <w:rPr>
          <w:lang w:eastAsia="ko-KR"/>
        </w:rPr>
        <w:t>when the UE</w:t>
      </w:r>
      <w:r w:rsidRPr="006A6394">
        <w:t xml:space="preserve"> change</w:t>
      </w:r>
      <w:r w:rsidRPr="006A6394">
        <w:rPr>
          <w:lang w:eastAsia="ko-KR"/>
        </w:rPr>
        <w:t>s any one of</w:t>
      </w:r>
      <w:r w:rsidRPr="006A6394">
        <w:t xml:space="preserve"> the UE network capability information, the MS network capability information or the N1 UE network capability information;</w:t>
      </w:r>
    </w:p>
    <w:p w14:paraId="5C220707" w14:textId="77777777" w:rsidR="00D40C70" w:rsidRPr="006A6394" w:rsidRDefault="00D40C70" w:rsidP="00D40C70">
      <w:pPr>
        <w:pStyle w:val="B1"/>
      </w:pPr>
      <w:r w:rsidRPr="006A6394">
        <w:rPr>
          <w:lang w:eastAsia="ja-JP"/>
        </w:rPr>
        <w:t>i)</w:t>
      </w:r>
      <w:r w:rsidRPr="006A6394">
        <w:rPr>
          <w:lang w:eastAsia="ja-JP"/>
        </w:rPr>
        <w:tab/>
      </w:r>
      <w:r w:rsidRPr="006A6394">
        <w:rPr>
          <w:lang w:eastAsia="ko-KR"/>
        </w:rPr>
        <w:t>when the UE</w:t>
      </w:r>
      <w:r w:rsidRPr="006A6394">
        <w:t xml:space="preserve"> change</w:t>
      </w:r>
      <w:r w:rsidRPr="006A6394">
        <w:rPr>
          <w:lang w:eastAsia="ko-KR"/>
        </w:rPr>
        <w:t>s</w:t>
      </w:r>
      <w:r w:rsidRPr="006A6394">
        <w:t xml:space="preserve"> the UE specific DRX parameter;</w:t>
      </w:r>
    </w:p>
    <w:p w14:paraId="207479C7" w14:textId="77777777" w:rsidR="00D40C70" w:rsidRPr="006A6394" w:rsidRDefault="00D40C70" w:rsidP="00D40C70">
      <w:pPr>
        <w:pStyle w:val="B1"/>
      </w:pPr>
      <w:r w:rsidRPr="006A6394">
        <w:t>j)</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2F707FCA"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9E34094" w14:textId="77777777" w:rsidR="00D40C70" w:rsidRPr="006A6394" w:rsidRDefault="00D40C70" w:rsidP="00D40C70">
      <w:pPr>
        <w:pStyle w:val="B1"/>
        <w:rPr>
          <w:lang w:eastAsia="ko-KR"/>
        </w:rPr>
      </w:pPr>
      <w:r w:rsidRPr="006A6394">
        <w:rPr>
          <w:lang w:eastAsia="ko-KR"/>
        </w:rPr>
        <w:t>l)</w:t>
      </w:r>
      <w:r w:rsidRPr="006A6394">
        <w:rPr>
          <w:lang w:eastAsia="ko-KR"/>
        </w:rPr>
        <w:tab/>
        <w:t xml:space="preserve">when the UE reselects an E-UTRAN cell while it was in GPRS READY state or </w:t>
      </w:r>
      <w:r w:rsidRPr="006A6394">
        <w:t>PMM-CONNECTED mode;</w:t>
      </w:r>
    </w:p>
    <w:p w14:paraId="6E311939"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0BC62A55"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C52AC0F" w14:textId="77777777" w:rsidR="00D40C70" w:rsidRPr="006A6394"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A9FA99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7A3A0681" w14:textId="77777777" w:rsidR="00D40C70" w:rsidRPr="006A6394" w:rsidRDefault="00D40C70" w:rsidP="00D40C70">
      <w:pPr>
        <w:pStyle w:val="B1"/>
        <w:rPr>
          <w:lang w:eastAsia="ko-KR"/>
        </w:rPr>
      </w:pPr>
      <w:r w:rsidRPr="006A6394">
        <w:rPr>
          <w:lang w:eastAsia="ko-KR"/>
        </w:rPr>
        <w:t>r)</w:t>
      </w:r>
      <w:r w:rsidRPr="006A6394">
        <w:rPr>
          <w:lang w:eastAsia="ko-KR"/>
        </w:rPr>
        <w:tab/>
      </w:r>
      <w:r w:rsidRPr="006A6394">
        <w:t>upon reception of a paging indication, if the UE is in state EMM-REGISTERED.ATTEMPTING-TO-UPDATE and the paging indication uses S-TMSI or it uses IMSI with domain indicator set to ″CS″;</w:t>
      </w:r>
    </w:p>
    <w:p w14:paraId="6D782CC7" w14:textId="77777777" w:rsidR="00D07586" w:rsidRPr="00C409FA" w:rsidRDefault="00D07586" w:rsidP="00C409FA">
      <w:pPr>
        <w:pStyle w:val="NO"/>
        <w:rPr>
          <w:lang w:eastAsia="en-US"/>
        </w:rPr>
      </w:pPr>
      <w:r w:rsidRPr="00B15FEF">
        <w:t>NOTE</w:t>
      </w:r>
      <w:r>
        <w:t> 1</w:t>
      </w:r>
      <w:r w:rsidRPr="00B15FEF">
        <w:t>:</w:t>
      </w:r>
      <w:r w:rsidRPr="00B15FEF">
        <w:tab/>
      </w:r>
      <w:r>
        <w:t>As an implementation option, the MUSIM UE is allowed to not respond to paging based on the information available in the paging message, e.g. voice service indication.</w:t>
      </w:r>
    </w:p>
    <w:p w14:paraId="1F187E59" w14:textId="49ADE581" w:rsidR="00D40C70" w:rsidRPr="006A6394" w:rsidRDefault="00D40C70" w:rsidP="00D40C70">
      <w:pPr>
        <w:pStyle w:val="B1"/>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09B3DD00" w14:textId="553797B0" w:rsidR="00D40C70" w:rsidRPr="006A6394" w:rsidRDefault="00D40C70" w:rsidP="00D40C70">
      <w:pPr>
        <w:pStyle w:val="B1"/>
        <w:rPr>
          <w:lang w:eastAsia="ko-KR"/>
        </w:rPr>
      </w:pPr>
      <w:r w:rsidRPr="006A6394">
        <w:t>t)</w:t>
      </w:r>
      <w:r w:rsidRPr="006A6394">
        <w:tab/>
        <w:t>when the UE performs an intersystem change from A/Gb or Iu mode to S1 mode, and the UE has previously performed the MM connection establishment for CS fallback emergency calls (see 3GPP TS 24.008 [13], </w:t>
      </w:r>
      <w:r w:rsidR="00FB1684" w:rsidRPr="006A6394">
        <w:t>clause</w:t>
      </w:r>
      <w:r w:rsidRPr="006A6394">
        <w:t> 4.5.1.5a) without performing a location area updating procedure or combined routing area updating procedure while camping on a location area which is different from the stored location area</w:t>
      </w:r>
      <w:r w:rsidRPr="006A6394">
        <w:rPr>
          <w:lang w:eastAsia="zh-CN"/>
        </w:rPr>
        <w:t xml:space="preserve">. </w:t>
      </w:r>
      <w:r w:rsidRPr="006A6394">
        <w:t>In this case, the EPS update type IE shall be set to "combined TA/LA updating with IMSI attach"</w:t>
      </w:r>
      <w:r w:rsidRPr="006A6394">
        <w:rPr>
          <w:lang w:eastAsia="ko-KR"/>
        </w:rPr>
        <w:t>;</w:t>
      </w:r>
    </w:p>
    <w:p w14:paraId="5431F31C" w14:textId="77777777" w:rsidR="00D40C70" w:rsidRPr="006A6394" w:rsidRDefault="00D40C70" w:rsidP="00D40C70">
      <w:pPr>
        <w:pStyle w:val="B1"/>
        <w:rPr>
          <w:lang w:eastAsia="zh-CN"/>
        </w:rPr>
      </w:pPr>
      <w:r w:rsidRPr="006A6394">
        <w:t>u)</w:t>
      </w:r>
      <w:r w:rsidRPr="006A6394">
        <w:tab/>
        <w:t>when the UE performs an intersystem change from A/Gb or Iu mode to S1 mode, and the MM update status is U2 NOT UPDATED.</w:t>
      </w:r>
      <w:r w:rsidRPr="006A6394">
        <w:rPr>
          <w:lang w:eastAsia="zh-CN"/>
        </w:rPr>
        <w:t xml:space="preserve"> </w:t>
      </w:r>
      <w:r w:rsidRPr="006A6394">
        <w:t>In this case the EPS update type IE shall be set to "combined TA/LA updating with IMSI attach"</w:t>
      </w:r>
      <w:r w:rsidRPr="006A6394">
        <w:rPr>
          <w:lang w:eastAsia="ko-KR"/>
        </w:rPr>
        <w:t>;</w:t>
      </w:r>
    </w:p>
    <w:p w14:paraId="1B485629" w14:textId="77777777" w:rsidR="00D40C70" w:rsidRPr="006A6394" w:rsidRDefault="00D40C70" w:rsidP="00D40C70">
      <w:pPr>
        <w:pStyle w:val="B1"/>
        <w:rPr>
          <w:lang w:eastAsia="zh-CN"/>
        </w:rPr>
      </w:pPr>
      <w:r w:rsidRPr="006A6394">
        <w:rPr>
          <w:lang w:eastAsia="zh-CN"/>
        </w:rPr>
        <w:t>v)</w:t>
      </w:r>
      <w:r w:rsidRPr="006A6394">
        <w:rPr>
          <w:lang w:eastAsia="zh-CN"/>
        </w:rPr>
        <w:tab/>
      </w:r>
      <w:r w:rsidRPr="006A6394">
        <w:t xml:space="preserve">when the UE </w:t>
      </w:r>
      <w:r w:rsidRPr="006A6394">
        <w:rPr>
          <w:lang w:eastAsia="zh-CN"/>
        </w:rPr>
        <w:t>need</w:t>
      </w:r>
      <w:r w:rsidRPr="006A6394">
        <w:t xml:space="preserve">s to </w:t>
      </w:r>
      <w:r w:rsidRPr="006A6394">
        <w:rPr>
          <w:lang w:eastAsia="zh-CN"/>
        </w:rPr>
        <w:t>request the use of PSM or needs to stop the use of PSM;</w:t>
      </w:r>
    </w:p>
    <w:p w14:paraId="411E2655" w14:textId="77777777" w:rsidR="00D40C70" w:rsidRPr="006A6394" w:rsidRDefault="00D40C70" w:rsidP="00D40C70">
      <w:pPr>
        <w:pStyle w:val="B1"/>
        <w:rPr>
          <w:lang w:eastAsia="ko-KR"/>
        </w:rPr>
      </w:pPr>
      <w:r w:rsidRPr="006A6394">
        <w:rPr>
          <w:lang w:eastAsia="ko-KR"/>
        </w:rPr>
        <w:t>w)</w:t>
      </w:r>
      <w:r w:rsidRPr="006A6394">
        <w:rPr>
          <w:lang w:eastAsia="ko-KR"/>
        </w:rPr>
        <w:tab/>
        <w:t>when the UE needs to request the use of eDRX or needs to stop the use of eDRX;</w:t>
      </w:r>
    </w:p>
    <w:p w14:paraId="3CB150A3" w14:textId="77777777" w:rsidR="00D40C70" w:rsidRPr="006A6394" w:rsidRDefault="00D40C70" w:rsidP="00D40C70">
      <w:pPr>
        <w:pStyle w:val="B1"/>
        <w:rPr>
          <w:lang w:eastAsia="zh-CN"/>
        </w:rPr>
      </w:pPr>
      <w:r w:rsidRPr="006A6394">
        <w:rPr>
          <w:lang w:eastAsia="ko-KR"/>
        </w:rPr>
        <w:t>x)</w:t>
      </w:r>
      <w:r w:rsidRPr="006A6394">
        <w:rPr>
          <w:lang w:eastAsia="ko-KR"/>
        </w:rPr>
        <w:tab/>
      </w:r>
      <w:r w:rsidRPr="006A6394">
        <w:rPr>
          <w:lang w:eastAsia="zh-CN"/>
        </w:rPr>
        <w:t xml:space="preserve">when a change in the eDRX usage conditions at the UE requires </w:t>
      </w:r>
      <w:r w:rsidRPr="006A6394">
        <w:t>different extended DRX parameters;</w:t>
      </w:r>
    </w:p>
    <w:p w14:paraId="796F5B2C" w14:textId="77777777" w:rsidR="00D40C70" w:rsidRPr="006A6394" w:rsidRDefault="00D40C70" w:rsidP="00D40C70">
      <w:pPr>
        <w:pStyle w:val="B1"/>
        <w:rPr>
          <w:lang w:eastAsia="zh-CN"/>
        </w:rPr>
      </w:pPr>
      <w:r w:rsidRPr="006A6394">
        <w:rPr>
          <w:lang w:eastAsia="zh-CN"/>
        </w:rPr>
        <w:t>y)</w:t>
      </w:r>
      <w:r w:rsidRPr="006A6394">
        <w:rPr>
          <w:lang w:eastAsia="zh-CN"/>
        </w:rPr>
        <w:tab/>
        <w:t>when a change in the PSM usage conditions at the UE requires a different timer T3412 value or different timer T3324 value;</w:t>
      </w:r>
    </w:p>
    <w:p w14:paraId="40099EA5" w14:textId="006342F9" w:rsidR="00D40C70" w:rsidRPr="006A6394" w:rsidRDefault="00D40C70" w:rsidP="00D40C70">
      <w:pPr>
        <w:pStyle w:val="NO"/>
      </w:pPr>
      <w:r w:rsidRPr="006A6394">
        <w:rPr>
          <w:lang w:eastAsia="zh-CN"/>
        </w:rPr>
        <w:t>NOTE </w:t>
      </w:r>
      <w:r w:rsidR="00D07586">
        <w:rPr>
          <w:lang w:eastAsia="zh-CN"/>
        </w:rPr>
        <w:t>2</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r w:rsidRPr="006A6394">
        <w:rPr>
          <w:lang w:eastAsia="ko-KR"/>
        </w:rPr>
        <w:t>.</w:t>
      </w:r>
    </w:p>
    <w:p w14:paraId="4C17FCED" w14:textId="77777777" w:rsidR="00D40C70" w:rsidRPr="006A6394" w:rsidRDefault="00D40C70" w:rsidP="00D40C70">
      <w:pPr>
        <w:pStyle w:val="B1"/>
      </w:pPr>
      <w:r w:rsidRPr="006A6394">
        <w:rPr>
          <w:lang w:eastAsia="ko-KR"/>
        </w:rPr>
        <w:t>z)</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4F4EF9E5" w14:textId="77777777" w:rsidR="00D40C70" w:rsidRPr="006A6394" w:rsidRDefault="00D40C70" w:rsidP="00D40C70">
      <w:pPr>
        <w:pStyle w:val="B1"/>
        <w:rPr>
          <w:snapToGrid w:val="0"/>
        </w:rPr>
      </w:pPr>
      <w:r w:rsidRPr="006A6394">
        <w:t>za)</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23D5B251" w14:textId="7B0D001A" w:rsidR="00D40C70" w:rsidRPr="006A6394" w:rsidRDefault="00D40C70" w:rsidP="00D40C70">
      <w:pPr>
        <w:pStyle w:val="NO"/>
      </w:pPr>
      <w:r w:rsidRPr="006A6394">
        <w:t>NOTE </w:t>
      </w:r>
      <w:r w:rsidR="00D07586">
        <w:t>3</w:t>
      </w:r>
      <w:r w:rsidRPr="006A6394">
        <w:t>:</w:t>
      </w:r>
      <w:r w:rsidRPr="006A6394">
        <w:tab/>
        <w:t>The tracking area updating procedure is initiated after deleting the DCN-ID list as specified in annex C.</w:t>
      </w:r>
    </w:p>
    <w:p w14:paraId="58268505" w14:textId="77777777" w:rsidR="00D40C70" w:rsidRPr="006A6394" w:rsidRDefault="00D40C70" w:rsidP="00D40C70">
      <w:pPr>
        <w:pStyle w:val="B1"/>
      </w:pPr>
      <w:r w:rsidRPr="006A6394">
        <w:t>zb)</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58CA087A" w14:textId="77777777" w:rsidR="00D40C70" w:rsidRPr="006A6394" w:rsidRDefault="00D40C70" w:rsidP="00D40C70">
      <w:pPr>
        <w:pStyle w:val="B1"/>
        <w:rPr>
          <w:lang w:eastAsia="zh-CN"/>
        </w:rPr>
      </w:pPr>
      <w:r w:rsidRPr="006A6394">
        <w:rPr>
          <w:lang w:eastAsia="ko-KR"/>
        </w:rPr>
        <w:t>zc)</w:t>
      </w:r>
      <w:r w:rsidRPr="006A6394">
        <w:rPr>
          <w:lang w:eastAsia="ko-KR"/>
        </w:rPr>
        <w:tab/>
        <w:t xml:space="preserve">when the UE </w:t>
      </w:r>
      <w:r w:rsidRPr="006A6394">
        <w:t>in EMM-IDLE mode</w:t>
      </w:r>
      <w:r w:rsidRPr="006A6394">
        <w:rPr>
          <w:lang w:eastAsia="ko-KR"/>
        </w:rPr>
        <w:t xml:space="preserve"> changes the radio capability for E-UTRAN;</w:t>
      </w:r>
    </w:p>
    <w:p w14:paraId="59B40D3B"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r w:rsidRPr="006A6394">
        <w:rPr>
          <w:lang w:eastAsia="ko-KR"/>
        </w:rPr>
        <w:t>;</w:t>
      </w:r>
    </w:p>
    <w:p w14:paraId="6B6C7343" w14:textId="77777777" w:rsidR="00D40C70" w:rsidRPr="006A6394" w:rsidRDefault="00D40C70" w:rsidP="00D40C70">
      <w:pPr>
        <w:pStyle w:val="B1"/>
        <w:rPr>
          <w:lang w:eastAsia="ko-KR"/>
        </w:rPr>
      </w:pPr>
      <w:r w:rsidRPr="006A6394">
        <w:rPr>
          <w:lang w:eastAsia="ko-KR"/>
        </w:rPr>
        <w:t>ze)</w:t>
      </w:r>
      <w:r w:rsidRPr="006A6394">
        <w:rPr>
          <w:lang w:eastAsia="ko-KR"/>
        </w:rPr>
        <w:tab/>
        <w:t>when the UE in EMM-IDLE mode changes the radio capability for NG-RAN;</w:t>
      </w:r>
    </w:p>
    <w:p w14:paraId="3A8EC195" w14:textId="2AA612C7" w:rsidR="00D40C70" w:rsidRPr="006A6394" w:rsidRDefault="00D40C70" w:rsidP="00D40C70">
      <w:pPr>
        <w:pStyle w:val="B1"/>
        <w:rPr>
          <w:lang w:eastAsia="zh-CN"/>
        </w:rPr>
      </w:pPr>
      <w:r w:rsidRPr="006A6394">
        <w:rPr>
          <w:lang w:eastAsia="ko-KR"/>
        </w:rPr>
        <w:t>zf)</w:t>
      </w:r>
      <w:r w:rsidRPr="006A6394">
        <w:rPr>
          <w:lang w:eastAsia="ko-KR"/>
        </w:rPr>
        <w:tab/>
        <w:t xml:space="preserve">in WB-S1 mode, when </w:t>
      </w:r>
      <w:r w:rsidRPr="006A6394">
        <w:rPr>
          <w:lang w:eastAsia="zh-CN"/>
        </w:rPr>
        <w:t>the applicable UE radio capability ID for the current UE radio configuration changes due to a reselection to a new PLMN or a revocation of the network-assigned UE radio capability IDs by the serving PLMN;</w:t>
      </w:r>
    </w:p>
    <w:p w14:paraId="11A54EDE" w14:textId="402B202E" w:rsidR="00D40C70" w:rsidRDefault="00D40C70" w:rsidP="00D40C70">
      <w:pPr>
        <w:pStyle w:val="B1"/>
        <w:rPr>
          <w:lang w:eastAsia="ko-KR"/>
        </w:rPr>
      </w:pPr>
      <w:r w:rsidRPr="006A6394">
        <w:rPr>
          <w:lang w:eastAsia="ko-KR"/>
        </w:rPr>
        <w:t>zg)</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w:t>
      </w:r>
      <w:r w:rsidR="003E030B">
        <w:t>;</w:t>
      </w:r>
      <w:r w:rsidR="00F314FA">
        <w:t xml:space="preserve"> </w:t>
      </w:r>
      <w:r w:rsidR="003E030B">
        <w:t>or</w:t>
      </w:r>
    </w:p>
    <w:p w14:paraId="31420CEA" w14:textId="3729BCCB" w:rsidR="00346608" w:rsidRPr="006A6394" w:rsidRDefault="008C67BD" w:rsidP="00D40C70">
      <w:pPr>
        <w:pStyle w:val="B1"/>
        <w:rPr>
          <w:lang w:eastAsia="ko-KR"/>
        </w:rPr>
      </w:pPr>
      <w:r>
        <w:rPr>
          <w:lang w:eastAsia="ko-KR"/>
        </w:rPr>
        <w:t>zh</w:t>
      </w:r>
      <w:r w:rsidR="00346608">
        <w:rPr>
          <w:lang w:eastAsia="ko-KR"/>
        </w:rPr>
        <w:t>)</w:t>
      </w:r>
      <w:r w:rsidR="00346608">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6A6394" w:rsidRDefault="00D40C70" w:rsidP="00D40C70">
      <w:r w:rsidRPr="006A6394">
        <w:t>For case c, if the TIN indicates "RAT-related TMSI" and the EPS services were not resumed before returning to S1 mode, the UE shall set the TIN to "P-TMSI" before initiating the combined tracking area updating procedure.</w:t>
      </w:r>
    </w:p>
    <w:p w14:paraId="664B03E8" w14:textId="757FF59A" w:rsidR="00D40C70" w:rsidRPr="006A6394" w:rsidRDefault="00D40C70" w:rsidP="00D40C70">
      <w:r w:rsidRPr="006A6394">
        <w:t xml:space="preserve">For cases </w:t>
      </w:r>
      <w:r w:rsidRPr="006A6394">
        <w:rPr>
          <w:lang w:eastAsia="ko-KR"/>
        </w:rPr>
        <w:t>n, zc, ze</w:t>
      </w:r>
      <w:r w:rsidR="008C67BD">
        <w:rPr>
          <w:lang w:eastAsia="ko-KR"/>
        </w:rPr>
        <w:t>,</w:t>
      </w:r>
      <w:r w:rsidRPr="006A6394">
        <w:rPr>
          <w:lang w:eastAsia="ko-KR"/>
        </w:rPr>
        <w:t xml:space="preserve"> zf</w:t>
      </w:r>
      <w:r w:rsidR="008C67BD">
        <w:rPr>
          <w:lang w:eastAsia="ko-KR"/>
        </w:rPr>
        <w:t xml:space="preserve"> and zh</w:t>
      </w:r>
      <w:r w:rsidRPr="006A6394">
        <w:t>, the UE shall include a UE radio capability information update needed IE in the TRACKING AREA UPDATE REQUEST message.</w:t>
      </w:r>
    </w:p>
    <w:p w14:paraId="66E1BCFC"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combined tracking area updating procedure</w:t>
      </w:r>
      <w:r w:rsidRPr="006A6394">
        <w:rPr>
          <w:lang w:eastAsia="ko-KR"/>
        </w:rPr>
        <w:t xml:space="preserve"> including</w:t>
      </w:r>
      <w:r w:rsidRPr="006A6394">
        <w:t xml:space="preserve"> a UE radio capability information update needed IE in the TRACKING AREA UPDATE REQUEST message.</w:t>
      </w:r>
    </w:p>
    <w:p w14:paraId="7D1C0A5A" w14:textId="77777777" w:rsidR="00D40C70" w:rsidRPr="006A6394" w:rsidRDefault="00D40C70" w:rsidP="00D40C70">
      <w:r w:rsidRPr="006A6394">
        <w:t>For case l, if the TIN indicates "RAT-related TMSI", the UE shall set the TIN to "P-TMSI" before initiating the combined tracking area updating procedure.</w:t>
      </w:r>
    </w:p>
    <w:p w14:paraId="44EFE2A5" w14:textId="464B698B" w:rsidR="00D40C70" w:rsidRPr="006A6394" w:rsidRDefault="002D7F93" w:rsidP="00D40C70">
      <w:r w:rsidRPr="006A6394">
        <w:t xml:space="preserve">For case r, the "active" flag in the EPS update type IE shall be set to 1. If the paging is received for CS fallback, the UE shall </w:t>
      </w:r>
      <w:r w:rsidRPr="006A6394">
        <w:rPr>
          <w:lang w:eastAsia="zh-CN"/>
        </w:rPr>
        <w:t>send the EXTENDED SERVICE REQUEST message to the MME by using the existing NAS signalling connection</w:t>
      </w:r>
      <w:r w:rsidRPr="006A6394">
        <w:t xml:space="preserve"> after the completion of the tracking area updating procedure. If the </w:t>
      </w:r>
      <w:r w:rsidRPr="006A6394">
        <w:rPr>
          <w:noProof/>
        </w:rPr>
        <w:t xml:space="preserve">TRACKING AREA UPDATE ACCEPT message includes a UE radio capability ID deletion indication IE set to </w:t>
      </w:r>
      <w:r w:rsidRPr="006A6394">
        <w:t>"</w:t>
      </w:r>
      <w:r w:rsidRPr="006A6394">
        <w:rPr>
          <w:noProof/>
        </w:rPr>
        <w:t>Network-assigned UE radio capability IDs deletion requested</w:t>
      </w:r>
      <w:r w:rsidRPr="006A6394">
        <w:t>"</w:t>
      </w:r>
      <w:r w:rsidRPr="006A6394">
        <w:rPr>
          <w:noProof/>
        </w:rPr>
        <w:t>, the UE shall proceed with sending</w:t>
      </w:r>
      <w:r w:rsidRPr="006A6394">
        <w:rPr>
          <w:lang w:eastAsia="zh-CN"/>
        </w:rPr>
        <w:t xml:space="preserve"> the EXTENDED SERVICE REQUEST message</w:t>
      </w:r>
      <w:r w:rsidRPr="006A6394">
        <w:rPr>
          <w:noProof/>
        </w:rPr>
        <w:t>.</w:t>
      </w:r>
      <w:r w:rsidR="00217C20">
        <w:rPr>
          <w:noProof/>
        </w:rPr>
        <w:t xml:space="preserve"> </w:t>
      </w:r>
      <w:r w:rsidR="00D40C70" w:rsidRPr="006A6394">
        <w:t xml:space="preserve">To initiate a combined </w:t>
      </w:r>
      <w:r w:rsidR="00D40C70" w:rsidRPr="006A6394">
        <w:rPr>
          <w:lang w:eastAsia="ja-JP"/>
        </w:rPr>
        <w:t>tracking</w:t>
      </w:r>
      <w:r w:rsidR="00D40C70" w:rsidRPr="006A6394">
        <w:t xml:space="preserve"> area updating procedure the </w:t>
      </w:r>
      <w:r w:rsidR="00D40C70" w:rsidRPr="006A6394">
        <w:rPr>
          <w:lang w:eastAsia="ja-JP"/>
        </w:rPr>
        <w:t>UE</w:t>
      </w:r>
      <w:r w:rsidR="00D40C70" w:rsidRPr="006A6394">
        <w:t xml:space="preserve"> sends the message </w:t>
      </w:r>
      <w:r w:rsidR="00D40C70" w:rsidRPr="006A6394">
        <w:rPr>
          <w:lang w:eastAsia="ja-JP"/>
        </w:rPr>
        <w:t>TRACKING</w:t>
      </w:r>
      <w:r w:rsidR="00D40C70" w:rsidRPr="006A6394">
        <w:t xml:space="preserve"> AREA UPDATE REQUEST to the network, starts timer T3</w:t>
      </w:r>
      <w:r w:rsidR="00D40C70" w:rsidRPr="006A6394">
        <w:rPr>
          <w:lang w:eastAsia="ja-JP"/>
        </w:rPr>
        <w:t>4</w:t>
      </w:r>
      <w:r w:rsidR="00D40C70" w:rsidRPr="006A6394">
        <w:t xml:space="preserve">30 and changes to state </w:t>
      </w:r>
      <w:r w:rsidR="00D40C70" w:rsidRPr="006A6394">
        <w:rPr>
          <w:lang w:eastAsia="ja-JP"/>
        </w:rPr>
        <w:t>E</w:t>
      </w:r>
      <w:r w:rsidR="00D40C70" w:rsidRPr="006A6394">
        <w:t>MM-</w:t>
      </w:r>
      <w:r w:rsidR="00D40C70" w:rsidRPr="006A6394">
        <w:rPr>
          <w:lang w:eastAsia="ja-JP"/>
        </w:rPr>
        <w:t>TRACKING-AREA</w:t>
      </w:r>
      <w:r w:rsidR="00D40C70" w:rsidRPr="006A6394">
        <w:t xml:space="preserve">-UPDATING-INITIATED. The value of the EPS update type IE in the message shall indicate "combined </w:t>
      </w:r>
      <w:r w:rsidR="00D40C70" w:rsidRPr="006A6394">
        <w:rPr>
          <w:lang w:eastAsia="ja-JP"/>
        </w:rPr>
        <w:t>T</w:t>
      </w:r>
      <w:r w:rsidR="00D40C70" w:rsidRPr="006A6394">
        <w:t>A/LA updating" unless explicitly specified otherwise.</w:t>
      </w:r>
    </w:p>
    <w:p w14:paraId="41D6BB7E" w14:textId="77777777" w:rsidR="00D40C70" w:rsidRPr="006A6394" w:rsidRDefault="00D40C70" w:rsidP="00D40C70">
      <w:pPr>
        <w:rPr>
          <w:lang w:eastAsia="ja-JP"/>
        </w:rPr>
      </w:pPr>
      <w:r w:rsidRPr="006A6394">
        <w:t>If the UE initiates the combined tracking area updating procedure for EPS services and "SMS only", the UE shall indicate "SMS only" in the additional update type IE.</w:t>
      </w:r>
    </w:p>
    <w:p w14:paraId="65E3ABA9"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6A6394" w:rsidRDefault="00D40C70" w:rsidP="00D40C70">
      <w:r w:rsidRPr="006A6394">
        <w:t>If the UE has stored a valid TMSI, the UE shall include the TMSI based NRI container IE in the TRACKING AREA UPDATE REQUEST message.</w:t>
      </w:r>
    </w:p>
    <w:p w14:paraId="4E88359D" w14:textId="77777777" w:rsidR="00D40C70" w:rsidRPr="006A6394" w:rsidRDefault="00D40C70" w:rsidP="00D40C70">
      <w:r w:rsidRPr="006A6394">
        <w:t>The UE shall include the EPS bearer context status IE in TRACKING AREA UPDATE REQUEST message:</w:t>
      </w:r>
    </w:p>
    <w:p w14:paraId="5A7D9B81" w14:textId="77777777" w:rsidR="00D40C70" w:rsidRPr="006A6394" w:rsidRDefault="00D40C70" w:rsidP="00D40C70">
      <w:pPr>
        <w:pStyle w:val="B1"/>
      </w:pPr>
      <w:r w:rsidRPr="006A6394">
        <w:t>a)</w:t>
      </w:r>
      <w:r w:rsidRPr="006A6394">
        <w:tab/>
        <w:t>for the case g;</w:t>
      </w:r>
    </w:p>
    <w:p w14:paraId="421DB56D" w14:textId="77777777" w:rsidR="00431B51" w:rsidRPr="006A6394" w:rsidRDefault="00D40C70" w:rsidP="00D40C70">
      <w:pPr>
        <w:pStyle w:val="B1"/>
      </w:pPr>
      <w:r w:rsidRPr="006A6394">
        <w:t>b)</w:t>
      </w:r>
      <w:r w:rsidRPr="006A6394">
        <w:tab/>
        <w:t>for the case s;</w:t>
      </w:r>
    </w:p>
    <w:p w14:paraId="2BB9DD0B" w14:textId="08C5DCE2" w:rsidR="00D40C70" w:rsidRPr="006A6394" w:rsidRDefault="00D40C70" w:rsidP="00D40C70">
      <w:pPr>
        <w:pStyle w:val="B1"/>
      </w:pPr>
      <w:r w:rsidRPr="006A6394">
        <w:t>c)</w:t>
      </w:r>
      <w:r w:rsidRPr="006A6394">
        <w:tab/>
        <w:t>for the case zb;</w:t>
      </w:r>
    </w:p>
    <w:p w14:paraId="1461C3BE" w14:textId="77777777" w:rsidR="00D40C70" w:rsidRPr="006A6394" w:rsidRDefault="00D40C70" w:rsidP="00D40C70">
      <w:pPr>
        <w:pStyle w:val="B1"/>
      </w:pPr>
      <w:r w:rsidRPr="006A6394">
        <w:t>d)</w:t>
      </w:r>
      <w:r w:rsidRPr="006A6394">
        <w:tab/>
        <w:t>if the UE has established PDN connection(s) of "non IP" or Ethernet PDN type; and</w:t>
      </w:r>
    </w:p>
    <w:p w14:paraId="059F1436" w14:textId="77777777" w:rsidR="00D40C70" w:rsidRPr="006A6394" w:rsidRDefault="00D40C70" w:rsidP="00D40C70">
      <w:pPr>
        <w:pStyle w:val="B1"/>
      </w:pPr>
      <w:r w:rsidRPr="006A6394">
        <w:t>e)</w:t>
      </w:r>
      <w:r w:rsidRPr="006A6394">
        <w:tab/>
        <w:t>if the UE:</w:t>
      </w:r>
    </w:p>
    <w:p w14:paraId="42D71A55"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511A09FE" w14:textId="6953ED31"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6EFE2A51" w14:textId="70F1F575"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7AA457C" w14:textId="77777777" w:rsidR="00D40C70" w:rsidRPr="006A6394" w:rsidRDefault="00D40C70" w:rsidP="00D40C70">
      <w:r w:rsidRPr="006A6394">
        <w:t>In WB-S1 mode, if the UE supports RACS the UE shall set the RACS bit to "RACS supported" in the UE network capability IE of the TRACKING AREA UPDATE REQUEST message.</w:t>
      </w:r>
    </w:p>
    <w:p w14:paraId="4A387ACA" w14:textId="77777777" w:rsidR="00D40C70" w:rsidRPr="006A6394" w:rsidRDefault="00D40C70" w:rsidP="00D40C70">
      <w:r w:rsidRPr="006A6394">
        <w:t>For cases n, zc and ze,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77777777" w:rsidR="00D40C70" w:rsidRPr="006A6394" w:rsidRDefault="00D40C70" w:rsidP="00D40C70">
      <w:r w:rsidRPr="006A6394">
        <w:t>For all cases except cases n, zc and ze,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6A6394" w:rsidRDefault="00D40C70" w:rsidP="00295835">
      <w:pPr>
        <w:pStyle w:val="Heading5"/>
      </w:pPr>
      <w:bookmarkStart w:id="1966" w:name="_Toc20217990"/>
      <w:bookmarkStart w:id="1967" w:name="_Toc27743875"/>
      <w:bookmarkStart w:id="1968" w:name="_Toc35959446"/>
      <w:bookmarkStart w:id="1969" w:name="_Toc45202878"/>
      <w:bookmarkStart w:id="1970" w:name="_Toc45700254"/>
      <w:bookmarkStart w:id="1971" w:name="_Toc51919990"/>
      <w:bookmarkStart w:id="1972" w:name="_Toc68251050"/>
      <w:bookmarkStart w:id="1973" w:name="_Toc146260631"/>
      <w:r w:rsidRPr="006A6394">
        <w:t>5.5.3.3.3</w:t>
      </w:r>
      <w:r w:rsidRPr="006A6394">
        <w:tab/>
        <w:t>EMM common procedure initiation</w:t>
      </w:r>
      <w:bookmarkEnd w:id="1966"/>
      <w:bookmarkEnd w:id="1967"/>
      <w:bookmarkEnd w:id="1968"/>
      <w:bookmarkEnd w:id="1969"/>
      <w:bookmarkEnd w:id="1970"/>
      <w:bookmarkEnd w:id="1971"/>
      <w:bookmarkEnd w:id="1972"/>
      <w:bookmarkEnd w:id="1973"/>
    </w:p>
    <w:p w14:paraId="1904C553" w14:textId="162A6F05" w:rsidR="00D40C70" w:rsidRPr="006A6394" w:rsidRDefault="00D40C70" w:rsidP="00D40C70">
      <w:pPr>
        <w:tabs>
          <w:tab w:val="left" w:pos="4962"/>
        </w:tabs>
        <w:rPr>
          <w:lang w:eastAsia="ko-KR"/>
        </w:rPr>
      </w:pPr>
      <w:r w:rsidRPr="006A6394">
        <w:t xml:space="preserve">During the combined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 xml:space="preserve">. For restrictions applicable after handover or inter-system handover to S1 mode see </w:t>
      </w:r>
      <w:r w:rsidR="00FB1684" w:rsidRPr="006A6394">
        <w:t>clause</w:t>
      </w:r>
      <w:r w:rsidRPr="006A6394">
        <w:t> 5.5.3.2.3.</w:t>
      </w:r>
    </w:p>
    <w:p w14:paraId="6712B6CD" w14:textId="77777777" w:rsidR="00D40C70" w:rsidRPr="006A6394" w:rsidRDefault="00D40C70" w:rsidP="00295835">
      <w:pPr>
        <w:pStyle w:val="Heading5"/>
      </w:pPr>
      <w:bookmarkStart w:id="1974" w:name="_Toc20217991"/>
      <w:bookmarkStart w:id="1975" w:name="_Toc27743876"/>
      <w:bookmarkStart w:id="1976" w:name="_Toc35959447"/>
      <w:bookmarkStart w:id="1977" w:name="_Toc45202879"/>
      <w:bookmarkStart w:id="1978" w:name="_Toc45700255"/>
      <w:bookmarkStart w:id="1979" w:name="_Toc51919991"/>
      <w:bookmarkStart w:id="1980" w:name="_Toc68251051"/>
      <w:bookmarkStart w:id="1981" w:name="_Toc146260632"/>
      <w:r w:rsidRPr="006A6394">
        <w:t>5.5.3.3.4</w:t>
      </w:r>
      <w:r w:rsidRPr="006A6394">
        <w:tab/>
        <w:t>Combined tracking area updating procedure accepted by the network</w:t>
      </w:r>
      <w:bookmarkEnd w:id="1974"/>
      <w:bookmarkEnd w:id="1975"/>
      <w:bookmarkEnd w:id="1976"/>
      <w:bookmarkEnd w:id="1977"/>
      <w:bookmarkEnd w:id="1978"/>
      <w:bookmarkEnd w:id="1979"/>
      <w:bookmarkEnd w:id="1980"/>
      <w:bookmarkEnd w:id="1981"/>
    </w:p>
    <w:p w14:paraId="53FBB269" w14:textId="77777777" w:rsidR="00D40C70" w:rsidRPr="006A6394" w:rsidRDefault="00D40C70" w:rsidP="008D33B1">
      <w:pPr>
        <w:pStyle w:val="Heading6"/>
        <w:numPr>
          <w:ilvl w:val="5"/>
          <w:numId w:val="0"/>
        </w:numPr>
        <w:ind w:left="1152" w:hanging="432"/>
      </w:pPr>
      <w:bookmarkStart w:id="1982" w:name="_Toc20217992"/>
      <w:bookmarkStart w:id="1983" w:name="_Toc27743877"/>
      <w:bookmarkStart w:id="1984" w:name="_Toc35959448"/>
      <w:bookmarkStart w:id="1985" w:name="_Toc45202880"/>
      <w:bookmarkStart w:id="1986" w:name="_Toc45700256"/>
      <w:bookmarkStart w:id="1987" w:name="_Toc51919992"/>
      <w:bookmarkStart w:id="1988" w:name="_Toc68251052"/>
      <w:bookmarkStart w:id="1989" w:name="_Toc146260633"/>
      <w:r w:rsidRPr="006A6394">
        <w:t>5.5.3.3.4.1</w:t>
      </w:r>
      <w:r w:rsidRPr="006A6394">
        <w:tab/>
        <w:t>General</w:t>
      </w:r>
      <w:bookmarkEnd w:id="1982"/>
      <w:bookmarkEnd w:id="1983"/>
      <w:bookmarkEnd w:id="1984"/>
      <w:bookmarkEnd w:id="1985"/>
      <w:bookmarkEnd w:id="1986"/>
      <w:bookmarkEnd w:id="1987"/>
      <w:bookmarkEnd w:id="1988"/>
      <w:bookmarkEnd w:id="1989"/>
    </w:p>
    <w:p w14:paraId="79F83B1C" w14:textId="77777777" w:rsidR="00D40C70" w:rsidRPr="006A6394" w:rsidRDefault="00D40C70" w:rsidP="00D40C70">
      <w:r w:rsidRPr="006A6394">
        <w:t xml:space="preserve">Depending on the value of the EPS update result IE received in the </w:t>
      </w:r>
      <w:r w:rsidRPr="006A6394">
        <w:rPr>
          <w:lang w:eastAsia="ja-JP"/>
        </w:rPr>
        <w:t>TRACKING</w:t>
      </w:r>
      <w:r w:rsidRPr="006A6394">
        <w:t xml:space="preserve"> AREA UPDATE ACCEPT message, the following different cases can be distinguished:</w:t>
      </w:r>
    </w:p>
    <w:p w14:paraId="4300A0A0" w14:textId="77777777" w:rsidR="00D40C70" w:rsidRPr="006A6394" w:rsidRDefault="00D40C70" w:rsidP="00D40C70">
      <w:pPr>
        <w:pStyle w:val="B1"/>
      </w:pPr>
      <w:r w:rsidRPr="006A6394">
        <w:t>1)</w:t>
      </w:r>
      <w:r w:rsidRPr="006A6394">
        <w:tab/>
        <w:t xml:space="preserve">The EPS update result IE value indicates "combined </w:t>
      </w:r>
      <w:r w:rsidRPr="006A6394">
        <w:rPr>
          <w:lang w:eastAsia="ja-JP"/>
        </w:rPr>
        <w:t>TA</w:t>
      </w:r>
      <w:r w:rsidRPr="006A6394">
        <w:t xml:space="preserve">/LA updated": </w:t>
      </w:r>
      <w:r w:rsidRPr="006A6394">
        <w:rPr>
          <w:lang w:eastAsia="ja-JP"/>
        </w:rPr>
        <w:t>Tracking</w:t>
      </w:r>
      <w:r w:rsidRPr="006A6394">
        <w:t xml:space="preserve"> and location area updating is successful for EPS and non-EPS services, or for EPS services and "SMS only";</w:t>
      </w:r>
    </w:p>
    <w:p w14:paraId="0A1EF2EB" w14:textId="77777777" w:rsidR="00D40C70" w:rsidRPr="006A6394" w:rsidRDefault="00D40C70" w:rsidP="00D40C70">
      <w:pPr>
        <w:pStyle w:val="B1"/>
      </w:pPr>
      <w:r w:rsidRPr="006A6394">
        <w:t>2)</w:t>
      </w:r>
      <w:r w:rsidRPr="006A6394">
        <w:tab/>
        <w:t>The EPS update result IE value indicates "</w:t>
      </w:r>
      <w:r w:rsidRPr="006A6394">
        <w:rPr>
          <w:lang w:eastAsia="ja-JP"/>
        </w:rPr>
        <w:t>T</w:t>
      </w:r>
      <w:r w:rsidRPr="006A6394">
        <w:t xml:space="preserve">A updated": </w:t>
      </w:r>
      <w:r w:rsidRPr="006A6394">
        <w:rPr>
          <w:lang w:eastAsia="ja-JP"/>
        </w:rPr>
        <w:t>Tracking</w:t>
      </w:r>
      <w:r w:rsidRPr="006A6394">
        <w:t xml:space="preserve"> area updating is successful, but location area updating for non-EPS services or "SMS only" is not successful.</w:t>
      </w:r>
    </w:p>
    <w:p w14:paraId="6059DE36" w14:textId="77777777" w:rsidR="00D40C70" w:rsidRPr="006A6394" w:rsidRDefault="00D40C70" w:rsidP="00D40C70">
      <w:pPr>
        <w:rPr>
          <w:lang w:eastAsia="ja-JP"/>
        </w:rPr>
      </w:pPr>
      <w:r w:rsidRPr="006A6394">
        <w:t xml:space="preserve">A </w:t>
      </w:r>
      <w:r w:rsidRPr="006A6394">
        <w:rPr>
          <w:lang w:eastAsia="ja-JP"/>
        </w:rPr>
        <w:t>TRACKING</w:t>
      </w:r>
      <w:r w:rsidRPr="006A6394">
        <w:t xml:space="preserve"> AREA UPDATE COMPLETE message shall be returned to the network if the </w:t>
      </w:r>
      <w:r w:rsidRPr="006A6394">
        <w:rPr>
          <w:lang w:eastAsia="ja-JP"/>
        </w:rPr>
        <w:t>TRACKING</w:t>
      </w:r>
      <w:r w:rsidRPr="006A6394">
        <w:t xml:space="preserve"> AREA UPDATE ACCEPT message contains</w:t>
      </w:r>
      <w:r w:rsidRPr="006A6394">
        <w:rPr>
          <w:lang w:eastAsia="ja-JP"/>
        </w:rPr>
        <w:t xml:space="preserve"> </w:t>
      </w:r>
      <w:r w:rsidRPr="006A6394">
        <w:t xml:space="preserve">a </w:t>
      </w:r>
      <w:r w:rsidRPr="006A6394">
        <w:rPr>
          <w:lang w:eastAsia="ja-JP"/>
        </w:rPr>
        <w:t>GUTI</w:t>
      </w:r>
      <w:r w:rsidRPr="006A6394">
        <w:t xml:space="preserve"> or a </w:t>
      </w:r>
      <w:r w:rsidRPr="006A6394">
        <w:rPr>
          <w:lang w:eastAsia="zh-CN"/>
        </w:rPr>
        <w:t>TMSI</w:t>
      </w:r>
      <w:r w:rsidRPr="006A6394">
        <w:rPr>
          <w:lang w:eastAsia="ja-JP"/>
        </w:rPr>
        <w:t xml:space="preserve"> or both.</w:t>
      </w:r>
    </w:p>
    <w:p w14:paraId="72AEAA56" w14:textId="77777777" w:rsidR="00D40C70" w:rsidRPr="006A6394" w:rsidRDefault="00D40C70" w:rsidP="008D33B1">
      <w:pPr>
        <w:pStyle w:val="Heading6"/>
        <w:numPr>
          <w:ilvl w:val="5"/>
          <w:numId w:val="0"/>
        </w:numPr>
        <w:ind w:left="1152" w:hanging="432"/>
      </w:pPr>
      <w:bookmarkStart w:id="1990" w:name="_Toc20217993"/>
      <w:bookmarkStart w:id="1991" w:name="_Toc27743878"/>
      <w:bookmarkStart w:id="1992" w:name="_Toc35959449"/>
      <w:bookmarkStart w:id="1993" w:name="_Toc45202881"/>
      <w:bookmarkStart w:id="1994" w:name="_Toc45700257"/>
      <w:bookmarkStart w:id="1995" w:name="_Toc51919993"/>
      <w:bookmarkStart w:id="1996" w:name="_Toc68251053"/>
      <w:bookmarkStart w:id="1997" w:name="_Toc146260634"/>
      <w:r w:rsidRPr="006A6394">
        <w:t>5.5.3.3.4.2</w:t>
      </w:r>
      <w:r w:rsidRPr="006A6394">
        <w:tab/>
        <w:t>Combined tracking area updating successful</w:t>
      </w:r>
      <w:bookmarkEnd w:id="1990"/>
      <w:bookmarkEnd w:id="1991"/>
      <w:bookmarkEnd w:id="1992"/>
      <w:bookmarkEnd w:id="1993"/>
      <w:bookmarkEnd w:id="1994"/>
      <w:bookmarkEnd w:id="1995"/>
      <w:bookmarkEnd w:id="1996"/>
      <w:bookmarkEnd w:id="1997"/>
    </w:p>
    <w:p w14:paraId="31C99496" w14:textId="7E13F197" w:rsidR="00D40C70" w:rsidRPr="006A6394" w:rsidRDefault="00D40C70" w:rsidP="00D40C70">
      <w:pPr>
        <w:rPr>
          <w:lang w:eastAsia="ja-JP"/>
        </w:rPr>
      </w:pPr>
      <w:r w:rsidRPr="006A6394">
        <w:t xml:space="preserve">The description for normal tracking area update as specified in </w:t>
      </w:r>
      <w:r w:rsidR="00FB1684" w:rsidRPr="006A6394">
        <w:t>clause</w:t>
      </w:r>
      <w:r w:rsidRPr="006A6394">
        <w:t> </w:t>
      </w:r>
      <w:r w:rsidRPr="006A6394">
        <w:rPr>
          <w:lang w:eastAsia="ja-JP"/>
        </w:rPr>
        <w:t>5.5.3.2.4</w:t>
      </w:r>
      <w:r w:rsidRPr="006A6394">
        <w:t xml:space="preserve"> shall be followed. In addition, the following description for location area updating applies.</w:t>
      </w:r>
    </w:p>
    <w:p w14:paraId="3564A8DE" w14:textId="77777777" w:rsidR="00431B51" w:rsidRPr="006A6394" w:rsidRDefault="00D40C70" w:rsidP="00D40C70">
      <w:r w:rsidRPr="006A6394">
        <w:t xml:space="preserve">The TMSI reallocation may be part of the combined tracking area updating procedure. The TMSI allocated is then included in the TRACKING AREA UPDATE ACCEPT message together with the location area identification (LAI). </w:t>
      </w:r>
      <w:r w:rsidRPr="006A6394">
        <w:rPr>
          <w:lang w:eastAsia="ja-JP"/>
        </w:rPr>
        <w:t>I</w:t>
      </w:r>
      <w:r w:rsidRPr="006A6394">
        <w:t>n this case</w:t>
      </w:r>
      <w:r w:rsidRPr="006A6394">
        <w:rPr>
          <w:lang w:eastAsia="ja-JP"/>
        </w:rPr>
        <w:t xml:space="preserve"> the MME</w:t>
      </w:r>
      <w:r w:rsidRPr="006A6394">
        <w:t xml:space="preserve"> shall change to </w:t>
      </w:r>
      <w:r w:rsidRPr="006A6394">
        <w:rPr>
          <w:lang w:eastAsia="ja-JP"/>
        </w:rPr>
        <w:t>state E</w:t>
      </w:r>
      <w:r w:rsidRPr="006A6394">
        <w:t>MM-COMMON-PROCEDURE-INITIATED and shall start the timer T3</w:t>
      </w:r>
      <w:r w:rsidRPr="006A6394">
        <w:rPr>
          <w:lang w:eastAsia="ja-JP"/>
        </w:rPr>
        <w:t>4</w:t>
      </w:r>
      <w:r w:rsidRPr="006A6394">
        <w:t xml:space="preserve">50 as described in </w:t>
      </w:r>
      <w:r w:rsidR="00FB1684" w:rsidRPr="006A6394">
        <w:t>clause</w:t>
      </w:r>
      <w:r w:rsidRPr="006A6394">
        <w:t> </w:t>
      </w:r>
      <w:r w:rsidRPr="006A6394">
        <w:rPr>
          <w:lang w:eastAsia="ja-JP"/>
        </w:rPr>
        <w:t>5.4.1</w:t>
      </w:r>
      <w:r w:rsidRPr="006A6394">
        <w:t>.</w:t>
      </w:r>
      <w:r w:rsidRPr="006A6394">
        <w:rPr>
          <w:lang w:eastAsia="ja-JP"/>
        </w:rPr>
        <w:t xml:space="preserve"> The LAI may be included in the TRACKING AREA UPDATE ACCEPT message without TMSI.</w:t>
      </w:r>
      <w:r w:rsidRPr="006A6394">
        <w:t xml:space="preserve"> If the MME does not indicate "SMS only" in the TRACKING AREA UPDATE ACCEPT message, subject to o</w:t>
      </w:r>
      <w:r w:rsidRPr="006A6394">
        <w:rPr>
          <w:rFonts w:eastAsia="MS Mincho"/>
        </w:rPr>
        <w:t>perator policies</w:t>
      </w:r>
      <w:r w:rsidRPr="006A6394">
        <w:t xml:space="preserve"> the MME should allocate a TAI list that does not span more than one location area.</w:t>
      </w:r>
    </w:p>
    <w:p w14:paraId="0A7D4BBA" w14:textId="71AF16D3"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03CEDCFD" w14:textId="77777777" w:rsidR="00D40C70" w:rsidRPr="006A6394" w:rsidRDefault="00D40C70" w:rsidP="00D40C70">
      <w:pPr>
        <w:rPr>
          <w:lang w:eastAsia="ja-JP"/>
        </w:rPr>
      </w:pPr>
      <w:r w:rsidRPr="006A6394">
        <w:t xml:space="preserve">The </w:t>
      </w:r>
      <w:r w:rsidRPr="006A6394">
        <w:rPr>
          <w:lang w:eastAsia="ja-JP"/>
        </w:rPr>
        <w:t>UE</w:t>
      </w:r>
      <w:r w:rsidRPr="006A6394">
        <w:t>, receiving a TRACKING AREA UPDATE ACCEPT message, stores the received location area identification, resets the location update attempt counter</w:t>
      </w:r>
      <w:r w:rsidRPr="006A6394">
        <w:rPr>
          <w:lang w:eastAsia="ja-JP"/>
        </w:rPr>
        <w:t>,</w:t>
      </w:r>
      <w:r w:rsidRPr="006A6394">
        <w:t xml:space="preserve"> sets the update status to U1 UPDATED</w:t>
      </w:r>
      <w:r w:rsidRPr="006A6394">
        <w:rPr>
          <w:lang w:eastAsia="ja-JP"/>
        </w:rPr>
        <w:t xml:space="preserve"> and enters MM state MM IDLE</w:t>
      </w:r>
      <w:r w:rsidRPr="006A6394">
        <w:t>.</w:t>
      </w:r>
    </w:p>
    <w:p w14:paraId="32009527" w14:textId="302DE431"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5B66B855" w14:textId="77777777" w:rsidR="00D40C70" w:rsidRPr="006A6394" w:rsidRDefault="00D40C70" w:rsidP="00D40C70">
      <w:pPr>
        <w:rPr>
          <w:lang w:eastAsia="zh-CN"/>
        </w:rPr>
      </w:pPr>
      <w:r w:rsidRPr="006A6394">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TRACKING AREA UPDATE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w:t>
      </w:r>
      <w:r w:rsidRPr="006A6394">
        <w:t xml:space="preserve">TRACKING AREA UPDATE </w:t>
      </w:r>
      <w:r w:rsidRPr="006A6394">
        <w:rPr>
          <w:lang w:eastAsia="zh-CN"/>
        </w:rPr>
        <w:t>ACCEPT message</w:t>
      </w:r>
      <w:r w:rsidRPr="006A6394">
        <w:t>.</w:t>
      </w:r>
    </w:p>
    <w:p w14:paraId="21EB725F" w14:textId="77777777" w:rsidR="00D40C70" w:rsidRPr="006A6394" w:rsidRDefault="00D40C70" w:rsidP="00D40C70">
      <w:r w:rsidRPr="006A6394">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6A6394">
        <w:rPr>
          <w:lang w:eastAsia="zh-CN"/>
        </w:rPr>
        <w:t>,</w:t>
      </w:r>
      <w:r w:rsidRPr="006A6394">
        <w:t xml:space="preserve"> in the TRACKING AREA UPDATE ACCEPT message</w:t>
      </w:r>
      <w:r w:rsidRPr="006A6394">
        <w:rPr>
          <w:lang w:eastAsia="zh-CN"/>
        </w:rPr>
        <w:t>,</w:t>
      </w:r>
      <w:r w:rsidRPr="006A6394">
        <w:t xml:space="preserve"> provide a non-broadcast LAI </w:t>
      </w:r>
      <w:r w:rsidRPr="006A6394">
        <w:rPr>
          <w:lang w:eastAsia="zh-CN"/>
        </w:rPr>
        <w:t xml:space="preserve">and may </w:t>
      </w:r>
      <w:r w:rsidRPr="006A6394">
        <w:t xml:space="preserve">indicate in the EPS update result IE that ISR is activated. If a TMSI has to be allocated, then the network shall also provide a TMSI which cannot cause any ambiguity with assigned </w:t>
      </w:r>
      <w:r w:rsidRPr="006A6394">
        <w:rPr>
          <w:noProof/>
        </w:rPr>
        <w:t>TMSI</w:t>
      </w:r>
      <w:r w:rsidRPr="006A6394">
        <w:t xml:space="preserve"> value</w:t>
      </w:r>
      <w:r w:rsidRPr="006A6394">
        <w:rPr>
          <w:noProof/>
        </w:rPr>
        <w:t>s</w:t>
      </w:r>
      <w:r w:rsidRPr="006A6394">
        <w:t>.</w:t>
      </w:r>
    </w:p>
    <w:p w14:paraId="608F6274" w14:textId="77777777" w:rsidR="00D40C70" w:rsidRPr="006A6394" w:rsidRDefault="00D40C70" w:rsidP="00D40C70">
      <w:r w:rsidRPr="006A6394">
        <w:t xml:space="preserve">If the TRACKING AREA UPDATE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77C0E1F7" w14:textId="77777777" w:rsidR="00D40C70" w:rsidRPr="006A6394" w:rsidRDefault="00D40C70" w:rsidP="00D40C70">
      <w:r w:rsidRPr="006A6394">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6A6394" w:rsidRDefault="00D40C70" w:rsidP="00D40C70">
      <w:r w:rsidRPr="006A6394">
        <w:rPr>
          <w:rFonts w:eastAsia="MS Mincho"/>
          <w:lang w:eastAsia="ja-JP"/>
        </w:rPr>
        <w:t xml:space="preserve">If the </w:t>
      </w:r>
      <w:r w:rsidRPr="006A6394">
        <w:t>TRACKING AREA UPDATE ACCEPT</w:t>
      </w:r>
      <w:r w:rsidRPr="006A6394">
        <w:rPr>
          <w:rFonts w:eastAsia="MS Mincho"/>
          <w:lang w:eastAsia="ja-JP"/>
        </w:rPr>
        <w:t xml:space="preserve">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337E0C9B" w14:textId="77777777" w:rsidR="00D40C70" w:rsidRPr="006A6394" w:rsidRDefault="00D40C70" w:rsidP="00D40C70">
      <w:pPr>
        <w:rPr>
          <w:lang w:eastAsia="ja-JP"/>
        </w:rPr>
      </w:pPr>
      <w:r w:rsidRPr="006A6394">
        <w:rPr>
          <w:lang w:eastAsia="ja-JP"/>
        </w:rPr>
        <w:t>How to handle the old TMSI stored in the UE depends on the mobile identity included in the TRACKING AREA UPDATE ACCEPT message.</w:t>
      </w:r>
    </w:p>
    <w:p w14:paraId="05B661B1"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307F32AD"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4A22D3D0" w14:textId="1AC7F470"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3524A536" w14:textId="77777777" w:rsidR="00D40C70" w:rsidRPr="006A6394" w:rsidRDefault="00D40C70" w:rsidP="00D40C70">
      <w:pPr>
        <w:pStyle w:val="NO"/>
        <w:rPr>
          <w:lang w:eastAsia="ja-JP"/>
        </w:rPr>
      </w:pPr>
      <w:r w:rsidRPr="006A6394">
        <w:t>NOTE 1:</w:t>
      </w:r>
      <w:r w:rsidRPr="006A6394">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6A6394" w:rsidRDefault="00D40C70" w:rsidP="00D40C70">
      <w:r w:rsidRPr="006A6394">
        <w:t xml:space="preserve">If the TRACKING AREA UPDATE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6C593F3D" w14:textId="77777777" w:rsidR="00D40C70" w:rsidRPr="006A6394" w:rsidRDefault="00D40C70" w:rsidP="00D40C70">
      <w:r w:rsidRPr="006A6394">
        <w:t>The network receiving a TRACKING AREA UPDATE COMPLETE message stops timer T3</w:t>
      </w:r>
      <w:r w:rsidRPr="006A6394">
        <w:rPr>
          <w:lang w:eastAsia="ja-JP"/>
        </w:rPr>
        <w:t>4</w:t>
      </w:r>
      <w:r w:rsidRPr="006A6394">
        <w:t xml:space="preserve">50, changes to state </w:t>
      </w:r>
      <w:r w:rsidRPr="006A6394">
        <w:rPr>
          <w:lang w:eastAsia="ja-JP"/>
        </w:rPr>
        <w:t>E</w:t>
      </w:r>
      <w:r w:rsidRPr="006A6394">
        <w:t>MM-REGISTERED.</w:t>
      </w:r>
    </w:p>
    <w:p w14:paraId="36DBFE26" w14:textId="77777777" w:rsidR="00D40C70" w:rsidRPr="006A6394" w:rsidRDefault="00D40C70" w:rsidP="00D40C70">
      <w:pPr>
        <w:pStyle w:val="NO"/>
      </w:pPr>
      <w:r w:rsidRPr="006A6394">
        <w:t>NOTE 2:</w:t>
      </w:r>
      <w:r w:rsidRPr="006A6394">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6A6394" w:rsidRDefault="00D40C70" w:rsidP="00D40C70">
      <w:r w:rsidRPr="006A6394">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6A6394" w:rsidRDefault="00D40C70" w:rsidP="00D40C70">
      <w:pPr>
        <w:pStyle w:val="B1"/>
      </w:pPr>
      <w:r w:rsidRPr="006A6394">
        <w:t>-</w:t>
      </w:r>
      <w:r w:rsidRPr="006A6394">
        <w:tab/>
        <w:t>the network supports SRVCC for IMS emergency sessions (see 3GPP TS 23.216 [8]);</w:t>
      </w:r>
    </w:p>
    <w:p w14:paraId="26367F7A" w14:textId="77777777" w:rsidR="00D40C70" w:rsidRPr="006A6394" w:rsidRDefault="00D40C70" w:rsidP="00D40C70">
      <w:pPr>
        <w:pStyle w:val="B1"/>
      </w:pPr>
      <w:r w:rsidRPr="006A6394">
        <w:t>-</w:t>
      </w:r>
      <w:r w:rsidRPr="006A6394">
        <w:tab/>
        <w:t>the UE has an emergency PDN connection;</w:t>
      </w:r>
    </w:p>
    <w:p w14:paraId="13C5423D"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118AEC9D" w14:textId="77777777" w:rsidR="00D40C70" w:rsidRPr="006A6394" w:rsidRDefault="00D40C70" w:rsidP="00D40C70">
      <w:pPr>
        <w:pStyle w:val="B1"/>
      </w:pPr>
      <w:r w:rsidRPr="006A6394">
        <w:t>-</w:t>
      </w:r>
      <w:r w:rsidRPr="006A6394">
        <w:tab/>
        <w:t>the MME has neither an IMEI nor an IMEISV for the UE;</w:t>
      </w:r>
    </w:p>
    <w:p w14:paraId="19A3FD55" w14:textId="77777777" w:rsidR="00D40C70" w:rsidRPr="006A6394" w:rsidRDefault="00D40C70" w:rsidP="008D33B1">
      <w:pPr>
        <w:pStyle w:val="NO"/>
      </w:pPr>
      <w:r w:rsidRPr="006A6394">
        <w:t>NOTE 3:</w:t>
      </w:r>
      <w:r w:rsidRPr="006A6394">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325474C8" w14:textId="77777777" w:rsidR="00D40C70" w:rsidRPr="006A6394" w:rsidRDefault="00D40C70" w:rsidP="008D33B1">
      <w:pPr>
        <w:pStyle w:val="Heading6"/>
        <w:numPr>
          <w:ilvl w:val="5"/>
          <w:numId w:val="0"/>
        </w:numPr>
        <w:ind w:left="1152" w:hanging="432"/>
      </w:pPr>
      <w:bookmarkStart w:id="1998" w:name="_Toc20217994"/>
      <w:bookmarkStart w:id="1999" w:name="_Toc27743879"/>
      <w:bookmarkStart w:id="2000" w:name="_Toc35959450"/>
      <w:bookmarkStart w:id="2001" w:name="_Toc45202882"/>
      <w:bookmarkStart w:id="2002" w:name="_Toc45700258"/>
      <w:bookmarkStart w:id="2003" w:name="_Toc51919994"/>
      <w:bookmarkStart w:id="2004" w:name="_Toc68251054"/>
      <w:bookmarkStart w:id="2005" w:name="_Toc146260635"/>
      <w:r w:rsidRPr="006A6394">
        <w:t>5.5.3.3.4.3</w:t>
      </w:r>
      <w:r w:rsidRPr="006A6394">
        <w:tab/>
        <w:t>Combined tracking area updating successful for EPS services only</w:t>
      </w:r>
      <w:bookmarkEnd w:id="1998"/>
      <w:bookmarkEnd w:id="1999"/>
      <w:bookmarkEnd w:id="2000"/>
      <w:bookmarkEnd w:id="2001"/>
      <w:bookmarkEnd w:id="2002"/>
      <w:bookmarkEnd w:id="2003"/>
      <w:bookmarkEnd w:id="2004"/>
      <w:bookmarkEnd w:id="2005"/>
    </w:p>
    <w:p w14:paraId="6D10E69C" w14:textId="3C783D98" w:rsidR="00D40C70" w:rsidRPr="006A6394" w:rsidRDefault="00D40C70" w:rsidP="00D40C70">
      <w:r w:rsidRPr="006A6394">
        <w:t xml:space="preserve">Apart from the actions on the tracking area updating attempt counter, the description for tracking area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location updating for non-</w:t>
      </w:r>
      <w:r w:rsidRPr="006A6394">
        <w:rPr>
          <w:lang w:eastAsia="ja-JP"/>
        </w:rPr>
        <w:t>EPS</w:t>
      </w:r>
      <w:r w:rsidRPr="006A6394">
        <w:t xml:space="preserve"> services applies.</w:t>
      </w:r>
    </w:p>
    <w:p w14:paraId="3C6BD33A" w14:textId="511E1B74" w:rsidR="00D40C70" w:rsidRPr="006A6394" w:rsidRDefault="00D40C70" w:rsidP="00D40C70">
      <w:pPr>
        <w:rPr>
          <w:lang w:eastAsia="ja-JP"/>
        </w:rPr>
      </w:pPr>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w:t>
      </w:r>
      <w:r w:rsidRPr="006A6394">
        <w:rPr>
          <w:lang w:eastAsia="ja-JP"/>
        </w:rPr>
        <w:t>,</w:t>
      </w:r>
      <w:r w:rsidRPr="006A6394">
        <w:t xml:space="preserve"> there is 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 xml:space="preserve">, </w:t>
      </w: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 TRACKING AREA UPDATE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0F9328EC" w14:textId="77777777" w:rsidR="00D40C70" w:rsidRPr="006A6394" w:rsidRDefault="00D40C70" w:rsidP="00D40C70">
      <w:r w:rsidRPr="006A6394">
        <w:t>The UE receiving the TRACKING AREA UPDATE ACCEPT message takes one of the following actions depending on the EMM cause value:</w:t>
      </w:r>
    </w:p>
    <w:p w14:paraId="1B9598D7" w14:textId="77777777" w:rsidR="00D40C70" w:rsidRPr="006A6394" w:rsidRDefault="00D40C70" w:rsidP="00D40C70">
      <w:pPr>
        <w:pStyle w:val="B1"/>
      </w:pPr>
      <w:r w:rsidRPr="006A6394">
        <w:t>#2</w:t>
      </w:r>
      <w:r w:rsidRPr="006A6394">
        <w:tab/>
        <w:t>(IMSI unknown in HSS)</w:t>
      </w:r>
    </w:p>
    <w:p w14:paraId="55151EEF" w14:textId="07223BF6" w:rsidR="00D40C70" w:rsidRPr="006A6394" w:rsidRDefault="00D40C70" w:rsidP="00D40C70">
      <w:pPr>
        <w:pStyle w:val="B2"/>
      </w:pPr>
      <w:r w:rsidRPr="006A6394">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650A4D2" w14:textId="3EC992F0"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5EBF5D84" w14:textId="77777777" w:rsidR="00911A7C" w:rsidRPr="006A6394" w:rsidRDefault="00911A7C" w:rsidP="00911A7C">
      <w:pPr>
        <w:pStyle w:val="B2"/>
      </w:pPr>
      <w:r w:rsidRPr="006A6394">
        <w:tab/>
        <w:t xml:space="preserve">A UE operating in CS/PS mode 1 of operation with "IMS voice not available" and without a persistent EPS bearer context shall </w:t>
      </w:r>
      <w:r w:rsidRPr="006A6394">
        <w:rPr>
          <w:lang w:eastAsia="ko-KR"/>
        </w:rPr>
        <w:t>disable the E-UTRA capability (see clause 4.5).</w:t>
      </w:r>
    </w:p>
    <w:p w14:paraId="6E736B3D" w14:textId="77777777" w:rsidR="00911A7C" w:rsidRPr="006A6394" w:rsidRDefault="00911A7C" w:rsidP="00911A7C">
      <w:pPr>
        <w:pStyle w:val="B2"/>
      </w:pPr>
      <w:r w:rsidRPr="006A6394">
        <w:tab/>
        <w:t xml:space="preserve">A UE operating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disable the E-UTRA capability (see clause 4.5).</w:t>
      </w:r>
    </w:p>
    <w:p w14:paraId="7ECFD8A3" w14:textId="77777777" w:rsidR="00D40C70" w:rsidRPr="006A6394" w:rsidRDefault="00D40C70" w:rsidP="00D40C70">
      <w:pPr>
        <w:pStyle w:val="B1"/>
      </w:pPr>
      <w:r w:rsidRPr="006A6394">
        <w:t>#16</w:t>
      </w:r>
      <w:r w:rsidRPr="006A6394">
        <w:tab/>
        <w:t>(MSC temporarily not reachable); or</w:t>
      </w:r>
    </w:p>
    <w:p w14:paraId="06B6E8F1" w14:textId="77777777" w:rsidR="00D40C70" w:rsidRPr="006A6394" w:rsidRDefault="00D40C70" w:rsidP="00D40C70">
      <w:pPr>
        <w:pStyle w:val="B1"/>
      </w:pPr>
      <w:r w:rsidRPr="006A6394">
        <w:t>#17</w:t>
      </w:r>
      <w:r w:rsidRPr="006A6394">
        <w:tab/>
        <w:t>(Network failure)</w:t>
      </w:r>
    </w:p>
    <w:p w14:paraId="3213259E" w14:textId="77777777" w:rsidR="00D40C70" w:rsidRPr="006A6394" w:rsidRDefault="00D40C70" w:rsidP="00D40C70">
      <w:pPr>
        <w:pStyle w:val="B2"/>
      </w:pPr>
      <w:r w:rsidRPr="006A6394">
        <w:tab/>
        <w:t xml:space="preserve">The UE shall stop timer T3430 if still running, </w:t>
      </w:r>
      <w:r w:rsidRPr="006A6394">
        <w:rPr>
          <w:lang w:eastAsia="ko-KR"/>
        </w:rPr>
        <w:t xml:space="preserve">and shall </w:t>
      </w:r>
      <w:r w:rsidRPr="006A6394">
        <w:t>enter state MM IDLE. The tracking area updating attempt counter shall be incremented, unless it was already set to 5.</w:t>
      </w:r>
    </w:p>
    <w:p w14:paraId="2396DD7D" w14:textId="77777777" w:rsidR="00D40C70" w:rsidRPr="006A6394" w:rsidRDefault="00D40C70" w:rsidP="00D40C70">
      <w:pPr>
        <w:pStyle w:val="B2"/>
      </w:pPr>
      <w:r w:rsidRPr="006A6394">
        <w:tab/>
        <w:t>If the tracking area updating attempt counter is less than 5:</w:t>
      </w:r>
    </w:p>
    <w:p w14:paraId="6DBBDC00"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6A6394" w:rsidRDefault="00D40C70" w:rsidP="00D40C70">
      <w:pPr>
        <w:pStyle w:val="B2"/>
      </w:pPr>
      <w:r w:rsidRPr="006A6394">
        <w:tab/>
        <w:t>If the tracking area updating attempt counter is equal to 5:</w:t>
      </w:r>
    </w:p>
    <w:p w14:paraId="56EAE467"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6A6394" w:rsidRDefault="00D40C70" w:rsidP="00D40C70">
      <w:pPr>
        <w:pStyle w:val="B3"/>
        <w:rPr>
          <w:lang w:eastAsia="ko-KR"/>
        </w:rPr>
      </w:pPr>
      <w:r w:rsidRPr="006A6394">
        <w:t>-</w:t>
      </w:r>
      <w:r w:rsidRPr="006A6394">
        <w:tab/>
        <w:t xml:space="preserve">a UE operating in CS/PS mode 1 of operation with "IMS voice not available" without a persistent EPS bearer context shall </w:t>
      </w:r>
      <w:r w:rsidRPr="006A6394">
        <w:rPr>
          <w:lang w:eastAsia="ko-KR"/>
        </w:rPr>
        <w:t xml:space="preserve">attempt to </w:t>
      </w:r>
      <w:r w:rsidRPr="006A6394">
        <w:t>select GERAN or UTRAN radio access technology and proceed with appropriate MM or GMM specific procedures and</w:t>
      </w:r>
      <w:r w:rsidRPr="006A6394">
        <w:rPr>
          <w:lang w:eastAsia="ko-KR"/>
        </w:rPr>
        <w:t xml:space="preserve"> disable the E-UTRA capability (see </w:t>
      </w:r>
      <w:r w:rsidR="00FB1684" w:rsidRPr="006A6394">
        <w:rPr>
          <w:lang w:eastAsia="ko-KR"/>
        </w:rPr>
        <w:t>clause</w:t>
      </w:r>
      <w:r w:rsidRPr="006A6394">
        <w:rPr>
          <w:lang w:eastAsia="ko-KR"/>
        </w:rPr>
        <w:t> 4.5);</w:t>
      </w:r>
    </w:p>
    <w:p w14:paraId="6E4743E0" w14:textId="502C83AD" w:rsidR="00D40C70" w:rsidRPr="006A6394" w:rsidRDefault="00D40C70" w:rsidP="00D40C70">
      <w:pPr>
        <w:pStyle w:val="B3"/>
      </w:pPr>
      <w:r w:rsidRPr="006A6394">
        <w:t>-</w:t>
      </w:r>
      <w:r w:rsidRPr="006A6394">
        <w:tab/>
        <w:t xml:space="preserve">a UE operating in CS/PS mode 1 of operation with "IMS voice not available" and with a persistent EPS bearer context </w:t>
      </w:r>
      <w:r w:rsidRPr="006A6394">
        <w:rPr>
          <w:lang w:eastAsia="ja-JP"/>
        </w:rPr>
        <w:t xml:space="preserve">shall </w:t>
      </w:r>
      <w:r w:rsidRPr="006A6394">
        <w:t>start timer T3402, shall set the EPS update status to EU1 UPDATED and shall enter state EMM-REGISTERED.ATTEMPTING-TO-UPDATE-MM.</w:t>
      </w:r>
      <w:r w:rsidRPr="006A6394">
        <w:rPr>
          <w:lang w:eastAsia="ja-JP"/>
        </w:rPr>
        <w:t xml:space="preserve"> </w:t>
      </w:r>
      <w:r w:rsidRPr="006A6394">
        <w:t>When timer T3402 expires the combined tracking area updating procedure indicating "combined TA/LA updating with IMSI attach" is triggered again</w:t>
      </w:r>
      <w:r w:rsidRPr="006A6394">
        <w:rPr>
          <w:lang w:eastAsia="ja-JP"/>
        </w:rPr>
        <w:t>. When the</w:t>
      </w:r>
      <w:r w:rsidRPr="006A6394">
        <w:t xml:space="preserve"> </w:t>
      </w:r>
      <w:r w:rsidRPr="006A6394">
        <w:rPr>
          <w:lang w:eastAsia="ja-JP"/>
        </w:rPr>
        <w:t>radio bearer associated with the</w:t>
      </w:r>
      <w:r w:rsidRPr="006A6394">
        <w:t xml:space="preserve"> persistent EPS bearer context has been released </w:t>
      </w:r>
      <w:r w:rsidRPr="006A6394">
        <w:rPr>
          <w:lang w:eastAsia="ja-JP"/>
        </w:rPr>
        <w:t xml:space="preserve">and the UE is registered for EPS services only, </w:t>
      </w:r>
      <w:r w:rsidRPr="006A6394">
        <w:t>operating in CS/PS mode 1 of operation with "IMS voice not available", then</w:t>
      </w:r>
      <w:r w:rsidRPr="006A6394">
        <w:rPr>
          <w:lang w:eastAsia="ja-JP"/>
        </w:rPr>
        <w:t xml:space="preserve"> </w:t>
      </w:r>
      <w:r w:rsidRPr="006A6394">
        <w:t xml:space="preserve">the UE shall stop timer T3402, if already running, attempt to select GERAN or UTRAN radio access technology and proceed with appropriate MM or GMM specific procedures and disable the E-UTRA capability (see </w:t>
      </w:r>
      <w:r w:rsidR="00FB1684" w:rsidRPr="006A6394">
        <w:t>clause</w:t>
      </w:r>
      <w:r w:rsidRPr="006A6394">
        <w:t> 4.5)</w:t>
      </w:r>
      <w:r w:rsidRPr="006A6394">
        <w:rPr>
          <w:lang w:eastAsia="ko-KR"/>
        </w:rPr>
        <w:t>.</w:t>
      </w:r>
    </w:p>
    <w:p w14:paraId="3F03DF10" w14:textId="77777777" w:rsidR="00D40C70" w:rsidRPr="006A6394" w:rsidRDefault="00D40C70" w:rsidP="00D40C70">
      <w:pPr>
        <w:pStyle w:val="B1"/>
      </w:pPr>
      <w:r w:rsidRPr="006A6394">
        <w:t>#18</w:t>
      </w:r>
      <w:r w:rsidRPr="006A6394">
        <w:tab/>
        <w:t>(CS domain not available)</w:t>
      </w:r>
    </w:p>
    <w:p w14:paraId="129137DD" w14:textId="77777777" w:rsidR="00D40C70" w:rsidRPr="006A6394" w:rsidRDefault="00D40C70" w:rsidP="00D40C70">
      <w:pPr>
        <w:pStyle w:val="B2"/>
      </w:pPr>
      <w:r w:rsidRPr="006A6394">
        <w:tab/>
        <w:t>The UE shall stop timer T3430 if still running, shall reset the tracking area updating attempt counter, shall set the EPS update status to EU1 UPDATED and shall enter state EMM-REGISTERED.NORMAL-SERVICE.</w:t>
      </w:r>
    </w:p>
    <w:p w14:paraId="6818E4F6" w14:textId="77777777" w:rsidR="00D40C70" w:rsidRPr="006A6394" w:rsidRDefault="00D40C70" w:rsidP="00D40C70">
      <w:pPr>
        <w:pStyle w:val="B2"/>
      </w:pPr>
      <w:r w:rsidRPr="006A6394">
        <w:tab/>
        <w:t xml:space="preserve">The UE shall </w:t>
      </w:r>
      <w:r w:rsidRPr="006A6394">
        <w:rPr>
          <w:lang w:eastAsia="ko-KR"/>
        </w:rPr>
        <w:t xml:space="preserve">enter state MM IDLE and shall </w:t>
      </w:r>
      <w:r w:rsidRPr="006A6394">
        <w:t>set the update status to U2 NOT UPDATED.</w:t>
      </w:r>
    </w:p>
    <w:p w14:paraId="1E149CBE" w14:textId="484203FA" w:rsidR="00D40C70" w:rsidRPr="006A6394" w:rsidRDefault="00D40C70" w:rsidP="00D40C70">
      <w:pPr>
        <w:pStyle w:val="B2"/>
      </w:pPr>
      <w:r w:rsidRPr="006A6394">
        <w:tab/>
        <w:t xml:space="preserve">A UE in CS/PS mode 1 of operation with "IMS voice not available" without a persistent EPS bearer context shall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17CDE3AB" w14:textId="2A6F6386" w:rsidR="00D40C70" w:rsidRPr="006A6394" w:rsidRDefault="00D40C70" w:rsidP="00D40C70">
      <w:pPr>
        <w:pStyle w:val="B2"/>
      </w:pPr>
      <w:r w:rsidRPr="006A6394">
        <w:tab/>
        <w:t xml:space="preserve">A UE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50A3C4E7"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35C5AB15" w14:textId="77777777" w:rsidR="00D40C70" w:rsidRPr="006A6394" w:rsidRDefault="00D40C70" w:rsidP="00D40C70">
      <w:pPr>
        <w:pStyle w:val="B2"/>
      </w:pPr>
      <w:r w:rsidRPr="006A6394">
        <w:tab/>
        <w:t>The UE shall not attempt combined attach or combined tracking area updating procedure with current PLMN until switching off the UE or the UICC containing the USIM is removed.</w:t>
      </w:r>
    </w:p>
    <w:p w14:paraId="7B41244F" w14:textId="77777777" w:rsidR="00D40C70" w:rsidRPr="006A6394" w:rsidRDefault="00D40C70" w:rsidP="00D40C70">
      <w:pPr>
        <w:pStyle w:val="B1"/>
      </w:pPr>
      <w:r w:rsidRPr="006A6394">
        <w:t>#22</w:t>
      </w:r>
      <w:r w:rsidRPr="006A6394">
        <w:tab/>
        <w:t>(Congestion)</w:t>
      </w:r>
    </w:p>
    <w:p w14:paraId="0D1AE92E" w14:textId="77777777" w:rsidR="00D40C70" w:rsidRPr="006A6394" w:rsidRDefault="00D40C70" w:rsidP="00D40C70">
      <w:pPr>
        <w:pStyle w:val="B2"/>
      </w:pPr>
      <w:r w:rsidRPr="006A6394">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6A6394">
        <w:rPr>
          <w:lang w:eastAsia="ko-KR"/>
        </w:rPr>
        <w:t xml:space="preserve">shall </w:t>
      </w:r>
      <w:r w:rsidRPr="006A6394">
        <w:t>enter state MM IDLE.</w:t>
      </w:r>
    </w:p>
    <w:p w14:paraId="5C705490" w14:textId="417BAD92" w:rsidR="00D40C70" w:rsidRPr="006A6394" w:rsidRDefault="00D40C70" w:rsidP="00D40C70">
      <w:r w:rsidRPr="006A6394">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6A6394">
        <w:t>clause</w:t>
      </w:r>
      <w:r w:rsidRPr="006A6394">
        <w:t> 5.5.3.3.6.</w:t>
      </w:r>
    </w:p>
    <w:p w14:paraId="5C6903C2" w14:textId="77777777" w:rsidR="00D40C70" w:rsidRPr="006A6394" w:rsidRDefault="00D40C70" w:rsidP="00295835">
      <w:pPr>
        <w:pStyle w:val="Heading5"/>
      </w:pPr>
      <w:bookmarkStart w:id="2006" w:name="_Toc20217995"/>
      <w:bookmarkStart w:id="2007" w:name="_Toc27743880"/>
      <w:bookmarkStart w:id="2008" w:name="_Toc35959451"/>
      <w:bookmarkStart w:id="2009" w:name="_Toc45202883"/>
      <w:bookmarkStart w:id="2010" w:name="_Toc45700259"/>
      <w:bookmarkStart w:id="2011" w:name="_Toc51919995"/>
      <w:bookmarkStart w:id="2012" w:name="_Toc68251055"/>
      <w:bookmarkStart w:id="2013" w:name="_Toc146260636"/>
      <w:r w:rsidRPr="006A6394">
        <w:t>5.5.3.3.5</w:t>
      </w:r>
      <w:r w:rsidRPr="006A6394">
        <w:tab/>
        <w:t>Combined tracking area updating procedure not accepted by the network</w:t>
      </w:r>
      <w:bookmarkEnd w:id="2006"/>
      <w:bookmarkEnd w:id="2007"/>
      <w:bookmarkEnd w:id="2008"/>
      <w:bookmarkEnd w:id="2009"/>
      <w:bookmarkEnd w:id="2010"/>
      <w:bookmarkEnd w:id="2011"/>
      <w:bookmarkEnd w:id="2012"/>
      <w:bookmarkEnd w:id="2013"/>
    </w:p>
    <w:p w14:paraId="43C21573" w14:textId="77777777" w:rsidR="00D40C70" w:rsidRPr="006A6394" w:rsidRDefault="00D40C70" w:rsidP="00D40C70">
      <w:r w:rsidRPr="006A6394">
        <w:t>If the combined tracking area updating cannot be accepted</w:t>
      </w:r>
      <w:r w:rsidRPr="006A6394">
        <w:rPr>
          <w:lang w:eastAsia="ko-KR"/>
        </w:rPr>
        <w:t xml:space="preserve"> by the network</w:t>
      </w:r>
      <w:r w:rsidRPr="006A6394">
        <w:t xml:space="preserve">, the </w:t>
      </w:r>
      <w:r w:rsidRPr="006A6394">
        <w:rPr>
          <w:lang w:eastAsia="ko-KR"/>
        </w:rPr>
        <w:t>MME shall</w:t>
      </w:r>
      <w:r w:rsidRPr="006A6394">
        <w:t xml:space="preserve"> send a </w:t>
      </w:r>
      <w:r w:rsidRPr="006A6394">
        <w:rPr>
          <w:lang w:eastAsia="ko-KR"/>
        </w:rPr>
        <w:t xml:space="preserve">TRACKING </w:t>
      </w:r>
      <w:r w:rsidRPr="006A6394">
        <w:t xml:space="preserve">AREA UPDATE REJECT message to the </w:t>
      </w:r>
      <w:r w:rsidRPr="006A6394">
        <w:rPr>
          <w:lang w:eastAsia="ko-KR"/>
        </w:rPr>
        <w:t xml:space="preserve">UE including an appropriate </w:t>
      </w:r>
      <w:r w:rsidRPr="006A6394">
        <w:t>EMM</w:t>
      </w:r>
      <w:r w:rsidRPr="006A6394">
        <w:rPr>
          <w:lang w:eastAsia="ko-KR"/>
        </w:rPr>
        <w:t xml:space="preserve"> cause value</w:t>
      </w:r>
      <w:r w:rsidRPr="006A6394">
        <w:t>.</w:t>
      </w:r>
    </w:p>
    <w:p w14:paraId="07BDACCE" w14:textId="68AC6262" w:rsidR="00D40C70" w:rsidRPr="006A6394" w:rsidRDefault="00D40C70" w:rsidP="00D40C70">
      <w:pPr>
        <w:rPr>
          <w:lang w:eastAsia="ko-KR"/>
        </w:rPr>
      </w:pPr>
      <w:r w:rsidRPr="006A6394">
        <w:rPr>
          <w:lang w:eastAsia="ko-KR"/>
        </w:rPr>
        <w:t xml:space="preserve">If the MME locally deactivates EPS bearer contexts for the UE (see </w:t>
      </w:r>
      <w:r w:rsidR="00FB1684" w:rsidRPr="006A6394">
        <w:rPr>
          <w:lang w:eastAsia="ko-KR"/>
        </w:rPr>
        <w:t>clause</w:t>
      </w:r>
      <w:r w:rsidRPr="006A6394">
        <w:rPr>
          <w:lang w:eastAsia="ko-KR"/>
        </w:rPr>
        <w:t xml:space="preserve"> 5.5.3.2.4) and no active EPS bearer contexts remain for the UE, the MME shall send the </w:t>
      </w:r>
      <w:r w:rsidRPr="006A6394">
        <w:t>TRACKING AREA UPDATE REJECT</w:t>
      </w:r>
      <w:r w:rsidRPr="006A6394">
        <w:rPr>
          <w:lang w:eastAsia="zh-CN"/>
        </w:rPr>
        <w:t xml:space="preserve"> message </w:t>
      </w:r>
      <w:r w:rsidRPr="006A6394">
        <w:rPr>
          <w:lang w:eastAsia="ko-KR"/>
        </w:rPr>
        <w:t>including the</w:t>
      </w:r>
      <w:r w:rsidRPr="006A6394">
        <w:rPr>
          <w:lang w:eastAsia="zh-CN"/>
        </w:rPr>
        <w:t xml:space="preserve"> EMM cause value </w:t>
      </w:r>
      <w:r w:rsidRPr="006A6394">
        <w:t>#10 "implicitly detached".</w:t>
      </w:r>
    </w:p>
    <w:p w14:paraId="129B0E04"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back-off timer T3346.</w:t>
      </w:r>
    </w:p>
    <w:p w14:paraId="6175654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39CFB25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6FFA5CD8" w14:textId="21715AD0"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72C8BA1C" w14:textId="16CBC450"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1998B6E4"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FBA321F" w14:textId="3131D98D"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5616192D"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0B29D08A" w14:textId="28D0AED6" w:rsidR="00D40C70" w:rsidRPr="006A6394" w:rsidRDefault="00D40C70" w:rsidP="00D40C70">
      <w:pPr>
        <w:pStyle w:val="NO"/>
      </w:pPr>
      <w:r w:rsidRPr="006A6394">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E31E971" w14:textId="77777777" w:rsidR="00D40C70" w:rsidRPr="006A6394" w:rsidRDefault="00D40C70" w:rsidP="00D40C70">
      <w:pPr>
        <w:rPr>
          <w:lang w:eastAsia="ko-KR"/>
        </w:rPr>
      </w:pPr>
      <w:r w:rsidRPr="006A6394">
        <w:rPr>
          <w:lang w:eastAsia="ko-KR"/>
        </w:rPr>
        <w:t>Upon receiving the TRACKING</w:t>
      </w:r>
      <w:r w:rsidRPr="006A6394">
        <w:t xml:space="preserve"> AREA UPDATE REJECT message, if the message is integrity protected or contains a reject cause other than EMM cause value #25</w:t>
      </w:r>
      <w:r w:rsidRPr="006A6394">
        <w:rPr>
          <w:lang w:eastAsia="ko-KR"/>
        </w:rPr>
        <w:t xml:space="preserve">, the UE shall stop timer </w:t>
      </w:r>
      <w:r w:rsidRPr="006A6394">
        <w:t>T3</w:t>
      </w:r>
      <w:r w:rsidRPr="006A6394">
        <w:rPr>
          <w:lang w:eastAsia="ko-KR"/>
        </w:rPr>
        <w:t>4</w:t>
      </w:r>
      <w:r w:rsidRPr="006A6394">
        <w:t>30</w:t>
      </w:r>
      <w:r w:rsidRPr="006A6394">
        <w:rPr>
          <w:lang w:eastAsia="ko-KR"/>
        </w:rPr>
        <w:t xml:space="preserve">, stop </w:t>
      </w:r>
      <w:r w:rsidRPr="006A6394">
        <w:t>any transmission of user data</w:t>
      </w:r>
      <w:r w:rsidRPr="006A6394">
        <w:rPr>
          <w:lang w:eastAsia="ko-KR"/>
        </w:rPr>
        <w:t xml:space="preserve"> and enter state MM IDLE.</w:t>
      </w:r>
    </w:p>
    <w:p w14:paraId="3BD56D71" w14:textId="77777777" w:rsidR="00D40C70" w:rsidRPr="006A6394" w:rsidRDefault="00D40C70" w:rsidP="00D40C70">
      <w:pPr>
        <w:rPr>
          <w:lang w:eastAsia="ko-KR"/>
        </w:rPr>
      </w:pPr>
      <w:r w:rsidRPr="006A6394">
        <w:t>If the TRACKING AREA UPDATE REJECT message with EMM cause #25 was received without integrity protection, then the UE shall discard the message.</w:t>
      </w:r>
    </w:p>
    <w:p w14:paraId="05D45648" w14:textId="77777777" w:rsidR="00D40C70" w:rsidRPr="006A6394" w:rsidRDefault="00D40C70" w:rsidP="00D40C70">
      <w:pPr>
        <w:rPr>
          <w:lang w:eastAsia="ko-KR"/>
        </w:rPr>
      </w:pPr>
      <w:r w:rsidRPr="006A6394">
        <w:rPr>
          <w:lang w:eastAsia="ko-KR"/>
        </w:rPr>
        <w:t>The UE shall take t</w:t>
      </w:r>
      <w:r w:rsidRPr="006A6394">
        <w:t>he following actions depending on the EMM cause</w:t>
      </w:r>
      <w:r w:rsidRPr="006A6394">
        <w:rPr>
          <w:lang w:eastAsia="ko-KR"/>
        </w:rPr>
        <w:t xml:space="preserve"> value received in the TRACKING</w:t>
      </w:r>
      <w:r w:rsidRPr="006A6394">
        <w:t xml:space="preserve"> AREA UPDATE REJECT message</w:t>
      </w:r>
      <w:r w:rsidRPr="006A6394">
        <w:rPr>
          <w:lang w:eastAsia="ko-KR"/>
        </w:rPr>
        <w:t>.</w:t>
      </w:r>
    </w:p>
    <w:p w14:paraId="3DFEAD8C" w14:textId="77777777" w:rsidR="00D40C70" w:rsidRPr="006A6394" w:rsidRDefault="00D40C70" w:rsidP="00D40C70">
      <w:pPr>
        <w:pStyle w:val="B1"/>
      </w:pPr>
      <w:r w:rsidRPr="006A6394">
        <w:t>#3</w:t>
      </w:r>
      <w:r w:rsidRPr="006A6394">
        <w:rPr>
          <w:lang w:eastAsia="ko-KR"/>
        </w:rPr>
        <w:tab/>
      </w:r>
      <w:r w:rsidRPr="006A6394">
        <w:t>(Illegal UE);</w:t>
      </w:r>
    </w:p>
    <w:p w14:paraId="6E549FD6" w14:textId="77777777" w:rsidR="00D40C70" w:rsidRPr="006A6394" w:rsidRDefault="00D40C70" w:rsidP="00D40C70">
      <w:pPr>
        <w:pStyle w:val="B1"/>
      </w:pPr>
      <w:r w:rsidRPr="006A6394">
        <w:t>#6</w:t>
      </w:r>
      <w:r w:rsidRPr="006A6394">
        <w:rPr>
          <w:lang w:eastAsia="ko-KR"/>
        </w:rPr>
        <w:tab/>
      </w:r>
      <w:r w:rsidRPr="006A6394">
        <w:t>(Illegal ME); or</w:t>
      </w:r>
    </w:p>
    <w:p w14:paraId="3F84B5A0" w14:textId="77777777" w:rsidR="00D40C70" w:rsidRPr="006A6394" w:rsidRDefault="00D40C70" w:rsidP="00D40C70">
      <w:pPr>
        <w:pStyle w:val="B1"/>
      </w:pPr>
      <w:r w:rsidRPr="006A6394">
        <w:t>#8</w:t>
      </w:r>
      <w:r w:rsidRPr="006A6394">
        <w:rPr>
          <w:lang w:eastAsia="ko-KR"/>
        </w:rPr>
        <w:tab/>
      </w:r>
      <w:r w:rsidRPr="006A6394">
        <w:t>(EPS services and non</w:t>
      </w:r>
      <w:r w:rsidRPr="006A6394">
        <w:rPr>
          <w:lang w:eastAsia="ko-KR"/>
        </w:rPr>
        <w:t>-EPS</w:t>
      </w:r>
      <w:r w:rsidRPr="006A6394">
        <w:t xml:space="preserve"> services not allowed);</w:t>
      </w:r>
    </w:p>
    <w:p w14:paraId="61388FB8" w14:textId="570D1B75"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w:t>
      </w:r>
      <w:r w:rsidRPr="006A6394">
        <w:rPr>
          <w:lang w:eastAsia="ko-KR"/>
        </w:rPr>
        <w:t xml:space="preserve">and </w:t>
      </w:r>
      <w:r w:rsidRPr="006A6394">
        <w:t xml:space="preserve">shall delete any </w:t>
      </w:r>
      <w:r w:rsidRPr="006A6394">
        <w:rPr>
          <w:lang w:eastAsia="ko-KR"/>
        </w:rPr>
        <w:t>GUTI, last visited registered TAI, TAI List and eKSI.</w:t>
      </w:r>
    </w:p>
    <w:p w14:paraId="51EE6274" w14:textId="22E5EEC6"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43E976" w14:textId="77777777" w:rsidR="00D40C70" w:rsidRPr="006A6394" w:rsidRDefault="00D40C70" w:rsidP="00D40C70">
      <w:pPr>
        <w:pStyle w:val="B1"/>
        <w:rPr>
          <w:lang w:eastAsia="ko-KR"/>
        </w:rPr>
      </w:pPr>
      <w:r w:rsidRPr="006A6394">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5DA6985"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6A6394">
        <w:rPr>
          <w:lang w:eastAsia="ko-KR"/>
        </w:rPr>
        <w:tab/>
      </w:r>
      <w:r w:rsidRPr="006A6394">
        <w:t>(EPS services not allowed);</w:t>
      </w:r>
    </w:p>
    <w:p w14:paraId="170EF639" w14:textId="5D5700B7"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and shall delete any </w:t>
      </w:r>
      <w:r w:rsidRPr="006A6394">
        <w:rPr>
          <w:lang w:eastAsia="ko-KR"/>
        </w:rPr>
        <w:t>GUTI, last visited registered TAI, TAI List and eKSI.</w:t>
      </w:r>
      <w:r w:rsidRPr="006A6394">
        <w:t xml:space="preserve"> The </w:t>
      </w:r>
      <w:r w:rsidRPr="006A6394">
        <w:rPr>
          <w:lang w:eastAsia="ko-KR"/>
        </w:rPr>
        <w:t xml:space="preserve">UE shall consider then </w:t>
      </w:r>
      <w:r w:rsidRPr="006A6394">
        <w:t xml:space="preserve">USIM as invalid for </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 The UE shall</w:t>
      </w:r>
      <w:r w:rsidRPr="006A6394">
        <w:rPr>
          <w:lang w:eastAsia="ko-KR"/>
        </w:rPr>
        <w:t xml:space="preserve"> </w:t>
      </w:r>
      <w:r w:rsidRPr="006A6394">
        <w:t xml:space="preserve">enter </w:t>
      </w:r>
      <w:r w:rsidRPr="006A6394">
        <w:rPr>
          <w:lang w:eastAsia="ko-KR"/>
        </w:rPr>
        <w:t>the state E</w:t>
      </w:r>
      <w:r w:rsidRPr="006A6394">
        <w:t xml:space="preserv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408B98E"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4DC3560D" w14:textId="77777777" w:rsidR="00D40C70" w:rsidRPr="006A6394" w:rsidRDefault="00D40C70" w:rsidP="00D40C70">
      <w:pPr>
        <w:pStyle w:val="B1"/>
        <w:rPr>
          <w:lang w:eastAsia="ko-KR"/>
        </w:rPr>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59C905EA"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e GMM cause with the same value.</w:t>
      </w:r>
    </w:p>
    <w:p w14:paraId="0FF4D00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w:t>
      </w:r>
      <w:r w:rsidRPr="006A6394">
        <w:t xml:space="preserve">performed over 3GPP access and </w:t>
      </w:r>
      <w:r w:rsidRPr="006A6394">
        <w:rPr>
          <w:noProof/>
        </w:rPr>
        <w:t xml:space="preserve">for mobility and periodic registration update </w:t>
      </w:r>
      <w:r w:rsidRPr="006A6394">
        <w:t>indicating "mobility registration updating" in the 5GS registration type IE of the REGISTRATION REQUEST message is rejected with the 5GMM cause with the same value.</w:t>
      </w:r>
    </w:p>
    <w:p w14:paraId="3DDC82B7" w14:textId="77777777" w:rsidR="00D40C70" w:rsidRPr="006A6394" w:rsidRDefault="00D40C70" w:rsidP="00D40C70">
      <w:pPr>
        <w:pStyle w:val="B1"/>
      </w:pPr>
      <w:r w:rsidRPr="006A6394">
        <w:t>#9</w:t>
      </w:r>
      <w:r w:rsidRPr="006A6394">
        <w:rPr>
          <w:lang w:eastAsia="ko-KR"/>
        </w:rPr>
        <w:tab/>
      </w:r>
      <w:r w:rsidRPr="006A6394">
        <w:t>(UE identity cannot be derived by the network);</w:t>
      </w:r>
    </w:p>
    <w:p w14:paraId="4F8F83D7" w14:textId="7A4A887B" w:rsidR="00D40C70" w:rsidRPr="006A6394" w:rsidRDefault="00D40C70" w:rsidP="00D40C70">
      <w:pPr>
        <w:pStyle w:val="B1"/>
        <w:rPr>
          <w:lang w:eastAsia="zh-TW"/>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2 NOT UPDATED (and shall store it according to </w:t>
      </w:r>
      <w:r w:rsidR="00FB1684" w:rsidRPr="006A6394">
        <w:rPr>
          <w:lang w:eastAsia="ko-KR"/>
        </w:rPr>
        <w:t>clause</w:t>
      </w:r>
      <w:r w:rsidRPr="006A6394">
        <w:rPr>
          <w:lang w:eastAsia="ko-KR"/>
        </w:rPr>
        <w:t> 5.1.3.3</w:t>
      </w:r>
      <w:r w:rsidRPr="006A6394">
        <w:t>) and shall delete any</w:t>
      </w:r>
      <w:r w:rsidRPr="006A6394">
        <w:rPr>
          <w:lang w:eastAsia="ko-KR"/>
        </w:rPr>
        <w:t xml:space="preserve"> GUTI, last visited registered TAI, TAI List and eKSI</w:t>
      </w:r>
      <w:r w:rsidRPr="006A6394">
        <w:t xml:space="preserve">. The UE shall enter the state </w:t>
      </w:r>
      <w:r w:rsidRPr="006A6394">
        <w:rPr>
          <w:lang w:eastAsia="ko-KR"/>
        </w:rPr>
        <w:t>E</w:t>
      </w:r>
      <w:r w:rsidRPr="006A6394">
        <w:t>MM-DEREGISTERED.NORMAL-SERVICE</w:t>
      </w:r>
      <w:r w:rsidRPr="006A6394">
        <w:rPr>
          <w:lang w:eastAsia="ko-KR"/>
        </w:rPr>
        <w:t>.</w:t>
      </w:r>
    </w:p>
    <w:p w14:paraId="4FC1B562" w14:textId="77777777" w:rsidR="00D40C70" w:rsidRPr="006A6394" w:rsidRDefault="00D40C70" w:rsidP="008D33B1">
      <w:pPr>
        <w:pStyle w:val="B1"/>
        <w:rPr>
          <w:color w:val="000000"/>
        </w:rPr>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6A6394" w:rsidRDefault="00D40C70" w:rsidP="008D33B1">
      <w:pPr>
        <w:pStyle w:val="B1"/>
        <w:rPr>
          <w:lang w:eastAsia="zh-CN"/>
        </w:rPr>
      </w:pPr>
      <w:r w:rsidRPr="006A6394">
        <w:tab/>
        <w:t>If there is a 1xCS fallback emergency call pending or 1xCS fallback call pending, or a paging for 1xCS fallback, the UE shall select cdma2000® 1x radio access technology. The UE then procee</w:t>
      </w:r>
      <w:r w:rsidRPr="006A6394">
        <w:rPr>
          <w:rFonts w:eastAsia="Batang"/>
        </w:rPr>
        <w:t>d</w:t>
      </w:r>
      <w:r w:rsidRPr="006A6394">
        <w:t>s with appropriate cdma2000</w:t>
      </w:r>
      <w:r w:rsidRPr="006A6394">
        <w:rPr>
          <w:vertAlign w:val="superscript"/>
        </w:rPr>
        <w:t>®</w:t>
      </w:r>
      <w:r w:rsidRPr="006A6394">
        <w:t xml:space="preserve"> 1x CS procedures.</w:t>
      </w:r>
    </w:p>
    <w:p w14:paraId="36D386BC" w14:textId="77777777" w:rsidR="00D40C70" w:rsidRPr="006A6394" w:rsidRDefault="00D40C70" w:rsidP="00D40C70">
      <w:pPr>
        <w:pStyle w:val="B1"/>
      </w:pPr>
      <w:r w:rsidRPr="006A6394">
        <w:tab/>
        <w:t>If there is a 1x</w:t>
      </w:r>
      <w:r w:rsidRPr="006A6394">
        <w:rPr>
          <w:lang w:eastAsia="ko-KR"/>
        </w:rPr>
        <w:t>CS fallback emergency call pending or</w:t>
      </w:r>
      <w:r w:rsidRPr="006A6394">
        <w:t xml:space="preserve"> 1xCS fallback call pending, or a paging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6BE499FC" w14:textId="77777777" w:rsidR="00D40C70" w:rsidRPr="006A6394" w:rsidRDefault="00D40C70" w:rsidP="00D40C70">
      <w:pPr>
        <w:pStyle w:val="B1"/>
      </w:pPr>
      <w:r w:rsidRPr="006A6394">
        <w:rPr>
          <w:lang w:eastAsia="zh-CN"/>
        </w:rPr>
        <w:tab/>
        <w:t>If there is no CS fallback emergency call pending, CS fallback call pending, 1xCS fallback emergency call pending, 1xCS fallback call pending, paging for CS fallback, or paging for 1xCS fallback and</w:t>
      </w:r>
      <w:r w:rsidRPr="006A6394">
        <w:t xml:space="preserve"> the rejected request was not for</w:t>
      </w:r>
      <w:r w:rsidRPr="006A6394">
        <w:rPr>
          <w:lang w:eastAsia="zh-CN"/>
        </w:rPr>
        <w:t xml:space="preserve"> initiating a PDN connection for emergency bearer services</w:t>
      </w:r>
      <w:r w:rsidRPr="006A6394">
        <w:t xml:space="preserve">, the UE </w:t>
      </w:r>
      <w:r w:rsidRPr="006A6394">
        <w:rPr>
          <w:lang w:eastAsia="ko-KR"/>
        </w:rPr>
        <w:t>shall</w:t>
      </w:r>
      <w:r w:rsidRPr="006A6394">
        <w:t xml:space="preserve"> </w:t>
      </w:r>
      <w:r w:rsidRPr="006A6394">
        <w:rPr>
          <w:lang w:eastAsia="zh-CN"/>
        </w:rPr>
        <w:t>s</w:t>
      </w:r>
      <w:r w:rsidRPr="006A6394">
        <w:t>ubsequently, automatically initiate the attach procedure.</w:t>
      </w:r>
    </w:p>
    <w:p w14:paraId="3BF44186" w14:textId="77777777" w:rsidR="00D40C70" w:rsidRPr="006A6394" w:rsidRDefault="00D40C70" w:rsidP="00D40C70">
      <w:pPr>
        <w:pStyle w:val="NO"/>
        <w:rPr>
          <w:lang w:eastAsia="ja-JP"/>
        </w:rPr>
      </w:pPr>
      <w:r w:rsidRPr="006A6394">
        <w:t>NOTE </w:t>
      </w:r>
      <w:r w:rsidRPr="006A6394">
        <w:rPr>
          <w:lang w:eastAsia="zh-CN"/>
        </w:rPr>
        <w:t>2</w:t>
      </w:r>
      <w:r w:rsidRPr="006A6394">
        <w:t>:</w:t>
      </w:r>
      <w:r w:rsidRPr="006A6394">
        <w:tab/>
        <w:t xml:space="preserve">User interaction is necessary in some cases when </w:t>
      </w:r>
      <w:r w:rsidRPr="006A6394">
        <w:rPr>
          <w:rFonts w:eastAsia="Batang"/>
          <w:lang w:eastAsia="ja-JP"/>
        </w:rPr>
        <w:t>the UE cannot re-activate the EPS bearer(s) automatically</w:t>
      </w:r>
      <w:r w:rsidRPr="006A6394">
        <w:t>.</w:t>
      </w:r>
    </w:p>
    <w:p w14:paraId="24827797"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w:t>
      </w:r>
      <w:r w:rsidRPr="006A6394">
        <w:rPr>
          <w:lang w:eastAsia="ja-JP"/>
        </w:rPr>
        <w:t xml:space="preserve">the GMM </w:t>
      </w:r>
      <w:r w:rsidRPr="006A6394">
        <w:t xml:space="preserve">cause </w:t>
      </w:r>
      <w:r w:rsidRPr="006A6394">
        <w:rPr>
          <w:lang w:eastAsia="ja-JP"/>
        </w:rPr>
        <w:t xml:space="preserve">with the same </w:t>
      </w:r>
      <w:r w:rsidRPr="006A6394">
        <w:t>value.</w:t>
      </w:r>
    </w:p>
    <w:p w14:paraId="3C32A164" w14:textId="77777777" w:rsidR="00D40C70" w:rsidRPr="006A6394" w:rsidRDefault="00D40C70" w:rsidP="00D40C70">
      <w:pPr>
        <w:pStyle w:val="B1"/>
        <w:rPr>
          <w:lang w:eastAsia="zh-CN"/>
        </w:rPr>
      </w:pPr>
      <w:r w:rsidRPr="006A6394">
        <w:tab/>
        <w:t xml:space="preserve">A UE in CS/PS mode 1 or CS/PS mode 2 of operation </w:t>
      </w:r>
      <w:r w:rsidRPr="006A6394">
        <w:rPr>
          <w:lang w:eastAsia="zh-CN"/>
        </w:rPr>
        <w:t xml:space="preserve">which is already IMSI attached for non-EPS services </w:t>
      </w:r>
      <w:r w:rsidRPr="006A6394">
        <w:t>is still IMSI attached for non-EPS services.</w:t>
      </w:r>
    </w:p>
    <w:p w14:paraId="7D664261"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570D8743"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0AF147" w14:textId="77777777" w:rsidR="00D40C70" w:rsidRPr="006A6394" w:rsidRDefault="00D40C70" w:rsidP="00D40C70">
      <w:pPr>
        <w:pStyle w:val="B1"/>
      </w:pPr>
      <w:r w:rsidRPr="006A6394">
        <w:t>#10</w:t>
      </w:r>
      <w:r w:rsidRPr="006A6394">
        <w:rPr>
          <w:lang w:eastAsia="ko-KR"/>
        </w:rPr>
        <w:tab/>
        <w:t>(</w:t>
      </w:r>
      <w:r w:rsidRPr="006A6394">
        <w:t>Implicitly detached);</w:t>
      </w:r>
    </w:p>
    <w:p w14:paraId="67D705C2"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3F04E2EE" w14:textId="77777777" w:rsidR="00D40C70" w:rsidRPr="006A6394" w:rsidRDefault="00D40C70" w:rsidP="00D40C70">
      <w:pPr>
        <w:pStyle w:val="B1"/>
      </w:pPr>
      <w:r w:rsidRPr="006A6394">
        <w:tab/>
        <w:t xml:space="preserve">The UE </w:t>
      </w:r>
      <w:r w:rsidRPr="006A6394">
        <w:rPr>
          <w:lang w:eastAsia="ko-KR"/>
        </w:rPr>
        <w:t>shall enter</w:t>
      </w:r>
      <w:r w:rsidRPr="006A6394">
        <w:t xml:space="preserve"> </w:t>
      </w:r>
      <w:r w:rsidRPr="006A6394">
        <w:rPr>
          <w:lang w:eastAsia="ko-KR"/>
        </w:rPr>
        <w:t xml:space="preserve">the </w:t>
      </w:r>
      <w:r w:rsidRPr="006A6394">
        <w:t xml:space="preserve">state </w:t>
      </w:r>
      <w:r w:rsidRPr="006A6394">
        <w:rPr>
          <w:lang w:eastAsia="ko-KR"/>
        </w:rPr>
        <w:t>E</w:t>
      </w:r>
      <w:r w:rsidRPr="006A6394">
        <w:t xml:space="preserv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p>
    <w:p w14:paraId="39829D2D" w14:textId="77777777" w:rsidR="00D40C70" w:rsidRPr="006A6394" w:rsidRDefault="00D40C70" w:rsidP="00D40C70">
      <w:pPr>
        <w:pStyle w:val="B1"/>
      </w:pPr>
      <w:r w:rsidRPr="006A6394">
        <w:rPr>
          <w:lang w:eastAsia="ja-JP"/>
        </w:rPr>
        <w:tab/>
        <w:t xml:space="preserve">If there is a CS fallback emergency call pending or CS fallback </w:t>
      </w:r>
      <w:r w:rsidRPr="006A6394">
        <w:t>call pending, or a paging for CS fallback, the UE shall attempt to select GERAN or UTRAN radio access</w:t>
      </w:r>
      <w:r w:rsidRPr="006A6394">
        <w:rPr>
          <w:lang w:eastAsia="ja-JP"/>
        </w:rPr>
        <w:t xml:space="preserve"> technology. </w:t>
      </w:r>
      <w:r w:rsidRPr="006A6394">
        <w:t>If the UE finds a suitable GERAN or UTRAN cell, it then</w:t>
      </w:r>
      <w:r w:rsidRPr="006A6394" w:rsidDel="00644324">
        <w:rPr>
          <w:lang w:eastAsia="ja-JP"/>
        </w:rPr>
        <w:t xml:space="preserve"> </w:t>
      </w:r>
      <w:r w:rsidRPr="006A6394">
        <w:rPr>
          <w:lang w:eastAsia="ja-JP"/>
        </w:rPr>
        <w:t>proceeds with the appropriate MM and CC specific procedures</w:t>
      </w:r>
      <w:r w:rsidRPr="006A6394">
        <w:t>; otherwise, if there is a CS fallback emergency call or CS fallback call pending, the EMM sublayer shall indicate the abort of the EMM procedure to the MM sublayer</w:t>
      </w:r>
      <w:r w:rsidRPr="006A6394">
        <w:rPr>
          <w:lang w:eastAsia="ja-JP"/>
        </w:rPr>
        <w:t>.</w:t>
      </w:r>
    </w:p>
    <w:p w14:paraId="62D4A395" w14:textId="77777777" w:rsidR="00D40C70" w:rsidRPr="006A6394" w:rsidRDefault="00D40C70" w:rsidP="00D40C70">
      <w:pPr>
        <w:pStyle w:val="B1"/>
        <w:rPr>
          <w:lang w:eastAsia="ja-JP"/>
        </w:rPr>
      </w:pPr>
      <w:r w:rsidRPr="006A6394">
        <w:tab/>
        <w:t xml:space="preserve">If there is a 1xCS fallback emergency call pending or 1xCS fallback call pending, or a paging for 1xCS fallback, the </w:t>
      </w:r>
      <w:r w:rsidRPr="006A6394">
        <w:rPr>
          <w:lang w:eastAsia="ja-JP"/>
        </w:rPr>
        <w:t>UE shall select cdma2000® 1x radio access technology. The UE then proceeds with appropriate cdma2000® 1x CS procedures.</w:t>
      </w:r>
    </w:p>
    <w:p w14:paraId="12947BF9" w14:textId="77777777" w:rsidR="00D40C70" w:rsidRPr="006A6394" w:rsidRDefault="00D40C70" w:rsidP="00D40C70">
      <w:pPr>
        <w:pStyle w:val="B1"/>
        <w:rPr>
          <w:lang w:eastAsia="ja-JP"/>
        </w:rPr>
      </w:pPr>
      <w:r w:rsidRPr="006A6394">
        <w:rPr>
          <w:lang w:eastAsia="ja-JP"/>
        </w:rPr>
        <w:tab/>
        <w:t>If there is a 1xCS fallback emergency call pending or 1xCS fallback call pending</w:t>
      </w:r>
      <w:r w:rsidRPr="006A6394">
        <w:t>, or a paging for 1xCS fallback</w:t>
      </w:r>
      <w:r w:rsidRPr="006A6394">
        <w:rPr>
          <w:lang w:eastAsia="ja-JP"/>
        </w:rPr>
        <w:t>, and the UE has dual Rx/Tx configuration and supports enhanced 1xCS fallback, the UE shall perform a new attach procedure.</w:t>
      </w:r>
    </w:p>
    <w:p w14:paraId="6564C810" w14:textId="77777777" w:rsidR="00D40C70" w:rsidRPr="006A6394" w:rsidRDefault="00D40C70" w:rsidP="00D40C70">
      <w:pPr>
        <w:pStyle w:val="B1"/>
        <w:rPr>
          <w:lang w:eastAsia="ja-JP"/>
        </w:rPr>
      </w:pPr>
      <w:r w:rsidRPr="006A6394">
        <w:rPr>
          <w:lang w:eastAsia="ja-JP"/>
        </w:rPr>
        <w:tab/>
        <w:t>If there is no CS fallback emergency call pending, CS fallback call pending, 1xCS fallback emergency call pending, 1xCS fallback call pending,</w:t>
      </w:r>
      <w:r w:rsidRPr="006A6394">
        <w:rPr>
          <w:lang w:eastAsia="zh-CN"/>
        </w:rPr>
        <w:t xml:space="preserve"> paging for CS fallback, or paging for 1xCS fallback and </w:t>
      </w:r>
      <w:r w:rsidRPr="006A6394">
        <w:t>the rejected request was not for initiating</w:t>
      </w:r>
      <w:r w:rsidRPr="006A6394">
        <w:rPr>
          <w:lang w:eastAsia="zh-CN"/>
        </w:rPr>
        <w:t xml:space="preserve"> a PDN connection for emergency bearer services,</w:t>
      </w:r>
      <w:r w:rsidRPr="006A6394">
        <w:rPr>
          <w:lang w:eastAsia="ja-JP"/>
        </w:rPr>
        <w:t xml:space="preserve"> the UE shall </w:t>
      </w:r>
      <w:r w:rsidRPr="006A6394">
        <w:rPr>
          <w:lang w:eastAsia="zh-CN"/>
        </w:rPr>
        <w:t xml:space="preserve">then </w:t>
      </w:r>
      <w:r w:rsidRPr="006A6394">
        <w:rPr>
          <w:lang w:eastAsia="ja-JP"/>
        </w:rPr>
        <w:t>perform a new attach procedure.</w:t>
      </w:r>
    </w:p>
    <w:p w14:paraId="665BE806" w14:textId="77777777" w:rsidR="00D40C70" w:rsidRPr="006A6394" w:rsidRDefault="00D40C70" w:rsidP="00D40C70">
      <w:pPr>
        <w:pStyle w:val="NO"/>
      </w:pPr>
      <w:r w:rsidRPr="006A6394">
        <w:rPr>
          <w:lang w:eastAsia="ja-JP"/>
        </w:rPr>
        <w:t>NOTE </w:t>
      </w:r>
      <w:r w:rsidRPr="006A6394">
        <w:rPr>
          <w:lang w:eastAsia="zh-CN"/>
        </w:rPr>
        <w:t>3</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E122B1"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 xml:space="preserve">cause </w:t>
      </w:r>
      <w:r w:rsidRPr="006A6394">
        <w:rPr>
          <w:lang w:eastAsia="ja-JP"/>
        </w:rPr>
        <w:t xml:space="preserve">with the same </w:t>
      </w:r>
      <w:r w:rsidRPr="006A6394">
        <w:t>value.</w:t>
      </w:r>
    </w:p>
    <w:p w14:paraId="4DFCCB73" w14:textId="77777777" w:rsidR="00D40C70" w:rsidRPr="006A6394" w:rsidRDefault="00D40C70" w:rsidP="00D40C70">
      <w:pPr>
        <w:pStyle w:val="B1"/>
        <w:rPr>
          <w:lang w:eastAsia="ja-JP"/>
        </w:rPr>
      </w:pPr>
      <w:r w:rsidRPr="006A6394">
        <w:tab/>
      </w:r>
      <w:r w:rsidRPr="006A6394">
        <w:rPr>
          <w:lang w:eastAsia="zh-CN"/>
        </w:rPr>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7615CB06"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1A93A0" w14:textId="77777777" w:rsidR="00D40C70" w:rsidRPr="006A6394" w:rsidRDefault="00D40C70" w:rsidP="00D40C70">
      <w:pPr>
        <w:pStyle w:val="B1"/>
        <w:rPr>
          <w:lang w:eastAsia="zh-CN"/>
        </w:rPr>
      </w:pPr>
      <w:r w:rsidRPr="006A6394">
        <w:t>#11</w:t>
      </w:r>
      <w:r w:rsidRPr="006A6394">
        <w:rPr>
          <w:lang w:eastAsia="ko-KR"/>
        </w:rPr>
        <w:tab/>
        <w:t>(</w:t>
      </w:r>
      <w:r w:rsidRPr="006A6394">
        <w:t>PLMN not allowed);</w:t>
      </w:r>
      <w:r w:rsidRPr="006A6394">
        <w:rPr>
          <w:lang w:eastAsia="zh-CN"/>
        </w:rPr>
        <w:t xml:space="preserve"> or</w:t>
      </w:r>
    </w:p>
    <w:p w14:paraId="3F9E3113"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2CD7879" w14:textId="208A6EDB"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w:t>
      </w:r>
      <w:r w:rsidRPr="006A6394">
        <w:t xml:space="preserve"> shall delete any </w:t>
      </w:r>
      <w:r w:rsidRPr="006A6394">
        <w:rPr>
          <w:lang w:eastAsia="ko-KR"/>
        </w:rPr>
        <w:t>GUTI, last visited registered TAI, TAI List and eKSI</w:t>
      </w:r>
      <w:r w:rsidRPr="006A6394">
        <w:t xml:space="preserve">, and reset the </w:t>
      </w:r>
      <w:r w:rsidRPr="006A6394">
        <w:rPr>
          <w:lang w:eastAsia="ko-KR"/>
        </w:rPr>
        <w:t>tracking</w:t>
      </w:r>
      <w:r w:rsidRPr="006A6394">
        <w:t xml:space="preserve"> </w:t>
      </w:r>
      <w:r w:rsidRPr="006A6394">
        <w:rPr>
          <w:lang w:eastAsia="ko-KR"/>
        </w:rPr>
        <w:t xml:space="preserve">area </w:t>
      </w:r>
      <w:r w:rsidRPr="006A6394">
        <w:t>updat</w:t>
      </w:r>
      <w:r w:rsidRPr="006A6394">
        <w:rPr>
          <w:lang w:eastAsia="ko-KR"/>
        </w:rPr>
        <w:t>ing</w:t>
      </w:r>
      <w:r w:rsidRPr="006A6394">
        <w:t xml:space="preserve"> attempt counter.</w:t>
      </w:r>
      <w:r w:rsidRPr="006A6394">
        <w:rPr>
          <w:lang w:eastAsia="ko-KR"/>
        </w:rPr>
        <w:t xml:space="preserve"> The UE shall delete the list of equivalent PLMNs and enter the state EMM-DEREGISTERED.PLMN-SEARCH.</w:t>
      </w:r>
    </w:p>
    <w:p w14:paraId="0F939A3E" w14:textId="0FF3A62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6A6394" w:rsidRDefault="00D40C70" w:rsidP="00D40C70">
      <w:pPr>
        <w:pStyle w:val="B1"/>
      </w:pPr>
      <w:r w:rsidRPr="006A6394">
        <w:tab/>
        <w:t>The UE shall then perform a PLMN selection according to 3GPP TS 23.122 [6].</w:t>
      </w:r>
    </w:p>
    <w:p w14:paraId="51ACC6A4" w14:textId="77777777" w:rsidR="00D40C70" w:rsidRPr="006A6394" w:rsidRDefault="00D40C70" w:rsidP="00D40C70">
      <w:pPr>
        <w:pStyle w:val="B1"/>
        <w:rPr>
          <w:lang w:eastAsia="ko-KR"/>
        </w:rPr>
      </w:pPr>
      <w:r w:rsidRPr="006A6394">
        <w:tab/>
        <w:t>If A/Gb mode or Iu mode is supported by the UE, the UE shall handle and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value #11 and no RR connection exists.</w:t>
      </w:r>
    </w:p>
    <w:p w14:paraId="6C4D7005"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1CF65FA"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6A6394" w:rsidRDefault="00D40C70" w:rsidP="00D40C70">
      <w:pPr>
        <w:pStyle w:val="B1"/>
      </w:pPr>
      <w:r w:rsidRPr="006A6394">
        <w:t>#12</w:t>
      </w:r>
      <w:r w:rsidRPr="006A6394">
        <w:rPr>
          <w:lang w:eastAsia="ko-KR"/>
        </w:rPr>
        <w:tab/>
        <w:t>(Tracking</w:t>
      </w:r>
      <w:r w:rsidRPr="006A6394">
        <w:t xml:space="preserve"> area not allowed);</w:t>
      </w:r>
    </w:p>
    <w:p w14:paraId="4B49A465" w14:textId="7C4F79AB"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w:t>
      </w:r>
      <w:r w:rsidRPr="006A6394">
        <w:t xml:space="preserve">delete any </w:t>
      </w:r>
      <w:r w:rsidRPr="006A6394">
        <w:rPr>
          <w:lang w:eastAsia="ko-KR"/>
        </w:rPr>
        <w:t>GUTI, last visited registered TAI, TAI List and eKSI. The UE</w:t>
      </w:r>
      <w:r w:rsidRPr="006A6394">
        <w:t xml:space="preserve"> shall reset the tracking area updating attempt counter and shall </w:t>
      </w:r>
      <w:r w:rsidRPr="006A6394">
        <w:rPr>
          <w:lang w:eastAsia="ko-KR"/>
        </w:rPr>
        <w:t>enter</w:t>
      </w:r>
      <w:r w:rsidRPr="006A6394">
        <w:t xml:space="preserve"> </w:t>
      </w:r>
      <w:r w:rsidRPr="006A6394">
        <w:rPr>
          <w:lang w:eastAsia="ko-KR"/>
        </w:rPr>
        <w:t>the</w:t>
      </w:r>
      <w:r w:rsidRPr="006A6394">
        <w:t xml:space="preserve"> state </w:t>
      </w:r>
      <w:r w:rsidRPr="006A6394">
        <w:rPr>
          <w:lang w:eastAsia="ko-KR"/>
        </w:rPr>
        <w:t>E</w:t>
      </w:r>
      <w:r w:rsidRPr="006A6394">
        <w:t>MM-DEREGISTERED.LIMITED-SERVICE.</w:t>
      </w:r>
    </w:p>
    <w:p w14:paraId="6334A249" w14:textId="77777777" w:rsidR="00D40C70" w:rsidRPr="006A6394" w:rsidRDefault="00D40C70" w:rsidP="00D40C70">
      <w:pPr>
        <w:pStyle w:val="B1"/>
      </w:pPr>
      <w:r w:rsidRPr="006A6394">
        <w:tab/>
        <w:t xml:space="preserve">The </w:t>
      </w:r>
      <w:r w:rsidRPr="006A6394">
        <w:rPr>
          <w:lang w:eastAsia="ko-KR"/>
        </w:rPr>
        <w:t>UE</w:t>
      </w:r>
      <w:r w:rsidRPr="006A6394">
        <w:t xml:space="preserv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1D7677BF"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4DC8E76" w14:textId="77777777" w:rsidR="00D40C70" w:rsidRPr="006A6394" w:rsidRDefault="00D40C70" w:rsidP="00D40C70">
      <w:pPr>
        <w:pStyle w:val="B1"/>
      </w:pPr>
      <w:r w:rsidRPr="006A6394">
        <w:t>#13</w:t>
      </w:r>
      <w:r w:rsidRPr="006A6394">
        <w:rPr>
          <w:lang w:eastAsia="ko-KR"/>
        </w:rPr>
        <w:tab/>
        <w:t>(</w:t>
      </w:r>
      <w:r w:rsidRPr="006A6394">
        <w:t xml:space="preserve">Roaming not allowed in this </w:t>
      </w:r>
      <w:r w:rsidRPr="006A6394">
        <w:rPr>
          <w:lang w:eastAsia="ko-KR"/>
        </w:rPr>
        <w:t>tracking</w:t>
      </w:r>
      <w:r w:rsidRPr="006A6394">
        <w:t xml:space="preserve"> area);</w:t>
      </w:r>
    </w:p>
    <w:p w14:paraId="7C5227EB" w14:textId="3E9FC54D"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delete the list of equivalent PLMNs. The UE</w:t>
      </w:r>
      <w:r w:rsidRPr="006A6394">
        <w:t xml:space="preserve"> shall reset the tracking area updating attempt counter and shall change to state </w:t>
      </w:r>
      <w:r w:rsidRPr="006A6394">
        <w:rPr>
          <w:lang w:eastAsia="ko-KR"/>
        </w:rPr>
        <w:t>E</w:t>
      </w:r>
      <w:r w:rsidRPr="006A6394">
        <w:t>MM-REGISTERED.PLMN-SEARCH.</w:t>
      </w:r>
    </w:p>
    <w:p w14:paraId="76D26784"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w:t>
      </w:r>
      <w:r w:rsidRPr="006A6394">
        <w:rPr>
          <w:lang w:eastAsia="ko-KR"/>
        </w:rPr>
        <w:t xml:space="preserve"> and shall remove the current TAI from the stored TAI list if present</w:t>
      </w:r>
      <w:r w:rsidRPr="006A6394">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CA1A605" w14:textId="77777777" w:rsidR="00D40C70" w:rsidRPr="006A6394" w:rsidRDefault="00D40C70" w:rsidP="00D40C70">
      <w:pPr>
        <w:pStyle w:val="B1"/>
      </w:pPr>
      <w:r w:rsidRPr="006A6394">
        <w:tab/>
        <w:t xml:space="preserve">The UE shall indicate the Update type IE "combined </w:t>
      </w:r>
      <w:r w:rsidRPr="006A6394">
        <w:rPr>
          <w:lang w:eastAsia="ko-KR"/>
        </w:rPr>
        <w:t>T</w:t>
      </w:r>
      <w:r w:rsidRPr="006A6394">
        <w:t>A/LA updating with IMSI attach" when performing the tracking area updating procedure following the PLMN selection.</w:t>
      </w:r>
    </w:p>
    <w:p w14:paraId="706AF79D"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52AA399F" w14:textId="6F839F08"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7715EB4" w14:textId="77777777" w:rsidR="00D40C70" w:rsidRPr="006A6394" w:rsidRDefault="00D40C70" w:rsidP="00D40C70">
      <w:pPr>
        <w:pStyle w:val="B1"/>
      </w:pPr>
      <w:r w:rsidRPr="006A6394">
        <w:t>#14</w:t>
      </w:r>
      <w:r w:rsidRPr="006A6394">
        <w:rPr>
          <w:lang w:eastAsia="ko-KR"/>
        </w:rPr>
        <w:tab/>
        <w:t>(EPS</w:t>
      </w:r>
      <w:r w:rsidRPr="006A6394">
        <w:t xml:space="preserve"> services not allowed in this PLMN);</w:t>
      </w:r>
    </w:p>
    <w:p w14:paraId="034B0659" w14:textId="48B7791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6A6394" w:rsidRDefault="00D40C70" w:rsidP="00D40C70">
      <w:pPr>
        <w:pStyle w:val="B1"/>
        <w:rPr>
          <w:lang w:eastAsia="zh-CN"/>
        </w:rPr>
      </w:pPr>
      <w:r w:rsidRPr="006A6394">
        <w:tab/>
        <w:t xml:space="preserve">The UE operating in CS/PS mode 1 or CS/PS mode 2 of operation </w:t>
      </w:r>
      <w:r w:rsidRPr="006A6394">
        <w:rPr>
          <w:lang w:eastAsia="zh-CN"/>
        </w:rPr>
        <w:t>which is already IMSI attached for non-EPS services</w:t>
      </w:r>
      <w:r w:rsidRPr="006A6394">
        <w:t xml:space="preserve"> is still IMSI attached for non-EPS services</w:t>
      </w:r>
      <w:r w:rsidRPr="006A6394">
        <w:rPr>
          <w:lang w:eastAsia="zh-CN"/>
        </w:rPr>
        <w:t>.</w:t>
      </w:r>
    </w:p>
    <w:p w14:paraId="6A261C50" w14:textId="77777777" w:rsidR="00D40C70" w:rsidRPr="006A6394" w:rsidRDefault="00D40C70" w:rsidP="00D40C70">
      <w:pPr>
        <w:pStyle w:val="B1"/>
      </w:pPr>
      <w:r w:rsidRPr="006A6394">
        <w:rPr>
          <w:lang w:eastAsia="zh-CN"/>
        </w:rPr>
        <w:tab/>
        <w:t xml:space="preserve">The UE operating </w:t>
      </w:r>
      <w:r w:rsidRPr="006A6394">
        <w:t xml:space="preserve">in CS/PS mode 1 or CS/PS mode 2 of operation </w:t>
      </w:r>
      <w:r w:rsidRPr="006A6394">
        <w:rPr>
          <w:lang w:eastAsia="ko-KR"/>
        </w:rPr>
        <w:t xml:space="preserve">shall </w:t>
      </w:r>
      <w:r w:rsidRPr="006A6394">
        <w:t>set the update status to U2 NOT UPDATED.</w:t>
      </w:r>
    </w:p>
    <w:p w14:paraId="5319169B" w14:textId="166AF58B"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04852795"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034C287E" w14:textId="77777777" w:rsidR="00D40C70" w:rsidRPr="006A6394" w:rsidRDefault="00D40C70" w:rsidP="00D40C70">
      <w:pPr>
        <w:pStyle w:val="B1"/>
      </w:pP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1BBA277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6A6394" w:rsidRDefault="00D40C70" w:rsidP="00D40C70">
      <w:pPr>
        <w:pStyle w:val="B1"/>
      </w:pPr>
      <w:r w:rsidRPr="006A6394">
        <w:t>#15</w:t>
      </w:r>
      <w:r w:rsidRPr="006A6394">
        <w:rPr>
          <w:lang w:eastAsia="ko-KR"/>
        </w:rPr>
        <w:tab/>
        <w:t>(</w:t>
      </w:r>
      <w:r w:rsidRPr="006A6394">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2766E1BA" w14:textId="5047BBF5"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The UE</w:t>
      </w:r>
      <w:r w:rsidRPr="006A6394">
        <w:t xml:space="preserve"> shall reset the tracking area updating attempt counter and shall </w:t>
      </w:r>
      <w:r w:rsidRPr="006A6394">
        <w:rPr>
          <w:lang w:eastAsia="ko-KR"/>
        </w:rPr>
        <w:t>enter the</w:t>
      </w:r>
      <w:r w:rsidRPr="006A6394">
        <w:t xml:space="preserve"> state </w:t>
      </w:r>
      <w:r w:rsidRPr="006A6394">
        <w:rPr>
          <w:lang w:eastAsia="ko-KR"/>
        </w:rPr>
        <w:t>E</w:t>
      </w:r>
      <w:r w:rsidRPr="006A6394">
        <w:t>MM-REGISTERED.LIMITED-SERVICE.</w:t>
      </w:r>
    </w:p>
    <w:p w14:paraId="30EE5691" w14:textId="77777777" w:rsidR="00D40C70" w:rsidRPr="006A6394" w:rsidRDefault="00D40C70" w:rsidP="00D40C70">
      <w:pPr>
        <w:pStyle w:val="B1"/>
      </w:pPr>
      <w:r w:rsidRPr="006A6394">
        <w:tab/>
        <w:t xml:space="preserve">The U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TRACKING AREA UPDATE REJECT message is not integrity protected, the UE shall memorize the current TAI was stored in the list of "forbidden tracking areas for roaming" for non-integrity protected NAS reject message.</w:t>
      </w:r>
      <w:r w:rsidRPr="006A6394">
        <w:rPr>
          <w:lang w:eastAsia="ko-KR"/>
        </w:rPr>
        <w:t xml:space="preserve"> Additionally, the UE shall remove the current TAI from the stored TAI list if present and</w:t>
      </w:r>
      <w:r w:rsidRPr="006A6394">
        <w:t>:</w:t>
      </w:r>
    </w:p>
    <w:p w14:paraId="427BC2C8" w14:textId="5D9B48D9"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20EC3EC9" w14:textId="169FCCFF"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22316D7A"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5D41AD99" w14:textId="77777777" w:rsidR="00D40C70" w:rsidRPr="006A6394" w:rsidRDefault="00D40C70" w:rsidP="00D40C70">
      <w:pPr>
        <w:pStyle w:val="B1"/>
        <w:rPr>
          <w:lang w:eastAsia="ko-KR"/>
        </w:rPr>
      </w:pPr>
      <w:r w:rsidRPr="006A6394">
        <w:tab/>
        <w:t xml:space="preserve">The UE shall indicate the Update type IE "combined </w:t>
      </w:r>
      <w:r w:rsidRPr="006A6394">
        <w:rPr>
          <w:lang w:eastAsia="ko-KR"/>
        </w:rPr>
        <w:t>T</w:t>
      </w:r>
      <w:r w:rsidRPr="006A6394">
        <w:t>A/LA updating with IMSI attach" when performing the tracking area updating procedure.</w:t>
      </w:r>
    </w:p>
    <w:p w14:paraId="3BAD9CFA"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E6BE6DC" w14:textId="7E5C09FF"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C8436B3" w14:textId="77777777" w:rsidR="00D40C70" w:rsidRPr="006A6394" w:rsidRDefault="00D40C70" w:rsidP="00D40C70">
      <w:pPr>
        <w:pStyle w:val="B1"/>
      </w:pPr>
      <w:r w:rsidRPr="006A6394">
        <w:t>#22</w:t>
      </w:r>
      <w:r w:rsidRPr="006A6394">
        <w:tab/>
        <w:t>(Congestion);</w:t>
      </w:r>
    </w:p>
    <w:p w14:paraId="57335462" w14:textId="7F4AB69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3.6.</w:t>
      </w:r>
    </w:p>
    <w:p w14:paraId="673907E5" w14:textId="77777777" w:rsidR="00D40C70" w:rsidRPr="006A6394" w:rsidRDefault="00D40C70" w:rsidP="00D40C70">
      <w:pPr>
        <w:pStyle w:val="B1"/>
      </w:pPr>
      <w:r w:rsidRPr="006A6394">
        <w:tab/>
        <w:t xml:space="preserve">The UE shall abort the tracking area updating procedure, reset the tracking area updating attempt counter and set the EPS update status to EU2 NOT UPDATED. If the rejected request was not for </w:t>
      </w:r>
      <w:r w:rsidRPr="006A6394">
        <w:rPr>
          <w:lang w:eastAsia="zh-CN"/>
        </w:rPr>
        <w:t>initiating a PDN connection for emergency bearer services, the UE shall</w:t>
      </w:r>
      <w:r w:rsidRPr="006A6394">
        <w:t xml:space="preserve"> change to state EMM-REGISTERED.ATTEMPTING-TO-UPDATE.</w:t>
      </w:r>
    </w:p>
    <w:p w14:paraId="11F0C34C" w14:textId="77777777" w:rsidR="00D40C70" w:rsidRPr="006A6394" w:rsidRDefault="00D40C70" w:rsidP="00D40C70">
      <w:pPr>
        <w:pStyle w:val="B1"/>
      </w:pPr>
      <w:r w:rsidRPr="006A6394">
        <w:tab/>
        <w:t>The UE shall stop timer T3346 if it is running.</w:t>
      </w:r>
    </w:p>
    <w:p w14:paraId="5C80EBB0"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58DE97CD"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w:t>
      </w:r>
      <w:r w:rsidRPr="006A6394">
        <w:t>3GPP TS 24.008 [13]</w:t>
      </w:r>
      <w:r w:rsidRPr="006A6394">
        <w:rPr>
          <w:lang w:eastAsia="zh-CN"/>
        </w:rPr>
        <w:t>.</w:t>
      </w:r>
    </w:p>
    <w:p w14:paraId="6E727DA5"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394B0B8B" w14:textId="77777777" w:rsidR="00D40C70" w:rsidRPr="006A6394" w:rsidRDefault="00D40C70" w:rsidP="00D40C70">
      <w:pPr>
        <w:pStyle w:val="B1"/>
      </w:pPr>
      <w:r w:rsidRPr="006A6394">
        <w:tab/>
        <w:t xml:space="preserve">If A/Gb mode or Iu mode is supported by the UE, the UE shall handle 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F069CDB"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 MO MMTEL voice call or an MO MMTEL video call is started, then a notification </w:t>
      </w:r>
      <w:r w:rsidRPr="006A6394">
        <w:t>that the request was not accepted due to</w:t>
      </w:r>
      <w:r w:rsidRPr="006A6394">
        <w:rPr>
          <w:lang w:eastAsia="ko-KR"/>
        </w:rPr>
        <w:t xml:space="preserve"> network congestion shall be provided to upper layers.</w:t>
      </w:r>
    </w:p>
    <w:p w14:paraId="0BBC2A5F" w14:textId="77777777" w:rsidR="00D40C70" w:rsidRPr="006A6394" w:rsidRDefault="00D40C70" w:rsidP="00D40C70">
      <w:pPr>
        <w:pStyle w:val="NO"/>
      </w:pPr>
      <w:r w:rsidRPr="006A6394">
        <w:rPr>
          <w:lang w:eastAsia="ja-JP"/>
        </w:rPr>
        <w:t>NOTE 4:</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4CB22373"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906E1AB" w14:textId="77777777" w:rsidR="00D40C70" w:rsidRPr="006A6394" w:rsidRDefault="00D40C70" w:rsidP="00D40C70">
      <w:pPr>
        <w:pStyle w:val="B1"/>
      </w:pPr>
      <w:r w:rsidRPr="006A6394">
        <w:t>#25</w:t>
      </w:r>
      <w:r w:rsidRPr="006A6394">
        <w:tab/>
        <w:t>(Not authorized for this CSG);</w:t>
      </w:r>
    </w:p>
    <w:p w14:paraId="480C56BB" w14:textId="140476F7"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3.6.</w:t>
      </w:r>
    </w:p>
    <w:p w14:paraId="1C681635" w14:textId="69A22749"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6028B3A9" w14:textId="77777777" w:rsidR="00D40C70" w:rsidRPr="006A6394" w:rsidRDefault="00D40C70" w:rsidP="00D40C70">
      <w:pPr>
        <w:pStyle w:val="B1"/>
        <w:rPr>
          <w:lang w:eastAsia="ko-KR"/>
        </w:rPr>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w:t>
      </w:r>
      <w:r w:rsidRPr="006A6394">
        <w:t xml:space="preserve"> are</w:t>
      </w:r>
      <w:r w:rsidRPr="006A6394">
        <w:rPr>
          <w:lang w:eastAsia="ja-JP"/>
        </w:rPr>
        <w:t xml:space="preserve"> contained in </w:t>
      </w:r>
      <w:r w:rsidRPr="006A6394">
        <w:t xml:space="preserve">the Allowed CSG list, the UE shall remove the entry corresponding to this </w:t>
      </w:r>
      <w:r w:rsidRPr="006A6394">
        <w:rPr>
          <w:lang w:eastAsia="ko-KR"/>
        </w:rPr>
        <w:t>CSG ID</w:t>
      </w:r>
      <w:r w:rsidRPr="006A6394">
        <w:rPr>
          <w:lang w:eastAsia="ja-JP"/>
        </w:rPr>
        <w:t xml:space="preserve"> </w:t>
      </w:r>
      <w:r w:rsidRPr="006A6394">
        <w:t xml:space="preserve">and associated PLMN identity </w:t>
      </w:r>
      <w:r w:rsidRPr="006A6394">
        <w:rPr>
          <w:lang w:eastAsia="ja-JP"/>
        </w:rPr>
        <w:t xml:space="preserve">from </w:t>
      </w:r>
      <w:r w:rsidRPr="006A6394">
        <w:t>the Allowed CSG list</w:t>
      </w:r>
      <w:r w:rsidRPr="006A6394">
        <w:rPr>
          <w:lang w:eastAsia="ko-KR"/>
        </w:rPr>
        <w:t>.</w:t>
      </w:r>
    </w:p>
    <w:p w14:paraId="14815461" w14:textId="3F54685D"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408EDBFD" w14:textId="77777777" w:rsidR="00D40C70" w:rsidRPr="006A6394" w:rsidRDefault="00D40C70" w:rsidP="00D40C70">
      <w:pPr>
        <w:pStyle w:val="B1"/>
      </w:pPr>
      <w:r w:rsidRPr="006A6394">
        <w:tab/>
        <w:t>The UE shall search for a suitable cell according to 3GPP TS 36.304 [21].</w:t>
      </w:r>
    </w:p>
    <w:p w14:paraId="439A4F14" w14:textId="77777777" w:rsidR="00D40C70" w:rsidRPr="006A6394" w:rsidRDefault="00D40C70" w:rsidP="00D40C70">
      <w:pPr>
        <w:pStyle w:val="B1"/>
      </w:pPr>
      <w:r w:rsidRPr="006A6394">
        <w:tab/>
        <w:t>The UE shall indicate the Update type IE "combined TA/LA updating with IMSI attach" when performing the tracking area updating procedure.</w:t>
      </w:r>
    </w:p>
    <w:p w14:paraId="11D887C3"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3ADD00FB"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6A6394" w:rsidRDefault="00D40C70" w:rsidP="00D40C70">
      <w:pPr>
        <w:pStyle w:val="B1"/>
      </w:pPr>
      <w:r w:rsidRPr="006A6394">
        <w:t>#31</w:t>
      </w:r>
      <w:r w:rsidRPr="006A6394">
        <w:tab/>
        <w:t>(Redirection to 5GCN required);</w:t>
      </w:r>
    </w:p>
    <w:p w14:paraId="5BD3E45E" w14:textId="1347C367"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3.6.</w:t>
      </w:r>
    </w:p>
    <w:p w14:paraId="6AECC256" w14:textId="44D435C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17E8556E" w14:textId="6BB6E331"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7221DEC" w14:textId="00A4A9B4" w:rsidR="00D40C70"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AED0EE" w14:textId="77777777" w:rsidR="001269A5" w:rsidRPr="00A202C9" w:rsidRDefault="001269A5" w:rsidP="001269A5">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76921D97" w14:textId="77777777" w:rsidR="001269A5" w:rsidRPr="00CC0C94" w:rsidRDefault="001269A5" w:rsidP="001269A5">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w:t>
      </w:r>
      <w:r w:rsidRPr="00CC0C94">
        <w:t xml:space="preserve"> shall delete any </w:t>
      </w:r>
      <w:r w:rsidRPr="00CC0C94">
        <w:rPr>
          <w:lang w:eastAsia="ko-KR"/>
        </w:rPr>
        <w:t>GUTI, last visited registered TAI, TAI List and eKSI</w:t>
      </w:r>
      <w:r w:rsidRPr="00CC0C94">
        <w:t xml:space="preserve">, and reset the </w:t>
      </w:r>
      <w:r w:rsidRPr="00CC0C94">
        <w:rPr>
          <w:lang w:eastAsia="ko-KR"/>
        </w:rPr>
        <w:t>tracking</w:t>
      </w:r>
      <w:r w:rsidRPr="00CC0C94">
        <w:t xml:space="preserve"> </w:t>
      </w:r>
      <w:r w:rsidRPr="00CC0C94">
        <w:rPr>
          <w:lang w:eastAsia="ko-KR"/>
        </w:rPr>
        <w:t xml:space="preserve">area </w:t>
      </w:r>
      <w:r w:rsidRPr="00CC0C94">
        <w:t>updat</w:t>
      </w:r>
      <w:r w:rsidRPr="00CC0C94">
        <w:rPr>
          <w:lang w:eastAsia="ko-KR"/>
        </w:rPr>
        <w:t>ing</w:t>
      </w:r>
      <w:r w:rsidRPr="00CC0C94">
        <w:t xml:space="preserve"> attempt counter.</w:t>
      </w:r>
      <w:r w:rsidRPr="00CC0C94">
        <w:rPr>
          <w:lang w:eastAsia="ko-KR"/>
        </w:rPr>
        <w:t xml:space="preserve"> The UE shall delete the list of equivalent PLMNs and enter the state EMM-DEREGISTERED.PLMN-SEARCH.</w:t>
      </w:r>
    </w:p>
    <w:p w14:paraId="5E860F9B" w14:textId="77777777" w:rsidR="001269A5" w:rsidRPr="00CC0C94" w:rsidRDefault="001269A5" w:rsidP="001269A5">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811A0EC" w14:textId="77777777" w:rsidR="001269A5" w:rsidRPr="00CC0C94" w:rsidRDefault="001269A5" w:rsidP="001269A5">
      <w:pPr>
        <w:pStyle w:val="B1"/>
      </w:pPr>
      <w:r w:rsidRPr="00CC0C94">
        <w:tab/>
        <w:t>The UE shall then perform a PLMN selection according to 3GPP TS 23.122 [6].</w:t>
      </w:r>
    </w:p>
    <w:p w14:paraId="6269C6A1" w14:textId="2B9D0884" w:rsidR="001269A5" w:rsidRPr="006A6394" w:rsidRDefault="001269A5" w:rsidP="00D40C70">
      <w:pPr>
        <w:pStyle w:val="B1"/>
      </w:pPr>
      <w:r w:rsidRPr="00CC0C94">
        <w:tab/>
      </w:r>
      <w:r>
        <w:rPr>
          <w:lang w:val="en-US"/>
        </w:rPr>
        <w:t>I</w:t>
      </w:r>
      <w:r w:rsidRPr="00CC0C94">
        <w:t>f the UE</w:t>
      </w:r>
      <w:r>
        <w:t xml:space="preserve"> is operating in single-registration mode</w:t>
      </w:r>
      <w:r w:rsidRPr="00CC0C94">
        <w:t xml:space="preserve">, the UE shall in addition handle the </w:t>
      </w:r>
      <w:r>
        <w:t>5</w:t>
      </w:r>
      <w:r w:rsidRPr="00CC0C94">
        <w:t xml:space="preserve">GMM parameters </w:t>
      </w:r>
      <w:r>
        <w:t>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t xml:space="preserve">performed over 3GPP access and </w:t>
      </w:r>
      <w:r w:rsidRPr="00CC0C94">
        <w:t>indicating "mobility registration updating"</w:t>
      </w:r>
      <w:r w:rsidRPr="008477EA">
        <w:t xml:space="preserve"> </w:t>
      </w:r>
      <w:r w:rsidRPr="00CC0C94">
        <w:t>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14:paraId="02E2D316"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70AD01FF" w14:textId="77777777" w:rsidR="00431B51"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w:t>
      </w:r>
    </w:p>
    <w:p w14:paraId="74A77249" w14:textId="38328501"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w:t>
      </w:r>
      <w:r w:rsidRPr="006A6394" w:rsidDel="00DF734F">
        <w:t xml:space="preserve"> </w:t>
      </w:r>
      <w:r w:rsidRPr="006A6394">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6A6394" w:rsidRDefault="00D40C70" w:rsidP="00D40C70">
      <w:pPr>
        <w:pStyle w:val="B1"/>
        <w:rPr>
          <w:lang w:eastAsia="zh-CN"/>
        </w:rPr>
      </w:pPr>
      <w:r w:rsidRPr="006A6394">
        <w:tab/>
        <w:t>If there is a 1x</w:t>
      </w:r>
      <w:r w:rsidRPr="006A6394">
        <w:rPr>
          <w:lang w:eastAsia="ko-KR"/>
        </w:rPr>
        <w:t xml:space="preserve">CS fallback emergency call pending or </w:t>
      </w:r>
      <w:r w:rsidRPr="006A6394">
        <w:t>1xCS fallback call pending, or a paging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4370F04C" w14:textId="77777777" w:rsidR="00D40C70" w:rsidRPr="006A6394" w:rsidRDefault="00D40C70" w:rsidP="00D40C70">
      <w:pPr>
        <w:pStyle w:val="B1"/>
      </w:pPr>
      <w:r w:rsidRPr="006A6394">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6A6394" w:rsidRDefault="00D40C70" w:rsidP="00D40C70">
      <w:pPr>
        <w:pStyle w:val="B1"/>
      </w:pPr>
      <w:r w:rsidRPr="006A6394">
        <w:tab/>
        <w:t>If there is no CS fallback emergency call pending, CS fallback call pending, 1xCS fallback emergency call pending, 1xCS fallback call pending, paging for CS fallback, or paging for 1xCS fallback</w:t>
      </w:r>
      <w:r w:rsidR="00314218" w:rsidRPr="006A6394">
        <w:t xml:space="preserve"> and</w:t>
      </w:r>
      <w:r w:rsidR="00314218" w:rsidRPr="006A6394">
        <w:rPr>
          <w:lang w:eastAsia="zh-CN"/>
        </w:rPr>
        <w:t xml:space="preserve"> the rejected fallback </w:t>
      </w:r>
      <w:r w:rsidR="00314218" w:rsidRPr="006A6394">
        <w:t>request was not for</w:t>
      </w:r>
      <w:r w:rsidR="00314218" w:rsidRPr="006A6394">
        <w:rPr>
          <w:lang w:eastAsia="zh-CN"/>
        </w:rPr>
        <w:t xml:space="preserve"> initiating a PDN connection for emergency bearer services</w:t>
      </w:r>
      <w:r w:rsidR="00314218" w:rsidRPr="006A6394">
        <w:t>,</w:t>
      </w:r>
      <w:r w:rsidRPr="006A6394">
        <w:t xml:space="preserve"> the UE shall perform a new attach procedure.</w:t>
      </w:r>
    </w:p>
    <w:p w14:paraId="72E4AEC8" w14:textId="77777777" w:rsidR="00D40C70" w:rsidRPr="006A6394" w:rsidRDefault="00D40C70" w:rsidP="00D40C70">
      <w:pPr>
        <w:pStyle w:val="NO"/>
        <w:rPr>
          <w:lang w:eastAsia="ja-JP"/>
        </w:rPr>
      </w:pPr>
      <w:r w:rsidRPr="006A6394">
        <w:rPr>
          <w:lang w:eastAsia="ja-JP"/>
        </w:rPr>
        <w:t>NOTE </w:t>
      </w:r>
      <w:r w:rsidRPr="006A6394">
        <w:rPr>
          <w:lang w:eastAsia="zh-CN"/>
        </w:rPr>
        <w:t>5</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A121528"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cause value #10 "Implicitly detached".</w:t>
      </w:r>
    </w:p>
    <w:p w14:paraId="32C28BF4"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6C7FE31C"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0138905A" w14:textId="77777777" w:rsidR="00D40C70" w:rsidRPr="006A6394" w:rsidRDefault="00D40C70" w:rsidP="00D40C70">
      <w:pPr>
        <w:pStyle w:val="B1"/>
      </w:pPr>
      <w:r w:rsidRPr="006A6394">
        <w:tab/>
        <w:t>If the UE is operating in single-registration mode, the UE shall in addition set the 5GMM state to 5GMM-DEREGISTERED.</w:t>
      </w:r>
    </w:p>
    <w:p w14:paraId="720684D0" w14:textId="77777777" w:rsidR="00D40C70" w:rsidRPr="006A6394" w:rsidRDefault="00D40C70" w:rsidP="00D40C70">
      <w:pPr>
        <w:pStyle w:val="B1"/>
      </w:pPr>
      <w:r w:rsidRPr="006A6394">
        <w:t>#42</w:t>
      </w:r>
      <w:r w:rsidRPr="006A6394">
        <w:tab/>
        <w:t>(Severe network failure);</w:t>
      </w:r>
    </w:p>
    <w:p w14:paraId="7F2221A3"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5B715C2E"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w:t>
      </w:r>
      <w:r w:rsidRPr="006A6394">
        <w:rPr>
          <w:lang w:eastAsia="ko-KR"/>
        </w:rPr>
        <w:t>5.5.3.3.6</w:t>
      </w:r>
      <w:r w:rsidRPr="006A6394">
        <w:t>.</w:t>
      </w:r>
    </w:p>
    <w:p w14:paraId="705BCB0D" w14:textId="77777777" w:rsidR="00D40C70" w:rsidRPr="006A6394" w:rsidRDefault="00D40C70" w:rsidP="00295835">
      <w:pPr>
        <w:pStyle w:val="Heading5"/>
      </w:pPr>
      <w:bookmarkStart w:id="2014" w:name="_Toc20217996"/>
      <w:bookmarkStart w:id="2015" w:name="_Toc27743881"/>
      <w:bookmarkStart w:id="2016" w:name="_Toc35959452"/>
      <w:bookmarkStart w:id="2017" w:name="_Toc45202884"/>
      <w:bookmarkStart w:id="2018" w:name="_Toc45700260"/>
      <w:bookmarkStart w:id="2019" w:name="_Toc51919996"/>
      <w:bookmarkStart w:id="2020" w:name="_Toc68251056"/>
      <w:bookmarkStart w:id="2021" w:name="_Toc146260637"/>
      <w:r w:rsidRPr="006A6394">
        <w:t>5.5.3.3.6</w:t>
      </w:r>
      <w:r w:rsidRPr="006A6394">
        <w:tab/>
        <w:t>Abnormal cases in the UE</w:t>
      </w:r>
      <w:bookmarkEnd w:id="2014"/>
      <w:bookmarkEnd w:id="2015"/>
      <w:bookmarkEnd w:id="2016"/>
      <w:bookmarkEnd w:id="2017"/>
      <w:bookmarkEnd w:id="2018"/>
      <w:bookmarkEnd w:id="2019"/>
      <w:bookmarkEnd w:id="2020"/>
      <w:bookmarkEnd w:id="2021"/>
    </w:p>
    <w:p w14:paraId="0C89B527" w14:textId="77777777" w:rsidR="00D40C70" w:rsidRPr="006A6394" w:rsidRDefault="00D40C70" w:rsidP="00D40C70">
      <w:pPr>
        <w:rPr>
          <w:lang w:eastAsia="ko-KR"/>
        </w:rPr>
      </w:pPr>
      <w:r w:rsidRPr="006A6394">
        <w:t>The UE shall proceed as follows:</w:t>
      </w:r>
    </w:p>
    <w:p w14:paraId="19F7544A" w14:textId="77777777" w:rsidR="00D40C70" w:rsidRPr="006A6394" w:rsidRDefault="00D40C70" w:rsidP="00D40C70">
      <w:pPr>
        <w:pStyle w:val="B1"/>
      </w:pPr>
      <w:r w:rsidRPr="006A6394">
        <w:t>1)</w:t>
      </w:r>
      <w:r w:rsidRPr="006A6394">
        <w:tab/>
        <w:t xml:space="preserve">if the UE requested the combined tracking area update for EPS services and "SMS only" and the </w:t>
      </w:r>
      <w:r w:rsidRPr="006A6394">
        <w:rPr>
          <w:lang w:eastAsia="ko-KR"/>
        </w:rPr>
        <w:t>TRACKING</w:t>
      </w:r>
      <w:r w:rsidRPr="006A6394">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24BEBC46" w14:textId="01515B05" w:rsidR="00D40C70" w:rsidRPr="006A6394" w:rsidRDefault="00D40C70" w:rsidP="00D40C70">
      <w:pPr>
        <w:pStyle w:val="B1"/>
      </w:pPr>
      <w:r w:rsidRPr="006A6394">
        <w:t>2)</w:t>
      </w:r>
      <w:r w:rsidRPr="006A6394">
        <w:tab/>
      </w:r>
      <w:r w:rsidRPr="006A6394">
        <w:rPr>
          <w:lang w:eastAsia="ko-KR"/>
        </w:rPr>
        <w:t>i</w:t>
      </w:r>
      <w:r w:rsidRPr="006A6394">
        <w:t xml:space="preserve">f the combined tracking area update was successful for </w:t>
      </w:r>
      <w:r w:rsidRPr="006A6394">
        <w:rPr>
          <w:lang w:eastAsia="ko-KR"/>
        </w:rPr>
        <w:t>EPS</w:t>
      </w:r>
      <w:r w:rsidRPr="006A6394">
        <w:t xml:space="preserve"> services only and the </w:t>
      </w:r>
      <w:r w:rsidRPr="006A6394">
        <w:rPr>
          <w:lang w:eastAsia="ko-KR"/>
        </w:rPr>
        <w:t>TRACKING</w:t>
      </w:r>
      <w:r w:rsidRPr="006A6394">
        <w:t xml:space="preserve"> AREA UPDATE ACCEPT message contained an EMM cause value not treated in </w:t>
      </w:r>
      <w:r w:rsidR="00FB1684" w:rsidRPr="006A6394">
        <w:t>clause</w:t>
      </w:r>
      <w:r w:rsidRPr="006A6394">
        <w:t> </w:t>
      </w:r>
      <w:r w:rsidRPr="006A6394">
        <w:rPr>
          <w:lang w:eastAsia="ko-KR"/>
        </w:rPr>
        <w:t>5.5.3.3.4.3</w:t>
      </w:r>
      <w:r w:rsidRPr="006A6394">
        <w:t xml:space="preserve"> or the </w:t>
      </w:r>
      <w:r w:rsidRPr="006A6394">
        <w:rPr>
          <w:lang w:eastAsia="ko-KR"/>
        </w:rPr>
        <w:t>E</w:t>
      </w:r>
      <w:r w:rsidRPr="006A6394">
        <w:t>MM Cause IE is not included in the message, the UE shall proceed as follows:</w:t>
      </w:r>
    </w:p>
    <w:p w14:paraId="44499781" w14:textId="77777777" w:rsidR="00D40C70" w:rsidRPr="006A6394" w:rsidRDefault="00D40C70" w:rsidP="00D40C70">
      <w:pPr>
        <w:pStyle w:val="B2"/>
      </w:pPr>
      <w:r w:rsidRPr="006A6394">
        <w:t>a)</w:t>
      </w:r>
      <w:r w:rsidRPr="006A6394">
        <w:tab/>
        <w:t>The UE shall stop timer T3430 if still running, and shall enter state MM IDLE. The tracking area updating attempt counter shall be incremented, unless it was already set to 5;</w:t>
      </w:r>
    </w:p>
    <w:p w14:paraId="5646140B" w14:textId="77777777" w:rsidR="00D40C70" w:rsidRPr="006A6394" w:rsidRDefault="00D40C70" w:rsidP="00D40C70">
      <w:pPr>
        <w:pStyle w:val="B2"/>
      </w:pPr>
      <w:r w:rsidRPr="006A6394">
        <w:t>b)</w:t>
      </w:r>
      <w:r w:rsidRPr="006A6394">
        <w:tab/>
        <w:t>If the tracking area updating attempt counter is less than 5:</w:t>
      </w:r>
    </w:p>
    <w:p w14:paraId="597BBE37"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6A6394" w:rsidRDefault="00D40C70" w:rsidP="00D40C70">
      <w:pPr>
        <w:pStyle w:val="B2"/>
      </w:pPr>
      <w:r w:rsidRPr="006A6394">
        <w:t>c)</w:t>
      </w:r>
      <w:r w:rsidRPr="006A6394">
        <w:tab/>
        <w:t>If the tracking area updating attempt counter is equal to 5:</w:t>
      </w:r>
    </w:p>
    <w:p w14:paraId="739F4818" w14:textId="77777777" w:rsidR="00D40C70" w:rsidRPr="006A6394" w:rsidRDefault="00D40C70" w:rsidP="00D40C70">
      <w:pPr>
        <w:pStyle w:val="B3"/>
      </w:pPr>
      <w:r w:rsidRPr="006A6394">
        <w:t>-</w:t>
      </w:r>
      <w:r w:rsidRPr="006A6394">
        <w:tab/>
        <w:t>a UE operating in CS/PS mode 2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 and</w:t>
      </w:r>
    </w:p>
    <w:p w14:paraId="409DBFB9" w14:textId="6A72DC0F" w:rsidR="00D40C70" w:rsidRPr="006A6394" w:rsidRDefault="00D40C70" w:rsidP="00D40C70">
      <w:pPr>
        <w:pStyle w:val="B3"/>
      </w:pPr>
      <w:r w:rsidRPr="006A6394">
        <w:t>-</w:t>
      </w:r>
      <w:r w:rsidRPr="006A6394">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6A6394">
        <w:t>clause</w:t>
      </w:r>
      <w:r w:rsidRPr="006A6394">
        <w:t> 4.5); and</w:t>
      </w:r>
    </w:p>
    <w:p w14:paraId="7ED0F18C" w14:textId="77777777" w:rsidR="00D40C70" w:rsidRPr="006A6394" w:rsidRDefault="00D40C70" w:rsidP="00D40C70">
      <w:pPr>
        <w:pStyle w:val="B2"/>
      </w:pPr>
      <w:r w:rsidRPr="006A6394">
        <w:t>d)</w:t>
      </w:r>
      <w:r w:rsidRPr="006A6394">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6A6394" w:rsidRDefault="00D40C70" w:rsidP="00D40C70">
      <w:pPr>
        <w:pStyle w:val="B1"/>
      </w:pPr>
      <w:r w:rsidRPr="006A6394">
        <w:t>3)</w:t>
      </w:r>
      <w:r w:rsidRPr="006A6394">
        <w:tab/>
        <w:t xml:space="preserve">otherwise, the abnormal cases specified in </w:t>
      </w:r>
      <w:r w:rsidR="00FB1684" w:rsidRPr="006A6394">
        <w:t>clause</w:t>
      </w:r>
      <w:r w:rsidRPr="006A6394">
        <w:t> </w:t>
      </w:r>
      <w:r w:rsidRPr="006A6394">
        <w:rPr>
          <w:lang w:eastAsia="ko-KR"/>
        </w:rPr>
        <w:t xml:space="preserve">5.5.3.2.6 </w:t>
      </w:r>
      <w:r w:rsidRPr="006A6394">
        <w:t>apply with the following modification.</w:t>
      </w:r>
    </w:p>
    <w:p w14:paraId="23FFC702" w14:textId="499D465B" w:rsidR="00D40C70" w:rsidRPr="006A6394" w:rsidRDefault="00D40C70" w:rsidP="00D40C70">
      <w:pPr>
        <w:pStyle w:val="B1"/>
      </w:pPr>
      <w:r w:rsidRPr="006A6394">
        <w:tab/>
        <w:t xml:space="preserve">If the tracking area updating attempt counter is incremented according to </w:t>
      </w:r>
      <w:r w:rsidR="00FB1684" w:rsidRPr="006A6394">
        <w:t>clause</w:t>
      </w:r>
      <w:r w:rsidRPr="006A6394">
        <w:t> </w:t>
      </w:r>
      <w:r w:rsidRPr="006A6394">
        <w:rPr>
          <w:lang w:eastAsia="ko-KR"/>
        </w:rPr>
        <w:t>5.5.3.2.6</w:t>
      </w:r>
      <w:r w:rsidRPr="006A6394">
        <w:t xml:space="preserve"> the next actions depend on the value of the tracking area updating attempt counter.</w:t>
      </w:r>
    </w:p>
    <w:p w14:paraId="26825D69" w14:textId="04A293C4" w:rsidR="00D40C70" w:rsidRPr="006A6394" w:rsidRDefault="00D40C70" w:rsidP="00D40C70">
      <w:pPr>
        <w:pStyle w:val="B2"/>
      </w:pPr>
      <w:r w:rsidRPr="006A6394">
        <w:t>-</w:t>
      </w:r>
      <w:r w:rsidRPr="006A6394">
        <w:tab/>
        <w:t xml:space="preserve">If the tracking area updating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6A6394">
        <w:t>clause</w:t>
      </w:r>
      <w:r w:rsidRPr="006A6394">
        <w:t xml:space="preserve"> 5.5.3.3.2 the update status shall be changed to EU2; or</w:t>
      </w:r>
    </w:p>
    <w:p w14:paraId="72465C22" w14:textId="77777777" w:rsidR="00D40C70" w:rsidRPr="006A6394" w:rsidRDefault="00D40C70" w:rsidP="00D40C70">
      <w:pPr>
        <w:pStyle w:val="B2"/>
        <w:rPr>
          <w:lang w:eastAsia="ko-KR"/>
        </w:rPr>
      </w:pPr>
      <w:r w:rsidRPr="006A6394">
        <w:t>-</w:t>
      </w:r>
      <w:r w:rsidRPr="006A6394">
        <w:tab/>
        <w:t>if the tracking area updating attempt counter is equal to 5, the UE shall delete any LAI, TMSI and ciphering key sequence number and set the update status to U2 NOT UPDATED.</w:t>
      </w:r>
    </w:p>
    <w:p w14:paraId="10498023" w14:textId="77777777"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6A6394">
        <w:rPr>
          <w:lang w:eastAsia="ko-KR"/>
        </w:rPr>
        <w:t>; otherwise if there is a CS fallback emergency call or CS fallback call pending, the EMM sublayer shall indicate the abort of the EMM procedure to the MM sublayer.</w:t>
      </w:r>
    </w:p>
    <w:p w14:paraId="6EC574E3" w14:textId="77777777" w:rsidR="00D40C70" w:rsidRPr="006A6394" w:rsidRDefault="00D40C70" w:rsidP="00295835">
      <w:pPr>
        <w:pStyle w:val="Heading5"/>
      </w:pPr>
      <w:bookmarkStart w:id="2022" w:name="_Toc20217997"/>
      <w:bookmarkStart w:id="2023" w:name="_Toc27743882"/>
      <w:bookmarkStart w:id="2024" w:name="_Toc35959453"/>
      <w:bookmarkStart w:id="2025" w:name="_Toc45202885"/>
      <w:bookmarkStart w:id="2026" w:name="_Toc45700261"/>
      <w:bookmarkStart w:id="2027" w:name="_Toc51919997"/>
      <w:bookmarkStart w:id="2028" w:name="_Toc68251057"/>
      <w:bookmarkStart w:id="2029" w:name="_Toc146260638"/>
      <w:r w:rsidRPr="006A6394">
        <w:t>5.5.3.3.7</w:t>
      </w:r>
      <w:r w:rsidRPr="006A6394">
        <w:tab/>
        <w:t>Abnormal cases on the network side</w:t>
      </w:r>
      <w:bookmarkEnd w:id="2022"/>
      <w:bookmarkEnd w:id="2023"/>
      <w:bookmarkEnd w:id="2024"/>
      <w:bookmarkEnd w:id="2025"/>
      <w:bookmarkEnd w:id="2026"/>
      <w:bookmarkEnd w:id="2027"/>
      <w:bookmarkEnd w:id="2028"/>
      <w:bookmarkEnd w:id="2029"/>
    </w:p>
    <w:p w14:paraId="28220ED2" w14:textId="0FBAD4B7" w:rsidR="00D40C70" w:rsidRPr="006A6394" w:rsidRDefault="00D40C70" w:rsidP="00D40C70">
      <w:pPr>
        <w:rPr>
          <w:lang w:eastAsia="ko-KR"/>
        </w:rPr>
      </w:pPr>
      <w:r w:rsidRPr="006A6394">
        <w:t xml:space="preserve">The abnormal cases specified in </w:t>
      </w:r>
      <w:r w:rsidR="00FB1684" w:rsidRPr="006A6394">
        <w:t>clause</w:t>
      </w:r>
      <w:r w:rsidRPr="006A6394">
        <w:t> </w:t>
      </w:r>
      <w:r w:rsidRPr="006A6394">
        <w:rPr>
          <w:lang w:eastAsia="ko-KR"/>
        </w:rPr>
        <w:t>5.5.3.2.7</w:t>
      </w:r>
      <w:r w:rsidRPr="006A6394">
        <w:t xml:space="preserve"> apply.</w:t>
      </w:r>
    </w:p>
    <w:p w14:paraId="3D9F4690" w14:textId="77777777" w:rsidR="00D40C70" w:rsidRPr="006A6394" w:rsidRDefault="00D40C70" w:rsidP="00295835">
      <w:pPr>
        <w:pStyle w:val="Heading3"/>
      </w:pPr>
      <w:bookmarkStart w:id="2030" w:name="_Toc20217998"/>
      <w:bookmarkStart w:id="2031" w:name="_Toc27743883"/>
      <w:bookmarkStart w:id="2032" w:name="_Toc35959454"/>
      <w:bookmarkStart w:id="2033" w:name="_Toc45202886"/>
      <w:bookmarkStart w:id="2034" w:name="_Toc45700262"/>
      <w:bookmarkStart w:id="2035" w:name="_Toc51919998"/>
      <w:bookmarkStart w:id="2036" w:name="_Toc68251058"/>
      <w:bookmarkStart w:id="2037" w:name="_Toc146260639"/>
      <w:r w:rsidRPr="006A6394">
        <w:t>5.5.4</w:t>
      </w:r>
      <w:r w:rsidRPr="006A6394">
        <w:tab/>
        <w:t>eCall inactivity procedure</w:t>
      </w:r>
      <w:bookmarkEnd w:id="2030"/>
      <w:bookmarkEnd w:id="2031"/>
      <w:bookmarkEnd w:id="2032"/>
      <w:bookmarkEnd w:id="2033"/>
      <w:bookmarkEnd w:id="2034"/>
      <w:bookmarkEnd w:id="2035"/>
      <w:bookmarkEnd w:id="2036"/>
      <w:bookmarkEnd w:id="2037"/>
    </w:p>
    <w:p w14:paraId="2262C59A" w14:textId="77777777" w:rsidR="00D40C70" w:rsidRPr="006A6394" w:rsidRDefault="00D40C70" w:rsidP="00D40C70">
      <w:r w:rsidRPr="006A6394">
        <w:t>The eCall inactivity procedure is applicable only to a UE configured for eCall only mode as specified in 3GPP TS </w:t>
      </w:r>
      <w:r w:rsidRPr="006A6394">
        <w:rPr>
          <w:lang w:eastAsia="ja-JP"/>
        </w:rPr>
        <w:t>31</w:t>
      </w:r>
      <w:r w:rsidRPr="006A6394">
        <w:t>.</w:t>
      </w:r>
      <w:r w:rsidRPr="006A6394">
        <w:rPr>
          <w:lang w:eastAsia="ja-JP"/>
        </w:rPr>
        <w:t>102</w:t>
      </w:r>
      <w:r w:rsidRPr="006A6394">
        <w:t> [17]. The procedure shall be started when:</w:t>
      </w:r>
    </w:p>
    <w:p w14:paraId="42435CC4" w14:textId="77777777" w:rsidR="00D40C70" w:rsidRPr="006A6394" w:rsidRDefault="00D40C70" w:rsidP="00D40C70">
      <w:pPr>
        <w:pStyle w:val="B2"/>
      </w:pPr>
      <w:r w:rsidRPr="006A6394">
        <w:t>-</w:t>
      </w:r>
      <w:r w:rsidRPr="006A6394">
        <w:tab/>
        <w:t>the UE is in any EMM-REGISTERED substate except substates EMM-REGISTERED.PLMN-SEARCH or EMM-REGISTERED.NO-CELL-AVAILABLE;</w:t>
      </w:r>
    </w:p>
    <w:p w14:paraId="2D4AB168" w14:textId="77777777" w:rsidR="00D40C70" w:rsidRPr="006A6394" w:rsidRDefault="00D40C70" w:rsidP="00D40C70">
      <w:pPr>
        <w:pStyle w:val="B2"/>
      </w:pPr>
      <w:r w:rsidRPr="006A6394">
        <w:t>-</w:t>
      </w:r>
      <w:r w:rsidRPr="006A6394">
        <w:tab/>
        <w:t>the UE is in EMM-IDLE mode; and</w:t>
      </w:r>
    </w:p>
    <w:p w14:paraId="2584B355" w14:textId="77777777" w:rsidR="00D40C70" w:rsidRPr="006A6394" w:rsidRDefault="00D40C70" w:rsidP="00D40C70">
      <w:pPr>
        <w:pStyle w:val="B2"/>
      </w:pPr>
      <w:r w:rsidRPr="006A6394">
        <w:t>-</w:t>
      </w:r>
      <w:r w:rsidRPr="006A6394">
        <w:tab/>
        <w:t>one of the following conditions applies:</w:t>
      </w:r>
    </w:p>
    <w:p w14:paraId="6EE08178" w14:textId="77777777" w:rsidR="00D40C70" w:rsidRPr="006A6394" w:rsidRDefault="00D40C70" w:rsidP="00D40C70">
      <w:pPr>
        <w:pStyle w:val="B3"/>
      </w:pPr>
      <w:r w:rsidRPr="006A6394">
        <w:t>1)</w:t>
      </w:r>
      <w:r w:rsidRPr="006A6394">
        <w:tab/>
        <w:t>timer T3444 expires or is found to have already expired and timer T3445 is not running;</w:t>
      </w:r>
    </w:p>
    <w:p w14:paraId="35D3BE46" w14:textId="77777777" w:rsidR="00D40C70" w:rsidRPr="006A6394" w:rsidRDefault="00D40C70" w:rsidP="00D40C70">
      <w:pPr>
        <w:pStyle w:val="B3"/>
      </w:pPr>
      <w:r w:rsidRPr="006A6394">
        <w:t>2)</w:t>
      </w:r>
      <w:r w:rsidRPr="006A6394">
        <w:tab/>
        <w:t>timer T3445 expires or is found to have already expired and timer T3444 is not running; or</w:t>
      </w:r>
    </w:p>
    <w:p w14:paraId="173749A4" w14:textId="77777777" w:rsidR="00D40C70" w:rsidRPr="006A6394" w:rsidRDefault="00D40C70" w:rsidP="00D40C70">
      <w:pPr>
        <w:pStyle w:val="B3"/>
      </w:pPr>
      <w:r w:rsidRPr="006A6394">
        <w:t>3)</w:t>
      </w:r>
      <w:r w:rsidRPr="006A6394">
        <w:tab/>
        <w:t>timers T3444 and T3445 expire or are found to have already expired.</w:t>
      </w:r>
    </w:p>
    <w:p w14:paraId="3F10D39F" w14:textId="77777777" w:rsidR="00D40C70" w:rsidRPr="006A6394" w:rsidRDefault="00D40C70" w:rsidP="00D40C70">
      <w:r w:rsidRPr="006A6394">
        <w:t>The UE shall then perform the following actions:</w:t>
      </w:r>
    </w:p>
    <w:p w14:paraId="039359B3" w14:textId="77777777" w:rsidR="00D40C70" w:rsidRPr="006A6394" w:rsidRDefault="00D40C70" w:rsidP="00D40C70">
      <w:pPr>
        <w:pStyle w:val="B1"/>
      </w:pPr>
      <w:r w:rsidRPr="006A6394">
        <w:t>-</w:t>
      </w:r>
      <w:r w:rsidRPr="006A6394">
        <w:tab/>
        <w:t>stop other running timers (e.g. T3411, T3412);</w:t>
      </w:r>
    </w:p>
    <w:p w14:paraId="46E4E0D3" w14:textId="77777777" w:rsidR="00D40C70" w:rsidRPr="006A6394" w:rsidRDefault="00D40C70" w:rsidP="00D40C70">
      <w:pPr>
        <w:pStyle w:val="B1"/>
      </w:pPr>
      <w:r w:rsidRPr="006A6394">
        <w:t>-</w:t>
      </w:r>
      <w:r w:rsidRPr="006A6394">
        <w:tab/>
        <w:t>if the UE is currently registered to EPS services only, perform a detach procedure for EPS services only;</w:t>
      </w:r>
    </w:p>
    <w:p w14:paraId="5591CC5A" w14:textId="77777777" w:rsidR="00D40C70" w:rsidRPr="006A6394" w:rsidRDefault="00D40C70" w:rsidP="00D40C70">
      <w:pPr>
        <w:pStyle w:val="B1"/>
      </w:pPr>
      <w:r w:rsidRPr="006A6394">
        <w:t>-</w:t>
      </w:r>
      <w:r w:rsidRPr="006A6394">
        <w:tab/>
        <w:t>if the UE is currently registered for both EPS services and non-EPS services, perform a combined detach procedure for EPS services and non-EPS services;</w:t>
      </w:r>
    </w:p>
    <w:p w14:paraId="55598065" w14:textId="77777777" w:rsidR="00D40C70" w:rsidRPr="006A6394" w:rsidRDefault="00D40C70" w:rsidP="00D40C70">
      <w:pPr>
        <w:pStyle w:val="B1"/>
      </w:pPr>
      <w:r w:rsidRPr="006A6394">
        <w:t>-</w:t>
      </w:r>
      <w:r w:rsidRPr="006A6394">
        <w:tab/>
        <w:t xml:space="preserve">delete </w:t>
      </w:r>
      <w:r w:rsidRPr="006A6394">
        <w:rPr>
          <w:noProof/>
        </w:rPr>
        <w:t>any GUTI, TAI list, last visited registered TAI, list of equivalent PLMNs, and eKSI</w:t>
      </w:r>
      <w:r w:rsidRPr="006A6394">
        <w:t>; and</w:t>
      </w:r>
    </w:p>
    <w:p w14:paraId="659F8B84" w14:textId="77777777" w:rsidR="00D40C70" w:rsidRPr="006A6394" w:rsidRDefault="00D40C70" w:rsidP="00D40C70">
      <w:pPr>
        <w:pStyle w:val="B1"/>
      </w:pPr>
      <w:r w:rsidRPr="006A6394">
        <w:t>-</w:t>
      </w:r>
      <w:r w:rsidRPr="006A6394">
        <w:tab/>
        <w:t>enter EMM-DEREGISTERED.eCALL-INACTIVE state.</w:t>
      </w:r>
    </w:p>
    <w:p w14:paraId="34B82537" w14:textId="77777777" w:rsidR="00D40C70" w:rsidRPr="006A6394" w:rsidRDefault="00D40C70" w:rsidP="00295835">
      <w:pPr>
        <w:pStyle w:val="Heading3"/>
      </w:pPr>
      <w:bookmarkStart w:id="2038" w:name="_Toc20217999"/>
      <w:bookmarkStart w:id="2039" w:name="_Toc27743884"/>
      <w:bookmarkStart w:id="2040" w:name="_Toc35959455"/>
      <w:bookmarkStart w:id="2041" w:name="_Toc45202887"/>
      <w:bookmarkStart w:id="2042" w:name="_Toc45700263"/>
      <w:bookmarkStart w:id="2043" w:name="_Toc51919999"/>
      <w:bookmarkStart w:id="2044" w:name="_Toc68251059"/>
      <w:bookmarkStart w:id="2045" w:name="_Toc146260640"/>
      <w:r w:rsidRPr="006A6394">
        <w:t>5.5.5</w:t>
      </w:r>
      <w:r w:rsidRPr="006A6394">
        <w:tab/>
        <w:t>Tracking area update request message (for N1 mode only)</w:t>
      </w:r>
      <w:bookmarkEnd w:id="2038"/>
      <w:bookmarkEnd w:id="2039"/>
      <w:bookmarkEnd w:id="2040"/>
      <w:bookmarkEnd w:id="2041"/>
      <w:bookmarkEnd w:id="2042"/>
      <w:bookmarkEnd w:id="2043"/>
      <w:bookmarkEnd w:id="2044"/>
      <w:bookmarkEnd w:id="2045"/>
    </w:p>
    <w:p w14:paraId="177875CA" w14:textId="77777777" w:rsidR="00D40C70" w:rsidRPr="006A6394" w:rsidRDefault="00D40C70" w:rsidP="00D40C70">
      <w:r w:rsidRPr="006A6394">
        <w:t>The tracking area updating procedure is used to construct a TRACKING AREA UPDATE REQUEST message for the inter-system change from S1 mode to N1 mode for further security verification by the MME.</w:t>
      </w:r>
    </w:p>
    <w:p w14:paraId="034B92D0" w14:textId="77777777" w:rsidR="00D40C70" w:rsidRPr="006A6394" w:rsidRDefault="00D40C70" w:rsidP="00D40C70">
      <w:r w:rsidRPr="006A6394">
        <w:t>The TRACKING AREA UPDATE REQUEST message is created by EMM by request of 5GMM which further includes the message in the REGISTRATION REQUEST message as described in 3GPP TS 24.501 [54].</w:t>
      </w:r>
    </w:p>
    <w:p w14:paraId="421F788B" w14:textId="77777777" w:rsidR="00431B51" w:rsidRPr="006A6394" w:rsidRDefault="00D40C70" w:rsidP="00D40C70">
      <w:r w:rsidRPr="006A6394">
        <w:t>The TRACKING AREA UPDATE REQUEST message shall contain only mandatory information elements.</w:t>
      </w:r>
    </w:p>
    <w:p w14:paraId="4DCA6433" w14:textId="4C603F5E" w:rsidR="00D40C70" w:rsidRPr="006A6394" w:rsidRDefault="00D40C70" w:rsidP="00D40C70">
      <w:r w:rsidRPr="006A6394">
        <w:t>The UE shall set the EPS update type IE in the TRACKING AREA UPDATE REQUEST message to "TA updating".</w:t>
      </w:r>
    </w:p>
    <w:p w14:paraId="6872E769" w14:textId="77777777" w:rsidR="00D40C70" w:rsidRPr="006A6394" w:rsidRDefault="00D40C70" w:rsidP="00D40C70">
      <w:pPr>
        <w:rPr>
          <w:lang w:eastAsia="ko-KR"/>
        </w:rPr>
      </w:pPr>
      <w:r w:rsidRPr="006A6394">
        <w:t xml:space="preserve">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The UE shall integrity protect the TRACKING AREA UPDATE REQUEST message with the current EPS security context and increase the uplink NAS COUNT</w:t>
      </w:r>
      <w:r w:rsidRPr="006A6394">
        <w:rPr>
          <w:lang w:eastAsia="ja-JP"/>
        </w:rPr>
        <w:t xml:space="preserve"> by one</w:t>
      </w:r>
      <w:r w:rsidRPr="006A6394">
        <w:t xml:space="preserve">. The UE shall set associated GUTI </w:t>
      </w:r>
      <w:r w:rsidRPr="006A6394">
        <w:rPr>
          <w:lang w:eastAsia="ko-KR"/>
        </w:rPr>
        <w:t>in the Old GUTI IE.</w:t>
      </w:r>
    </w:p>
    <w:p w14:paraId="1B249178" w14:textId="77777777" w:rsidR="00D40C70" w:rsidRPr="006A6394" w:rsidRDefault="00D40C70" w:rsidP="00D40C70">
      <w:pPr>
        <w:rPr>
          <w:noProof/>
        </w:rPr>
      </w:pPr>
      <w:r w:rsidRPr="006A6394">
        <w:rPr>
          <w:lang w:eastAsia="ko-KR"/>
        </w:rPr>
        <w:t xml:space="preserve">When the UE is in </w:t>
      </w:r>
      <w:r w:rsidRPr="006A6394">
        <w:rPr>
          <w:noProof/>
        </w:rPr>
        <w:t xml:space="preserve">EMM-REGISTERED.NO-CELL-AVAILABLE substate and needs to </w:t>
      </w:r>
      <w:r w:rsidRPr="006A6394">
        <w:t>construct the TRACKING AREA UPDATE REQUEST message for inter-system change from S1 mode to N1 mode, t</w:t>
      </w:r>
      <w:r w:rsidRPr="006A6394">
        <w:rPr>
          <w:lang w:eastAsia="ko-KR"/>
        </w:rPr>
        <w:t xml:space="preserve">he UE shall consider that the tracking area updating procedure is not initiated and the UE shall remain in </w:t>
      </w:r>
      <w:r w:rsidRPr="006A6394">
        <w:rPr>
          <w:noProof/>
        </w:rPr>
        <w:t>EMM-REGISTERED.NO-CELL-AVAILABLE state.</w:t>
      </w:r>
    </w:p>
    <w:p w14:paraId="64ED78C4" w14:textId="77777777" w:rsidR="00D40C70" w:rsidRPr="006A6394" w:rsidRDefault="00D40C70" w:rsidP="00295835">
      <w:pPr>
        <w:pStyle w:val="Heading3"/>
      </w:pPr>
      <w:bookmarkStart w:id="2046" w:name="_Toc45202888"/>
      <w:bookmarkStart w:id="2047" w:name="_Toc45700264"/>
      <w:bookmarkStart w:id="2048" w:name="_Toc51920000"/>
      <w:bookmarkStart w:id="2049" w:name="_Toc68251060"/>
      <w:bookmarkStart w:id="2050" w:name="_Toc146260641"/>
      <w:bookmarkStart w:id="2051" w:name="_Toc533165293"/>
      <w:r w:rsidRPr="006A6394">
        <w:t>5.5.6</w:t>
      </w:r>
      <w:r w:rsidRPr="006A6394">
        <w:tab/>
        <w:t>Attach request message (for N1 mode only)</w:t>
      </w:r>
      <w:bookmarkEnd w:id="2046"/>
      <w:bookmarkEnd w:id="2047"/>
      <w:bookmarkEnd w:id="2048"/>
      <w:bookmarkEnd w:id="2049"/>
      <w:bookmarkEnd w:id="2050"/>
    </w:p>
    <w:p w14:paraId="053EDEAF" w14:textId="77777777" w:rsidR="00D40C70" w:rsidRPr="006A6394" w:rsidRDefault="00D40C70" w:rsidP="00D40C70">
      <w:r w:rsidRPr="006A6394">
        <w:t>The attach procedure is used to construct an ATTACH REQUEST message for a UE performing a registration procedure for initial registration when</w:t>
      </w:r>
    </w:p>
    <w:p w14:paraId="57F18D21" w14:textId="77777777" w:rsidR="00D40C70" w:rsidRPr="006A6394" w:rsidRDefault="00D40C70" w:rsidP="00D40C70">
      <w:pPr>
        <w:pStyle w:val="B1"/>
      </w:pPr>
      <w:r w:rsidRPr="006A6394">
        <w:t>a)</w:t>
      </w:r>
      <w:r w:rsidRPr="006A6394">
        <w:tab/>
        <w:t>the UE:</w:t>
      </w:r>
    </w:p>
    <w:p w14:paraId="68C0159C" w14:textId="77777777" w:rsidR="00D40C70" w:rsidRPr="006A6394" w:rsidRDefault="00D40C70" w:rsidP="00D40C70">
      <w:pPr>
        <w:pStyle w:val="B2"/>
      </w:pPr>
      <w:r w:rsidRPr="006A6394">
        <w:t>1)</w:t>
      </w:r>
      <w:r w:rsidRPr="006A6394">
        <w:tab/>
        <w:t>previously was registered in S1 mode before entering state EMM-DEREGISTERED; and</w:t>
      </w:r>
    </w:p>
    <w:p w14:paraId="2C09EDB8" w14:textId="77777777" w:rsidR="00D40C70" w:rsidRPr="006A6394" w:rsidRDefault="00D40C70" w:rsidP="00D40C70">
      <w:pPr>
        <w:pStyle w:val="B2"/>
      </w:pPr>
      <w:r w:rsidRPr="006A6394">
        <w:t>2)</w:t>
      </w:r>
      <w:r w:rsidRPr="006A6394">
        <w:tab/>
        <w:t>has received an "interworking without N26 interface not supported" indication from the network; and</w:t>
      </w:r>
    </w:p>
    <w:p w14:paraId="13F182D7" w14:textId="77777777" w:rsidR="00D40C70" w:rsidRPr="006A6394" w:rsidRDefault="00D40C70" w:rsidP="00D40C70">
      <w:pPr>
        <w:pStyle w:val="B1"/>
      </w:pPr>
      <w:r w:rsidRPr="006A6394">
        <w:t>b)</w:t>
      </w:r>
      <w:r w:rsidRPr="006A6394">
        <w:tab/>
        <w:t>EPS security context and a valid 4G-GUTI are available.</w:t>
      </w:r>
    </w:p>
    <w:p w14:paraId="33352129" w14:textId="77777777" w:rsidR="00D40C70" w:rsidRPr="006A6394" w:rsidRDefault="00D40C70" w:rsidP="00D40C70">
      <w:r w:rsidRPr="006A6394">
        <w:t>The ATTACH REQUEST message is created by EMM by request of 5GMM which further includes the message in the REGISTRATION REQUEST message as described in 3GPP TS 24.501 [54].</w:t>
      </w:r>
    </w:p>
    <w:p w14:paraId="179BA4DC" w14:textId="77777777" w:rsidR="00431B51" w:rsidRPr="006A6394" w:rsidRDefault="00D40C70" w:rsidP="00D40C70">
      <w:r w:rsidRPr="006A6394">
        <w:t>The ATTACH REQUEST message shall contain only mandatory information elements.</w:t>
      </w:r>
    </w:p>
    <w:p w14:paraId="503EA850" w14:textId="491045FE" w:rsidR="00D40C70" w:rsidRPr="006A6394" w:rsidRDefault="00D40C70" w:rsidP="00D40C70">
      <w:r w:rsidRPr="006A6394">
        <w:t>The UE shall set the EPS attach type IE in the ATTACH REQUEST message to "EPS attach".</w:t>
      </w:r>
    </w:p>
    <w:p w14:paraId="0ECBE38D" w14:textId="77777777" w:rsidR="00D40C70" w:rsidRPr="006A6394" w:rsidRDefault="00D40C70" w:rsidP="00D40C70">
      <w:r w:rsidRPr="006A6394">
        <w:t xml:space="preserve">The UE shall include the </w:t>
      </w:r>
      <w:r w:rsidRPr="006A6394">
        <w:rPr>
          <w:lang w:eastAsia="ko-KR"/>
        </w:rPr>
        <w:t>eKSI (</w:t>
      </w:r>
      <w:r w:rsidRPr="006A6394">
        <w:t>KSI</w:t>
      </w:r>
      <w:r w:rsidRPr="006A6394">
        <w:rPr>
          <w:vertAlign w:val="subscript"/>
        </w:rPr>
        <w:t>ASME</w:t>
      </w:r>
      <w:r w:rsidRPr="006A6394">
        <w:rPr>
          <w:lang w:eastAsia="ko-KR"/>
        </w:rPr>
        <w:t>) in the NAS Key Set Identifier IE</w:t>
      </w:r>
      <w:r w:rsidRPr="006A6394">
        <w:t xml:space="preserve"> in the ATTACH REQUEST message. The UE shall integrity protect the ATTACH REQUEST message with the current EPS security context and increase the uplink NAS COUNT</w:t>
      </w:r>
      <w:r w:rsidRPr="006A6394">
        <w:rPr>
          <w:lang w:eastAsia="ja-JP"/>
        </w:rPr>
        <w:t xml:space="preserve"> by one</w:t>
      </w:r>
      <w:r w:rsidRPr="006A6394">
        <w:t>.</w:t>
      </w:r>
    </w:p>
    <w:p w14:paraId="3EE54D92" w14:textId="77777777" w:rsidR="00D40C70" w:rsidRPr="006A6394" w:rsidRDefault="00D40C70" w:rsidP="00D40C70">
      <w:pPr>
        <w:rPr>
          <w:lang w:eastAsia="ko-KR"/>
        </w:rPr>
      </w:pPr>
      <w:r w:rsidRPr="006A6394">
        <w:t xml:space="preserve">The UE shall set associated GUTI </w:t>
      </w:r>
      <w:r w:rsidRPr="006A6394">
        <w:rPr>
          <w:lang w:eastAsia="ko-KR"/>
        </w:rPr>
        <w:t>in the EPS mobile identity IE.</w:t>
      </w:r>
    </w:p>
    <w:p w14:paraId="7DDDC076" w14:textId="77777777" w:rsidR="00D40C70" w:rsidRPr="006A6394" w:rsidRDefault="00D40C70" w:rsidP="00D40C70">
      <w:pPr>
        <w:rPr>
          <w:lang w:eastAsia="ko-KR"/>
        </w:rPr>
      </w:pPr>
      <w:r w:rsidRPr="006A6394">
        <w:rPr>
          <w:lang w:eastAsia="ko-KR"/>
        </w:rPr>
        <w:t>The UE shall set the UE network capability IE according to its capabilities.</w:t>
      </w:r>
    </w:p>
    <w:p w14:paraId="3F2D7AAF" w14:textId="77777777" w:rsidR="00D40C70" w:rsidRPr="006A6394" w:rsidRDefault="00D40C70" w:rsidP="00D40C70">
      <w:pPr>
        <w:rPr>
          <w:lang w:eastAsia="ko-KR"/>
        </w:rPr>
      </w:pPr>
      <w:r w:rsidRPr="006A6394">
        <w:rPr>
          <w:lang w:eastAsia="ko-KR"/>
        </w:rPr>
        <w:t>The UE shall include an ESM DUMMY MESSAGE in the ESM message container IE.</w:t>
      </w:r>
    </w:p>
    <w:p w14:paraId="4EC86351" w14:textId="77777777" w:rsidR="00D40C70" w:rsidRPr="006A6394" w:rsidRDefault="00D40C70" w:rsidP="00295835">
      <w:pPr>
        <w:pStyle w:val="Heading2"/>
      </w:pPr>
      <w:bookmarkStart w:id="2052" w:name="_Toc20218000"/>
      <w:bookmarkStart w:id="2053" w:name="_Toc27743885"/>
      <w:bookmarkStart w:id="2054" w:name="_Toc35959456"/>
      <w:bookmarkStart w:id="2055" w:name="_Toc45202889"/>
      <w:bookmarkStart w:id="2056" w:name="_Toc45700265"/>
      <w:bookmarkStart w:id="2057" w:name="_Toc51920001"/>
      <w:bookmarkStart w:id="2058" w:name="_Toc68251061"/>
      <w:bookmarkStart w:id="2059" w:name="_Toc146260642"/>
      <w:bookmarkEnd w:id="2051"/>
      <w:r w:rsidRPr="006A6394">
        <w:t>5.6</w:t>
      </w:r>
      <w:r w:rsidRPr="006A6394">
        <w:tab/>
        <w:t>EMM connection management procedures (S1 mode only)</w:t>
      </w:r>
      <w:bookmarkEnd w:id="2052"/>
      <w:bookmarkEnd w:id="2053"/>
      <w:bookmarkEnd w:id="2054"/>
      <w:bookmarkEnd w:id="2055"/>
      <w:bookmarkEnd w:id="2056"/>
      <w:bookmarkEnd w:id="2057"/>
      <w:bookmarkEnd w:id="2058"/>
      <w:bookmarkEnd w:id="2059"/>
    </w:p>
    <w:p w14:paraId="7896E8CC" w14:textId="77777777" w:rsidR="00D40C70" w:rsidRPr="006A6394" w:rsidRDefault="00D40C70" w:rsidP="00295835">
      <w:pPr>
        <w:pStyle w:val="Heading3"/>
      </w:pPr>
      <w:bookmarkStart w:id="2060" w:name="_Toc20218001"/>
      <w:bookmarkStart w:id="2061" w:name="_Toc27743886"/>
      <w:bookmarkStart w:id="2062" w:name="_Toc35959457"/>
      <w:bookmarkStart w:id="2063" w:name="_Toc45202890"/>
      <w:bookmarkStart w:id="2064" w:name="_Toc45700266"/>
      <w:bookmarkStart w:id="2065" w:name="_Toc51920002"/>
      <w:bookmarkStart w:id="2066" w:name="_Toc68251062"/>
      <w:bookmarkStart w:id="2067" w:name="_Toc146260643"/>
      <w:r w:rsidRPr="006A6394">
        <w:t>5.6.1</w:t>
      </w:r>
      <w:r w:rsidRPr="006A6394">
        <w:tab/>
        <w:t>Service request procedure</w:t>
      </w:r>
      <w:bookmarkEnd w:id="2060"/>
      <w:bookmarkEnd w:id="2061"/>
      <w:bookmarkEnd w:id="2062"/>
      <w:bookmarkEnd w:id="2063"/>
      <w:bookmarkEnd w:id="2064"/>
      <w:bookmarkEnd w:id="2065"/>
      <w:bookmarkEnd w:id="2066"/>
      <w:bookmarkEnd w:id="2067"/>
    </w:p>
    <w:p w14:paraId="506DDA29" w14:textId="77777777" w:rsidR="00D40C70" w:rsidRPr="006A6394" w:rsidRDefault="00D40C70" w:rsidP="00295835">
      <w:pPr>
        <w:pStyle w:val="Heading4"/>
      </w:pPr>
      <w:bookmarkStart w:id="2068" w:name="_Toc20218002"/>
      <w:bookmarkStart w:id="2069" w:name="_Toc27743887"/>
      <w:bookmarkStart w:id="2070" w:name="_Toc35959458"/>
      <w:bookmarkStart w:id="2071" w:name="_Toc45202891"/>
      <w:bookmarkStart w:id="2072" w:name="_Toc45700267"/>
      <w:bookmarkStart w:id="2073" w:name="_Toc51920003"/>
      <w:bookmarkStart w:id="2074" w:name="_Toc68251063"/>
      <w:bookmarkStart w:id="2075" w:name="_Toc146260644"/>
      <w:r w:rsidRPr="006A6394">
        <w:t>5.6.1.1</w:t>
      </w:r>
      <w:r w:rsidRPr="006A6394">
        <w:tab/>
        <w:t>General</w:t>
      </w:r>
      <w:bookmarkEnd w:id="2068"/>
      <w:bookmarkEnd w:id="2069"/>
      <w:bookmarkEnd w:id="2070"/>
      <w:bookmarkEnd w:id="2071"/>
      <w:bookmarkEnd w:id="2072"/>
      <w:bookmarkEnd w:id="2073"/>
      <w:bookmarkEnd w:id="2074"/>
      <w:bookmarkEnd w:id="2075"/>
    </w:p>
    <w:p w14:paraId="21574112" w14:textId="77777777" w:rsidR="00D40C70" w:rsidRPr="006A6394" w:rsidRDefault="00D40C70" w:rsidP="00D40C70">
      <w:r w:rsidRPr="006A6394">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6A6394">
        <w:rPr>
          <w:lang w:eastAsia="zh-CN"/>
        </w:rPr>
        <w:t xml:space="preserve">or signalling </w:t>
      </w:r>
      <w:r w:rsidRPr="006A6394">
        <w:t>is to be sent.</w:t>
      </w:r>
      <w:r w:rsidRPr="006A6394">
        <w:rPr>
          <w:lang w:eastAsia="ja-JP"/>
        </w:rPr>
        <w:t xml:space="preserve"> </w:t>
      </w:r>
      <w:r w:rsidRPr="006A6394">
        <w:t>If the UE is using EPS services with control plane CIoT EPS optimization, this procedure can be used for UE initiated transfer of user data via the control plane.</w:t>
      </w:r>
      <w:r w:rsidRPr="006A6394">
        <w:rPr>
          <w:lang w:eastAsia="ja-JP"/>
        </w:rPr>
        <w:t xml:space="preserve"> Another purpose of this procedure is to invoke MO/MT CS fallback</w:t>
      </w:r>
      <w:r w:rsidRPr="006A6394">
        <w:rPr>
          <w:lang w:eastAsia="zh-CN"/>
        </w:rPr>
        <w:t xml:space="preserve"> or </w:t>
      </w:r>
      <w:r w:rsidRPr="006A6394">
        <w:rPr>
          <w:noProof/>
        </w:rPr>
        <w:t>1xCS fallback</w:t>
      </w:r>
      <w:r w:rsidRPr="006A6394">
        <w:rPr>
          <w:lang w:eastAsia="ja-JP"/>
        </w:rPr>
        <w:t xml:space="preserve"> procedures.</w:t>
      </w:r>
    </w:p>
    <w:p w14:paraId="2B6811C7" w14:textId="77777777" w:rsidR="00D40C70" w:rsidRPr="006A6394" w:rsidRDefault="00D40C70" w:rsidP="00D40C70">
      <w:r w:rsidRPr="006A6394">
        <w:t>This procedure is used when:</w:t>
      </w:r>
    </w:p>
    <w:p w14:paraId="527EC8A6" w14:textId="77777777" w:rsidR="00D40C70" w:rsidRPr="006A6394" w:rsidRDefault="00D40C70" w:rsidP="00D40C70">
      <w:pPr>
        <w:pStyle w:val="B1"/>
      </w:pPr>
      <w:r w:rsidRPr="006A6394">
        <w:t>-</w:t>
      </w:r>
      <w:r w:rsidRPr="006A6394">
        <w:tab/>
        <w:t>the network has downlink signalling pending;</w:t>
      </w:r>
    </w:p>
    <w:p w14:paraId="64E45B79" w14:textId="77777777" w:rsidR="00D40C70" w:rsidRPr="006A6394" w:rsidRDefault="00D40C70" w:rsidP="00D40C70">
      <w:pPr>
        <w:pStyle w:val="B1"/>
      </w:pPr>
      <w:r w:rsidRPr="006A6394">
        <w:t>-</w:t>
      </w:r>
      <w:r w:rsidRPr="006A6394">
        <w:tab/>
        <w:t>the UE has uplink signalling pending;</w:t>
      </w:r>
    </w:p>
    <w:p w14:paraId="279622A0" w14:textId="77777777" w:rsidR="00D40C70" w:rsidRPr="006A6394" w:rsidRDefault="00D40C70" w:rsidP="00D40C70">
      <w:pPr>
        <w:pStyle w:val="B1"/>
      </w:pPr>
      <w:r w:rsidRPr="006A6394">
        <w:t>-</w:t>
      </w:r>
      <w:r w:rsidRPr="006A6394">
        <w:tab/>
        <w:t>the UE or the network has user data pending and the UE is in EMM-IDLE mode;</w:t>
      </w:r>
    </w:p>
    <w:p w14:paraId="45BB1CA8" w14:textId="77777777" w:rsidR="00D40C70" w:rsidRPr="006A6394" w:rsidRDefault="00D40C70" w:rsidP="00D40C70">
      <w:pPr>
        <w:pStyle w:val="B1"/>
      </w:pPr>
      <w:r w:rsidRPr="006A6394">
        <w:t>-</w:t>
      </w:r>
      <w:r w:rsidRPr="006A6394">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6A6394" w:rsidRDefault="00D40C70" w:rsidP="00D40C70">
      <w:pPr>
        <w:pStyle w:val="B1"/>
        <w:rPr>
          <w:rFonts w:eastAsia="Batang"/>
          <w:lang w:eastAsia="ja-JP"/>
        </w:rPr>
      </w:pPr>
      <w:r w:rsidRPr="006A6394">
        <w:rPr>
          <w:lang w:eastAsia="ja-JP"/>
        </w:rPr>
        <w:t>-</w:t>
      </w:r>
      <w:r w:rsidRPr="006A6394">
        <w:rPr>
          <w:lang w:eastAsia="ja-JP"/>
        </w:rPr>
        <w:tab/>
        <w:t>the UE in EMM-IDLE or EMM-CONNECTED mode has requested to perform mobile originating/terminating CS fallback</w:t>
      </w:r>
      <w:r w:rsidRPr="006A6394">
        <w:rPr>
          <w:lang w:eastAsia="zh-CN"/>
        </w:rPr>
        <w:t xml:space="preserve"> or </w:t>
      </w:r>
      <w:r w:rsidRPr="006A6394">
        <w:rPr>
          <w:noProof/>
        </w:rPr>
        <w:t>1xCS fallback</w:t>
      </w:r>
      <w:r w:rsidRPr="006A6394">
        <w:rPr>
          <w:lang w:eastAsia="ko-KR"/>
        </w:rPr>
        <w:t>;</w:t>
      </w:r>
    </w:p>
    <w:p w14:paraId="637A7210" w14:textId="77777777" w:rsidR="00D40C70" w:rsidRPr="006A6394" w:rsidRDefault="00D40C70" w:rsidP="00D40C70">
      <w:pPr>
        <w:pStyle w:val="B1"/>
        <w:rPr>
          <w:lang w:eastAsia="ko-KR"/>
        </w:rPr>
      </w:pPr>
      <w:r w:rsidRPr="006A6394">
        <w:rPr>
          <w:lang w:eastAsia="ja-JP"/>
        </w:rPr>
        <w:t>-</w:t>
      </w:r>
      <w:r w:rsidRPr="006A6394">
        <w:rPr>
          <w:lang w:eastAsia="ja-JP"/>
        </w:rPr>
        <w:tab/>
        <w:t xml:space="preserve">the network has downlink </w:t>
      </w:r>
      <w:r w:rsidRPr="006A6394">
        <w:rPr>
          <w:lang w:eastAsia="ko-KR"/>
        </w:rPr>
        <w:t>cdma2000</w:t>
      </w:r>
      <w:r w:rsidRPr="006A6394">
        <w:rPr>
          <w:vertAlign w:val="superscript"/>
          <w:lang w:eastAsia="ko-KR"/>
        </w:rPr>
        <w:t>®</w:t>
      </w:r>
      <w:r w:rsidRPr="006A6394">
        <w:rPr>
          <w:lang w:eastAsia="ja-JP"/>
        </w:rPr>
        <w:t xml:space="preserve"> signalling pending</w:t>
      </w:r>
      <w:r w:rsidRPr="006A6394">
        <w:rPr>
          <w:rFonts w:eastAsia="Batang"/>
          <w:lang w:eastAsia="ko-KR"/>
        </w:rPr>
        <w:t>;</w:t>
      </w:r>
    </w:p>
    <w:p w14:paraId="6B76BA95" w14:textId="77777777" w:rsidR="00D40C70" w:rsidRPr="006A6394" w:rsidRDefault="00D40C70" w:rsidP="00D40C70">
      <w:pPr>
        <w:pStyle w:val="B1"/>
      </w:pPr>
      <w:r w:rsidRPr="006A6394">
        <w:rPr>
          <w:lang w:eastAsia="ko-KR"/>
        </w:rPr>
        <w:t>-</w:t>
      </w:r>
      <w:r w:rsidRPr="006A6394">
        <w:rPr>
          <w:lang w:eastAsia="ko-KR"/>
        </w:rPr>
        <w:tab/>
      </w:r>
      <w:r w:rsidRPr="006A6394">
        <w:t xml:space="preserve">the UE has uplink </w:t>
      </w:r>
      <w:r w:rsidRPr="006A6394">
        <w:rPr>
          <w:lang w:eastAsia="ko-KR"/>
        </w:rPr>
        <w:t>cdma2000</w:t>
      </w:r>
      <w:r w:rsidRPr="006A6394">
        <w:rPr>
          <w:vertAlign w:val="superscript"/>
          <w:lang w:eastAsia="ko-KR"/>
        </w:rPr>
        <w:t>®</w:t>
      </w:r>
      <w:r w:rsidRPr="006A6394">
        <w:rPr>
          <w:lang w:eastAsia="ko-KR"/>
        </w:rPr>
        <w:t xml:space="preserve"> signalling</w:t>
      </w:r>
      <w:r w:rsidRPr="006A6394">
        <w:t xml:space="preserve"> pending;</w:t>
      </w:r>
    </w:p>
    <w:p w14:paraId="053965FD" w14:textId="5E61AF6B" w:rsidR="00236E1A" w:rsidRPr="006A6394" w:rsidRDefault="00236E1A" w:rsidP="00236E1A">
      <w:pPr>
        <w:pStyle w:val="B1"/>
      </w:pPr>
      <w:r w:rsidRPr="006A6394">
        <w:rPr>
          <w:lang w:eastAsia="ko-KR"/>
        </w:rPr>
        <w:t>-</w:t>
      </w:r>
      <w:r w:rsidRPr="006A6394">
        <w:rPr>
          <w:lang w:eastAsia="ko-KR"/>
        </w:rPr>
        <w:tab/>
        <w:t xml:space="preserve">the UE has to </w:t>
      </w:r>
      <w:r w:rsidRPr="006A6394">
        <w:t xml:space="preserve">request resources for ProSe direct discovery or Prose </w:t>
      </w:r>
      <w:r w:rsidRPr="006A6394">
        <w:rPr>
          <w:lang w:eastAsia="ko-KR"/>
        </w:rPr>
        <w:t>d</w:t>
      </w:r>
      <w:r w:rsidRPr="006A6394">
        <w:t>irect communication;</w:t>
      </w:r>
    </w:p>
    <w:p w14:paraId="060A4925" w14:textId="2E097A91" w:rsidR="00236E1A" w:rsidRPr="006A6394" w:rsidRDefault="00236E1A" w:rsidP="00236E1A">
      <w:pPr>
        <w:pStyle w:val="B1"/>
        <w:rPr>
          <w:lang w:eastAsia="ko-KR"/>
        </w:rPr>
      </w:pPr>
      <w:r w:rsidRPr="006A6394">
        <w:rPr>
          <w:lang w:eastAsia="ko-KR"/>
        </w:rPr>
        <w:t>-</w:t>
      </w:r>
      <w:r w:rsidRPr="006A6394">
        <w:rPr>
          <w:lang w:eastAsia="ko-KR"/>
        </w:rPr>
        <w:tab/>
        <w:t xml:space="preserve">the UE has to </w:t>
      </w:r>
      <w:r w:rsidRPr="006A6394">
        <w:t>request resources for V2X communication over PC5</w:t>
      </w:r>
      <w:r w:rsidRPr="006A6394">
        <w:rPr>
          <w:lang w:eastAsia="ko-KR"/>
        </w:rPr>
        <w:t>;</w:t>
      </w:r>
    </w:p>
    <w:p w14:paraId="3B846CC1" w14:textId="07F2D00B" w:rsidR="00AC436D" w:rsidRPr="006A6394" w:rsidRDefault="00236E1A" w:rsidP="00AC436D">
      <w:pPr>
        <w:pStyle w:val="B1"/>
        <w:rPr>
          <w:lang w:eastAsia="ko-KR"/>
        </w:rPr>
      </w:pPr>
      <w:r w:rsidRPr="006A6394">
        <w:t>-</w:t>
      </w:r>
      <w:r w:rsidRPr="006A6394">
        <w:tab/>
        <w:t>the UE that is MUSIM</w:t>
      </w:r>
      <w:r w:rsidR="003D6D31">
        <w:t xml:space="preserve"> UE</w:t>
      </w:r>
      <w:r w:rsidRPr="006A6394">
        <w:t xml:space="preserve"> and in EMM-IDLE mode requests the network to remove the paging restriction</w:t>
      </w:r>
      <w:r w:rsidR="00AC436D" w:rsidRPr="006A6394">
        <w:rPr>
          <w:lang w:eastAsia="ko-KR"/>
        </w:rPr>
        <w:t>; or</w:t>
      </w:r>
    </w:p>
    <w:p w14:paraId="53A4C6B0" w14:textId="16E5C8DE" w:rsidR="00236E1A" w:rsidRPr="006A6394" w:rsidRDefault="00AC436D" w:rsidP="00236E1A">
      <w:pPr>
        <w:pStyle w:val="B1"/>
        <w:rPr>
          <w:lang w:eastAsia="ko-KR"/>
        </w:rPr>
      </w:pPr>
      <w:r w:rsidRPr="006A6394">
        <w:rPr>
          <w:lang w:eastAsia="ko-KR"/>
        </w:rPr>
        <w:t>-</w:t>
      </w:r>
      <w:r w:rsidRPr="006A6394">
        <w:rPr>
          <w:lang w:eastAsia="ko-KR"/>
        </w:rPr>
        <w:tab/>
        <w:t xml:space="preserve">to indicate to the network </w:t>
      </w:r>
      <w:r w:rsidRPr="006A6394">
        <w:t xml:space="preserve">that the </w:t>
      </w:r>
      <w:r w:rsidR="003D6D31">
        <w:t xml:space="preserve">MUSIM </w:t>
      </w:r>
      <w:r w:rsidRPr="006A6394">
        <w:t>UE requests the release of the NAS signalling connection or reject paging</w:t>
      </w:r>
      <w:r w:rsidRPr="006A6394">
        <w:rPr>
          <w:lang w:eastAsia="ko-KR"/>
        </w:rPr>
        <w:t>.</w:t>
      </w:r>
    </w:p>
    <w:p w14:paraId="360CD1B0" w14:textId="5FD2D3D9" w:rsidR="00D40C70" w:rsidRPr="006A6394" w:rsidRDefault="00D40C70" w:rsidP="00D40C70">
      <w:r w:rsidRPr="006A6394">
        <w:t>The service request procedure is initiated by the UE, however, for the downlink transfer of signalling</w:t>
      </w:r>
      <w:r w:rsidRPr="006A6394">
        <w:rPr>
          <w:lang w:eastAsia="ja-JP"/>
        </w:rPr>
        <w:t xml:space="preserve">, </w:t>
      </w:r>
      <w:r w:rsidRPr="006A6394">
        <w:rPr>
          <w:lang w:eastAsia="ko-KR"/>
        </w:rPr>
        <w:t>cdma2000</w:t>
      </w:r>
      <w:r w:rsidRPr="006A6394">
        <w:rPr>
          <w:vertAlign w:val="superscript"/>
          <w:lang w:eastAsia="ko-KR"/>
        </w:rPr>
        <w:t>®</w:t>
      </w:r>
      <w:r w:rsidRPr="006A6394">
        <w:rPr>
          <w:lang w:eastAsia="ja-JP"/>
        </w:rPr>
        <w:t xml:space="preserve"> signalling</w:t>
      </w:r>
      <w:r w:rsidRPr="006A6394">
        <w:t xml:space="preserve"> or user data in EMM-IDLE mode, the trigger is given by the network by means of the paging procedure (see </w:t>
      </w:r>
      <w:r w:rsidR="00FB1684" w:rsidRPr="006A6394">
        <w:t>clause</w:t>
      </w:r>
      <w:r w:rsidRPr="006A6394">
        <w:t> 5.6.2).</w:t>
      </w:r>
    </w:p>
    <w:p w14:paraId="24D5226F" w14:textId="77777777" w:rsidR="00D40C70" w:rsidRPr="006A6394" w:rsidRDefault="00D40C70" w:rsidP="00D40C70">
      <w:r w:rsidRPr="006A6394">
        <w:t>The UE shall invoke the service request procedure when:</w:t>
      </w:r>
    </w:p>
    <w:p w14:paraId="1F96D079" w14:textId="77777777" w:rsidR="00D40C70" w:rsidRPr="006A6394" w:rsidRDefault="00D40C70" w:rsidP="00D40C70">
      <w:pPr>
        <w:pStyle w:val="B1"/>
      </w:pPr>
      <w:r w:rsidRPr="006A6394">
        <w:t>a)</w:t>
      </w:r>
      <w:r w:rsidRPr="006A6394">
        <w:tab/>
        <w:t>the UE in EMM-IDLE mode receives a paging request using S-TMSI with CN domain indicator set to "PS"</w:t>
      </w:r>
      <w:r w:rsidRPr="006A6394">
        <w:rPr>
          <w:lang w:eastAsia="ko-KR"/>
        </w:rPr>
        <w:t xml:space="preserve"> </w:t>
      </w:r>
      <w:r w:rsidRPr="006A6394">
        <w:t>from the network;</w:t>
      </w:r>
    </w:p>
    <w:p w14:paraId="0F422ABA" w14:textId="77777777" w:rsidR="00D07586" w:rsidRPr="006A6394" w:rsidRDefault="00D07586" w:rsidP="00C409FA">
      <w:pPr>
        <w:pStyle w:val="NO"/>
      </w:pPr>
      <w:r w:rsidRPr="00A9146B">
        <w:t>NOTE:</w:t>
      </w:r>
      <w:r w:rsidRPr="00A9146B">
        <w:tab/>
      </w:r>
      <w:r>
        <w:t>As an implementation option, the MUSIM UE is allowed to not respond to paging based on the information available in the paging message, e.g. voice service indication.</w:t>
      </w:r>
    </w:p>
    <w:p w14:paraId="77C864C1" w14:textId="77777777" w:rsidR="00D40C70" w:rsidRPr="006A6394" w:rsidRDefault="00D40C70" w:rsidP="00D40C70">
      <w:pPr>
        <w:pStyle w:val="B1"/>
      </w:pPr>
      <w:r w:rsidRPr="006A6394">
        <w:t>b)</w:t>
      </w:r>
      <w:r w:rsidRPr="006A6394">
        <w:tab/>
        <w:t>the UE, in EMM-IDLE mode, has pending user data to be sent;</w:t>
      </w:r>
    </w:p>
    <w:p w14:paraId="5DCE4629" w14:textId="77777777" w:rsidR="00D40C70" w:rsidRPr="006A6394" w:rsidRDefault="00D40C70" w:rsidP="00D40C70">
      <w:pPr>
        <w:pStyle w:val="B1"/>
      </w:pPr>
      <w:r w:rsidRPr="006A6394">
        <w:t>c)</w:t>
      </w:r>
      <w:r w:rsidRPr="006A6394">
        <w:tab/>
        <w:t>the UE, in EMM-IDLE mode, has uplink signalling pending;</w:t>
      </w:r>
    </w:p>
    <w:p w14:paraId="4D666B16" w14:textId="77777777" w:rsidR="00D40C70" w:rsidRPr="006A6394" w:rsidRDefault="00D40C70" w:rsidP="00D40C70">
      <w:pPr>
        <w:pStyle w:val="B1"/>
        <w:rPr>
          <w:lang w:eastAsia="ja-JP"/>
        </w:rPr>
      </w:pPr>
      <w:r w:rsidRPr="006A6394">
        <w:rPr>
          <w:lang w:eastAsia="ja-JP"/>
        </w:rPr>
        <w:t>d)</w:t>
      </w:r>
      <w:r w:rsidRPr="006A6394">
        <w:rPr>
          <w:lang w:eastAsia="ja-JP"/>
        </w:rPr>
        <w:tab/>
        <w:t xml:space="preserve">the UE in EMM-IDLE or EMM-CONNECTED mode is </w:t>
      </w:r>
      <w:r w:rsidRPr="006A6394">
        <w:rPr>
          <w:noProof/>
        </w:rPr>
        <w:t xml:space="preserve">configured to use CS fallback and </w:t>
      </w:r>
      <w:r w:rsidRPr="006A6394">
        <w:rPr>
          <w:lang w:eastAsia="ja-JP"/>
        </w:rPr>
        <w:t>has a mobile originating CS fallback request</w:t>
      </w:r>
      <w:r w:rsidRPr="006A6394">
        <w:rPr>
          <w:lang w:eastAsia="ko-KR"/>
        </w:rPr>
        <w:t xml:space="preserve"> from the upper layer</w:t>
      </w:r>
      <w:r w:rsidRPr="006A6394">
        <w:rPr>
          <w:lang w:eastAsia="ja-JP"/>
        </w:rPr>
        <w:t>;</w:t>
      </w:r>
    </w:p>
    <w:p w14:paraId="6D26FCD0" w14:textId="77777777" w:rsidR="00D40C70" w:rsidRPr="006A6394" w:rsidRDefault="00D40C70" w:rsidP="00D40C70">
      <w:pPr>
        <w:pStyle w:val="B1"/>
        <w:rPr>
          <w:lang w:eastAsia="ja-JP"/>
        </w:rPr>
      </w:pPr>
      <w:r w:rsidRPr="006A6394">
        <w:rPr>
          <w:lang w:eastAsia="ja-JP"/>
        </w:rPr>
        <w:t>e)</w:t>
      </w:r>
      <w:r w:rsidRPr="006A6394">
        <w:rPr>
          <w:lang w:eastAsia="ja-JP"/>
        </w:rPr>
        <w:tab/>
        <w:t>the UE in EMM-IDLE</w:t>
      </w:r>
      <w:r w:rsidRPr="006A6394">
        <w:rPr>
          <w:lang w:eastAsia="ko-KR"/>
        </w:rPr>
        <w:t xml:space="preserve"> mode</w:t>
      </w:r>
      <w:r w:rsidRPr="006A6394">
        <w:t xml:space="preserve"> </w:t>
      </w:r>
      <w:r w:rsidRPr="006A6394">
        <w:rPr>
          <w:lang w:eastAsia="ja-JP"/>
        </w:rPr>
        <w:t xml:space="preserve">is </w:t>
      </w:r>
      <w:r w:rsidRPr="006A6394">
        <w:rPr>
          <w:noProof/>
        </w:rPr>
        <w:t xml:space="preserve">configured to use CS fallback and </w:t>
      </w:r>
      <w:r w:rsidRPr="006A6394">
        <w:t>receives a paging request</w:t>
      </w:r>
      <w:r w:rsidRPr="006A6394">
        <w:rPr>
          <w:lang w:eastAsia="ko-KR"/>
        </w:rPr>
        <w:t xml:space="preserve"> </w:t>
      </w:r>
      <w:r w:rsidRPr="006A6394">
        <w:t>with CN domain indicator set to "</w:t>
      </w:r>
      <w:r w:rsidRPr="006A6394">
        <w:rPr>
          <w:lang w:eastAsia="ko-KR"/>
        </w:rPr>
        <w:t>CS</w:t>
      </w:r>
      <w:r w:rsidRPr="006A6394">
        <w:t>"</w:t>
      </w:r>
      <w:r w:rsidRPr="006A6394">
        <w:rPr>
          <w:lang w:eastAsia="ko-KR"/>
        </w:rPr>
        <w:t xml:space="preserve">, or </w:t>
      </w:r>
      <w:r w:rsidRPr="006A6394">
        <w:rPr>
          <w:lang w:eastAsia="ja-JP"/>
        </w:rPr>
        <w:t>the UE in EMM-CONNECTED</w:t>
      </w:r>
      <w:r w:rsidRPr="006A6394">
        <w:rPr>
          <w:lang w:eastAsia="ko-KR"/>
        </w:rPr>
        <w:t xml:space="preserve"> mode </w:t>
      </w:r>
      <w:r w:rsidRPr="006A6394">
        <w:rPr>
          <w:lang w:eastAsia="ja-JP"/>
        </w:rPr>
        <w:t xml:space="preserve">is </w:t>
      </w:r>
      <w:r w:rsidRPr="006A6394">
        <w:rPr>
          <w:noProof/>
        </w:rPr>
        <w:t xml:space="preserve">configured to use CS fallback and </w:t>
      </w:r>
      <w:r w:rsidRPr="006A6394">
        <w:rPr>
          <w:lang w:eastAsia="ko-KR"/>
        </w:rPr>
        <w:t xml:space="preserve">receives a </w:t>
      </w:r>
      <w:r w:rsidRPr="006A6394">
        <w:rPr>
          <w:noProof/>
        </w:rPr>
        <w:t>CS SERVICE NOTIFICATION message</w:t>
      </w:r>
      <w:r w:rsidRPr="006A6394">
        <w:rPr>
          <w:lang w:eastAsia="ja-JP"/>
        </w:rPr>
        <w:t>;</w:t>
      </w:r>
    </w:p>
    <w:p w14:paraId="0BBD9EE4" w14:textId="77777777" w:rsidR="00D40C70" w:rsidRPr="006A6394" w:rsidRDefault="00D40C70" w:rsidP="00D40C70">
      <w:pPr>
        <w:pStyle w:val="B1"/>
        <w:rPr>
          <w:lang w:eastAsia="ja-JP"/>
        </w:rPr>
      </w:pPr>
      <w:r w:rsidRPr="006A6394">
        <w:rPr>
          <w:lang w:eastAsia="ko-KR"/>
        </w:rPr>
        <w:t>f</w:t>
      </w:r>
      <w:r w:rsidRPr="006A6394">
        <w:rPr>
          <w:lang w:eastAsia="ja-JP"/>
        </w:rPr>
        <w:t>)</w:t>
      </w:r>
      <w:r w:rsidRPr="006A6394">
        <w:rPr>
          <w:lang w:eastAsia="ja-JP"/>
        </w:rPr>
        <w:tab/>
        <w:t xml:space="preserve">the UE in EMM-IDLE or EMM-CONNECTED mode is </w:t>
      </w:r>
      <w:r w:rsidRPr="006A6394">
        <w:rPr>
          <w:noProof/>
        </w:rPr>
        <w:t xml:space="preserve">configured to use 1xCS fallback and </w:t>
      </w:r>
      <w:r w:rsidRPr="006A6394">
        <w:rPr>
          <w:lang w:eastAsia="ja-JP"/>
        </w:rPr>
        <w:t xml:space="preserve">has a mobile originating </w:t>
      </w:r>
      <w:r w:rsidRPr="006A6394">
        <w:rPr>
          <w:lang w:eastAsia="ko-KR"/>
        </w:rPr>
        <w:t>1x</w:t>
      </w:r>
      <w:r w:rsidRPr="006A6394">
        <w:rPr>
          <w:lang w:eastAsia="ja-JP"/>
        </w:rPr>
        <w:t>CS fallback request</w:t>
      </w:r>
      <w:r w:rsidRPr="006A6394">
        <w:rPr>
          <w:lang w:eastAsia="ko-KR"/>
        </w:rPr>
        <w:t xml:space="preserve"> from the upper layer</w:t>
      </w:r>
      <w:r w:rsidRPr="006A6394">
        <w:rPr>
          <w:lang w:eastAsia="ja-JP"/>
        </w:rPr>
        <w:t>;</w:t>
      </w:r>
    </w:p>
    <w:p w14:paraId="048556E4" w14:textId="77777777" w:rsidR="00D40C70" w:rsidRPr="006A6394" w:rsidRDefault="00D40C70" w:rsidP="00D40C70">
      <w:pPr>
        <w:pStyle w:val="B1"/>
        <w:rPr>
          <w:lang w:eastAsia="ko-KR"/>
        </w:rPr>
      </w:pPr>
      <w:r w:rsidRPr="006A6394">
        <w:rPr>
          <w:lang w:eastAsia="ko-KR"/>
        </w:rPr>
        <w:t>g</w:t>
      </w:r>
      <w:r w:rsidRPr="006A6394">
        <w:rPr>
          <w:lang w:eastAsia="ja-JP"/>
        </w:rPr>
        <w:t>)</w:t>
      </w:r>
      <w:r w:rsidRPr="006A6394">
        <w:rPr>
          <w:lang w:eastAsia="ja-JP"/>
        </w:rPr>
        <w:tab/>
        <w:t xml:space="preserve">the UE in EMM-CONNECTED mode is </w:t>
      </w:r>
      <w:r w:rsidRPr="006A6394">
        <w:rPr>
          <w:noProof/>
        </w:rPr>
        <w:t>configured to use 1xCS fallback and</w:t>
      </w:r>
      <w:r w:rsidRPr="006A6394">
        <w:rPr>
          <w:lang w:eastAsia="ko-KR"/>
        </w:rPr>
        <w:t xml:space="preserve"> 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E-UTRAN</w:t>
      </w:r>
      <w:r w:rsidRPr="006A6394">
        <w:rPr>
          <w:lang w:eastAsia="ja-JP"/>
        </w:rPr>
        <w:t>;</w:t>
      </w:r>
    </w:p>
    <w:p w14:paraId="0A6315F0" w14:textId="77777777" w:rsidR="00D40C70" w:rsidRPr="006A6394" w:rsidRDefault="00D40C70" w:rsidP="00D40C70">
      <w:pPr>
        <w:pStyle w:val="B1"/>
        <w:rPr>
          <w:lang w:eastAsia="ja-JP"/>
        </w:rPr>
      </w:pPr>
      <w:r w:rsidRPr="006A6394">
        <w:rPr>
          <w:lang w:eastAsia="ko-KR"/>
        </w:rPr>
        <w:t>h)</w:t>
      </w:r>
      <w:r w:rsidRPr="006A6394">
        <w:rPr>
          <w:lang w:eastAsia="ko-KR"/>
        </w:rPr>
        <w:tab/>
        <w:t xml:space="preserve">the UE, </w:t>
      </w:r>
      <w:r w:rsidRPr="006A6394">
        <w:rPr>
          <w:lang w:eastAsia="ja-JP"/>
        </w:rPr>
        <w:t>in EMM-IDLE mode</w:t>
      </w:r>
      <w:r w:rsidRPr="006A6394">
        <w:rPr>
          <w:lang w:eastAsia="ko-KR"/>
        </w:rPr>
        <w:t>, has uplink cdma2000</w:t>
      </w:r>
      <w:r w:rsidRPr="006A6394">
        <w:rPr>
          <w:vertAlign w:val="superscript"/>
          <w:lang w:eastAsia="ko-KR"/>
        </w:rPr>
        <w:t>®</w:t>
      </w:r>
      <w:r w:rsidRPr="006A6394">
        <w:rPr>
          <w:lang w:eastAsia="ko-KR"/>
        </w:rPr>
        <w:t xml:space="preserve"> signalling pending to be transmitted over E-UTRAN</w:t>
      </w:r>
      <w:r w:rsidRPr="006A6394">
        <w:rPr>
          <w:lang w:eastAsia="ja-JP"/>
        </w:rPr>
        <w:t>;</w:t>
      </w:r>
    </w:p>
    <w:p w14:paraId="164D5901" w14:textId="77777777" w:rsidR="00D40C70" w:rsidRPr="006A6394" w:rsidRDefault="00D40C70" w:rsidP="00D40C70">
      <w:pPr>
        <w:pStyle w:val="B1"/>
        <w:rPr>
          <w:lang w:eastAsia="ja-JP"/>
        </w:rPr>
      </w:pPr>
      <w:r w:rsidRPr="006A6394">
        <w:rPr>
          <w:lang w:eastAsia="ja-JP"/>
        </w:rPr>
        <w:t>i)</w:t>
      </w:r>
      <w:r w:rsidRPr="006A6394">
        <w:rPr>
          <w:lang w:eastAsia="ja-JP"/>
        </w:rPr>
        <w:tab/>
        <w:t xml:space="preserve">the UE, in EMM-IDLE or EMM-CONNECTED mode, is configured to use 1xCS fallback, </w:t>
      </w:r>
      <w:r w:rsidRPr="006A6394">
        <w:rPr>
          <w:lang w:eastAsia="ko-KR"/>
        </w:rPr>
        <w:t>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w:t>
      </w:r>
      <w:r w:rsidRPr="006A6394">
        <w:t xml:space="preserve">the network supports dual Rx CSFB or provide CS fallback registration parameters </w:t>
      </w:r>
      <w:r w:rsidRPr="006A6394">
        <w:rPr>
          <w:lang w:eastAsia="ko-KR"/>
        </w:rPr>
        <w:t>(see 3GPP TS 36.331 [22])</w:t>
      </w:r>
      <w:r w:rsidRPr="006A6394">
        <w:rPr>
          <w:lang w:eastAsia="ja-JP"/>
        </w:rPr>
        <w:t>;</w:t>
      </w:r>
    </w:p>
    <w:p w14:paraId="305C3369" w14:textId="77777777" w:rsidR="00D40C70" w:rsidRPr="006A6394" w:rsidRDefault="00D40C70" w:rsidP="00D40C70">
      <w:pPr>
        <w:pStyle w:val="B1"/>
        <w:rPr>
          <w:lang w:eastAsia="ja-JP"/>
        </w:rPr>
      </w:pPr>
      <w:r w:rsidRPr="006A6394">
        <w:rPr>
          <w:lang w:eastAsia="ja-JP"/>
        </w:rPr>
        <w:t>j)</w:t>
      </w:r>
      <w:r w:rsidRPr="006A6394">
        <w:rPr>
          <w:lang w:eastAsia="ja-JP"/>
        </w:rPr>
        <w:tab/>
        <w:t xml:space="preserve">the UE, in EMM-IDLE or EMM-CONNECTED mode, </w:t>
      </w:r>
      <w:r w:rsidRPr="006A6394">
        <w:rPr>
          <w:lang w:eastAsia="ko-KR"/>
        </w:rPr>
        <w:t>has uplink cdma2000</w:t>
      </w:r>
      <w:r w:rsidRPr="006A6394">
        <w:rPr>
          <w:vertAlign w:val="superscript"/>
          <w:lang w:eastAsia="ko-KR"/>
        </w:rPr>
        <w:t>®</w:t>
      </w:r>
      <w:r w:rsidRPr="006A6394">
        <w:rPr>
          <w:lang w:eastAsia="ko-KR"/>
        </w:rPr>
        <w:t xml:space="preserve"> signalling pending to be transmitt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the</w:t>
      </w:r>
      <w:r w:rsidRPr="006A6394">
        <w:t xml:space="preserve"> network supports dual Rx CSFB or provide CS fallback registration parameters </w:t>
      </w:r>
      <w:r w:rsidRPr="006A6394">
        <w:rPr>
          <w:lang w:eastAsia="ko-KR"/>
        </w:rPr>
        <w:t>(see 3GPP TS 36.331 [22])</w:t>
      </w:r>
      <w:r w:rsidRPr="006A6394">
        <w:rPr>
          <w:lang w:eastAsia="ja-JP"/>
        </w:rPr>
        <w:t>;</w:t>
      </w:r>
    </w:p>
    <w:p w14:paraId="5C2D17E3" w14:textId="77777777" w:rsidR="00D40C70" w:rsidRPr="006A6394" w:rsidRDefault="00D40C70" w:rsidP="00D40C70">
      <w:pPr>
        <w:pStyle w:val="B1"/>
      </w:pPr>
      <w:r w:rsidRPr="006A6394">
        <w:t>k)</w:t>
      </w:r>
      <w:r w:rsidRPr="006A6394">
        <w:tab/>
        <w:t>the UE performs an inter-system change from S101 mode to S1 mode and has user data pending;</w:t>
      </w:r>
    </w:p>
    <w:p w14:paraId="548579CB" w14:textId="2020DC9C" w:rsidR="007237BB" w:rsidRPr="006A6394" w:rsidRDefault="007237BB" w:rsidP="007237BB">
      <w:pPr>
        <w:pStyle w:val="B1"/>
        <w:rPr>
          <w:lang w:eastAsia="ko-KR"/>
        </w:rPr>
      </w:pPr>
      <w:r w:rsidRPr="006A6394">
        <w:t>l)</w:t>
      </w:r>
      <w:r w:rsidRPr="006A6394">
        <w:tab/>
        <w:t xml:space="preserve">the UE in EMM-IDLE mode has to request resources for ProSe direct discovery or Prose </w:t>
      </w:r>
      <w:r w:rsidRPr="006A6394">
        <w:rPr>
          <w:lang w:eastAsia="ko-KR"/>
        </w:rPr>
        <w:t>d</w:t>
      </w:r>
      <w:r w:rsidRPr="006A6394">
        <w:t xml:space="preserve">irect communication (see </w:t>
      </w:r>
      <w:r w:rsidRPr="006A6394">
        <w:rPr>
          <w:lang w:eastAsia="ko-KR"/>
        </w:rPr>
        <w:t>3GPP TS 36.331 [22]);</w:t>
      </w:r>
    </w:p>
    <w:p w14:paraId="1F9E3C3C" w14:textId="77777777" w:rsidR="007237BB" w:rsidRPr="006A6394" w:rsidRDefault="007237BB" w:rsidP="007237BB">
      <w:pPr>
        <w:pStyle w:val="B1"/>
        <w:rPr>
          <w:lang w:eastAsia="ko-KR"/>
        </w:rPr>
      </w:pPr>
      <w:r w:rsidRPr="006A6394">
        <w:rPr>
          <w:lang w:eastAsia="ko-KR"/>
        </w:rPr>
        <w:t>m)</w:t>
      </w:r>
      <w:r w:rsidRPr="006A6394">
        <w:rPr>
          <w:lang w:eastAsia="ko-KR"/>
        </w:rPr>
        <w:tab/>
        <w:t>the UE, in EMM-CONNECTED mode</w:t>
      </w:r>
      <w:r w:rsidRPr="006A6394">
        <w:t xml:space="preserve"> and has a NAS signalling connection only</w:t>
      </w:r>
      <w:r w:rsidRPr="006A6394">
        <w:rPr>
          <w:lang w:eastAsia="ko-KR"/>
        </w:rPr>
        <w:t xml:space="preserve">, is using EPS services with control plane CIoT EPS optimization and </w:t>
      </w:r>
      <w:r w:rsidRPr="006A6394">
        <w:t>has pending user data to be sent via user plane radio bearers;</w:t>
      </w:r>
    </w:p>
    <w:p w14:paraId="14799B52" w14:textId="27BC1E92" w:rsidR="007237BB" w:rsidRPr="006A6394" w:rsidRDefault="007237BB" w:rsidP="007237BB">
      <w:pPr>
        <w:pStyle w:val="B1"/>
        <w:rPr>
          <w:lang w:eastAsia="ko-KR"/>
        </w:rPr>
      </w:pPr>
      <w:r w:rsidRPr="006A6394">
        <w:t>n)</w:t>
      </w:r>
      <w:r w:rsidRPr="006A6394">
        <w:tab/>
        <w:t xml:space="preserve">the UE in EMM-IDLE mode has to request resources for V2X communication over PC5 (see </w:t>
      </w:r>
      <w:r w:rsidRPr="006A6394">
        <w:rPr>
          <w:lang w:eastAsia="ko-KR"/>
        </w:rPr>
        <w:t>3GPP TS 23.285 [47]);</w:t>
      </w:r>
    </w:p>
    <w:p w14:paraId="1848643F" w14:textId="4F64E769" w:rsidR="007237BB" w:rsidRPr="006A6394" w:rsidRDefault="007237BB" w:rsidP="007237BB">
      <w:pPr>
        <w:pStyle w:val="B1"/>
        <w:rPr>
          <w:lang w:eastAsia="ko-KR"/>
        </w:rPr>
      </w:pPr>
      <w:r w:rsidRPr="006A6394">
        <w:rPr>
          <w:lang w:eastAsia="ko-KR"/>
        </w:rPr>
        <w:t>o)</w:t>
      </w:r>
      <w:r w:rsidRPr="006A6394">
        <w:rPr>
          <w:lang w:eastAsia="ko-KR"/>
        </w:rPr>
        <w:tab/>
      </w:r>
      <w:r w:rsidR="00700A4E" w:rsidRPr="006A6394">
        <w:rPr>
          <w:lang w:eastAsia="ko-KR"/>
        </w:rPr>
        <w:t xml:space="preserve">the network supports the paging restriction and </w:t>
      </w:r>
      <w:r w:rsidRPr="006A6394">
        <w:rPr>
          <w:lang w:eastAsia="ko-KR"/>
        </w:rPr>
        <w:t>the UE that is MUSIM</w:t>
      </w:r>
      <w:r w:rsidR="003D6D31">
        <w:rPr>
          <w:lang w:eastAsia="ko-KR"/>
        </w:rPr>
        <w:t xml:space="preserve"> UE</w:t>
      </w:r>
      <w:r w:rsidRPr="006A6394">
        <w:rPr>
          <w:lang w:eastAsia="ko-KR"/>
        </w:rPr>
        <w:t xml:space="preserve"> and in EMM-IDLE mode is requesting the network to remove the paging restriction;</w:t>
      </w:r>
    </w:p>
    <w:p w14:paraId="2C3A74FE" w14:textId="5AC26B93" w:rsidR="007237BB" w:rsidRPr="006A6394" w:rsidRDefault="007237BB" w:rsidP="007237BB">
      <w:pPr>
        <w:pStyle w:val="B1"/>
      </w:pPr>
      <w:r w:rsidRPr="006A6394">
        <w:rPr>
          <w:lang w:eastAsia="ko-KR"/>
        </w:rPr>
        <w:t>p)</w:t>
      </w:r>
      <w:r w:rsidRPr="006A6394">
        <w:rPr>
          <w:lang w:eastAsia="ko-KR"/>
        </w:rPr>
        <w:tab/>
      </w:r>
      <w:r w:rsidR="00700A4E" w:rsidRPr="006A6394">
        <w:rPr>
          <w:lang w:eastAsia="ko-KR"/>
        </w:rPr>
        <w:t xml:space="preserve">the network supports the NAS signalling connection release and </w:t>
      </w:r>
      <w:r w:rsidRPr="006A6394">
        <w:rPr>
          <w:lang w:eastAsia="ko-KR"/>
        </w:rPr>
        <w:t xml:space="preserve">the </w:t>
      </w:r>
      <w:r w:rsidR="003D6D31">
        <w:rPr>
          <w:lang w:eastAsia="ko-KR"/>
        </w:rPr>
        <w:t xml:space="preserve">MUSIM </w:t>
      </w:r>
      <w:r w:rsidRPr="006A6394">
        <w:rPr>
          <w:lang w:eastAsia="ko-KR"/>
        </w:rPr>
        <w:t xml:space="preserve">UE in EMM-CONNECTED mode </w:t>
      </w:r>
      <w:r w:rsidRPr="006A6394">
        <w:t>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 or</w:t>
      </w:r>
    </w:p>
    <w:p w14:paraId="59A6FF47" w14:textId="47CF3989" w:rsidR="007237BB" w:rsidRPr="006A6394" w:rsidRDefault="007237BB" w:rsidP="007237BB">
      <w:pPr>
        <w:pStyle w:val="B1"/>
        <w:rPr>
          <w:lang w:eastAsia="ko-KR"/>
        </w:rPr>
      </w:pPr>
      <w:r w:rsidRPr="006A6394">
        <w:rPr>
          <w:lang w:eastAsia="ko-KR"/>
        </w:rPr>
        <w:t>q)</w:t>
      </w:r>
      <w:r w:rsidRPr="006A6394">
        <w:rPr>
          <w:lang w:eastAsia="ko-KR"/>
        </w:rPr>
        <w:tab/>
      </w:r>
      <w:r w:rsidR="00700A4E" w:rsidRPr="006A6394">
        <w:rPr>
          <w:lang w:eastAsia="ko-KR"/>
        </w:rPr>
        <w:t xml:space="preserve">the network supports the </w:t>
      </w:r>
      <w:r w:rsidR="00700A4E" w:rsidRPr="006A6394">
        <w:t>reject paging request</w:t>
      </w:r>
      <w:r w:rsidR="00700A4E" w:rsidRPr="006A6394">
        <w:rPr>
          <w:lang w:eastAsia="ko-KR"/>
        </w:rPr>
        <w:t xml:space="preserve"> and </w:t>
      </w:r>
      <w:r w:rsidRPr="006A6394">
        <w:rPr>
          <w:lang w:eastAsia="ko-KR"/>
        </w:rPr>
        <w:t xml:space="preserve">the </w:t>
      </w:r>
      <w:r w:rsidR="003D6D31">
        <w:rPr>
          <w:lang w:eastAsia="ko-KR"/>
        </w:rPr>
        <w:t xml:space="preserve">MUSIM </w:t>
      </w:r>
      <w:r w:rsidRPr="006A6394">
        <w:rPr>
          <w:lang w:eastAsia="ko-KR"/>
        </w:rPr>
        <w:t xml:space="preserve">UE, in EMM-IDLE mode when responding to paging rejects the paging </w:t>
      </w:r>
      <w:r w:rsidRPr="006A6394">
        <w:t>request from the network, 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w:t>
      </w:r>
    </w:p>
    <w:p w14:paraId="02992758" w14:textId="77777777" w:rsidR="00D40C70" w:rsidRPr="006A6394" w:rsidRDefault="00D40C70" w:rsidP="00D40C70">
      <w:r w:rsidRPr="006A6394">
        <w:t>If one of the above criteria to invoke the service request procedure is fulfilled, then the service request procedure may only be initiated by the UE when the following conditions are fulfilled:</w:t>
      </w:r>
    </w:p>
    <w:p w14:paraId="488714AA" w14:textId="28C0492E" w:rsidR="00D40C70" w:rsidRPr="006A6394" w:rsidRDefault="00D40C70" w:rsidP="00D40C70">
      <w:pPr>
        <w:pStyle w:val="B1"/>
      </w:pPr>
      <w:r w:rsidRPr="006A6394">
        <w:t>-</w:t>
      </w:r>
      <w:r w:rsidRPr="006A6394">
        <w:tab/>
        <w:t xml:space="preserve">its EPS update status is EU1 UPDATED, and the </w:t>
      </w:r>
      <w:r w:rsidR="000068B4">
        <w:t xml:space="preserve">current </w:t>
      </w:r>
      <w:r w:rsidRPr="006A6394">
        <w:t>TAI of the current serving cell is included in the TAI list; and</w:t>
      </w:r>
    </w:p>
    <w:p w14:paraId="0130925C" w14:textId="6D3943BD" w:rsidR="00D40C70" w:rsidRPr="006A6394" w:rsidRDefault="00D40C70" w:rsidP="00D40C70">
      <w:pPr>
        <w:pStyle w:val="B1"/>
      </w:pPr>
      <w:r w:rsidRPr="006A6394">
        <w:t>-</w:t>
      </w:r>
      <w:r w:rsidRPr="006A6394">
        <w:tab/>
        <w:t>no EMM specific procedure is ongoing.</w:t>
      </w:r>
    </w:p>
    <w:p w14:paraId="48E8981B" w14:textId="17BD5140" w:rsidR="00A247FB" w:rsidRPr="006A6394" w:rsidRDefault="00A247FB" w:rsidP="00A247FB">
      <w:r w:rsidRPr="006A6394">
        <w:t xml:space="preserve">The </w:t>
      </w:r>
      <w:r w:rsidR="003D6D31">
        <w:t xml:space="preserve">MUSIM </w:t>
      </w:r>
      <w:r w:rsidRPr="006A6394">
        <w:t>UE shall not initiate service request procedure for requesting the network to release the NAS signalling connection if the UE is attached for emergency bearer services or if the UE has a PDN connection for emergency bearer services established.</w:t>
      </w:r>
      <w:r w:rsidR="003D6D31">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Default="00217C20" w:rsidP="007C5733">
      <w:pPr>
        <w:pStyle w:val="TH"/>
      </w:pPr>
      <w:r>
        <w:object w:dxaOrig="9556" w:dyaOrig="18211" w14:anchorId="62C417D2">
          <v:shape id="_x0000_i1039" type="#_x0000_t75" style="width:374.25pt;height:713.6pt" o:ole="">
            <v:imagedata r:id="rId40" o:title=""/>
          </v:shape>
          <o:OLEObject Type="Embed" ProgID="Visio.Drawing.15" ShapeID="_x0000_i1039" DrawAspect="Content" ObjectID="_1780427070" r:id="rId41"/>
        </w:object>
      </w:r>
    </w:p>
    <w:p w14:paraId="19400CF5" w14:textId="40A2A37F" w:rsidR="00D40C70" w:rsidRPr="006A6394" w:rsidRDefault="00D40C70" w:rsidP="00D40C70">
      <w:pPr>
        <w:pStyle w:val="NF"/>
      </w:pPr>
      <w:r w:rsidRPr="006A6394">
        <w:t>NOTE 1:</w:t>
      </w:r>
      <w:r w:rsidRPr="006A6394">
        <w:tab/>
        <w:t xml:space="preserve">AS indications (indications from lower layers) are results of procedures triggered by MME in service request procedure. Triggered procedures could be e.g. RRC connection reconfiguration procedure </w:t>
      </w:r>
      <w:r w:rsidRPr="006A6394">
        <w:rPr>
          <w:lang w:eastAsia="ja-JP"/>
        </w:rPr>
        <w:t xml:space="preserve">(see 3GPP TS 36.331 [22]) </w:t>
      </w:r>
      <w:r w:rsidRPr="006A6394">
        <w:t>and inter system PS handover to GERAN or UTRAN procedure as a result of CSFB procedure (see 3GPP TS 23.272 [9]).</w:t>
      </w:r>
    </w:p>
    <w:p w14:paraId="493DD34B" w14:textId="77777777" w:rsidR="00D40C70" w:rsidRPr="006A6394" w:rsidRDefault="00D40C70" w:rsidP="00D40C70">
      <w:pPr>
        <w:pStyle w:val="NF"/>
      </w:pPr>
      <w:r w:rsidRPr="006A6394">
        <w:t>NOTE 2:</w:t>
      </w:r>
      <w:r w:rsidRPr="006A6394">
        <w:tab/>
        <w:t>For 1xCS fallback, the UE sends the EXTENDED SERVICE REQUEST message and starts timer T3417. The procedure is considered completed upon receiving indication of system change from AS.</w:t>
      </w:r>
    </w:p>
    <w:p w14:paraId="63DFB83D" w14:textId="77777777" w:rsidR="00D40C70" w:rsidRPr="006A6394" w:rsidRDefault="00D40C70" w:rsidP="00D40C70">
      <w:pPr>
        <w:pStyle w:val="NF"/>
      </w:pPr>
    </w:p>
    <w:p w14:paraId="18ABEDC1" w14:textId="77777777" w:rsidR="00D40C70" w:rsidRPr="006A6394" w:rsidRDefault="00D40C70" w:rsidP="00D40C70">
      <w:pPr>
        <w:pStyle w:val="TF"/>
        <w:rPr>
          <w:lang w:eastAsia="zh-CN"/>
        </w:rPr>
      </w:pPr>
      <w:r w:rsidRPr="006A6394">
        <w:t>Figure 5.6.1.1.1: Service request procedu</w:t>
      </w:r>
      <w:r w:rsidRPr="006A6394">
        <w:rPr>
          <w:lang w:eastAsia="zh-CN"/>
        </w:rPr>
        <w:t>re (part 1)</w:t>
      </w:r>
    </w:p>
    <w:p w14:paraId="16CCC6AE" w14:textId="77777777" w:rsidR="00D40C70" w:rsidRPr="006A6394" w:rsidRDefault="00D40C70" w:rsidP="00D40C70">
      <w:pPr>
        <w:pStyle w:val="TH"/>
        <w:rPr>
          <w:lang w:eastAsia="zh-CN"/>
        </w:rPr>
      </w:pPr>
      <w:r w:rsidRPr="006A6394">
        <w:object w:dxaOrig="10284" w:dyaOrig="10104" w14:anchorId="7C3D92B5">
          <v:shape id="_x0000_i1040" type="#_x0000_t75" style="width:439.15pt;height:6in" o:ole="">
            <v:imagedata r:id="rId42" o:title=""/>
          </v:shape>
          <o:OLEObject Type="Embed" ProgID="Visio.Drawing.11" ShapeID="_x0000_i1040" DrawAspect="Content" ObjectID="_1780427071" r:id="rId43"/>
        </w:object>
      </w:r>
    </w:p>
    <w:p w14:paraId="48EEB237" w14:textId="77777777" w:rsidR="00D40C70" w:rsidRPr="006A6394" w:rsidRDefault="00D40C70" w:rsidP="00D40C70">
      <w:pPr>
        <w:pStyle w:val="NF"/>
      </w:pPr>
      <w:r w:rsidRPr="006A6394">
        <w:t>NOTE 1:</w:t>
      </w:r>
      <w:r w:rsidRPr="006A6394">
        <w:tab/>
        <w:t>Security protected NAS message: this could be e.g. a SECURITY MODE COMMAND, SERVICE ACCEPT, or ESM DATA TRANSPORT message.</w:t>
      </w:r>
    </w:p>
    <w:p w14:paraId="0837B9E1" w14:textId="77777777" w:rsidR="00D40C70" w:rsidRPr="006A6394" w:rsidRDefault="00D40C70" w:rsidP="00D40C70">
      <w:pPr>
        <w:pStyle w:val="NF"/>
      </w:pPr>
      <w:r w:rsidRPr="006A6394">
        <w:t>NOTE 2:</w:t>
      </w:r>
      <w:r w:rsidRPr="006A6394">
        <w:tab/>
        <w:t xml:space="preserve">AS indications (indications from lower layers) are results of procedures triggered by MME in service request procedure. Triggered procedures could be e.g. an RRC connection release procedure or RRC connection reconfiguration procedure </w:t>
      </w:r>
      <w:r w:rsidRPr="006A6394">
        <w:rPr>
          <w:lang w:eastAsia="ja-JP"/>
        </w:rPr>
        <w:t>(see 3GPP TS 36.331 [22]</w:t>
      </w:r>
      <w:r w:rsidRPr="006A6394">
        <w:t>).</w:t>
      </w:r>
    </w:p>
    <w:p w14:paraId="5CE2B4AB" w14:textId="77777777" w:rsidR="00D40C70" w:rsidRPr="006A6394" w:rsidRDefault="00D40C70" w:rsidP="00D40C70">
      <w:pPr>
        <w:pStyle w:val="NF"/>
      </w:pPr>
    </w:p>
    <w:p w14:paraId="0039EC5A" w14:textId="77777777" w:rsidR="00D40C70" w:rsidRPr="006A6394" w:rsidRDefault="00D40C70" w:rsidP="00D40C70">
      <w:pPr>
        <w:pStyle w:val="TF"/>
        <w:rPr>
          <w:lang w:eastAsia="zh-CN"/>
        </w:rPr>
      </w:pPr>
      <w:r w:rsidRPr="006A6394">
        <w:t>Figure 5.6.1.1.2: Service request procedu</w:t>
      </w:r>
      <w:r w:rsidRPr="006A6394">
        <w:rPr>
          <w:lang w:eastAsia="zh-CN"/>
        </w:rPr>
        <w:t>re (part 2)</w:t>
      </w:r>
    </w:p>
    <w:p w14:paraId="492CDF35" w14:textId="0A2E77C2" w:rsidR="00D40C70" w:rsidRPr="006A6394" w:rsidRDefault="00D40C70" w:rsidP="00D40C70">
      <w:r w:rsidRPr="006A6394">
        <w:t xml:space="preserve">A service request attempt counter is used to limit the number of service request attempts and no response from the network. The service request attempt counter shall be incremented as specified in </w:t>
      </w:r>
      <w:r w:rsidR="00FB1684" w:rsidRPr="006A6394">
        <w:t>clause</w:t>
      </w:r>
      <w:r w:rsidRPr="006A6394">
        <w:t> 5.6.1.6.</w:t>
      </w:r>
    </w:p>
    <w:p w14:paraId="597BDC08" w14:textId="77777777" w:rsidR="00D40C70" w:rsidRPr="006A6394" w:rsidRDefault="00D40C70" w:rsidP="00D40C70">
      <w:r w:rsidRPr="006A6394">
        <w:t>The service request attempt counter shall be reset when:</w:t>
      </w:r>
    </w:p>
    <w:p w14:paraId="7FB4F6B8"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5C69EC8D" w14:textId="77777777" w:rsidR="00D40C70" w:rsidRPr="006A6394" w:rsidRDefault="00D40C70" w:rsidP="00D40C70">
      <w:pPr>
        <w:pStyle w:val="B1"/>
      </w:pPr>
      <w:r w:rsidRPr="006A6394">
        <w:t>-</w:t>
      </w:r>
      <w:r w:rsidRPr="006A6394">
        <w:tab/>
        <w:t>a service request procedure in order to obtain packet services is successfully completed;</w:t>
      </w:r>
    </w:p>
    <w:p w14:paraId="66A4B2DD" w14:textId="2B695B80" w:rsidR="00D40C70" w:rsidRPr="006A6394" w:rsidRDefault="00D40C70" w:rsidP="00CC45F7">
      <w:pPr>
        <w:pStyle w:val="B1"/>
      </w:pPr>
      <w:bookmarkStart w:id="2076" w:name="_Toc20218003"/>
      <w:bookmarkStart w:id="2077" w:name="_Toc27743888"/>
      <w:bookmarkStart w:id="2078" w:name="_Toc35959459"/>
      <w:bookmarkStart w:id="2079" w:name="_Toc45202892"/>
      <w:bookmarkStart w:id="2080" w:name="_Toc45700268"/>
      <w:r w:rsidRPr="006A6394">
        <w:t>-</w:t>
      </w:r>
      <w:r w:rsidRPr="006A6394">
        <w:tab/>
        <w:t xml:space="preserve">a service request procedure is rejected as specified in </w:t>
      </w:r>
      <w:r w:rsidR="00FB1684" w:rsidRPr="006A6394">
        <w:t>clause</w:t>
      </w:r>
      <w:r w:rsidRPr="006A6394">
        <w:t xml:space="preserve"> 5.6.1.5 or </w:t>
      </w:r>
      <w:r w:rsidR="00FB1684" w:rsidRPr="006A6394">
        <w:t>clause</w:t>
      </w:r>
      <w:r w:rsidRPr="006A6394">
        <w:t> 5.3.7b; or</w:t>
      </w:r>
    </w:p>
    <w:p w14:paraId="576EB9BA" w14:textId="77777777" w:rsidR="00D40C70" w:rsidRPr="006A6394" w:rsidRDefault="00D40C70" w:rsidP="00D40C70">
      <w:pPr>
        <w:pStyle w:val="B1"/>
      </w:pPr>
      <w:r w:rsidRPr="006A6394">
        <w:t>-</w:t>
      </w:r>
      <w:r w:rsidRPr="006A6394">
        <w:tab/>
        <w:t>the UE moves to EMM-DEREGISTERED state.</w:t>
      </w:r>
    </w:p>
    <w:p w14:paraId="4DD7EE8F" w14:textId="77777777" w:rsidR="00D40C70" w:rsidRPr="006A6394" w:rsidRDefault="00D40C70" w:rsidP="00295835">
      <w:pPr>
        <w:pStyle w:val="Heading4"/>
      </w:pPr>
      <w:bookmarkStart w:id="2081" w:name="_Toc51920004"/>
      <w:bookmarkStart w:id="2082" w:name="_Toc68251064"/>
      <w:bookmarkStart w:id="2083" w:name="_Toc146260645"/>
      <w:r w:rsidRPr="006A6394">
        <w:t>5.6.1.2</w:t>
      </w:r>
      <w:r w:rsidRPr="006A6394">
        <w:tab/>
        <w:t>Service request procedure initiation</w:t>
      </w:r>
      <w:bookmarkEnd w:id="2076"/>
      <w:bookmarkEnd w:id="2077"/>
      <w:bookmarkEnd w:id="2078"/>
      <w:bookmarkEnd w:id="2079"/>
      <w:bookmarkEnd w:id="2080"/>
      <w:bookmarkEnd w:id="2081"/>
      <w:bookmarkEnd w:id="2082"/>
      <w:bookmarkEnd w:id="2083"/>
    </w:p>
    <w:p w14:paraId="6FE7C38E" w14:textId="77777777" w:rsidR="00D40C70" w:rsidRPr="006A6394" w:rsidRDefault="00D40C70" w:rsidP="00295835">
      <w:pPr>
        <w:pStyle w:val="Heading5"/>
      </w:pPr>
      <w:bookmarkStart w:id="2084" w:name="_Toc20218004"/>
      <w:bookmarkStart w:id="2085" w:name="_Toc27743889"/>
      <w:bookmarkStart w:id="2086" w:name="_Toc35959460"/>
      <w:bookmarkStart w:id="2087" w:name="_Toc45202893"/>
      <w:bookmarkStart w:id="2088" w:name="_Toc45700269"/>
      <w:bookmarkStart w:id="2089" w:name="_Toc51920005"/>
      <w:bookmarkStart w:id="2090" w:name="_Toc68251065"/>
      <w:bookmarkStart w:id="2091" w:name="_Toc146260646"/>
      <w:r w:rsidRPr="006A6394">
        <w:t>5.6.1.2.1</w:t>
      </w:r>
      <w:r w:rsidRPr="006A6394">
        <w:tab/>
        <w:t>UE is not using EPS services with control plane CIoT EPS optimization</w:t>
      </w:r>
      <w:bookmarkEnd w:id="2084"/>
      <w:bookmarkEnd w:id="2085"/>
      <w:bookmarkEnd w:id="2086"/>
      <w:bookmarkEnd w:id="2087"/>
      <w:bookmarkEnd w:id="2088"/>
      <w:bookmarkEnd w:id="2089"/>
      <w:bookmarkEnd w:id="2090"/>
      <w:bookmarkEnd w:id="2091"/>
    </w:p>
    <w:p w14:paraId="1ECA82D8" w14:textId="0D37EA4D" w:rsidR="00236E1A" w:rsidRPr="006A6394" w:rsidRDefault="00236E1A" w:rsidP="00236E1A">
      <w:r w:rsidRPr="006A6394">
        <w:t xml:space="preserve">For cases a, b, c, h, k, </w:t>
      </w:r>
      <w:r w:rsidRPr="006A6394">
        <w:rPr>
          <w:lang w:eastAsia="ko-KR"/>
        </w:rPr>
        <w:t>l and o</w:t>
      </w:r>
      <w:r w:rsidRPr="006A6394">
        <w:t xml:space="preserve"> in </w:t>
      </w:r>
      <w:r w:rsidR="00FB1684" w:rsidRPr="006A6394">
        <w:t>clause</w:t>
      </w:r>
      <w:r w:rsidRPr="006A6394">
        <w:t> 5.6.1.1:</w:t>
      </w:r>
    </w:p>
    <w:p w14:paraId="00CA8C23" w14:textId="77777777" w:rsidR="00D40C70" w:rsidRPr="006A6394" w:rsidRDefault="00D40C70" w:rsidP="00D40C70">
      <w:pPr>
        <w:pStyle w:val="B1"/>
        <w:rPr>
          <w:lang w:eastAsia="zh-CN"/>
        </w:rPr>
      </w:pPr>
      <w:r w:rsidRPr="006A6394">
        <w:t>-</w:t>
      </w:r>
      <w:r w:rsidRPr="006A6394">
        <w:tab/>
        <w:t>if the UE is not configured for NAS signalling low priority, the UE initiates the service request procedure by sending a SERVICE REQUEST message to the MME;</w:t>
      </w:r>
    </w:p>
    <w:p w14:paraId="756EC007" w14:textId="77777777" w:rsidR="00D40C70" w:rsidRPr="006A6394" w:rsidRDefault="00D40C70" w:rsidP="00D40C70">
      <w:pPr>
        <w:pStyle w:val="B1"/>
        <w:rPr>
          <w:lang w:eastAsia="ja-JP"/>
        </w:rPr>
      </w:pPr>
      <w:r w:rsidRPr="006A6394">
        <w:t>-</w:t>
      </w:r>
      <w:r w:rsidRPr="006A6394">
        <w:tab/>
        <w:t xml:space="preserve">if the UE is configured for NAS signalling low priority, and </w:t>
      </w:r>
      <w:r w:rsidRPr="006A63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6A6394">
        <w:rPr>
          <w:lang w:eastAsia="ko-KR"/>
        </w:rPr>
        <w:t>acket services via S1</w:t>
      </w:r>
      <w:r w:rsidRPr="006A6394">
        <w:rPr>
          <w:lang w:eastAsia="ja-JP"/>
        </w:rPr>
        <w:t>"; or</w:t>
      </w:r>
    </w:p>
    <w:p w14:paraId="34C9B7EB" w14:textId="77777777" w:rsidR="00D40C70" w:rsidRPr="006A6394" w:rsidRDefault="00D40C70" w:rsidP="00D40C70">
      <w:pPr>
        <w:pStyle w:val="NO"/>
      </w:pPr>
      <w:r w:rsidRPr="006A6394">
        <w:t>NOTE:</w:t>
      </w:r>
      <w:r w:rsidRPr="006A6394">
        <w:tab/>
        <w:t xml:space="preserve">A UE </w:t>
      </w:r>
      <w:r w:rsidRPr="006A6394">
        <w:rPr>
          <w:lang w:eastAsia="zh-CN"/>
        </w:rPr>
        <w:t>configured for dual priority</w:t>
      </w:r>
      <w:r w:rsidRPr="006A6394">
        <w:t xml:space="preserve"> is configured for </w:t>
      </w:r>
      <w:r w:rsidRPr="006A6394">
        <w:rPr>
          <w:lang w:eastAsia="zh-CN"/>
        </w:rPr>
        <w:t>NAS signalling low priority indicator.</w:t>
      </w:r>
    </w:p>
    <w:p w14:paraId="39A17CA0" w14:textId="77777777" w:rsidR="00D40C70" w:rsidRPr="006A6394" w:rsidRDefault="00D40C70" w:rsidP="00D40C70">
      <w:pPr>
        <w:pStyle w:val="B1"/>
        <w:rPr>
          <w:lang w:eastAsia="ja-JP"/>
        </w:rPr>
      </w:pPr>
      <w:r w:rsidRPr="006A6394">
        <w:rPr>
          <w:lang w:eastAsia="ja-JP"/>
        </w:rPr>
        <w:t>-</w:t>
      </w:r>
      <w:r w:rsidRPr="006A6394">
        <w:rPr>
          <w:lang w:eastAsia="ja-JP"/>
        </w:rPr>
        <w:tab/>
        <w:t xml:space="preserve">if </w:t>
      </w:r>
      <w:r w:rsidRPr="006A6394">
        <w:t>the UE is configured for NAS signalling low priority</w:t>
      </w:r>
      <w:r w:rsidRPr="006A63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6A6394" w:rsidRDefault="00236E1A" w:rsidP="00236E1A">
      <w:pPr>
        <w:rPr>
          <w:lang w:eastAsia="ja-JP"/>
        </w:rPr>
      </w:pPr>
      <w:r w:rsidRPr="006A6394">
        <w:t xml:space="preserve">For cases a, b, c, h, k, </w:t>
      </w:r>
      <w:r w:rsidRPr="006A6394">
        <w:rPr>
          <w:lang w:eastAsia="ko-KR"/>
        </w:rPr>
        <w:t>l, and o</w:t>
      </w:r>
      <w:r w:rsidRPr="006A6394">
        <w:t xml:space="preserve"> in </w:t>
      </w:r>
      <w:r w:rsidR="00FB1684" w:rsidRPr="006A6394">
        <w:t>clause</w:t>
      </w:r>
      <w:r w:rsidRPr="006A6394">
        <w:t> 5.6.1.1, a</w:t>
      </w:r>
      <w:r w:rsidRPr="006A6394">
        <w:rPr>
          <w:lang w:eastAsia="ja-JP"/>
        </w:rPr>
        <w:t>fter sending the SERVICE REQUEST message or the EXTENDED SERVICE REQUEST message with service type set to "p</w:t>
      </w:r>
      <w:r w:rsidRPr="006A6394">
        <w:rPr>
          <w:lang w:eastAsia="ko-KR"/>
        </w:rPr>
        <w:t>acket services via S1</w:t>
      </w:r>
      <w:r w:rsidRPr="006A6394">
        <w:rPr>
          <w:lang w:eastAsia="ja-JP"/>
        </w:rPr>
        <w:t xml:space="preserve">", the UE shall start T3417 and enter the state </w:t>
      </w:r>
      <w:r w:rsidRPr="006A6394">
        <w:t>EMM-SERVICE-REQUEST-INITIATED</w:t>
      </w:r>
      <w:r w:rsidRPr="006A6394">
        <w:rPr>
          <w:lang w:eastAsia="ko-KR"/>
        </w:rPr>
        <w:t>.</w:t>
      </w:r>
    </w:p>
    <w:p w14:paraId="6B437803" w14:textId="7C400A5F" w:rsidR="00D40C70" w:rsidRPr="006A6394" w:rsidRDefault="00D40C70" w:rsidP="00D40C70">
      <w:r w:rsidRPr="006A6394">
        <w:t xml:space="preserve">For case d in </w:t>
      </w:r>
      <w:r w:rsidR="00FB1684" w:rsidRPr="006A6394">
        <w:t>clause</w:t>
      </w:r>
      <w:r w:rsidRPr="006A6394">
        <w:t> 5.6.1.1, the UE shall send an EXTENDED SERVICE REQUEST message, start T3417ext and enter the state EMM-SERVICE-REQUEST-INITIATED.</w:t>
      </w:r>
    </w:p>
    <w:p w14:paraId="165FFE7C" w14:textId="4C736F39" w:rsidR="00D40C70" w:rsidRPr="006A6394" w:rsidRDefault="00D40C70" w:rsidP="00D40C70">
      <w:r w:rsidRPr="006A6394">
        <w:t xml:space="preserve">For case e in </w:t>
      </w:r>
      <w:r w:rsidR="00FB1684" w:rsidRPr="006A6394">
        <w:t>clause</w:t>
      </w:r>
      <w:r w:rsidRPr="006A6394">
        <w:t> 5.6.1.1:</w:t>
      </w:r>
    </w:p>
    <w:p w14:paraId="7BB29B1B" w14:textId="77777777" w:rsidR="00D40C70" w:rsidRPr="006A6394" w:rsidRDefault="00D40C70" w:rsidP="00D40C70">
      <w:pPr>
        <w:pStyle w:val="B1"/>
      </w:pPr>
      <w:r w:rsidRPr="006A6394">
        <w:t>-</w:t>
      </w:r>
      <w:r w:rsidRPr="006A6394">
        <w:tab/>
        <w:t>if the UE is in EMM-IDLE mode, the UE shall send an EXTENDED SERVICE REQUEST message, start T3417ext-mt and enter the state EMM-SERVICE-REQUEST-INITIATED;</w:t>
      </w:r>
    </w:p>
    <w:p w14:paraId="0DF566A1" w14:textId="77777777" w:rsidR="00D40C70" w:rsidRPr="006A6394" w:rsidRDefault="00D40C70" w:rsidP="00D40C70">
      <w:pPr>
        <w:pStyle w:val="B1"/>
      </w:pPr>
      <w:r w:rsidRPr="006A6394">
        <w:t>-</w:t>
      </w:r>
      <w:r w:rsidRPr="006A6394">
        <w:tab/>
        <w:t xml:space="preserve">if the UE is in EMM-CONNECTED mode and if the UE accepts the paging, the UE shall send an EXTENDED SERVICE REQUEST message with the CSFB response IE indicating </w:t>
      </w:r>
      <w:r w:rsidRPr="006A6394">
        <w:rPr>
          <w:lang w:eastAsia="ja-JP"/>
        </w:rPr>
        <w:t>"CS fallback accepted by the UE",</w:t>
      </w:r>
      <w:r w:rsidRPr="006A6394">
        <w:t xml:space="preserve"> start T3417ext-mt and enter the state EMM-SERVICE-REQUEST-INITIATED; or</w:t>
      </w:r>
    </w:p>
    <w:p w14:paraId="1A6EDFDE" w14:textId="77777777" w:rsidR="00D40C70" w:rsidRPr="006A6394" w:rsidRDefault="00D40C70" w:rsidP="00D40C70">
      <w:pPr>
        <w:pStyle w:val="B1"/>
        <w:rPr>
          <w:lang w:eastAsia="ja-JP"/>
        </w:rPr>
      </w:pPr>
      <w:r w:rsidRPr="006A6394">
        <w:t>-</w:t>
      </w:r>
      <w:r w:rsidRPr="006A6394">
        <w:tab/>
      </w:r>
      <w:r w:rsidRPr="006A6394">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6A6394" w:rsidRDefault="00D40C70" w:rsidP="00D40C70">
      <w:pPr>
        <w:rPr>
          <w:lang w:eastAsia="ko-KR"/>
        </w:rPr>
      </w:pPr>
      <w:r w:rsidRPr="006A6394">
        <w:rPr>
          <w:lang w:eastAsia="ko-KR"/>
        </w:rPr>
        <w:t xml:space="preserve">For cases f, g, i and j in </w:t>
      </w:r>
      <w:r w:rsidR="00FB1684" w:rsidRPr="006A6394">
        <w:rPr>
          <w:lang w:eastAsia="ko-KR"/>
        </w:rPr>
        <w:t>clause</w:t>
      </w:r>
      <w:r w:rsidRPr="006A6394">
        <w:rPr>
          <w:lang w:eastAsia="ko-KR"/>
        </w:rPr>
        <w:t> 5.6.1.1, t</w:t>
      </w:r>
      <w:r w:rsidRPr="006A6394">
        <w:t>he UE shall send an EXTENDED SERVICE REQUEST message, start T3417 and enter the state EMM-SERVICE-REQUEST-INITIATED</w:t>
      </w:r>
      <w:r w:rsidRPr="006A6394">
        <w:rPr>
          <w:lang w:eastAsia="ko-KR"/>
        </w:rPr>
        <w:t>.</w:t>
      </w:r>
    </w:p>
    <w:p w14:paraId="0360A621" w14:textId="06A281DF" w:rsidR="006A6394" w:rsidRDefault="006A6394" w:rsidP="00AC436D">
      <w:r>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Default="00D07586" w:rsidP="00D07586">
      <w:r>
        <w:t>For cases p and q in clause 5.6.1.1, the UE shall send an EXTENDED SERVICE REQUEST message,</w:t>
      </w:r>
    </w:p>
    <w:p w14:paraId="775B8EEB" w14:textId="191A1629" w:rsidR="00D07586" w:rsidRDefault="00D07586" w:rsidP="00D07586">
      <w:pPr>
        <w:pStyle w:val="B1"/>
      </w:pPr>
      <w:r>
        <w:t>1)</w:t>
      </w:r>
      <w:r>
        <w:tab/>
        <w:t>for case p in clause 5.6.1.1, set Request type to "NAS signalling connection release" in the UE request type IE</w:t>
      </w:r>
      <w:r>
        <w:rPr>
          <w:lang w:eastAsia="ja-JP"/>
        </w:rPr>
        <w:t xml:space="preserve"> and Service type to "p</w:t>
      </w:r>
      <w:r>
        <w:rPr>
          <w:lang w:eastAsia="ko-KR"/>
        </w:rPr>
        <w:t>acket services via S1</w:t>
      </w:r>
      <w:r>
        <w:rPr>
          <w:lang w:eastAsia="ja-JP"/>
        </w:rPr>
        <w:t>"</w:t>
      </w:r>
      <w:r>
        <w:t>; or</w:t>
      </w:r>
    </w:p>
    <w:p w14:paraId="0E86BC1E" w14:textId="18D0EAD4" w:rsidR="00D07586" w:rsidRDefault="00D07586" w:rsidP="00D07586">
      <w:pPr>
        <w:pStyle w:val="B1"/>
        <w:rPr>
          <w:lang w:eastAsia="ja-JP"/>
        </w:rPr>
      </w:pPr>
      <w:r>
        <w:t>2)</w:t>
      </w:r>
      <w:r>
        <w:tab/>
        <w:t>for case q in clause 5.6.1.1, set Request type to "Rejection of paging" in the UE request type IE</w:t>
      </w:r>
      <w:r>
        <w:rPr>
          <w:lang w:eastAsia="ja-JP"/>
        </w:rPr>
        <w:t xml:space="preserve"> and,</w:t>
      </w:r>
    </w:p>
    <w:p w14:paraId="61EB905B" w14:textId="77777777" w:rsidR="00D07586" w:rsidRDefault="00D07586" w:rsidP="00D07586">
      <w:pPr>
        <w:pStyle w:val="B2"/>
        <w:rPr>
          <w:lang w:eastAsia="ja-JP"/>
        </w:rPr>
      </w:pPr>
      <w:r>
        <w:rPr>
          <w:lang w:eastAsia="ja-JP"/>
        </w:rPr>
        <w:t>a)</w:t>
      </w:r>
      <w:r>
        <w:rPr>
          <w:lang w:eastAsia="ja-JP"/>
        </w:rPr>
        <w:tab/>
        <w:t xml:space="preserve">if </w:t>
      </w:r>
      <w:r>
        <w:t xml:space="preserve">the UE needs to reject PS paging, the UE shall set </w:t>
      </w:r>
      <w:r>
        <w:rPr>
          <w:lang w:eastAsia="ja-JP"/>
        </w:rPr>
        <w:t>Service type to "p</w:t>
      </w:r>
      <w:r>
        <w:rPr>
          <w:lang w:eastAsia="ko-KR"/>
        </w:rPr>
        <w:t>acket services via S1</w:t>
      </w:r>
      <w:r>
        <w:rPr>
          <w:lang w:eastAsia="ja-JP"/>
        </w:rPr>
        <w:t>"; or</w:t>
      </w:r>
    </w:p>
    <w:p w14:paraId="250DDB83" w14:textId="77777777" w:rsidR="00D07586" w:rsidRDefault="00D07586" w:rsidP="00C409FA">
      <w:pPr>
        <w:pStyle w:val="B2"/>
        <w:rPr>
          <w:lang w:eastAsia="zh-CN"/>
        </w:rPr>
      </w:pPr>
      <w:r>
        <w:rPr>
          <w:lang w:eastAsia="zh-CN"/>
        </w:rPr>
        <w:t>b)</w:t>
      </w:r>
      <w:r>
        <w:rPr>
          <w:lang w:eastAsia="zh-CN"/>
        </w:rPr>
        <w:tab/>
      </w:r>
      <w:r>
        <w:rPr>
          <w:lang w:eastAsia="ja-JP"/>
        </w:rPr>
        <w:t xml:space="preserve">if the </w:t>
      </w:r>
      <w:r>
        <w:t>UE needs to reject CS paging,</w:t>
      </w:r>
      <w:r w:rsidRPr="00DB4910">
        <w:t xml:space="preserve"> </w:t>
      </w:r>
      <w:r>
        <w:t xml:space="preserve">the UE shall set </w:t>
      </w:r>
      <w:r>
        <w:rPr>
          <w:lang w:eastAsia="ja-JP"/>
        </w:rPr>
        <w:t>Service type to "</w:t>
      </w:r>
      <w:r>
        <w:rPr>
          <w:lang w:eastAsia="ko-KR"/>
        </w:rPr>
        <w:t>mobile terminating CS fallback or 1xCS fallback</w:t>
      </w:r>
      <w:r>
        <w:rPr>
          <w:lang w:eastAsia="ja-JP"/>
        </w:rPr>
        <w:t>" and the CSFB response IE to "CS fallback rejected by the UE"; and</w:t>
      </w:r>
    </w:p>
    <w:p w14:paraId="49BF046E" w14:textId="538FC929" w:rsidR="00AC436D" w:rsidRPr="006A6394" w:rsidRDefault="00AC436D" w:rsidP="00D40C70">
      <w:r w:rsidRPr="006A6394">
        <w:t>start T3417, enter the state EMM-SERVICE-REQUEST-INITIATED and may include its paging restriction preference in the Paging restriction IE in the EXTENDED SERVICE REQUEST message.</w:t>
      </w:r>
    </w:p>
    <w:p w14:paraId="4E4CBDDE" w14:textId="77777777" w:rsidR="00D40C70" w:rsidRPr="006A6394" w:rsidRDefault="00D40C70" w:rsidP="00295835">
      <w:pPr>
        <w:pStyle w:val="Heading5"/>
      </w:pPr>
      <w:bookmarkStart w:id="2092" w:name="_Toc20218005"/>
      <w:bookmarkStart w:id="2093" w:name="_Toc27743890"/>
      <w:bookmarkStart w:id="2094" w:name="_Toc35959461"/>
      <w:bookmarkStart w:id="2095" w:name="_Toc45202894"/>
      <w:bookmarkStart w:id="2096" w:name="_Toc45700270"/>
      <w:bookmarkStart w:id="2097" w:name="_Toc51920006"/>
      <w:bookmarkStart w:id="2098" w:name="_Toc68251066"/>
      <w:bookmarkStart w:id="2099" w:name="_Toc146260647"/>
      <w:r w:rsidRPr="006A6394">
        <w:t>5.6.1.2.2</w:t>
      </w:r>
      <w:r w:rsidRPr="006A6394">
        <w:tab/>
        <w:t>UE is using EPS services with control plane CIoT EPS optimization</w:t>
      </w:r>
      <w:bookmarkEnd w:id="2092"/>
      <w:bookmarkEnd w:id="2093"/>
      <w:bookmarkEnd w:id="2094"/>
      <w:bookmarkEnd w:id="2095"/>
      <w:bookmarkEnd w:id="2096"/>
      <w:bookmarkEnd w:id="2097"/>
      <w:bookmarkEnd w:id="2098"/>
      <w:bookmarkEnd w:id="2099"/>
    </w:p>
    <w:p w14:paraId="711CD7BF" w14:textId="77777777" w:rsidR="00D40C70" w:rsidRPr="006A6394" w:rsidRDefault="00D40C70" w:rsidP="00D40C70">
      <w:r w:rsidRPr="006A6394">
        <w:t>The UE shall send a CONTROL PLANE SERVICE REQUEST message, start T3417 and enter the state EMM-SERVICE-REQUEST-INITIATED.</w:t>
      </w:r>
    </w:p>
    <w:p w14:paraId="7A8D9C04" w14:textId="47D7A46F" w:rsidR="00D40C70" w:rsidRPr="006A6394" w:rsidRDefault="00D40C70" w:rsidP="00D40C70">
      <w:r w:rsidRPr="006A6394">
        <w:t xml:space="preserve">For case a in </w:t>
      </w:r>
      <w:r w:rsidR="00FB1684" w:rsidRPr="006A6394">
        <w:t>clause</w:t>
      </w:r>
      <w:r w:rsidRPr="006A6394">
        <w:t xml:space="preserve"> 5.6.1.1, the </w:t>
      </w:r>
      <w:r w:rsidRPr="006A6394">
        <w:rPr>
          <w:lang w:eastAsia="zh-CN"/>
        </w:rPr>
        <w:t>Control plane</w:t>
      </w:r>
      <w:r w:rsidRPr="006A6394">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6A6394" w:rsidRDefault="00D40C70" w:rsidP="00D40C70">
      <w:r w:rsidRPr="006A6394">
        <w:t xml:space="preserve">For case b in </w:t>
      </w:r>
      <w:r w:rsidR="00FB1684" w:rsidRPr="006A6394">
        <w:t>clause</w:t>
      </w:r>
      <w:r w:rsidRPr="006A6394">
        <w:t> 5.6.1.1,</w:t>
      </w:r>
    </w:p>
    <w:p w14:paraId="1B50A4FD" w14:textId="32394C02" w:rsidR="00D40C70" w:rsidRPr="006A6394" w:rsidRDefault="00D40C70" w:rsidP="00D40C70">
      <w:pPr>
        <w:pStyle w:val="B1"/>
      </w:pPr>
      <w:r w:rsidRPr="006A6394">
        <w:rPr>
          <w:lang w:eastAsia="ko-KR"/>
        </w:rPr>
        <w:t>-</w:t>
      </w:r>
      <w:r w:rsidRPr="006A6394">
        <w:rPr>
          <w:lang w:eastAsia="ko-KR"/>
        </w:rPr>
        <w:tab/>
        <w:t xml:space="preserve">if the UE has pending IP, non-IP or Ethernet user data that is to be sent via the control plane radio bearers, </w:t>
      </w:r>
      <w:r w:rsidRPr="006A6394">
        <w:t xml:space="preserve">the </w:t>
      </w:r>
      <w:r w:rsidRPr="006A6394">
        <w:rPr>
          <w:lang w:eastAsia="zh-CN"/>
        </w:rPr>
        <w:t>Control plane</w:t>
      </w:r>
      <w:r w:rsidRPr="006A6394">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6A6394">
        <w:t>clause</w:t>
      </w:r>
      <w:r w:rsidRPr="006A6394">
        <w:t> 5.3.1.1.</w:t>
      </w:r>
    </w:p>
    <w:p w14:paraId="48B1B636" w14:textId="77777777" w:rsidR="00431B51" w:rsidRPr="006A6394" w:rsidRDefault="00D40C70" w:rsidP="00D40C70">
      <w:r w:rsidRPr="006A6394">
        <w:t xml:space="preserve">For cases b and m in </w:t>
      </w:r>
      <w:r w:rsidR="00FB1684" w:rsidRPr="006A6394">
        <w:t>clause</w:t>
      </w:r>
      <w:r w:rsidRPr="006A6394">
        <w:t> 5.6.1.1,</w:t>
      </w:r>
    </w:p>
    <w:p w14:paraId="5BB7E084" w14:textId="64A82303"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if the UE has pending IP, non-IP or Ethernet user data that is to be sent via the user plane radio bearers, the UE shall set the </w:t>
      </w:r>
      <w:r w:rsidRPr="006A6394">
        <w:rPr>
          <w:lang w:eastAsia="zh-CN"/>
        </w:rPr>
        <w:t>Control plane</w:t>
      </w:r>
      <w:r w:rsidRPr="006A6394">
        <w:t xml:space="preserve"> service type of the CONTROL PLANE SERVICE REQUEST message to "mobile originating request" and the "active" flag in the </w:t>
      </w:r>
      <w:r w:rsidRPr="006A6394">
        <w:rPr>
          <w:lang w:eastAsia="zh-CN"/>
        </w:rPr>
        <w:t>Control plane</w:t>
      </w:r>
      <w:r w:rsidRPr="006A6394">
        <w:t xml:space="preserve"> service type IE to 1. The UE shall not include any ESM message</w:t>
      </w:r>
      <w:r w:rsidRPr="006A6394">
        <w:rPr>
          <w:lang w:eastAsia="zh-CN"/>
        </w:rPr>
        <w:t xml:space="preserve"> container or NAS</w:t>
      </w:r>
      <w:r w:rsidRPr="006A6394">
        <w:t xml:space="preserve"> message container IE</w:t>
      </w:r>
      <w:r w:rsidRPr="006A6394">
        <w:rPr>
          <w:lang w:eastAsia="zh-CN"/>
        </w:rPr>
        <w:t xml:space="preserve"> in the CONTROL PLANE SERVICE REQUEST message</w:t>
      </w:r>
      <w:r w:rsidRPr="006A6394">
        <w:t>.</w:t>
      </w:r>
    </w:p>
    <w:p w14:paraId="76CAFB46" w14:textId="5B6CD390" w:rsidR="00AC436D" w:rsidRPr="006A6394" w:rsidRDefault="00AC436D" w:rsidP="00AC436D">
      <w:pPr>
        <w:rPr>
          <w:lang w:eastAsia="zh-CN"/>
        </w:rPr>
      </w:pPr>
      <w:bookmarkStart w:id="2100" w:name="_Toc20218006"/>
      <w:bookmarkStart w:id="2101" w:name="_Toc27743891"/>
      <w:bookmarkStart w:id="2102" w:name="_Toc35959462"/>
      <w:bookmarkStart w:id="2103" w:name="_Toc45202895"/>
      <w:bookmarkStart w:id="2104" w:name="_Toc45700271"/>
      <w:bookmarkStart w:id="2105" w:name="_Toc51920007"/>
      <w:bookmarkStart w:id="2106" w:name="_Toc68251067"/>
      <w:r w:rsidRPr="006A6394">
        <w:t xml:space="preserve">For case c in </w:t>
      </w:r>
      <w:r w:rsidR="00FB1684" w:rsidRPr="006A6394">
        <w:t>clause</w:t>
      </w:r>
      <w:r w:rsidRPr="006A6394">
        <w:t> 5.6.1.1,</w:t>
      </w:r>
      <w:r w:rsidRPr="006A6394" w:rsidDel="00571B58">
        <w:t xml:space="preserve"> </w:t>
      </w:r>
      <w:r w:rsidRPr="006A6394">
        <w:t>the UE shall set the Control plane service type of the CONTROL PLANE SERVICE</w:t>
      </w:r>
      <w:r w:rsidRPr="006A6394">
        <w:rPr>
          <w:lang w:eastAsia="zh-CN"/>
        </w:rPr>
        <w:t xml:space="preserve"> REQUEST message to "mobile originating request". If the CONTROL PLANE SERVICE REQUEST message is:</w:t>
      </w:r>
    </w:p>
    <w:p w14:paraId="6416A91C" w14:textId="013C05B8" w:rsidR="00AC436D" w:rsidRPr="006A6394" w:rsidRDefault="00AC436D" w:rsidP="00AC436D">
      <w:pPr>
        <w:pStyle w:val="B1"/>
        <w:rPr>
          <w:lang w:eastAsia="zh-CN"/>
        </w:rPr>
      </w:pPr>
      <w:r w:rsidRPr="006A6394">
        <w:rPr>
          <w:lang w:eastAsia="zh-CN"/>
        </w:rPr>
        <w:t>-</w:t>
      </w:r>
      <w:r w:rsidRPr="006A6394">
        <w:rPr>
          <w:lang w:eastAsia="zh-CN"/>
        </w:rPr>
        <w:tab/>
        <w:t xml:space="preserve">for sending SMS, </w:t>
      </w:r>
      <w:r w:rsidRPr="006A6394">
        <w:t xml:space="preserve">the UE shall include </w:t>
      </w:r>
      <w:r w:rsidRPr="006A6394">
        <w:rPr>
          <w:lang w:eastAsia="zh-CN"/>
        </w:rPr>
        <w:t>the</w:t>
      </w:r>
      <w:r w:rsidRPr="006A6394">
        <w:t xml:space="preserve"> </w:t>
      </w:r>
      <w:r w:rsidRPr="006A6394">
        <w:rPr>
          <w:lang w:eastAsia="zh-CN"/>
        </w:rPr>
        <w:t>SMS</w:t>
      </w:r>
      <w:r w:rsidRPr="006A6394">
        <w:t xml:space="preserve"> message in the </w:t>
      </w:r>
      <w:r w:rsidRPr="006A6394">
        <w:rPr>
          <w:lang w:eastAsia="zh-CN"/>
        </w:rPr>
        <w:t>NAS</w:t>
      </w:r>
      <w:r w:rsidRPr="006A6394">
        <w:t xml:space="preserve"> message container IE and </w:t>
      </w:r>
      <w:r w:rsidRPr="006A6394">
        <w:rPr>
          <w:lang w:eastAsia="zh-CN"/>
        </w:rPr>
        <w:t>shall not include any ESM message</w:t>
      </w:r>
      <w:r w:rsidRPr="006A6394">
        <w:t xml:space="preserve"> container IE in</w:t>
      </w:r>
      <w:r w:rsidRPr="006A6394">
        <w:rPr>
          <w:lang w:eastAsia="zh-CN"/>
        </w:rPr>
        <w:t xml:space="preserve"> the CONTROL PLANE SERVICE REQUEST message</w:t>
      </w:r>
      <w:r w:rsidRPr="006A6394">
        <w:t xml:space="preserve">; </w:t>
      </w:r>
      <w:r w:rsidRPr="006A6394">
        <w:rPr>
          <w:lang w:eastAsia="zh-CN"/>
        </w:rPr>
        <w:t>and</w:t>
      </w:r>
    </w:p>
    <w:p w14:paraId="54627A9A" w14:textId="77777777" w:rsidR="00AC436D" w:rsidRPr="006A6394" w:rsidRDefault="00AC436D" w:rsidP="00AC436D">
      <w:pPr>
        <w:pStyle w:val="B1"/>
        <w:rPr>
          <w:lang w:eastAsia="zh-CN"/>
        </w:rPr>
      </w:pPr>
      <w:r w:rsidRPr="006A6394">
        <w:t>-</w:t>
      </w:r>
      <w:r w:rsidRPr="006A6394">
        <w:rPr>
          <w:lang w:eastAsia="zh-CN"/>
        </w:rPr>
        <w:tab/>
        <w:t>for sending signalling different from SMS, the UE shall not include any ESM message container or NAS</w:t>
      </w:r>
      <w:r w:rsidRPr="006A6394">
        <w:t xml:space="preserve"> message container IE</w:t>
      </w:r>
      <w:r w:rsidRPr="006A6394">
        <w:rPr>
          <w:lang w:eastAsia="zh-CN"/>
        </w:rPr>
        <w:t xml:space="preserve"> in the CONTROL PLANE SERVICE REQUEST message.</w:t>
      </w:r>
    </w:p>
    <w:p w14:paraId="2FC5B5CF" w14:textId="77777777" w:rsidR="00431B51" w:rsidRPr="006A6394" w:rsidRDefault="00AC436D" w:rsidP="00AC436D">
      <w:r w:rsidRPr="006A6394">
        <w:t xml:space="preserve">For cases p and q in </w:t>
      </w:r>
      <w:r w:rsidR="00FB1684" w:rsidRPr="006A6394">
        <w:t>clause</w:t>
      </w:r>
      <w:r w:rsidRPr="006A6394">
        <w:t> 5.6.1.1, the UE shall send the CONTROL PLANE SERVICE REQUEST message,</w:t>
      </w:r>
    </w:p>
    <w:p w14:paraId="4800713C" w14:textId="4EDC9386" w:rsidR="00AC436D" w:rsidRPr="006A6394" w:rsidRDefault="00AC436D" w:rsidP="00AC436D">
      <w:pPr>
        <w:pStyle w:val="B1"/>
      </w:pPr>
      <w:r w:rsidRPr="006A6394">
        <w:t>-</w:t>
      </w:r>
      <w:r w:rsidRPr="006A6394">
        <w:tab/>
        <w:t xml:space="preserve">for case p in </w:t>
      </w:r>
      <w:r w:rsidR="00FB1684" w:rsidRPr="006A6394">
        <w:t>clause</w:t>
      </w:r>
      <w:r w:rsidRPr="006A6394">
        <w:t xml:space="preserve"> 5.6.1.1 set Request type to "NAS signalling connection release" in the UE request type IE and </w:t>
      </w:r>
      <w:r w:rsidRPr="006A6394">
        <w:rPr>
          <w:lang w:eastAsia="ja-JP"/>
        </w:rPr>
        <w:t>Control plane service type IE to "mobile originating request"</w:t>
      </w:r>
      <w:r w:rsidRPr="006A6394">
        <w:t>; or</w:t>
      </w:r>
    </w:p>
    <w:p w14:paraId="5404E29D" w14:textId="2138657F" w:rsidR="00AC436D" w:rsidRPr="006A6394" w:rsidRDefault="00AC436D" w:rsidP="00AC436D">
      <w:pPr>
        <w:pStyle w:val="B1"/>
      </w:pPr>
      <w:r w:rsidRPr="006A6394">
        <w:t>-</w:t>
      </w:r>
      <w:r w:rsidRPr="006A6394">
        <w:tab/>
        <w:t xml:space="preserve">for case q in </w:t>
      </w:r>
      <w:r w:rsidR="00FB1684" w:rsidRPr="006A6394">
        <w:t>clause</w:t>
      </w:r>
      <w:r w:rsidRPr="006A6394">
        <w:t xml:space="preserve"> 5.6.1.1 set Request type to "Rejection of paging" in the UE request type IE and </w:t>
      </w:r>
      <w:r w:rsidRPr="006A6394">
        <w:rPr>
          <w:lang w:eastAsia="ja-JP"/>
        </w:rPr>
        <w:t>Control plane service type IE to "mobile terminating request"</w:t>
      </w:r>
      <w:r w:rsidRPr="006A6394">
        <w:t>; and</w:t>
      </w:r>
    </w:p>
    <w:p w14:paraId="5A767661" w14:textId="4E251C62" w:rsidR="00AC436D" w:rsidRPr="006A6394" w:rsidRDefault="00AC436D" w:rsidP="006354B5">
      <w:pPr>
        <w:rPr>
          <w:lang w:eastAsia="zh-CN"/>
        </w:rPr>
      </w:pPr>
      <w:r w:rsidRPr="006A6394">
        <w:t>start T3417 and enter the state EMM-SERVICE-REQUEST-INITIATED. Further, the UE may include its paging restriction preference in the Paging restriction IE in the CONTROL PLANE SERVICE REQUEST message and</w:t>
      </w:r>
      <w:r w:rsidRPr="006A6394">
        <w:rPr>
          <w:lang w:eastAsia="zh-CN"/>
        </w:rPr>
        <w:t xml:space="preserve"> shall not include any ESM message container or NAS</w:t>
      </w:r>
      <w:r w:rsidRPr="006A6394">
        <w:t xml:space="preserve"> message container IE</w:t>
      </w:r>
      <w:r w:rsidRPr="006A6394">
        <w:rPr>
          <w:lang w:eastAsia="zh-CN"/>
        </w:rPr>
        <w:t xml:space="preserve"> in the CONTROL PLANE SERVICE REQUEST message.</w:t>
      </w:r>
    </w:p>
    <w:p w14:paraId="66E9EEA7" w14:textId="280D0D3D" w:rsidR="00E3291D" w:rsidRPr="006A6394" w:rsidRDefault="00E3291D" w:rsidP="00E3291D">
      <w:pPr>
        <w:rPr>
          <w:lang w:eastAsia="zh-CN"/>
        </w:rPr>
      </w:pPr>
      <w:r w:rsidRPr="006A6394">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Pr>
          <w:lang w:eastAsia="zh-CN"/>
        </w:rPr>
        <w:t xml:space="preserve"> If the UE requests the release of the NAS signalling connection, the UE </w:t>
      </w:r>
      <w:r w:rsidR="00D07586" w:rsidRPr="0060430F">
        <w:rPr>
          <w:lang w:val="en-US" w:eastAsia="zh-CN"/>
        </w:rPr>
        <w:t>shall not include any ESM message container or NAS message container IE in the CONTROL PLANE SERVICE REQUEST message</w:t>
      </w:r>
      <w:r w:rsidR="00D07586">
        <w:rPr>
          <w:lang w:val="en-US" w:eastAsia="zh-CN"/>
        </w:rPr>
        <w:t>.</w:t>
      </w:r>
    </w:p>
    <w:p w14:paraId="337E0528" w14:textId="77777777" w:rsidR="00D40C70" w:rsidRPr="006A6394" w:rsidRDefault="00D40C70" w:rsidP="00295835">
      <w:pPr>
        <w:pStyle w:val="Heading4"/>
      </w:pPr>
      <w:bookmarkStart w:id="2107" w:name="_Toc146260648"/>
      <w:r w:rsidRPr="006A6394">
        <w:t>5.6.1.3</w:t>
      </w:r>
      <w:r w:rsidRPr="006A6394">
        <w:tab/>
        <w:t>EMM common procedure initiation</w:t>
      </w:r>
      <w:bookmarkEnd w:id="2100"/>
      <w:bookmarkEnd w:id="2101"/>
      <w:bookmarkEnd w:id="2102"/>
      <w:bookmarkEnd w:id="2103"/>
      <w:bookmarkEnd w:id="2104"/>
      <w:bookmarkEnd w:id="2105"/>
      <w:bookmarkEnd w:id="2106"/>
      <w:bookmarkEnd w:id="2107"/>
    </w:p>
    <w:p w14:paraId="0498A088" w14:textId="77777777" w:rsidR="00D40C70" w:rsidRPr="006A6394" w:rsidRDefault="00D40C70" w:rsidP="00D40C70">
      <w:r w:rsidRPr="006A6394">
        <w:t xml:space="preserve">Upon receipt of the SERVICE REQUEST, EXTENDED SERVICE REQUEST or CONTROL PLANE SERVICE REQUEST message, the MME may initiate </w:t>
      </w:r>
      <w:r w:rsidRPr="006A6394">
        <w:rPr>
          <w:lang w:eastAsia="ko-KR"/>
        </w:rPr>
        <w:t xml:space="preserve">the EMM common procedures, e.g. </w:t>
      </w:r>
      <w:r w:rsidRPr="006A6394">
        <w:t>the authentication</w:t>
      </w:r>
      <w:r w:rsidRPr="006A6394">
        <w:rPr>
          <w:lang w:eastAsia="ko-KR"/>
        </w:rPr>
        <w:t xml:space="preserve"> procedure and security mode control</w:t>
      </w:r>
      <w:r w:rsidRPr="006A6394">
        <w:t xml:space="preserve"> procedure.</w:t>
      </w:r>
    </w:p>
    <w:p w14:paraId="6E534271" w14:textId="77777777" w:rsidR="00D40C70" w:rsidRPr="006A6394" w:rsidRDefault="00D40C70" w:rsidP="00295835">
      <w:pPr>
        <w:pStyle w:val="Heading4"/>
      </w:pPr>
      <w:bookmarkStart w:id="2108" w:name="_Toc20218007"/>
      <w:bookmarkStart w:id="2109" w:name="_Toc27743892"/>
      <w:bookmarkStart w:id="2110" w:name="_Toc35959463"/>
      <w:bookmarkStart w:id="2111" w:name="_Toc45202896"/>
      <w:bookmarkStart w:id="2112" w:name="_Toc45700272"/>
      <w:bookmarkStart w:id="2113" w:name="_Toc51920008"/>
      <w:bookmarkStart w:id="2114" w:name="_Toc68251068"/>
      <w:bookmarkStart w:id="2115" w:name="_Toc146260649"/>
      <w:r w:rsidRPr="006A6394">
        <w:t>5.6.1.4</w:t>
      </w:r>
      <w:r w:rsidRPr="006A6394">
        <w:tab/>
        <w:t>Service request procedure accepted by the network</w:t>
      </w:r>
      <w:bookmarkEnd w:id="2108"/>
      <w:bookmarkEnd w:id="2109"/>
      <w:bookmarkEnd w:id="2110"/>
      <w:bookmarkEnd w:id="2111"/>
      <w:bookmarkEnd w:id="2112"/>
      <w:bookmarkEnd w:id="2113"/>
      <w:bookmarkEnd w:id="2114"/>
      <w:bookmarkEnd w:id="2115"/>
    </w:p>
    <w:p w14:paraId="0B28DC5E" w14:textId="77777777" w:rsidR="00D40C70" w:rsidRPr="006A6394" w:rsidRDefault="00D40C70" w:rsidP="00295835">
      <w:pPr>
        <w:pStyle w:val="Heading5"/>
      </w:pPr>
      <w:bookmarkStart w:id="2116" w:name="_Toc20218008"/>
      <w:bookmarkStart w:id="2117" w:name="_Toc27743893"/>
      <w:bookmarkStart w:id="2118" w:name="_Toc35959464"/>
      <w:bookmarkStart w:id="2119" w:name="_Toc45202897"/>
      <w:bookmarkStart w:id="2120" w:name="_Toc45700273"/>
      <w:bookmarkStart w:id="2121" w:name="_Toc51920009"/>
      <w:bookmarkStart w:id="2122" w:name="_Toc68251069"/>
      <w:bookmarkStart w:id="2123" w:name="_Toc146260650"/>
      <w:r w:rsidRPr="006A6394">
        <w:t>5.6.1.4.1</w:t>
      </w:r>
      <w:r w:rsidRPr="006A6394">
        <w:tab/>
        <w:t>UE is not using EPS services with control plane CIoT EPS optimization</w:t>
      </w:r>
      <w:bookmarkEnd w:id="2116"/>
      <w:bookmarkEnd w:id="2117"/>
      <w:bookmarkEnd w:id="2118"/>
      <w:bookmarkEnd w:id="2119"/>
      <w:bookmarkEnd w:id="2120"/>
      <w:bookmarkEnd w:id="2121"/>
      <w:bookmarkEnd w:id="2122"/>
      <w:bookmarkEnd w:id="2123"/>
    </w:p>
    <w:p w14:paraId="08DBD567" w14:textId="0F78EDCC" w:rsidR="00236E1A" w:rsidRPr="006A6394" w:rsidRDefault="00236E1A" w:rsidP="00236E1A">
      <w:pPr>
        <w:rPr>
          <w:lang w:eastAsia="zh-CN"/>
        </w:rPr>
      </w:pPr>
      <w:r w:rsidRPr="006A6394">
        <w:t xml:space="preserve">If EMM-REGISTERED without PDN connection is supported by the UE and the MME and the MME has no active EPS bearer contexts for the UE, for cases a, b, c and o in </w:t>
      </w:r>
      <w:r w:rsidR="00FB1684" w:rsidRPr="006A6394">
        <w:t>clause</w:t>
      </w:r>
      <w:r w:rsidRPr="006A6394">
        <w:t xml:space="preserve"> 5.6.1.1, upon receipt of the </w:t>
      </w:r>
      <w:r w:rsidRPr="006A6394">
        <w:rPr>
          <w:lang w:eastAsia="zh-CN"/>
        </w:rPr>
        <w:t xml:space="preserve">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a</w:t>
      </w:r>
      <w:r w:rsidRPr="006A6394">
        <w:t xml:space="preserve">fter completion of the EMM common procedures according to </w:t>
      </w:r>
      <w:r w:rsidR="00FB1684" w:rsidRPr="006A6394">
        <w:t>clause</w:t>
      </w:r>
      <w:r w:rsidRPr="006A6394">
        <w:t> 5.6.1.3, if any, the MME shall send a SERVICE ACCEPT message.</w:t>
      </w:r>
    </w:p>
    <w:p w14:paraId="74969593" w14:textId="1E1625D3" w:rsidR="00236E1A" w:rsidRPr="006A6394" w:rsidRDefault="00236E1A" w:rsidP="00236E1A">
      <w:r w:rsidRPr="006A6394">
        <w:t xml:space="preserve">If EMM-REGISTERED without PDN connection is supported by the UE and the MME and the UE has no active EPS bearer contexts, for cases a, b, c and o in </w:t>
      </w:r>
      <w:r w:rsidR="00FB1684" w:rsidRPr="006A6394">
        <w:t>clause</w:t>
      </w:r>
      <w:r w:rsidRPr="006A6394">
        <w:t> 5.6.1.1, the UE shall treat the receipt of a SERVICE ACCEPT message as successful completion of the procedure. Otherwise, for cases a, b</w:t>
      </w:r>
      <w:r w:rsidRPr="006A6394">
        <w:rPr>
          <w:lang w:eastAsia="ko-KR"/>
        </w:rPr>
        <w:t>,</w:t>
      </w:r>
      <w:r w:rsidRPr="006A6394">
        <w:t xml:space="preserve"> c,</w:t>
      </w:r>
      <w:r w:rsidRPr="006A6394">
        <w:rPr>
          <w:lang w:eastAsia="ko-KR"/>
        </w:rPr>
        <w:t xml:space="preserve"> h, k</w:t>
      </w:r>
      <w:r w:rsidRPr="006A6394">
        <w:t xml:space="preserve">, </w:t>
      </w:r>
      <w:r w:rsidRPr="006A6394">
        <w:rPr>
          <w:lang w:eastAsia="ko-KR"/>
        </w:rPr>
        <w:t xml:space="preserve">l and </w:t>
      </w:r>
      <w:r w:rsidR="006354B5" w:rsidRPr="006A6394">
        <w:rPr>
          <w:lang w:eastAsia="ko-KR"/>
        </w:rPr>
        <w:t>o</w:t>
      </w:r>
      <w:r w:rsidRPr="006A6394">
        <w:t xml:space="preserve"> in </w:t>
      </w:r>
      <w:r w:rsidR="00FB1684" w:rsidRPr="006A6394">
        <w:t>clause</w:t>
      </w:r>
      <w:r w:rsidRPr="006A6394">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6A6394" w:rsidRDefault="00D40C70" w:rsidP="00D40C70">
      <w:r w:rsidRPr="006A6394">
        <w:t xml:space="preserve">If the service type information element in the EXTENDED SERVICE REQUEST message indicates "mobile terminating CS fallback or 1xCS fallback" and the CSFB response IE, if included, indicates </w:t>
      </w:r>
      <w:r w:rsidRPr="006A6394">
        <w:rPr>
          <w:lang w:eastAsia="ja-JP"/>
        </w:rPr>
        <w:t>"CS fallback accepted by the UE",</w:t>
      </w:r>
      <w:r w:rsidRPr="006A6394">
        <w:t xml:space="preserve"> or if the service type information element in the EXTENDED SERVICE REQUEST message indicates "mobile originating CS fallback or 1xCS fallback" or "</w:t>
      </w:r>
      <w:r w:rsidRPr="006A6394">
        <w:rPr>
          <w:lang w:eastAsia="ko-KR"/>
        </w:rPr>
        <w:t>mobile originating CS fallback emergency call or 1xCS fallback emergency call</w:t>
      </w:r>
      <w:r w:rsidRPr="006A6394">
        <w:t>", the network initiates CS fallback</w:t>
      </w:r>
      <w:r w:rsidRPr="006A6394">
        <w:rPr>
          <w:lang w:eastAsia="zh-CN"/>
        </w:rPr>
        <w:t xml:space="preserve"> or </w:t>
      </w:r>
      <w:r w:rsidRPr="006A6394">
        <w:rPr>
          <w:noProof/>
        </w:rPr>
        <w:t>1xCS fallback</w:t>
      </w:r>
      <w:r w:rsidRPr="006A6394">
        <w:t xml:space="preserve"> procedures.</w:t>
      </w:r>
    </w:p>
    <w:p w14:paraId="226F8081" w14:textId="515629E8" w:rsidR="00D40C70" w:rsidRPr="006A6394" w:rsidRDefault="00D40C70" w:rsidP="00D40C70">
      <w:r w:rsidRPr="006A63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6A6394">
        <w:rPr>
          <w:lang w:eastAsia="ko-KR"/>
        </w:rPr>
        <w:t xml:space="preserve">If a default EPS bearer context is marked as inactive in the </w:t>
      </w:r>
      <w:r w:rsidRPr="006A6394">
        <w:t>EPS bearer context status IE included in the EXTENDED SERVIC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6A6394" w:rsidRDefault="00D40C70" w:rsidP="00D40C70">
      <w:pPr>
        <w:rPr>
          <w:lang w:eastAsia="zh-CN"/>
        </w:rPr>
      </w:pPr>
      <w:r w:rsidRPr="006A6394">
        <w:rPr>
          <w:lang w:eastAsia="zh-CN"/>
        </w:rPr>
        <w:t xml:space="preserve">If the 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6A6394">
        <w:t xml:space="preserve">or the EXTENDED SERVICE REQUEST message for packet services </w:t>
      </w:r>
      <w:r w:rsidRPr="006A6394">
        <w:rPr>
          <w:lang w:eastAsia="zh-CN"/>
        </w:rPr>
        <w:t xml:space="preserve">and deactivate all non-emergency </w:t>
      </w:r>
      <w:r w:rsidRPr="006A6394">
        <w:t>EPS bearers</w:t>
      </w:r>
      <w:r w:rsidRPr="006A6394">
        <w:rPr>
          <w:lang w:eastAsia="zh-CN"/>
        </w:rPr>
        <w:t xml:space="preserve"> locally. The emergency EPS bearers shall not be deactivated.</w:t>
      </w:r>
    </w:p>
    <w:p w14:paraId="1502E442" w14:textId="51B2BAF3" w:rsidR="00D40C70" w:rsidRPr="006A6394" w:rsidRDefault="00D40C70" w:rsidP="00D40C70">
      <w:pPr>
        <w:rPr>
          <w:lang w:eastAsia="ko-KR"/>
        </w:rPr>
      </w:pPr>
      <w:r w:rsidRPr="006A6394">
        <w:t xml:space="preserve">For cases d in </w:t>
      </w:r>
      <w:r w:rsidR="00FB1684" w:rsidRPr="006A6394">
        <w:t>clause</w:t>
      </w:r>
      <w:r w:rsidRPr="006A6394">
        <w:t xml:space="preserve"> 5.6.1.1, and for case e in </w:t>
      </w:r>
      <w:r w:rsidR="00FB1684" w:rsidRPr="006A6394">
        <w:t>clause</w:t>
      </w:r>
      <w:r w:rsidRPr="006A6394">
        <w:t> 5.6.1.1</w:t>
      </w:r>
      <w:r w:rsidRPr="006A6394">
        <w:rPr>
          <w:lang w:eastAsia="ja-JP"/>
        </w:rPr>
        <w:t xml:space="preserve"> when the CSFB response was set to "CS fallback accepted by the UE"</w:t>
      </w:r>
      <w:r w:rsidRPr="006A6394">
        <w:t>, the UE shall treat the indication from the lower layers that the inter-system change from S1 mode to A/Gb or Iu mode is completed as successful completion of the procedure. T</w:t>
      </w:r>
      <w:r w:rsidRPr="006A6394">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6A6394" w:rsidRDefault="00D40C70" w:rsidP="00D40C70">
      <w:r w:rsidRPr="006A6394">
        <w:rPr>
          <w:lang w:eastAsia="zh-CN"/>
        </w:rPr>
        <w:t xml:space="preserve">If the service request procedure was initiated in EMM-IDLE mode and an EXTENDED SERVICE REQUEST message was sent in a CSG cell and the CSG subscription has expired or was removed for the UE, the network need not </w:t>
      </w:r>
      <w:r w:rsidRPr="006A6394">
        <w:t>perform CSG access control</w:t>
      </w:r>
      <w:r w:rsidRPr="006A6394">
        <w:rPr>
          <w:lang w:eastAsia="zh-CN"/>
        </w:rPr>
        <w:t xml:space="preserve"> if the service </w:t>
      </w:r>
      <w:r w:rsidRPr="006A6394">
        <w:t>type information element indicates "</w:t>
      </w:r>
      <w:r w:rsidRPr="006A6394">
        <w:rPr>
          <w:lang w:eastAsia="ko-KR"/>
        </w:rPr>
        <w:t>mobile originating CS fallback emergency call or 1xCS fallback emergency call</w:t>
      </w:r>
      <w:r w:rsidRPr="006A6394">
        <w:t>".</w:t>
      </w:r>
    </w:p>
    <w:p w14:paraId="0CB60777" w14:textId="2B89C500" w:rsidR="00D40C70" w:rsidRPr="006A6394" w:rsidRDefault="00D40C70" w:rsidP="00D40C70">
      <w:pPr>
        <w:rPr>
          <w:lang w:eastAsia="zh-CN"/>
        </w:rPr>
      </w:pPr>
      <w:r w:rsidRPr="006A6394">
        <w:t xml:space="preserve">For cases </w:t>
      </w:r>
      <w:r w:rsidRPr="006A6394">
        <w:rPr>
          <w:lang w:eastAsia="ko-KR"/>
        </w:rPr>
        <w:t>f</w:t>
      </w:r>
      <w:r w:rsidRPr="006A6394">
        <w:t xml:space="preserve"> and </w:t>
      </w:r>
      <w:r w:rsidRPr="006A6394">
        <w:rPr>
          <w:lang w:eastAsia="ko-KR"/>
        </w:rPr>
        <w:t>g</w:t>
      </w:r>
      <w:r w:rsidRPr="006A6394">
        <w:t xml:space="preserve"> in </w:t>
      </w:r>
      <w:r w:rsidR="00FB1684" w:rsidRPr="006A6394">
        <w:t>clause</w:t>
      </w:r>
      <w:r w:rsidRPr="006A6394">
        <w:t> 5.6.1.1:</w:t>
      </w:r>
    </w:p>
    <w:p w14:paraId="3E490AD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t xml:space="preserve">if the UE receives the indication from the lower layers that </w:t>
      </w:r>
      <w:r w:rsidRPr="006A6394">
        <w:rPr>
          <w:lang w:eastAsia="ko-KR"/>
        </w:rPr>
        <w:t>the signalling connection is released with the redirection indication to cdma2000</w:t>
      </w:r>
      <w:r w:rsidRPr="006A6394">
        <w:rPr>
          <w:vertAlign w:val="superscript"/>
        </w:rPr>
        <w:t>®</w:t>
      </w:r>
      <w:r w:rsidRPr="006A6394">
        <w:rPr>
          <w:lang w:eastAsia="ko-KR"/>
        </w:rPr>
        <w:t xml:space="preserve"> 1x</w:t>
      </w:r>
      <w:r w:rsidRPr="006A6394">
        <w:t xml:space="preserve"> </w:t>
      </w:r>
      <w:r w:rsidRPr="006A6394">
        <w:rPr>
          <w:lang w:eastAsia="ko-KR"/>
        </w:rPr>
        <w:t>access network or the indication from the lower layers that a change to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has started </w:t>
      </w:r>
      <w:r w:rsidRPr="006A6394">
        <w:t xml:space="preserve">(see 3GPP TS 36.331 [22]), the UE shall </w:t>
      </w:r>
      <w:r w:rsidRPr="006A6394">
        <w:rPr>
          <w:lang w:eastAsia="ko-KR"/>
        </w:rPr>
        <w:t xml:space="preserve">consider the service request procedure successfully completed, </w:t>
      </w:r>
      <w:r w:rsidRPr="006A6394">
        <w:t xml:space="preserve">stop </w:t>
      </w:r>
      <w:r w:rsidRPr="006A6394">
        <w:rPr>
          <w:lang w:eastAsia="ja-JP"/>
        </w:rPr>
        <w:t>timer T3417 and enter the state EMM-REGISTERED</w:t>
      </w:r>
      <w:r w:rsidRPr="006A6394">
        <w:rPr>
          <w:lang w:eastAsia="ko-KR"/>
        </w:rPr>
        <w:t>.</w:t>
      </w:r>
      <w:r w:rsidRPr="006A6394">
        <w:t>NO-CELL-AVAILABLE</w:t>
      </w:r>
      <w:r w:rsidRPr="006A6394">
        <w:rPr>
          <w:lang w:eastAsia="ko-KR"/>
        </w:rPr>
        <w:t>;</w:t>
      </w:r>
    </w:p>
    <w:p w14:paraId="133137C1" w14:textId="77777777" w:rsidR="00D40C70" w:rsidRPr="006A6394" w:rsidRDefault="00D40C70" w:rsidP="00D40C70">
      <w:pPr>
        <w:pStyle w:val="B1"/>
      </w:pPr>
      <w:r w:rsidRPr="006A6394">
        <w:rPr>
          <w:lang w:eastAsia="ko-KR"/>
        </w:rPr>
        <w:t>-</w:t>
      </w:r>
      <w:r w:rsidRPr="006A6394">
        <w:rPr>
          <w:lang w:eastAsia="ko-KR"/>
        </w:rPr>
        <w:tab/>
      </w:r>
      <w:r w:rsidRPr="006A6394">
        <w:t>if the UE receives</w:t>
      </w:r>
      <w:r w:rsidRPr="006A6394">
        <w:rPr>
          <w:lang w:eastAsia="ko-KR"/>
        </w:rPr>
        <w:t xml:space="preserve"> </w:t>
      </w:r>
      <w:r w:rsidRPr="006A6394">
        <w:t>the dual Rx/Tx redirection indication from the lower layers</w:t>
      </w:r>
      <w:r w:rsidRPr="006A6394">
        <w:rPr>
          <w:lang w:eastAsia="ko-KR"/>
        </w:rPr>
        <w:t xml:space="preserve"> </w:t>
      </w:r>
      <w:r w:rsidRPr="006A6394">
        <w:t xml:space="preserve">(see 3GPP TS 36.331 [22]), the UE shall </w:t>
      </w:r>
      <w:r w:rsidRPr="006A6394">
        <w:rPr>
          <w:lang w:eastAsia="ko-KR"/>
        </w:rPr>
        <w:t>select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consider the service request procedure successfully completed, </w:t>
      </w:r>
      <w:r w:rsidRPr="006A6394">
        <w:t xml:space="preserve">stop </w:t>
      </w:r>
      <w:r w:rsidRPr="006A6394">
        <w:rPr>
          <w:lang w:eastAsia="ja-JP"/>
        </w:rPr>
        <w:t xml:space="preserve">timer T3417 and enter the state </w:t>
      </w:r>
      <w:r w:rsidRPr="006A6394">
        <w:t>EMM-REGISTERED.NORMAL-SERVICE; and</w:t>
      </w:r>
    </w:p>
    <w:p w14:paraId="6234A2E8" w14:textId="77777777" w:rsidR="00D40C70" w:rsidRPr="006A6394" w:rsidRDefault="00D40C70" w:rsidP="00D40C70">
      <w:pPr>
        <w:pStyle w:val="B1"/>
        <w:rPr>
          <w:lang w:eastAsia="ko-KR"/>
        </w:rPr>
      </w:pPr>
      <w:r w:rsidRPr="006A6394">
        <w:rPr>
          <w:lang w:eastAsia="ko-KR"/>
        </w:rPr>
        <w:t>-</w:t>
      </w:r>
      <w:r w:rsidRPr="006A6394">
        <w:rPr>
          <w:lang w:eastAsia="ko-KR"/>
        </w:rPr>
        <w:tab/>
        <w:t>if the UE receives a cdma2000</w:t>
      </w:r>
      <w:r w:rsidRPr="006A6394">
        <w:rPr>
          <w:vertAlign w:val="superscript"/>
        </w:rPr>
        <w:t>®</w:t>
      </w:r>
      <w:r w:rsidRPr="006A6394">
        <w:t xml:space="preserve"> signalling message indicating 1xCS fallback rejection by </w:t>
      </w:r>
      <w:r w:rsidRPr="006A6394">
        <w:rPr>
          <w:lang w:eastAsia="ko-KR"/>
        </w:rPr>
        <w:t>cdma2000</w:t>
      </w:r>
      <w:r w:rsidRPr="006A6394">
        <w:rPr>
          <w:vertAlign w:val="superscript"/>
        </w:rPr>
        <w:t>®</w:t>
      </w:r>
      <w:r w:rsidRPr="006A6394">
        <w:t xml:space="preserve"> 1x access network, the UE shall </w:t>
      </w:r>
      <w:r w:rsidRPr="006A6394">
        <w:rPr>
          <w:lang w:eastAsia="ko-KR"/>
        </w:rPr>
        <w:t xml:space="preserve">abort the service request procedure, </w:t>
      </w:r>
      <w:r w:rsidRPr="006A6394">
        <w:t xml:space="preserve">stop </w:t>
      </w:r>
      <w:r w:rsidRPr="006A6394">
        <w:rPr>
          <w:lang w:eastAsia="ja-JP"/>
        </w:rPr>
        <w:t>timer T3417 and enter the state EMM-REGISTERED</w:t>
      </w:r>
      <w:r w:rsidRPr="006A6394">
        <w:rPr>
          <w:lang w:eastAsia="ko-KR"/>
        </w:rPr>
        <w:t>.</w:t>
      </w:r>
      <w:r w:rsidRPr="006A6394">
        <w:t>NORMAL-SERVICE</w:t>
      </w:r>
      <w:r w:rsidRPr="006A6394">
        <w:rPr>
          <w:lang w:eastAsia="ja-JP"/>
        </w:rPr>
        <w:t>.</w:t>
      </w:r>
    </w:p>
    <w:p w14:paraId="185A762D" w14:textId="37E40931" w:rsidR="00D40C70" w:rsidRPr="006A6394" w:rsidRDefault="00D40C70" w:rsidP="00D40C70">
      <w:pPr>
        <w:rPr>
          <w:lang w:eastAsia="zh-CN"/>
        </w:rPr>
      </w:pPr>
      <w:r w:rsidRPr="006A6394">
        <w:t xml:space="preserve">For cases i and j in </w:t>
      </w:r>
      <w:r w:rsidR="00FB1684" w:rsidRPr="006A6394">
        <w:t>clause</w:t>
      </w:r>
      <w:r w:rsidRPr="006A6394">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6A6394" w:rsidRDefault="00AC436D" w:rsidP="00AC436D">
      <w:r w:rsidRPr="006A6394">
        <w:rPr>
          <w:lang w:eastAsia="ja-JP"/>
        </w:rPr>
        <w:t>For cases</w:t>
      </w:r>
      <w:r w:rsidR="006A6394">
        <w:rPr>
          <w:lang w:eastAsia="ja-JP"/>
        </w:rPr>
        <w:t xml:space="preserve"> o,</w:t>
      </w:r>
      <w:r w:rsidRPr="006A6394">
        <w:rPr>
          <w:lang w:eastAsia="ja-JP"/>
        </w:rPr>
        <w:t xml:space="preserve"> p and q </w:t>
      </w:r>
      <w:r w:rsidRPr="006A6394">
        <w:t xml:space="preserve">in </w:t>
      </w:r>
      <w:r w:rsidR="00FB1684" w:rsidRPr="006A6394">
        <w:t>clause</w:t>
      </w:r>
      <w:r w:rsidRPr="006A6394">
        <w:t xml:space="preserve"> 5.6.1.1, when the </w:t>
      </w:r>
      <w:r w:rsidR="003D6D31">
        <w:t xml:space="preserve">MUSIM </w:t>
      </w:r>
      <w:r w:rsidRPr="006A6394">
        <w:t>UE in the EXTENDED SERVICE REQUEST message sets the Request type to "NAS signalling connection release" or to "Rejection of paging" in the UE request type IE, the UE shall treat the receipt of SERVICE ACCEPT message as the successful completion of the procedure</w:t>
      </w:r>
      <w:r w:rsidRPr="006A6394" w:rsidDel="00D511EB">
        <w:t xml:space="preserve"> </w:t>
      </w:r>
      <w:r w:rsidRPr="006A6394">
        <w:t>and the UE shall reset the service request attempt counter, stop timer T3417 and enter the state EMM-REGISTERED.</w:t>
      </w:r>
    </w:p>
    <w:p w14:paraId="52C6FBAB" w14:textId="1F1DBA1B" w:rsidR="00AC436D" w:rsidRPr="006A6394" w:rsidRDefault="00AC436D" w:rsidP="00AC436D">
      <w:pPr>
        <w:rPr>
          <w:lang w:eastAsia="ko-KR"/>
        </w:rPr>
      </w:pPr>
      <w:r w:rsidRPr="006A6394">
        <w:rPr>
          <w:lang w:eastAsia="ja-JP"/>
        </w:rPr>
        <w:t xml:space="preserve">If the SERVICE REQUEST message </w:t>
      </w:r>
      <w:r w:rsidRPr="006A6394">
        <w:t xml:space="preserve">or an EXTENDED SERVICE REQUEST message for packet services </w:t>
      </w:r>
      <w:r w:rsidRPr="006A6394">
        <w:rPr>
          <w:lang w:eastAsia="ja-JP"/>
        </w:rPr>
        <w:t>was used, t</w:t>
      </w:r>
      <w:r w:rsidRPr="006A6394">
        <w:rPr>
          <w:lang w:eastAsia="ko-KR"/>
        </w:rPr>
        <w:t xml:space="preserve">he UE shall locally deactivate the EPS bearer contexts that do not have a user plane radio bearer established </w:t>
      </w:r>
      <w:r w:rsidRPr="006A6394">
        <w:rPr>
          <w:lang w:eastAsia="ja-JP"/>
        </w:rPr>
        <w:t>upon</w:t>
      </w:r>
      <w:r w:rsidRPr="006A6394">
        <w:rPr>
          <w:lang w:eastAsia="ko-KR"/>
        </w:rPr>
        <w:t xml:space="preserve"> successful completion of the service request procedure, except for the case </w:t>
      </w:r>
      <w:r w:rsidRPr="006A6394">
        <w:t xml:space="preserve">when the </w:t>
      </w:r>
      <w:r w:rsidR="003D6D31">
        <w:t xml:space="preserve">MUSIM </w:t>
      </w:r>
      <w:r w:rsidRPr="006A6394">
        <w:t>UE in the EXTENDED SERVICE REQUEST message sets the Request type to "NAS signalling connection release" or to "Rejection of paging" in the UE request type IE</w:t>
      </w:r>
      <w:r w:rsidRPr="006A6394">
        <w:rPr>
          <w:lang w:eastAsia="ko-KR"/>
        </w:rPr>
        <w:t>.</w:t>
      </w:r>
    </w:p>
    <w:p w14:paraId="4685FF0E"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ja-JP"/>
        </w:rPr>
        <w:t xml:space="preserve"> and radio bearer establishment takes place during the procedure,</w:t>
      </w:r>
      <w:r w:rsidRPr="006A6394">
        <w:rPr>
          <w:lang w:eastAsia="ko-KR"/>
        </w:rPr>
        <w:t xml:space="preserve"> </w:t>
      </w:r>
      <w:r w:rsidRPr="006A6394">
        <w:rPr>
          <w:lang w:eastAsia="ja-JP"/>
        </w:rPr>
        <w:t>t</w:t>
      </w:r>
      <w:r w:rsidRPr="006A6394">
        <w:rPr>
          <w:lang w:eastAsia="ko-KR"/>
        </w:rPr>
        <w:t>he UE shall locally deactivate the EPS bearer contexts that do not have a user plane radio bearer established</w:t>
      </w:r>
      <w:r w:rsidRPr="006A6394">
        <w:rPr>
          <w:lang w:eastAsia="ja-JP"/>
        </w:rPr>
        <w:t xml:space="preserve"> upon</w:t>
      </w:r>
      <w:r w:rsidRPr="006A6394">
        <w:rPr>
          <w:lang w:eastAsia="ko-KR"/>
        </w:rPr>
        <w:t xml:space="preserve"> </w:t>
      </w:r>
      <w:r w:rsidRPr="006A6394">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zh-TW"/>
        </w:rPr>
        <w:t xml:space="preserve"> </w:t>
      </w:r>
      <w:r w:rsidRPr="006A6394">
        <w:rPr>
          <w:lang w:eastAsia="ja-JP"/>
        </w:rPr>
        <w:t>and radio bearer establishment does not take place during the procedure, t</w:t>
      </w:r>
      <w:r w:rsidRPr="006A6394">
        <w:rPr>
          <w:lang w:eastAsia="ko-KR"/>
        </w:rPr>
        <w:t xml:space="preserve">he UE </w:t>
      </w:r>
      <w:r w:rsidRPr="006A6394">
        <w:rPr>
          <w:lang w:eastAsia="ja-JP"/>
        </w:rPr>
        <w:t>does</w:t>
      </w:r>
      <w:r w:rsidRPr="006A6394">
        <w:rPr>
          <w:lang w:eastAsia="ko-KR"/>
        </w:rPr>
        <w:t xml:space="preserve"> </w:t>
      </w:r>
      <w:r w:rsidRPr="006A6394">
        <w:rPr>
          <w:lang w:eastAsia="ja-JP"/>
        </w:rPr>
        <w:t xml:space="preserve">not perform </w:t>
      </w:r>
      <w:r w:rsidRPr="006A6394">
        <w:rPr>
          <w:lang w:eastAsia="ko-KR"/>
        </w:rPr>
        <w:t>loca</w:t>
      </w:r>
      <w:r w:rsidRPr="006A6394">
        <w:rPr>
          <w:lang w:eastAsia="ja-JP"/>
        </w:rPr>
        <w:t>l</w:t>
      </w:r>
      <w:r w:rsidRPr="006A6394">
        <w:rPr>
          <w:lang w:eastAsia="ko-KR"/>
        </w:rPr>
        <w:t xml:space="preserve"> deactivat</w:t>
      </w:r>
      <w:r w:rsidRPr="006A6394">
        <w:rPr>
          <w:lang w:eastAsia="ja-JP"/>
        </w:rPr>
        <w:t>ion</w:t>
      </w:r>
      <w:r w:rsidRPr="006A6394">
        <w:rPr>
          <w:lang w:eastAsia="ko-KR"/>
        </w:rPr>
        <w:t xml:space="preserve"> </w:t>
      </w:r>
      <w:r w:rsidRPr="006A6394">
        <w:rPr>
          <w:lang w:eastAsia="ja-JP"/>
        </w:rPr>
        <w:t xml:space="preserve">of </w:t>
      </w:r>
      <w:r w:rsidRPr="006A6394">
        <w:rPr>
          <w:lang w:eastAsia="ko-KR"/>
        </w:rPr>
        <w:t>the EPS bearer cont</w:t>
      </w:r>
      <w:r w:rsidRPr="006A6394">
        <w:rPr>
          <w:lang w:eastAsia="ja-JP"/>
        </w:rPr>
        <w:t>ext. The UE does not perform local deactivation of EPS bearer contexts upon receiving an indication of inter-system change from lower layers.</w:t>
      </w:r>
    </w:p>
    <w:p w14:paraId="378EF96A" w14:textId="77777777" w:rsidR="00D40C70" w:rsidRPr="006A6394" w:rsidRDefault="00D40C70" w:rsidP="00D40C70">
      <w:pPr>
        <w:rPr>
          <w:lang w:eastAsia="zh-CN"/>
        </w:rPr>
      </w:pPr>
      <w:r w:rsidRPr="006A6394">
        <w:rPr>
          <w:lang w:eastAsia="zh-CN"/>
        </w:rPr>
        <w:t>If a service request is received from a UE with a LIPA PDN connection, and if:</w:t>
      </w:r>
    </w:p>
    <w:p w14:paraId="03032224"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2A416F42"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Address is provided together with the service request by the lower layer;</w:t>
      </w:r>
    </w:p>
    <w:p w14:paraId="2B5608F4" w14:textId="30DEFC2D" w:rsidR="00D40C70" w:rsidRPr="006A6394" w:rsidRDefault="00D40C70" w:rsidP="00D40C70">
      <w:pPr>
        <w:rPr>
          <w:lang w:eastAsia="ko-KR"/>
        </w:rPr>
      </w:pPr>
      <w:r w:rsidRPr="006A6394">
        <w:rPr>
          <w:lang w:eastAsia="zh-CN"/>
        </w:rPr>
        <w:t xml:space="preserve">then the MME shall </w:t>
      </w:r>
      <w:r w:rsidRPr="006A6394">
        <w:rPr>
          <w:lang w:eastAsia="ko-KR"/>
        </w:rPr>
        <w:t xml:space="preserve">locally deactivate all EPS bearer contexts associated with any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i</w:t>
      </w:r>
      <w:r w:rsidRPr="006A6394">
        <w:rPr>
          <w:lang w:eastAsia="zh-CN"/>
        </w:rPr>
        <w:t xml:space="preserve">f </w:t>
      </w:r>
      <w:r w:rsidRPr="006A6394">
        <w:t>no active EPS bearer contexts remain for the UE</w:t>
      </w:r>
      <w:r w:rsidRPr="006A6394">
        <w:rPr>
          <w:lang w:eastAsia="zh-CN"/>
        </w:rPr>
        <w:t xml:space="preserve">, the MME shall not accept the service request as specified in </w:t>
      </w:r>
      <w:r w:rsidR="00FB1684" w:rsidRPr="006A6394">
        <w:rPr>
          <w:lang w:eastAsia="zh-CN"/>
        </w:rPr>
        <w:t>clause</w:t>
      </w:r>
      <w:r w:rsidRPr="006A6394">
        <w:rPr>
          <w:lang w:eastAsia="zh-CN"/>
        </w:rPr>
        <w:t> 5.6.1.5.</w:t>
      </w:r>
    </w:p>
    <w:p w14:paraId="1EA2382F" w14:textId="77777777" w:rsidR="00D40C70" w:rsidRPr="006A6394" w:rsidRDefault="00D40C70" w:rsidP="00D40C70">
      <w:pPr>
        <w:rPr>
          <w:lang w:eastAsia="zh-CN"/>
        </w:rPr>
      </w:pPr>
      <w:r w:rsidRPr="006A6394">
        <w:rPr>
          <w:lang w:eastAsia="zh-CN"/>
        </w:rPr>
        <w:t>If a service request is received from a UE with a SIPTO at the local network PDN connection, and if the PDN connection is a:</w:t>
      </w:r>
    </w:p>
    <w:p w14:paraId="505217C0" w14:textId="77777777" w:rsidR="00D40C70" w:rsidRPr="006A6394" w:rsidRDefault="00D40C70" w:rsidP="00D40C70">
      <w:pPr>
        <w:pStyle w:val="B2"/>
      </w:pPr>
      <w:r w:rsidRPr="006A6394">
        <w:t>1)</w:t>
      </w:r>
      <w:r w:rsidRPr="006A6394">
        <w:tab/>
        <w:t>SIPTO at the local network PDN connection with stand-alone GW, and if:</w:t>
      </w:r>
    </w:p>
    <w:p w14:paraId="7865EED2" w14:textId="77777777" w:rsidR="00D40C70" w:rsidRPr="006A6394" w:rsidRDefault="00D40C70" w:rsidP="00D40C70">
      <w:pPr>
        <w:pStyle w:val="B2"/>
        <w:rPr>
          <w:lang w:eastAsia="zh-CN"/>
        </w:rPr>
      </w:pPr>
      <w:r w:rsidRPr="006A6394">
        <w:rPr>
          <w:lang w:eastAsia="zh-CN"/>
        </w:rPr>
        <w:t>-</w:t>
      </w:r>
      <w:r w:rsidRPr="006A6394">
        <w:rPr>
          <w:lang w:eastAsia="zh-CN"/>
        </w:rPr>
        <w:tab/>
      </w:r>
      <w:r w:rsidRPr="006A6394">
        <w:t xml:space="preserve">a LHN-ID </w:t>
      </w:r>
      <w:r w:rsidRPr="006A6394">
        <w:rPr>
          <w:lang w:eastAsia="ko-KR"/>
        </w:rPr>
        <w:t xml:space="preserve">value </w:t>
      </w:r>
      <w:r w:rsidRPr="006A6394">
        <w:rPr>
          <w:lang w:eastAsia="zh-CN"/>
        </w:rPr>
        <w:t xml:space="preserve">is provided by the lower layer together with the </w:t>
      </w:r>
      <w:r w:rsidRPr="006A6394">
        <w:t>service request</w:t>
      </w:r>
      <w:r w:rsidRPr="006A6394">
        <w:rPr>
          <w:lang w:eastAsia="zh-CN"/>
        </w:rPr>
        <w:t>, and the LHN-ID value stored in the EPS bearer context of the SIPTO at the local network PDN connection is different from the provided LHN-ID value (</w:t>
      </w:r>
      <w:r w:rsidRPr="006A6394">
        <w:t>see 3GPP TS 36.413 [23]</w:t>
      </w:r>
      <w:r w:rsidRPr="006A6394">
        <w:rPr>
          <w:lang w:eastAsia="zh-CN"/>
        </w:rPr>
        <w:t>); or</w:t>
      </w:r>
    </w:p>
    <w:p w14:paraId="7987F8D4"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service request </w:t>
      </w:r>
      <w:r w:rsidRPr="006A6394">
        <w:rPr>
          <w:lang w:eastAsia="zh-CN"/>
        </w:rPr>
        <w:t>by the lower layer; or</w:t>
      </w:r>
    </w:p>
    <w:p w14:paraId="7061D7AC" w14:textId="77777777" w:rsidR="00D40C70" w:rsidRPr="006A6394" w:rsidRDefault="00D40C70" w:rsidP="00D40C70">
      <w:pPr>
        <w:pStyle w:val="B2"/>
      </w:pPr>
      <w:r w:rsidRPr="006A6394">
        <w:t>2)</w:t>
      </w:r>
      <w:r w:rsidRPr="006A6394">
        <w:tab/>
        <w:t>SIPTO at the local network PDN connection with collocated L-GW, and if:</w:t>
      </w:r>
    </w:p>
    <w:p w14:paraId="749BC8A8"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176DD9E2"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Address is provided together with the service request by the lower layer;</w:t>
      </w:r>
    </w:p>
    <w:p w14:paraId="6C4C6886" w14:textId="77777777" w:rsidR="00D40C70" w:rsidRPr="006A6394" w:rsidRDefault="00D40C70" w:rsidP="00D40C70">
      <w:r w:rsidRPr="006A6394">
        <w:rPr>
          <w:lang w:eastAsia="zh-CN"/>
        </w:rPr>
        <w:t>then</w:t>
      </w:r>
      <w:r w:rsidRPr="006A6394">
        <w:t>, the MME takes one of the following actions:</w:t>
      </w:r>
    </w:p>
    <w:p w14:paraId="4A52CA13" w14:textId="5DCDCC81" w:rsidR="00D40C70" w:rsidRPr="006A6394" w:rsidRDefault="00D40C70" w:rsidP="00D40C70">
      <w:pPr>
        <w:pStyle w:val="B2"/>
      </w:pPr>
      <w:r w:rsidRPr="006A6394">
        <w:rPr>
          <w:lang w:eastAsia="zh-CN"/>
        </w:rPr>
        <w:t>-</w:t>
      </w:r>
      <w:r w:rsidRPr="006A6394">
        <w:rPr>
          <w:lang w:eastAsia="zh-CN"/>
        </w:rPr>
        <w:tab/>
        <w:t>if all the remaining PDN connections are SIPTO at the local network PDN connections,</w:t>
      </w:r>
      <w:r w:rsidRPr="006A6394">
        <w:t xml:space="preserve"> the MME shall not accept the service request as specified in </w:t>
      </w:r>
      <w:r w:rsidR="00FB1684" w:rsidRPr="006A6394">
        <w:t>clause</w:t>
      </w:r>
      <w:r w:rsidRPr="006A6394">
        <w:t> 5.6.1.5; and</w:t>
      </w:r>
    </w:p>
    <w:p w14:paraId="651F1C3B" w14:textId="07E6212B" w:rsidR="00D40C70" w:rsidRPr="006A6394" w:rsidRDefault="00D40C70" w:rsidP="00D40C70">
      <w:pPr>
        <w:pStyle w:val="B2"/>
      </w:pPr>
      <w:r w:rsidRPr="006A6394">
        <w:t>-</w:t>
      </w:r>
      <w:r w:rsidRPr="006A6394">
        <w:tab/>
      </w:r>
      <w:r w:rsidRPr="006A6394">
        <w:rPr>
          <w:lang w:eastAsia="zh-CN"/>
        </w:rPr>
        <w:t>if a PDN connection remains that is not SIPTO at the local network PDN connection</w:t>
      </w:r>
      <w:r w:rsidRPr="006A6394">
        <w:t xml:space="preserve"> and the network decides to set up the S1 and radio bearers, t</w:t>
      </w:r>
      <w:r w:rsidRPr="006A6394">
        <w:rPr>
          <w:lang w:eastAsia="ko-KR"/>
        </w:rPr>
        <w:t xml:space="preserve">he MME </w:t>
      </w:r>
      <w:r w:rsidRPr="006A6394">
        <w:t xml:space="preserve">shall upon completion of the setup of the S1 bearers initiate an EPS bearer context deactivation procedure with ESM cause #39 "reactivation requested" for the default EPS bearer context of each SIPTO </w:t>
      </w:r>
      <w:r w:rsidRPr="006A6394">
        <w:rPr>
          <w:lang w:eastAsia="zh-CN"/>
        </w:rPr>
        <w:t xml:space="preserve">at the local network </w:t>
      </w:r>
      <w:r w:rsidRPr="006A6394">
        <w:t>PDN connection</w:t>
      </w:r>
      <w:r w:rsidRPr="006A6394">
        <w:rPr>
          <w:lang w:eastAsia="ko-KR"/>
        </w:rPr>
        <w:t xml:space="preserve">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758B01C2" w14:textId="77777777" w:rsidR="00D40C70" w:rsidRPr="006A6394" w:rsidRDefault="00D40C70" w:rsidP="00D40C70">
      <w:pPr>
        <w:pStyle w:val="NO"/>
        <w:rPr>
          <w:lang w:eastAsia="ko-KR"/>
        </w:rPr>
      </w:pPr>
      <w:r w:rsidRPr="006A6394">
        <w:rPr>
          <w:lang w:eastAsia="ko-KR"/>
        </w:rPr>
        <w:t>NOTE:</w:t>
      </w:r>
      <w:r w:rsidRPr="006A6394">
        <w:rPr>
          <w:lang w:eastAsia="ko-KR"/>
        </w:rPr>
        <w:tab/>
        <w:t>For some cases of CS fallback or 1x CS fallback the network can decide not to set up any S1 and radio bearers.</w:t>
      </w:r>
    </w:p>
    <w:p w14:paraId="12AE0246" w14:textId="3045BDB8" w:rsidR="007237BB" w:rsidRPr="006A6394" w:rsidRDefault="007237BB" w:rsidP="007237BB">
      <w:r w:rsidRPr="006A6394">
        <w:t>Upon receipt of the SERVICE REQUEST message, the MME shall delete any stored paging restriction for the UE and stop restricting paging.</w:t>
      </w:r>
    </w:p>
    <w:p w14:paraId="70BB4E39" w14:textId="5D03A4F2" w:rsidR="00AC436D" w:rsidRPr="006A6394" w:rsidRDefault="00AC436D" w:rsidP="00AC436D">
      <w:r w:rsidRPr="006A6394">
        <w:t xml:space="preserve">If the </w:t>
      </w:r>
      <w:r w:rsidR="003D6D31">
        <w:t xml:space="preserve">MUSIM </w:t>
      </w:r>
      <w:r w:rsidRPr="006A6394">
        <w:t>UE does not include the Paging restriction IE in the EXTENDED SERVICE REQUEST message, the MME shall delete any stored paging restriction for the UE and stop restricting paging.</w:t>
      </w:r>
    </w:p>
    <w:p w14:paraId="3CBBCAA2" w14:textId="6FDBC53B"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18EFA688" w14:textId="5E150A19"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70CF791E" w14:textId="77777777" w:rsidR="00D40C70" w:rsidRPr="006A6394" w:rsidRDefault="00D40C70" w:rsidP="00D40C70">
      <w:pPr>
        <w:rPr>
          <w:lang w:eastAsia="ko-KR"/>
        </w:rPr>
      </w:pPr>
      <w:r w:rsidRPr="006A6394">
        <w:rPr>
          <w:lang w:eastAsia="ko-KR"/>
        </w:rPr>
        <w:t xml:space="preserve">When </w:t>
      </w:r>
      <w:r w:rsidRPr="006A6394">
        <w:t xml:space="preserve">the E-UTRAN fails to establish </w:t>
      </w:r>
      <w:r w:rsidRPr="006A6394">
        <w:rPr>
          <w:lang w:eastAsia="ko-KR"/>
        </w:rPr>
        <w:t>radio bearers for one or more EPS bearer contexts, then the MME shall locally deactivate the EPS bearer contexts corresponding to the failed radio bearers based on the lower layer indication from the E</w:t>
      </w:r>
      <w:r w:rsidRPr="006A6394">
        <w:rPr>
          <w:lang w:eastAsia="ko-KR"/>
        </w:rPr>
        <w:noBreakHyphen/>
        <w:t>UTRAN, without notifying the UE.</w:t>
      </w:r>
    </w:p>
    <w:p w14:paraId="626667A9" w14:textId="77777777" w:rsidR="00D40C70" w:rsidRPr="006A6394" w:rsidRDefault="00D40C70" w:rsidP="00D40C70">
      <w:r w:rsidRPr="006A6394">
        <w:t>If the UE is not using EPS services with control plane CIoT EPS optimization, the network shall consider the service request procedure successfully completed in the following cases:</w:t>
      </w:r>
    </w:p>
    <w:p w14:paraId="79011896" w14:textId="77777777" w:rsidR="00431B51" w:rsidRPr="006A6394" w:rsidRDefault="00D40C70" w:rsidP="00D40C70">
      <w:pPr>
        <w:pStyle w:val="B1"/>
      </w:pPr>
      <w:r w:rsidRPr="006A6394">
        <w:t>-</w:t>
      </w:r>
      <w:r w:rsidRPr="006A6394">
        <w:tab/>
        <w:t>when it receives an indication from the lower layer that the user plane is setup, if radio bearer establishment is required;</w:t>
      </w:r>
    </w:p>
    <w:p w14:paraId="5BBD1D4F" w14:textId="3A1918C5" w:rsidR="00D40C70" w:rsidRPr="006A6394" w:rsidRDefault="00D40C70" w:rsidP="00CC45F7">
      <w:pPr>
        <w:pStyle w:val="B1"/>
        <w:rPr>
          <w:lang w:eastAsia="ko-KR"/>
        </w:rPr>
      </w:pPr>
      <w:r w:rsidRPr="006A6394">
        <w:t>-</w:t>
      </w:r>
      <w:r w:rsidRPr="006A6394">
        <w:tab/>
        <w:t>otherwise when it receives an indication from the lower layer that the UE has been redirected to the other RAT (GERAN or UTRAN in CS fallback, or cdma2000</w:t>
      </w:r>
      <w:r w:rsidRPr="006A6394">
        <w:rPr>
          <w:vertAlign w:val="superscript"/>
        </w:rPr>
        <w:t>®</w:t>
      </w:r>
      <w:r w:rsidRPr="006A6394">
        <w:t xml:space="preserve"> 1x access network for 1xCS fallback).</w:t>
      </w:r>
    </w:p>
    <w:p w14:paraId="011A3858" w14:textId="77777777" w:rsidR="00D40C70" w:rsidRPr="006A6394" w:rsidRDefault="00D40C70" w:rsidP="00295835">
      <w:pPr>
        <w:pStyle w:val="Heading5"/>
      </w:pPr>
      <w:bookmarkStart w:id="2124" w:name="_Toc20218009"/>
      <w:bookmarkStart w:id="2125" w:name="_Toc27743894"/>
      <w:bookmarkStart w:id="2126" w:name="_Toc35959465"/>
      <w:bookmarkStart w:id="2127" w:name="_Toc45202898"/>
      <w:bookmarkStart w:id="2128" w:name="_Toc45700274"/>
      <w:bookmarkStart w:id="2129" w:name="_Toc51920010"/>
      <w:bookmarkStart w:id="2130" w:name="_Toc68251070"/>
      <w:bookmarkStart w:id="2131" w:name="_Toc146260651"/>
      <w:r w:rsidRPr="006A6394">
        <w:t>5.6.1.4.2</w:t>
      </w:r>
      <w:r w:rsidRPr="006A6394">
        <w:tab/>
        <w:t>UE is using EPS services with control plane CIoT EPS optimization</w:t>
      </w:r>
      <w:bookmarkEnd w:id="2124"/>
      <w:bookmarkEnd w:id="2125"/>
      <w:bookmarkEnd w:id="2126"/>
      <w:bookmarkEnd w:id="2127"/>
      <w:bookmarkEnd w:id="2128"/>
      <w:bookmarkEnd w:id="2129"/>
      <w:bookmarkEnd w:id="2130"/>
      <w:bookmarkEnd w:id="2131"/>
    </w:p>
    <w:p w14:paraId="421E4CCF" w14:textId="77777777" w:rsidR="00431B51" w:rsidRPr="006A6394" w:rsidRDefault="00D40C70" w:rsidP="00D40C70">
      <w:r w:rsidRPr="006A6394">
        <w:t xml:space="preserve">For case a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terminating request",</w:t>
      </w:r>
      <w:r w:rsidRPr="006A6394">
        <w:rPr>
          <w:lang w:eastAsia="zh-CN"/>
        </w:rPr>
        <w:t xml:space="preserve"> after </w:t>
      </w:r>
      <w:r w:rsidRPr="006A6394">
        <w:t xml:space="preserve">completion of the EMM common procedures according to </w:t>
      </w:r>
      <w:r w:rsidR="00FB1684" w:rsidRPr="006A6394">
        <w:t>clause</w:t>
      </w:r>
      <w:r w:rsidRPr="006A6394">
        <w:t> 5.6.1.3:</w:t>
      </w:r>
    </w:p>
    <w:p w14:paraId="4B75FDFA" w14:textId="1F758A8D" w:rsidR="00D40C70" w:rsidRPr="006A6394" w:rsidRDefault="00D40C70" w:rsidP="00D40C70">
      <w:pPr>
        <w:pStyle w:val="B1"/>
      </w:pPr>
      <w:r w:rsidRPr="006A6394">
        <w:t>1)</w:t>
      </w:r>
      <w:r w:rsidRPr="006A6394">
        <w:tab/>
        <w:t>if the MME needs to perform an EPS bearer context status synchronization</w:t>
      </w:r>
    </w:p>
    <w:p w14:paraId="089D3385" w14:textId="77777777" w:rsidR="00D40C70" w:rsidRPr="006A6394" w:rsidRDefault="00D40C70" w:rsidP="00D40C70">
      <w:pPr>
        <w:pStyle w:val="B2"/>
      </w:pPr>
      <w:r w:rsidRPr="006A6394">
        <w:t>-</w:t>
      </w:r>
      <w:r w:rsidRPr="006A6394">
        <w:tab/>
        <w:t>for an EPS bearer context associated with Control plane only indication; or</w:t>
      </w:r>
    </w:p>
    <w:p w14:paraId="11CE24AD" w14:textId="64686128" w:rsidR="00D40C70" w:rsidRPr="006A6394" w:rsidRDefault="00D40C70" w:rsidP="00D40C70">
      <w:pPr>
        <w:pStyle w:val="B2"/>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2C61AC88" w14:textId="7686839C" w:rsidR="00D40C70" w:rsidRPr="006A6394" w:rsidRDefault="00D40C70" w:rsidP="00D40C70">
      <w:pPr>
        <w:pStyle w:val="B1"/>
      </w:pPr>
      <w:r w:rsidRPr="006A6394">
        <w:t>2)</w:t>
      </w:r>
      <w:r w:rsidRPr="006A6394">
        <w:tab/>
        <w:t xml:space="preserve">if the control plane data back-off time for the UE is stored in MME and the MME decides to deactivate </w:t>
      </w:r>
      <w:r w:rsidRPr="006A6394">
        <w:rPr>
          <w:lang w:eastAsia="zh-CN"/>
        </w:rPr>
        <w:t>congestion control for transport of user data via the control plane</w:t>
      </w:r>
      <w:r w:rsidRPr="006A6394">
        <w:t>,</w:t>
      </w:r>
      <w:r w:rsidR="00862F1C">
        <w:t xml:space="preserve"> or</w:t>
      </w:r>
    </w:p>
    <w:p w14:paraId="1C0DD712" w14:textId="77777777" w:rsidR="00862F1C" w:rsidRDefault="00862F1C" w:rsidP="00862F1C">
      <w:pPr>
        <w:pStyle w:val="B1"/>
      </w:pPr>
      <w:r>
        <w:rPr>
          <w:lang w:eastAsia="zh-CN"/>
        </w:rPr>
        <w:t>3)</w:t>
      </w:r>
      <w:r>
        <w:rPr>
          <w:lang w:eastAsia="zh-CN"/>
        </w:rPr>
        <w:tab/>
        <w:t xml:space="preserve">if the MME needs to </w:t>
      </w:r>
      <w:r>
        <w:t xml:space="preserve">provide the UE with </w:t>
      </w:r>
      <w:r w:rsidRPr="005632A3">
        <w:t>Forbidden TAI(s) for the list of "</w:t>
      </w:r>
      <w:r>
        <w:t>f</w:t>
      </w:r>
      <w:r w:rsidRPr="005632A3">
        <w:t>orbidden tracking areas for roaming" IE</w:t>
      </w:r>
      <w:r>
        <w:t xml:space="preserve"> or </w:t>
      </w:r>
      <w:r w:rsidRPr="005632A3">
        <w:t>Forbidden TAI(s) for the list of "</w:t>
      </w:r>
      <w:r>
        <w:t>f</w:t>
      </w:r>
      <w:r w:rsidRPr="005632A3">
        <w:t>orbidden tracking areas for regional provision of service"</w:t>
      </w:r>
      <w:r>
        <w:t xml:space="preserve"> IE</w:t>
      </w:r>
      <w:r w:rsidRPr="006A6394">
        <w:t>,</w:t>
      </w:r>
    </w:p>
    <w:p w14:paraId="3A24B346" w14:textId="77777777" w:rsidR="00D40C70" w:rsidRPr="006A6394" w:rsidRDefault="00D40C70" w:rsidP="00D40C70">
      <w:r w:rsidRPr="006A6394">
        <w:t>then the MME shall send a SERVICE ACCEPT message.</w:t>
      </w:r>
    </w:p>
    <w:p w14:paraId="2CFE646A" w14:textId="77777777" w:rsidR="00D40C70" w:rsidRPr="006A6394" w:rsidRDefault="00D40C70" w:rsidP="00D40C70">
      <w:r w:rsidRPr="006A6394">
        <w:t>Furthermore the MME may:</w:t>
      </w:r>
    </w:p>
    <w:p w14:paraId="365F0422" w14:textId="77777777" w:rsidR="00D40C70" w:rsidRPr="006A6394" w:rsidRDefault="00D40C70" w:rsidP="00D40C70">
      <w:pPr>
        <w:pStyle w:val="B1"/>
      </w:pPr>
      <w:r w:rsidRPr="006A6394">
        <w:t>1)</w:t>
      </w:r>
      <w:r w:rsidRPr="006A6394">
        <w:tab/>
        <w:t xml:space="preserve">initiate the </w:t>
      </w:r>
      <w:r w:rsidRPr="006A6394">
        <w:rPr>
          <w:lang w:eastAsia="ko-KR"/>
        </w:rPr>
        <w:t xml:space="preserve">transport of user </w:t>
      </w:r>
      <w:r w:rsidRPr="006A6394">
        <w:t xml:space="preserve">data via the control plane </w:t>
      </w:r>
      <w:r w:rsidRPr="006A6394">
        <w:rPr>
          <w:lang w:eastAsia="ko-KR"/>
        </w:rPr>
        <w:t>procedure or any other NAS signalling procedure;</w:t>
      </w:r>
    </w:p>
    <w:p w14:paraId="762E6D15" w14:textId="77777777" w:rsidR="00D40C70" w:rsidRPr="006A6394" w:rsidRDefault="00D40C70" w:rsidP="00D40C70">
      <w:pPr>
        <w:pStyle w:val="B1"/>
      </w:pPr>
      <w:r w:rsidRPr="006A6394">
        <w:t>2)</w:t>
      </w:r>
      <w:r w:rsidRPr="006A6394">
        <w:tab/>
        <w:t>if supported by the UE and required by the network, initiate the setup of the user plane radio bearer(s); or</w:t>
      </w:r>
    </w:p>
    <w:p w14:paraId="6E1BAB92" w14:textId="77777777" w:rsidR="00D40C70" w:rsidRPr="006A6394" w:rsidRDefault="00D40C70" w:rsidP="00D40C70">
      <w:pPr>
        <w:pStyle w:val="B1"/>
      </w:pPr>
      <w:r w:rsidRPr="006A6394">
        <w:t>3)</w:t>
      </w:r>
      <w:r w:rsidRPr="006A6394">
        <w:tab/>
        <w:t>send a NAS signalling message not related to an EMM common procedure to the UE if downlink signalling is pending.</w:t>
      </w:r>
    </w:p>
    <w:p w14:paraId="36920470" w14:textId="667E3430" w:rsidR="00D40C70" w:rsidRPr="006A6394" w:rsidRDefault="00D40C70" w:rsidP="00D40C70">
      <w:r w:rsidRPr="006A6394">
        <w:t xml:space="preserve">For case b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w:t>
      </w:r>
      <w:r w:rsidRPr="006A6394">
        <w:rPr>
          <w:lang w:eastAsia="zh-CN"/>
        </w:rPr>
        <w:t xml:space="preserve"> </w:t>
      </w:r>
      <w:r w:rsidRPr="006A6394">
        <w:t xml:space="preserve">"mobile originating request", after completion of the EMM common procedures according to </w:t>
      </w:r>
      <w:r w:rsidR="00FB1684" w:rsidRPr="006A6394">
        <w:t>clause</w:t>
      </w:r>
      <w:r w:rsidRPr="006A6394">
        <w:t xml:space="preserve"> 5.6.1.3, if any, if the MME needs </w:t>
      </w:r>
      <w:r w:rsidR="00977A1B">
        <w:t xml:space="preserve">to provide the UE with </w:t>
      </w:r>
      <w:r w:rsidR="00977A1B" w:rsidRPr="005632A3">
        <w:t>Forbidden TAI(s) for the list of "</w:t>
      </w:r>
      <w:r w:rsidR="00977A1B">
        <w:t>f</w:t>
      </w:r>
      <w:r w:rsidR="00977A1B" w:rsidRPr="005632A3">
        <w:t>orbidden tracking areas for roaming" IE</w:t>
      </w:r>
      <w:r w:rsidR="00977A1B">
        <w:t xml:space="preserve"> or </w:t>
      </w:r>
      <w:r w:rsidR="00977A1B" w:rsidRPr="005632A3">
        <w:t>Forbidden TAI(s) for the list of "</w:t>
      </w:r>
      <w:r w:rsidR="00977A1B">
        <w:t>f</w:t>
      </w:r>
      <w:r w:rsidR="00977A1B" w:rsidRPr="005632A3">
        <w:t>orbidden tracking areas for regional provision of service"</w:t>
      </w:r>
      <w:r w:rsidR="00977A1B">
        <w:t xml:space="preserve"> IE</w:t>
      </w:r>
      <w:r w:rsidR="00977A1B" w:rsidRPr="006A6394">
        <w:t xml:space="preserve"> </w:t>
      </w:r>
      <w:r w:rsidR="00977A1B">
        <w:t xml:space="preserve">or </w:t>
      </w:r>
      <w:r w:rsidRPr="006A6394">
        <w:t>to perform an EPS bearer context status synchronization</w:t>
      </w:r>
    </w:p>
    <w:p w14:paraId="1AC11508" w14:textId="77777777" w:rsidR="00D40C70" w:rsidRPr="006A6394" w:rsidRDefault="00D40C70" w:rsidP="00D40C70">
      <w:pPr>
        <w:pStyle w:val="B1"/>
      </w:pPr>
      <w:r w:rsidRPr="006A6394">
        <w:t>-</w:t>
      </w:r>
      <w:r w:rsidRPr="006A6394">
        <w:tab/>
        <w:t>for an EPS bearer context associated with Control plane only indication; or</w:t>
      </w:r>
    </w:p>
    <w:p w14:paraId="478B4CC5" w14:textId="77777777" w:rsidR="00431B51" w:rsidRPr="006A6394" w:rsidRDefault="00D40C70" w:rsidP="00D40C70">
      <w:pPr>
        <w:pStyle w:val="B1"/>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6A6394" w:rsidRDefault="00D40C70" w:rsidP="00D40C70">
      <w:r w:rsidRPr="006A6394">
        <w:t>then the MME shall send a SERVICE ACCEPT message.</w:t>
      </w:r>
    </w:p>
    <w:p w14:paraId="58DAE041" w14:textId="77777777" w:rsidR="00D40C70" w:rsidRPr="006A6394" w:rsidRDefault="00D40C70" w:rsidP="00D40C70">
      <w:r w:rsidRPr="006A6394">
        <w:t>Furthermore, the MME may:</w:t>
      </w:r>
    </w:p>
    <w:p w14:paraId="5FDA1067" w14:textId="6FA2CC94" w:rsidR="00D40C70" w:rsidRPr="006A6394" w:rsidRDefault="00D40C70" w:rsidP="00D40C70">
      <w:pPr>
        <w:pStyle w:val="B1"/>
      </w:pPr>
      <w:r w:rsidRPr="006A6394">
        <w:t>1)</w:t>
      </w:r>
      <w:r w:rsidRPr="006A6394">
        <w:tab/>
        <w:t xml:space="preserve">initiate release of the NAS signalling connection upon receipt of an indication from the ESM layer (see </w:t>
      </w:r>
      <w:r w:rsidR="00FB1684" w:rsidRPr="006A6394">
        <w:t>clause</w:t>
      </w:r>
      <w:r w:rsidRPr="006A6394">
        <w:t> 6.6.4.2), unless the MME has additional downlink user data or signalling pending;</w:t>
      </w:r>
    </w:p>
    <w:p w14:paraId="4BB423BF" w14:textId="77777777" w:rsidR="00D40C70" w:rsidRPr="006A6394" w:rsidRDefault="00D40C70" w:rsidP="00D40C70">
      <w:pPr>
        <w:pStyle w:val="B1"/>
      </w:pPr>
      <w:r w:rsidRPr="006A6394">
        <w:t>2)</w:t>
      </w:r>
      <w:r w:rsidRPr="006A6394">
        <w:tab/>
        <w:t>initiate the setup of the user plane radio bearer(s), if downlink user data is pending to be delivered via the user plane or the UE has set the "active" flag in the Control plane service type IE to 1;</w:t>
      </w:r>
    </w:p>
    <w:p w14:paraId="03847E97" w14:textId="77777777" w:rsidR="00431B51" w:rsidRPr="006A6394" w:rsidRDefault="00D40C70" w:rsidP="00D40C70">
      <w:pPr>
        <w:pStyle w:val="B1"/>
      </w:pPr>
      <w:r w:rsidRPr="006A6394">
        <w:t>3)</w:t>
      </w:r>
      <w:r w:rsidRPr="006A6394">
        <w:tab/>
        <w:t>send an ESM DATA TRANSPORT message to the UE, if downlink user data is pending to be delivered via the control plane;</w:t>
      </w:r>
    </w:p>
    <w:p w14:paraId="2DA20463" w14:textId="0CF91D1B" w:rsidR="00D40C70" w:rsidRPr="006A6394" w:rsidRDefault="00D40C70" w:rsidP="00D40C70">
      <w:pPr>
        <w:pStyle w:val="B1"/>
      </w:pPr>
      <w:r w:rsidRPr="006A6394">
        <w:t>4)</w:t>
      </w:r>
      <w:r w:rsidRPr="006A6394">
        <w:tab/>
        <w:t>send a NAS signalling message not related to an EMM common procedure to the UE if downlink signalling is pending; or</w:t>
      </w:r>
    </w:p>
    <w:p w14:paraId="3B8F2647" w14:textId="77777777" w:rsidR="00D40C70" w:rsidRPr="006A6394" w:rsidRDefault="00D40C70" w:rsidP="00D40C70">
      <w:pPr>
        <w:pStyle w:val="B1"/>
      </w:pPr>
      <w:r w:rsidRPr="006A6394">
        <w:t>5)</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6A6394" w:rsidRDefault="00D40C70" w:rsidP="00D40C70">
      <w:pPr>
        <w:pStyle w:val="NO"/>
      </w:pPr>
      <w:r w:rsidRPr="006A6394">
        <w:t>NOTE</w:t>
      </w:r>
      <w:r w:rsidRPr="006A6394">
        <w:rPr>
          <w:lang w:eastAsia="ja-JP"/>
        </w:rPr>
        <w:t> 1</w:t>
      </w:r>
      <w:r w:rsidRPr="006A6394">
        <w:t>:</w:t>
      </w:r>
      <w:r w:rsidRPr="006A6394">
        <w:tab/>
        <w:t>The MME can initiate the setup of the user plane radio bearer(s) if the MME decides to activate the congestion control for transport of user data via the control plane.</w:t>
      </w:r>
    </w:p>
    <w:p w14:paraId="3A6C6602" w14:textId="3BED1737" w:rsidR="00D40C70" w:rsidRPr="006A6394" w:rsidRDefault="00D40C70" w:rsidP="00D40C70">
      <w:r w:rsidRPr="006A6394">
        <w:t xml:space="preserve">For case m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originating request" and the "active" flag in the </w:t>
      </w:r>
      <w:r w:rsidRPr="006A6394">
        <w:rPr>
          <w:lang w:eastAsia="zh-CN"/>
        </w:rPr>
        <w:t>Control plane</w:t>
      </w:r>
      <w:r w:rsidRPr="006A6394">
        <w:t xml:space="preserve"> service type IE set to 1:</w:t>
      </w:r>
    </w:p>
    <w:p w14:paraId="6B923576" w14:textId="77777777" w:rsidR="00D40C70" w:rsidRPr="006A6394" w:rsidRDefault="00D40C70" w:rsidP="00D40C70">
      <w:pPr>
        <w:pStyle w:val="B1"/>
        <w:rPr>
          <w:lang w:eastAsia="ko-KR"/>
        </w:rPr>
      </w:pPr>
      <w:r w:rsidRPr="006A6394">
        <w:t>1)</w:t>
      </w:r>
      <w:r w:rsidRPr="006A6394">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6A6394" w:rsidRDefault="00D40C70" w:rsidP="00D40C70">
      <w:pPr>
        <w:pStyle w:val="B1"/>
      </w:pPr>
      <w:r w:rsidRPr="006A6394">
        <w:t>2)</w:t>
      </w:r>
      <w:r w:rsidRPr="006A6394">
        <w:tab/>
        <w:t>if the MME does not accept the request, the MME shall send a SERVICE ACCEPT message to complete the service request procedure</w:t>
      </w:r>
      <w:r w:rsidRPr="006A6394">
        <w:rPr>
          <w:lang w:eastAsia="zh-CN"/>
        </w:rPr>
        <w:t>.</w:t>
      </w:r>
    </w:p>
    <w:p w14:paraId="74EAD68E" w14:textId="5513C06F" w:rsidR="00D40C70" w:rsidRPr="006A6394" w:rsidRDefault="00D40C70" w:rsidP="00D40C70">
      <w:pPr>
        <w:pStyle w:val="NO"/>
      </w:pPr>
      <w:r w:rsidRPr="006A6394">
        <w:t>NOTE</w:t>
      </w:r>
      <w:r w:rsidRPr="006A6394">
        <w:rPr>
          <w:lang w:eastAsia="ja-JP"/>
        </w:rPr>
        <w:t> 2</w:t>
      </w:r>
      <w:r w:rsidRPr="006A6394">
        <w:t>:</w:t>
      </w:r>
      <w:r w:rsidRPr="006A6394">
        <w:tab/>
        <w:t xml:space="preserve">The MME </w:t>
      </w:r>
      <w:r w:rsidRPr="006A6394">
        <w:rPr>
          <w:lang w:eastAsia="zh-CN"/>
        </w:rPr>
        <w:t xml:space="preserve">takes into account the </w:t>
      </w:r>
      <w:r w:rsidRPr="006A6394">
        <w:t>maximum number of user plane radio bearers supported by the UE</w:t>
      </w:r>
      <w:r w:rsidRPr="006A6394">
        <w:rPr>
          <w:noProof/>
          <w:lang w:eastAsia="zh-CN"/>
        </w:rPr>
        <w:t>, in addition to local policies and the UE's preferred CIoT network behaviour</w:t>
      </w:r>
      <w:r w:rsidRPr="006A6394">
        <w:t xml:space="preserve"> when deciding whether to accept the request to establish user plane bearer(s) as described in </w:t>
      </w:r>
      <w:r w:rsidR="00FB1684" w:rsidRPr="006A6394">
        <w:rPr>
          <w:lang w:eastAsia="ko-KR"/>
        </w:rPr>
        <w:t>clause</w:t>
      </w:r>
      <w:r w:rsidRPr="006A6394">
        <w:rPr>
          <w:lang w:eastAsia="ko-KR"/>
        </w:rPr>
        <w:t> 5.3.15</w:t>
      </w:r>
      <w:r w:rsidRPr="006A6394">
        <w:t>. If the MME accepts the request, all SGi PDN connections are considered as established without Control plane only indication.</w:t>
      </w:r>
    </w:p>
    <w:p w14:paraId="70360C9B" w14:textId="751CD851" w:rsidR="00D40C70" w:rsidRPr="006A6394" w:rsidRDefault="00D40C70" w:rsidP="00D40C70">
      <w:pPr>
        <w:pStyle w:val="NO"/>
      </w:pPr>
      <w:r w:rsidRPr="006A6394">
        <w:t>NOTE</w:t>
      </w:r>
      <w:r w:rsidRPr="006A6394">
        <w:rPr>
          <w:lang w:eastAsia="ja-JP"/>
        </w:rPr>
        <w:t> 3</w:t>
      </w:r>
      <w:r w:rsidRPr="006A6394">
        <w:t>:</w:t>
      </w:r>
      <w:r w:rsidRPr="006A6394">
        <w:tab/>
        <w:t xml:space="preserve">In this release of the specification, a UE in NB-S1 mode can support a maximum of 2 user plane radio bearers (see </w:t>
      </w:r>
      <w:r w:rsidR="00FB1684" w:rsidRPr="006A6394">
        <w:t>clause</w:t>
      </w:r>
      <w:r w:rsidRPr="006A6394">
        <w:t> 6.5.0).</w:t>
      </w:r>
    </w:p>
    <w:p w14:paraId="648E7C6F" w14:textId="125CFFFD" w:rsidR="00D40C70" w:rsidRPr="006A6394" w:rsidRDefault="00D40C70" w:rsidP="00D40C70">
      <w:pPr>
        <w:rPr>
          <w:lang w:eastAsia="ko-KR"/>
        </w:rPr>
      </w:pPr>
      <w:r w:rsidRPr="006A6394">
        <w:rPr>
          <w:lang w:eastAsia="ko-KR"/>
        </w:rPr>
        <w:t xml:space="preserve">For case c in </w:t>
      </w:r>
      <w:r w:rsidR="00FB1684" w:rsidRPr="006A6394">
        <w:rPr>
          <w:lang w:eastAsia="ko-KR"/>
        </w:rPr>
        <w:t>clause</w:t>
      </w:r>
      <w:r w:rsidRPr="006A6394">
        <w:rPr>
          <w:lang w:eastAsia="ko-KR"/>
        </w:rPr>
        <w:t xml:space="preserve"> 5.6.1.1, upon receipt of the </w:t>
      </w:r>
      <w:r w:rsidRPr="006A6394">
        <w:t>CONTROL PLANE SERVICE REQUEST</w:t>
      </w:r>
      <w:r w:rsidRPr="006A6394">
        <w:rPr>
          <w:lang w:eastAsia="ko-KR"/>
        </w:rPr>
        <w:t xml:space="preserve"> message with </w:t>
      </w:r>
      <w:r w:rsidRPr="006A6394">
        <w:rPr>
          <w:lang w:eastAsia="zh-CN"/>
        </w:rPr>
        <w:t>Control plane</w:t>
      </w:r>
      <w:r w:rsidRPr="006A6394">
        <w:rPr>
          <w:lang w:eastAsia="ko-KR"/>
        </w:rPr>
        <w:t xml:space="preserve"> service type indicating "mobile originating request" and without an ESM message container IE, after completion of the EMM common procedures according to </w:t>
      </w:r>
      <w:r w:rsidR="00FB1684" w:rsidRPr="006A6394">
        <w:rPr>
          <w:lang w:eastAsia="ko-KR"/>
        </w:rPr>
        <w:t>clause</w:t>
      </w:r>
      <w:r w:rsidRPr="006A6394">
        <w:rPr>
          <w:lang w:eastAsia="ko-KR"/>
        </w:rPr>
        <w:t> 5.6.1.3, if any, the MME proceeds as follows:</w:t>
      </w:r>
    </w:p>
    <w:p w14:paraId="49489E57" w14:textId="77777777" w:rsidR="00D40C70" w:rsidRPr="006A6394" w:rsidRDefault="00D40C70" w:rsidP="00D40C70">
      <w:pPr>
        <w:rPr>
          <w:lang w:eastAsia="ko-KR"/>
        </w:rPr>
      </w:pPr>
      <w:r w:rsidRPr="006A6394">
        <w:rPr>
          <w:lang w:eastAsia="ko-KR"/>
        </w:rPr>
        <w:t>If the MME needs to perform an EPS bearer context status synchronization</w:t>
      </w:r>
    </w:p>
    <w:p w14:paraId="01EF5EA7" w14:textId="77777777" w:rsidR="00D40C70" w:rsidRPr="006A6394" w:rsidRDefault="00D40C70" w:rsidP="00D40C70">
      <w:pPr>
        <w:pStyle w:val="B1"/>
      </w:pPr>
      <w:r w:rsidRPr="006A6394">
        <w:t>-</w:t>
      </w:r>
      <w:r w:rsidRPr="006A6394">
        <w:tab/>
        <w:t>for an EPS bearer context associated with Control plane only indication; or</w:t>
      </w:r>
    </w:p>
    <w:p w14:paraId="5DB3BEC3" w14:textId="77777777" w:rsidR="00431B51" w:rsidRPr="006A6394" w:rsidRDefault="00D40C70" w:rsidP="00D40C70">
      <w:pPr>
        <w:pStyle w:val="B1"/>
      </w:pPr>
      <w:r w:rsidRPr="006A6394">
        <w:t>-</w:t>
      </w:r>
      <w:r w:rsidRPr="006A6394">
        <w:tab/>
        <w:t>for an EPS bearer context not associated with Control plane only indication, and there is no downlink user data pending to be delivered via the user plane,</w:t>
      </w:r>
    </w:p>
    <w:p w14:paraId="71D37070" w14:textId="53AA21BF" w:rsidR="00D40C70" w:rsidRPr="006A6394" w:rsidRDefault="00D40C70" w:rsidP="00D40C70">
      <w:pPr>
        <w:rPr>
          <w:lang w:eastAsia="ko-KR"/>
        </w:rPr>
      </w:pPr>
      <w:r w:rsidRPr="006A6394">
        <w:rPr>
          <w:lang w:eastAsia="ko-KR"/>
        </w:rPr>
        <w:t>then the MME shall send a SERVICE ACCEPT message.</w:t>
      </w:r>
    </w:p>
    <w:p w14:paraId="578D7B36" w14:textId="77777777" w:rsidR="00D40C70" w:rsidRPr="006A6394" w:rsidRDefault="00D40C70" w:rsidP="00D40C70">
      <w:pPr>
        <w:rPr>
          <w:lang w:eastAsia="ko-KR"/>
        </w:rPr>
      </w:pPr>
      <w:r w:rsidRPr="006A6394">
        <w:rPr>
          <w:lang w:eastAsia="ko-KR"/>
        </w:rPr>
        <w:t>Furthermore, the MME may:</w:t>
      </w:r>
    </w:p>
    <w:p w14:paraId="69BCB0A3" w14:textId="77777777" w:rsidR="00D40C70" w:rsidRPr="006A6394" w:rsidRDefault="00D40C70" w:rsidP="00D40C70">
      <w:pPr>
        <w:pStyle w:val="B1"/>
      </w:pPr>
      <w:r w:rsidRPr="006A6394">
        <w:t>1)</w:t>
      </w:r>
      <w:r w:rsidRPr="006A6394">
        <w:tab/>
        <w:t>initiate the setup of the user plane radio bearer(s), if downlink user data is pending to be delivered via the user plane;</w:t>
      </w:r>
    </w:p>
    <w:p w14:paraId="6A438F88" w14:textId="77777777" w:rsidR="00431B51" w:rsidRPr="006A6394" w:rsidRDefault="00D40C70" w:rsidP="00D40C70">
      <w:pPr>
        <w:pStyle w:val="B1"/>
      </w:pPr>
      <w:r w:rsidRPr="006A6394">
        <w:t>2)</w:t>
      </w:r>
      <w:r w:rsidRPr="006A6394">
        <w:tab/>
        <w:t>send an ESM DATA TRANSPORT message to the UE, if downlink user data is pending to be delivered via the control plane;</w:t>
      </w:r>
    </w:p>
    <w:p w14:paraId="2919421F" w14:textId="3CE64267" w:rsidR="00D40C70" w:rsidRPr="006A6394" w:rsidRDefault="00D40C70" w:rsidP="00D40C70">
      <w:pPr>
        <w:pStyle w:val="B1"/>
      </w:pPr>
      <w:r w:rsidRPr="006A6394">
        <w:t>3)</w:t>
      </w:r>
      <w:r w:rsidRPr="006A6394">
        <w:tab/>
        <w:t>send a NAS signalling message not related to an EMM common procedure to the UE, if downlink signalling is pending; or</w:t>
      </w:r>
    </w:p>
    <w:p w14:paraId="490A71AF" w14:textId="77777777" w:rsidR="00D40C70" w:rsidRPr="006A6394" w:rsidRDefault="00D40C70" w:rsidP="00D40C70">
      <w:pPr>
        <w:pStyle w:val="B1"/>
      </w:pPr>
      <w:r w:rsidRPr="006A6394">
        <w:t>4)</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6A6394" w:rsidRDefault="00AC436D" w:rsidP="00AC436D">
      <w:r w:rsidRPr="006A6394">
        <w:t xml:space="preserve">If the </w:t>
      </w:r>
      <w:r w:rsidR="003D6D31">
        <w:t xml:space="preserve">MUSIM </w:t>
      </w:r>
      <w:r w:rsidRPr="006A6394">
        <w:t>UE does not include the Paging restriction IE in the CONTROL PLANE SERVICE REQUEST message, the MME shall delete any stored paging restriction for the UE and stop restricting paging.</w:t>
      </w:r>
    </w:p>
    <w:p w14:paraId="0592CE0D" w14:textId="02C5D930"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3BA66173" w14:textId="5BB021B6"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30B818EC" w14:textId="44434898" w:rsidR="00D40C70" w:rsidRPr="006A6394" w:rsidRDefault="00D40C70" w:rsidP="00D40C70">
      <w:r w:rsidRPr="006A6394">
        <w:t xml:space="preserve">In NB-S1 mode, for cases a, b, c and m in </w:t>
      </w:r>
      <w:r w:rsidR="00FB1684" w:rsidRPr="006A6394">
        <w:t>clause</w:t>
      </w:r>
      <w:r w:rsidRPr="006A6394">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6A6394" w:rsidRDefault="00D40C70" w:rsidP="00D40C70">
      <w:r w:rsidRPr="006A6394">
        <w:t xml:space="preserve">For cases a, b and c in </w:t>
      </w:r>
      <w:r w:rsidR="00FB1684" w:rsidRPr="006A6394">
        <w:t>clause</w:t>
      </w:r>
      <w:r w:rsidRPr="006A6394">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6A6394" w:rsidRDefault="00D40C70" w:rsidP="00D40C70">
      <w:r w:rsidRPr="006A6394">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6A6394" w:rsidRDefault="00D40C70" w:rsidP="00D40C70">
      <w:r w:rsidRPr="006A6394">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6A6394" w:rsidRDefault="00D40C70" w:rsidP="00D40C70">
      <w:r w:rsidRPr="006A6394">
        <w:t>If the MME sends a SERVICE ACCEPT message upon receipt of the CONTROL PLANE SERVICE REQUEST message piggybacked with the ESM DATA TRANSPORT message:</w:t>
      </w:r>
    </w:p>
    <w:p w14:paraId="59B9AC7E"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set to "No further uplink and no further downlink data transmission subsequent to the uplink data transmission is expected" in the message;</w:t>
      </w:r>
    </w:p>
    <w:p w14:paraId="431B4327"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support for the control plane data back-off timer; and</w:t>
      </w:r>
    </w:p>
    <w:p w14:paraId="07EBFFCB" w14:textId="77777777" w:rsidR="00D40C70" w:rsidRPr="006A6394" w:rsidRDefault="00D40C70" w:rsidP="00D40C70">
      <w:pPr>
        <w:pStyle w:val="B1"/>
        <w:rPr>
          <w:lang w:eastAsia="zh-CN"/>
        </w:rPr>
      </w:pPr>
      <w:r w:rsidRPr="006A6394">
        <w:rPr>
          <w:noProof/>
          <w:lang w:eastAsia="ja-JP"/>
        </w:rPr>
        <w:t>-</w:t>
      </w:r>
      <w:r w:rsidRPr="006A6394">
        <w:rPr>
          <w:noProof/>
          <w:lang w:eastAsia="ja-JP"/>
        </w:rPr>
        <w:tab/>
        <w:t xml:space="preserve">if </w:t>
      </w:r>
      <w:r w:rsidRPr="006A6394">
        <w:t xml:space="preserve">the MME decides to activate </w:t>
      </w:r>
      <w:r w:rsidRPr="006A6394">
        <w:rPr>
          <w:lang w:eastAsia="zh-CN"/>
        </w:rPr>
        <w:t>the congestion control for transport of user data via the control plane,</w:t>
      </w:r>
    </w:p>
    <w:p w14:paraId="03C0D34F" w14:textId="77777777" w:rsidR="00D40C70" w:rsidRPr="006A6394" w:rsidRDefault="00D40C70" w:rsidP="00D40C70">
      <w:r w:rsidRPr="006A6394">
        <w:t>then the MME shall include the T3448 value IE in the SERVICE ACCEPT message.</w:t>
      </w:r>
    </w:p>
    <w:p w14:paraId="177738E5" w14:textId="77777777" w:rsidR="00D40C70" w:rsidRPr="006A6394" w:rsidRDefault="00D40C70" w:rsidP="00D40C70">
      <w:r w:rsidRPr="006A6394">
        <w:t xml:space="preserve">If the MME sends a SERVICE ACCEPT message and decides to deactivate </w:t>
      </w:r>
      <w:r w:rsidRPr="006A6394">
        <w:rPr>
          <w:lang w:eastAsia="zh-CN"/>
        </w:rPr>
        <w:t>congestion control for transport of user data via the control plane</w:t>
      </w:r>
      <w:r w:rsidRPr="006A6394">
        <w:t xml:space="preserve"> then the MME shall delete the stored control plane data back-off time for the UE and the MME shall not include timer T3448 value IE in SERVICE ACCEPT message.</w:t>
      </w:r>
    </w:p>
    <w:p w14:paraId="53CE6FB3" w14:textId="7A8E814C" w:rsidR="00D40C70" w:rsidRPr="006A6394" w:rsidRDefault="00D40C70" w:rsidP="00D40C70">
      <w:r w:rsidRPr="006A6394">
        <w:t xml:space="preserve">For cases a, b, c and m in </w:t>
      </w:r>
      <w:r w:rsidR="00FB1684" w:rsidRPr="006A6394">
        <w:t>clause</w:t>
      </w:r>
      <w:r w:rsidRPr="006A6394">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6A6394" w:rsidRDefault="00D40C70" w:rsidP="00D40C70">
      <w:pPr>
        <w:pStyle w:val="B1"/>
      </w:pPr>
      <w:r w:rsidRPr="006A6394">
        <w:t>-</w:t>
      </w:r>
      <w:r w:rsidRPr="006A6394">
        <w:tab/>
        <w:t>when it successfully completes a NAS security mode control procedure;</w:t>
      </w:r>
    </w:p>
    <w:p w14:paraId="61B79E5D" w14:textId="77777777" w:rsidR="00D40C70" w:rsidRPr="006A6394" w:rsidRDefault="00D40C70" w:rsidP="00D40C70">
      <w:pPr>
        <w:pStyle w:val="B1"/>
      </w:pPr>
      <w:r w:rsidRPr="006A6394">
        <w:t>-</w:t>
      </w:r>
      <w:r w:rsidRPr="006A6394">
        <w:tab/>
        <w:t>when it receives an indication from the lower layer that the user plane is setup, if radio bearer establishment is required;</w:t>
      </w:r>
    </w:p>
    <w:p w14:paraId="5C433671" w14:textId="77777777" w:rsidR="00D40C70" w:rsidRPr="006A6394" w:rsidRDefault="00D40C70" w:rsidP="00D40C70">
      <w:pPr>
        <w:pStyle w:val="B1"/>
      </w:pPr>
      <w:r w:rsidRPr="006A6394">
        <w:t>-</w:t>
      </w:r>
      <w:r w:rsidRPr="006A6394">
        <w:tab/>
        <w:t xml:space="preserve">upon receipt of the CONTROL PLANE SERVICE REQUEST message and completion of the EMM common procedures, if any, if the CONTROL PLANE SERVICE REQUEST message was successfully integrity checked and the ESM message container </w:t>
      </w:r>
      <w:r w:rsidRPr="006A6394">
        <w:rPr>
          <w:lang w:eastAsia="zh-CN"/>
        </w:rPr>
        <w:t xml:space="preserve">or </w:t>
      </w:r>
      <w:r w:rsidRPr="006A6394">
        <w:t>NAS message container</w:t>
      </w:r>
      <w:r w:rsidRPr="006A6394">
        <w:rPr>
          <w:lang w:eastAsia="zh-CN"/>
        </w:rPr>
        <w:t xml:space="preserve"> </w:t>
      </w:r>
      <w:r w:rsidRPr="006A6394">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6A6394" w:rsidRDefault="00D40C70" w:rsidP="00CC45F7">
      <w:pPr>
        <w:pStyle w:val="B1"/>
        <w:rPr>
          <w:lang w:eastAsia="ko-KR"/>
        </w:rPr>
      </w:pPr>
      <w:r w:rsidRPr="006A6394">
        <w:t>-</w:t>
      </w:r>
      <w:r w:rsidRPr="006A6394">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6A6394" w:rsidRDefault="00D40C70" w:rsidP="00D40C70">
      <w:r w:rsidRPr="006A6394">
        <w:rPr>
          <w:lang w:eastAsia="zh-CN"/>
        </w:rPr>
        <w:t xml:space="preserve">If the MME considers the </w:t>
      </w:r>
      <w:r w:rsidRPr="006A6394">
        <w:t>service request procedure successfully completed t</w:t>
      </w:r>
      <w:r w:rsidRPr="006A6394">
        <w:rPr>
          <w:lang w:eastAsia="zh-CN"/>
        </w:rPr>
        <w:t>he</w:t>
      </w:r>
      <w:r w:rsidRPr="006A6394">
        <w:t xml:space="preserve"> MME shall:</w:t>
      </w:r>
    </w:p>
    <w:p w14:paraId="0DB2AC2E" w14:textId="77777777" w:rsidR="00D40C70" w:rsidRPr="006A6394" w:rsidRDefault="00D40C70" w:rsidP="00D40C70">
      <w:pPr>
        <w:pStyle w:val="B1"/>
      </w:pPr>
      <w:r w:rsidRPr="006A6394">
        <w:t>1)</w:t>
      </w:r>
      <w:r w:rsidRPr="006A6394">
        <w:tab/>
        <w:t>forward the contents of the ESM message container IE</w:t>
      </w:r>
      <w:r w:rsidRPr="006A6394">
        <w:rPr>
          <w:lang w:eastAsia="zh-CN"/>
        </w:rPr>
        <w:t>, if any,</w:t>
      </w:r>
      <w:r w:rsidRPr="006A6394">
        <w:t xml:space="preserve"> to the ESM layer; and</w:t>
      </w:r>
    </w:p>
    <w:p w14:paraId="1A841EE7" w14:textId="77777777" w:rsidR="00D40C70" w:rsidRPr="006A6394" w:rsidRDefault="00D40C70" w:rsidP="00D40C70">
      <w:pPr>
        <w:pStyle w:val="B1"/>
        <w:rPr>
          <w:lang w:eastAsia="zh-CN"/>
        </w:rPr>
      </w:pPr>
      <w:r w:rsidRPr="006A6394">
        <w:t>2)</w:t>
      </w:r>
      <w:r w:rsidRPr="006A6394">
        <w:tab/>
        <w:t xml:space="preserve">forward the contents of the </w:t>
      </w:r>
      <w:r w:rsidRPr="006A6394">
        <w:rPr>
          <w:lang w:eastAsia="zh-CN"/>
        </w:rPr>
        <w:t>NAS</w:t>
      </w:r>
      <w:r w:rsidRPr="006A6394">
        <w:t xml:space="preserve"> message container IE</w:t>
      </w:r>
      <w:r w:rsidRPr="006A6394">
        <w:rPr>
          <w:lang w:eastAsia="zh-CN"/>
        </w:rPr>
        <w:t>, if any</w:t>
      </w:r>
      <w:r w:rsidRPr="006A6394">
        <w:t>.</w:t>
      </w:r>
    </w:p>
    <w:p w14:paraId="59A2549D" w14:textId="3CAFB8B5" w:rsidR="00D40C70" w:rsidRPr="006A6394" w:rsidRDefault="00D40C70" w:rsidP="00D40C70">
      <w:r w:rsidRPr="006A6394">
        <w:t xml:space="preserve">For cases a, b and c in </w:t>
      </w:r>
      <w:r w:rsidR="00FB1684" w:rsidRPr="006A6394">
        <w:t>clause</w:t>
      </w:r>
      <w:r w:rsidRPr="006A6394">
        <w:t> 5.6.1.1, the UE shall treat the receipt of any of the following as successful completion of the procedure:</w:t>
      </w:r>
    </w:p>
    <w:p w14:paraId="4394FCED" w14:textId="77777777" w:rsidR="00D40C70" w:rsidRPr="006A6394" w:rsidRDefault="00D40C70" w:rsidP="00D40C70">
      <w:pPr>
        <w:pStyle w:val="B1"/>
      </w:pPr>
      <w:r w:rsidRPr="006A6394">
        <w:t>-</w:t>
      </w:r>
      <w:r w:rsidRPr="006A6394">
        <w:tab/>
        <w:t>a SECURITY MODE COMMAND message;</w:t>
      </w:r>
    </w:p>
    <w:p w14:paraId="45B7ED89" w14:textId="77777777" w:rsidR="00D40C70" w:rsidRPr="006A6394" w:rsidRDefault="00D40C70" w:rsidP="00D40C70">
      <w:pPr>
        <w:pStyle w:val="B1"/>
      </w:pPr>
      <w:r w:rsidRPr="006A6394">
        <w:t>-</w:t>
      </w:r>
      <w:r w:rsidRPr="006A6394">
        <w:tab/>
        <w:t>a security protected EMM message different from a SERVICE REJECT message and not related to an EMM common procedure;</w:t>
      </w:r>
    </w:p>
    <w:p w14:paraId="3C2067A7" w14:textId="77777777" w:rsidR="00D40C70" w:rsidRPr="006A6394" w:rsidRDefault="00D40C70" w:rsidP="00D40C70">
      <w:pPr>
        <w:pStyle w:val="B1"/>
      </w:pPr>
      <w:r w:rsidRPr="006A6394">
        <w:t>-</w:t>
      </w:r>
      <w:r w:rsidRPr="006A6394">
        <w:tab/>
        <w:t>a security protected ESM message; and</w:t>
      </w:r>
    </w:p>
    <w:p w14:paraId="42354510" w14:textId="77777777" w:rsidR="00D40C70" w:rsidRPr="006A6394" w:rsidRDefault="00D40C70" w:rsidP="00D40C70">
      <w:pPr>
        <w:pStyle w:val="B1"/>
      </w:pPr>
      <w:r w:rsidRPr="006A6394">
        <w:t>-</w:t>
      </w:r>
      <w:r w:rsidRPr="006A6394">
        <w:tab/>
        <w:t>receipt of the indication from the lower layers that the user plane radio bearers are set up.</w:t>
      </w:r>
    </w:p>
    <w:p w14:paraId="10A75706" w14:textId="77777777" w:rsidR="00D40C70" w:rsidRPr="006A6394" w:rsidRDefault="00D40C70" w:rsidP="00D40C70">
      <w:r w:rsidRPr="006A6394">
        <w:t>Upon successful completion of the procedure, the UE shall reset the service request attempt counter, stop the timer T3417 and enter the state EMM-REGISTERED.</w:t>
      </w:r>
    </w:p>
    <w:p w14:paraId="7EC23D58" w14:textId="77777777" w:rsidR="00D40C70" w:rsidRPr="006A6394" w:rsidRDefault="00D40C70" w:rsidP="00D40C70">
      <w:pPr>
        <w:pStyle w:val="NO"/>
      </w:pPr>
      <w:r w:rsidRPr="006A6394">
        <w:t>NOTE 4:</w:t>
      </w:r>
      <w:r w:rsidRPr="006A6394">
        <w:tab/>
        <w:t>The security protected EMM message can be e.g. a SERVICE ACCEPT message and the ESM message an ESM DATA TRANSPORT message.</w:t>
      </w:r>
    </w:p>
    <w:p w14:paraId="7CB853B3" w14:textId="10B0A2EB" w:rsidR="00D40C70" w:rsidRPr="006A6394" w:rsidRDefault="00D40C70" w:rsidP="00D40C70">
      <w:pPr>
        <w:rPr>
          <w:lang w:eastAsia="ko-KR"/>
        </w:rPr>
      </w:pPr>
      <w:r w:rsidRPr="006A6394">
        <w:t xml:space="preserve">For case m in </w:t>
      </w:r>
      <w:r w:rsidR="00FB1684" w:rsidRPr="006A6394">
        <w:t>clause</w:t>
      </w:r>
      <w:r w:rsidRPr="006A6394">
        <w:t xml:space="preserve"> 5.6.1.1, the UE shall treat the indication from the lower layers that the user plane radio bearers </w:t>
      </w:r>
      <w:r w:rsidRPr="006A6394">
        <w:rPr>
          <w:lang w:eastAsia="ja-JP"/>
        </w:rPr>
        <w:t>are</w:t>
      </w:r>
      <w:r w:rsidRPr="006A63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6A6394" w:rsidRDefault="00D40C70" w:rsidP="00D40C70">
      <w:pPr>
        <w:rPr>
          <w:lang w:eastAsia="ko-KR"/>
        </w:rPr>
      </w:pPr>
      <w:r w:rsidRPr="006A6394">
        <w:rPr>
          <w:lang w:eastAsia="ko-KR"/>
        </w:rPr>
        <w:t xml:space="preserve">For case b in </w:t>
      </w:r>
      <w:r w:rsidR="00FB1684" w:rsidRPr="006A6394">
        <w:rPr>
          <w:lang w:eastAsia="ko-KR"/>
        </w:rPr>
        <w:t>clause</w:t>
      </w:r>
      <w:r w:rsidRPr="006A6394">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6A6394" w:rsidRDefault="00D40C70" w:rsidP="00D40C70">
      <w:pPr>
        <w:rPr>
          <w:lang w:eastAsia="ko-KR"/>
        </w:rPr>
      </w:pPr>
      <w:r w:rsidRPr="006A6394">
        <w:rPr>
          <w:lang w:eastAsia="ko-KR"/>
        </w:rPr>
        <w:t xml:space="preserve">For cases a, c and m in </w:t>
      </w:r>
      <w:r w:rsidR="00FB1684" w:rsidRPr="006A6394">
        <w:rPr>
          <w:lang w:eastAsia="ko-KR"/>
        </w:rPr>
        <w:t>clause</w:t>
      </w:r>
      <w:r w:rsidRPr="006A6394">
        <w:rPr>
          <w:lang w:eastAsia="ko-KR"/>
        </w:rPr>
        <w:t xml:space="preserve"> 5.6.1.1, the UE shall treat the indication from the lower layers that the RRC connection has been released as an abnormal case and shall </w:t>
      </w:r>
      <w:r w:rsidRPr="006A6394">
        <w:t xml:space="preserve">follow the procedure described in </w:t>
      </w:r>
      <w:r w:rsidR="00FB1684" w:rsidRPr="006A6394">
        <w:t>clause</w:t>
      </w:r>
      <w:r w:rsidRPr="006A6394">
        <w:t> 5.6.1.6, item b.</w:t>
      </w:r>
    </w:p>
    <w:p w14:paraId="237DB2C2" w14:textId="75A479A5" w:rsidR="00AC436D" w:rsidRPr="006A6394" w:rsidRDefault="00AC436D" w:rsidP="00AC436D">
      <w:r w:rsidRPr="006A6394">
        <w:rPr>
          <w:lang w:eastAsia="ja-JP"/>
        </w:rPr>
        <w:t xml:space="preserve">For cases p and q </w:t>
      </w:r>
      <w:r w:rsidRPr="006A6394">
        <w:t xml:space="preserve">in </w:t>
      </w:r>
      <w:r w:rsidR="00FB1684" w:rsidRPr="006A6394">
        <w:t>clause</w:t>
      </w:r>
      <w:r w:rsidRPr="006A6394">
        <w:t xml:space="preserve"> 5.6.1.1, when the </w:t>
      </w:r>
      <w:r w:rsidR="003D6D31">
        <w:t xml:space="preserve">MUSIM </w:t>
      </w:r>
      <w:r w:rsidRPr="006A6394">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6A6394" w:rsidRDefault="00E3291D" w:rsidP="00E3291D">
      <w:r w:rsidRPr="006A6394">
        <w:t>For case o in clause 5.6.1.1, the UE shall treat the receipt of SERVICE ACCEPT message as the successful completion of the procedure. The UE shall reset the service request attempt counter, stop timer T3417 and enter the state EMM-REGISTERED</w:t>
      </w:r>
      <w:r w:rsidR="005B47D9" w:rsidRPr="006A6394">
        <w:t>.</w:t>
      </w:r>
    </w:p>
    <w:p w14:paraId="46822E4F" w14:textId="2CD2BB35" w:rsidR="00D40C70" w:rsidRPr="006A6394" w:rsidRDefault="00D40C70" w:rsidP="00D40C70">
      <w:r w:rsidRPr="006A6394">
        <w:t xml:space="preserve">For cases a, b and c in </w:t>
      </w:r>
      <w:r w:rsidR="00FB1684" w:rsidRPr="006A6394">
        <w:t>clause</w:t>
      </w:r>
      <w:r w:rsidRPr="006A6394">
        <w:t xml:space="preserve"> 5.6.1.1,</w:t>
      </w:r>
    </w:p>
    <w:p w14:paraId="0B376FFC" w14:textId="4B627942" w:rsidR="00D40C70" w:rsidRPr="006A6394" w:rsidRDefault="00D40C70" w:rsidP="00D40C70">
      <w:pPr>
        <w:pStyle w:val="B1"/>
      </w:pPr>
      <w:r w:rsidRPr="006A6394">
        <w:t>-</w:t>
      </w:r>
      <w:r w:rsidRPr="006A6394">
        <w:tab/>
        <w:t>if the MME needs to initiate an EPS bearer context status synchronization</w:t>
      </w:r>
      <w:r w:rsidR="00C57D9E">
        <w:t xml:space="preserve"> or to provide the UE with </w:t>
      </w:r>
      <w:r w:rsidR="00C57D9E" w:rsidRPr="005632A3">
        <w:t>Forbidden TAI(s) for the list of "</w:t>
      </w:r>
      <w:r w:rsidR="00C57D9E">
        <w:t>f</w:t>
      </w:r>
      <w:r w:rsidR="00C57D9E" w:rsidRPr="005632A3">
        <w:t>orbidden tracking areas for roaming" IE</w:t>
      </w:r>
      <w:r w:rsidR="00C57D9E">
        <w:t xml:space="preserve"> or </w:t>
      </w:r>
      <w:r w:rsidR="00C57D9E" w:rsidRPr="005632A3">
        <w:t>Forbidden TAI(s) for the list of "</w:t>
      </w:r>
      <w:r w:rsidR="00C57D9E">
        <w:t>f</w:t>
      </w:r>
      <w:r w:rsidR="00C57D9E" w:rsidRPr="005632A3">
        <w:t>orbidden tracking areas for regional provision of service"</w:t>
      </w:r>
      <w:r w:rsidRPr="006A6394">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6A6394" w:rsidDel="00094CCD">
        <w:t xml:space="preserve"> </w:t>
      </w:r>
      <w:r w:rsidRPr="006A6394">
        <w:t xml:space="preserve">as specified in </w:t>
      </w:r>
      <w:r w:rsidR="00FB1684" w:rsidRPr="006A6394">
        <w:t>clause</w:t>
      </w:r>
      <w:r w:rsidRPr="006A6394">
        <w:t xml:space="preserve"> 7.4; otherwise the UE shall treat the SERVICE ACCEPT message; and</w:t>
      </w:r>
    </w:p>
    <w:p w14:paraId="68CFBD82" w14:textId="77777777" w:rsidR="00D40C70" w:rsidRPr="006A6394" w:rsidRDefault="00D40C70" w:rsidP="00D40C70">
      <w:pPr>
        <w:pStyle w:val="B1"/>
      </w:pPr>
      <w:r w:rsidRPr="006A6394">
        <w:t>-</w:t>
      </w:r>
      <w:r w:rsidRPr="006A6394">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SERVIC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p>
    <w:p w14:paraId="04A60F74" w14:textId="77777777" w:rsidR="00D40C70" w:rsidRPr="006A6394" w:rsidRDefault="00D40C70" w:rsidP="00D40C70">
      <w:r w:rsidRPr="006A6394">
        <w:t>If the T3448 value IE is present in the received SERVICE ACCEPT message, the UE shall:</w:t>
      </w:r>
    </w:p>
    <w:p w14:paraId="71AB85D7" w14:textId="77777777" w:rsidR="00D40C70" w:rsidRPr="006A6394" w:rsidRDefault="00D40C70" w:rsidP="00D40C70">
      <w:pPr>
        <w:pStyle w:val="B1"/>
      </w:pPr>
      <w:r w:rsidRPr="006A6394">
        <w:t>-</w:t>
      </w:r>
      <w:r w:rsidRPr="006A6394">
        <w:tab/>
        <w:t>stop timer T3448 if it is running;</w:t>
      </w:r>
    </w:p>
    <w:p w14:paraId="5C3A8BDB" w14:textId="77777777" w:rsidR="00D40C70" w:rsidRPr="006A6394" w:rsidRDefault="00D40C70" w:rsidP="00D40C70">
      <w:pPr>
        <w:pStyle w:val="B1"/>
      </w:pPr>
      <w:r w:rsidRPr="006A6394">
        <w:t>-</w:t>
      </w:r>
      <w:r w:rsidRPr="006A6394">
        <w:tab/>
        <w:t>consider the transport of user data via the control plane as successful; and</w:t>
      </w:r>
    </w:p>
    <w:p w14:paraId="4D14290C" w14:textId="77777777" w:rsidR="00D40C70" w:rsidRPr="006A6394" w:rsidRDefault="00D40C70" w:rsidP="00D40C70">
      <w:pPr>
        <w:pStyle w:val="B1"/>
      </w:pPr>
      <w:r w:rsidRPr="006A6394">
        <w:t>-</w:t>
      </w:r>
      <w:r w:rsidRPr="006A6394">
        <w:tab/>
        <w:t>start timer T3448 with the value provided in the T3448 value IE.</w:t>
      </w:r>
    </w:p>
    <w:p w14:paraId="0732E22B" w14:textId="77777777" w:rsidR="00AC436D" w:rsidRPr="006A6394" w:rsidRDefault="00D40C70" w:rsidP="00AC436D">
      <w:r w:rsidRPr="006A6394">
        <w:t>If the UE is using EPS services with control plane CIoT EPS optimization, the T3448 value IE is present in the SERVIC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D1DB2EE" w14:textId="32C9EA6B" w:rsidR="00D40C70" w:rsidRPr="006A6394" w:rsidRDefault="00D40C70" w:rsidP="00AC436D">
      <w:r w:rsidRPr="006A6394">
        <w:t>If the UE in EMM-IDLE mode initiated the service request procedure by sending a CONTROL PLANE SERVICE REQUEST message and the SERVICE ACCEPT message does not include the T3448 value IE and if timer T3448 is running</w:t>
      </w:r>
      <w:r w:rsidRPr="006A6394">
        <w:rPr>
          <w:rFonts w:eastAsia="SimSun"/>
          <w:lang w:eastAsia="zh-CN"/>
        </w:rPr>
        <w:t>,</w:t>
      </w:r>
      <w:r w:rsidRPr="006A6394">
        <w:t xml:space="preserve"> then the UE shall stop timer T3448.</w:t>
      </w:r>
    </w:p>
    <w:p w14:paraId="4B02A040" w14:textId="77777777" w:rsidR="001323D1" w:rsidRDefault="001323D1" w:rsidP="001323D1">
      <w:bookmarkStart w:id="2132" w:name="_Toc20218010"/>
      <w:bookmarkStart w:id="2133" w:name="_Toc27743895"/>
      <w:bookmarkStart w:id="2134" w:name="_Toc35959466"/>
      <w:bookmarkStart w:id="2135" w:name="_Toc45202899"/>
      <w:bookmarkStart w:id="2136" w:name="_Toc45700275"/>
      <w:bookmarkStart w:id="2137" w:name="_Toc51920011"/>
      <w:bookmarkStart w:id="2138" w:name="_Toc68251071"/>
      <w:r>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68B43C2F" w14:textId="48FE0EDA" w:rsidR="00783519" w:rsidRDefault="00783519" w:rsidP="00783519">
      <w:pPr>
        <w:pStyle w:val="B1"/>
      </w:pPr>
      <w:r>
        <w:t xml:space="preserve">a) the Forbidden TAI(s) for the list of "forbidden tracking areas for roaming" IE; </w:t>
      </w:r>
    </w:p>
    <w:p w14:paraId="6575C49E" w14:textId="77777777" w:rsidR="00783519" w:rsidRDefault="00783519" w:rsidP="00783519">
      <w:pPr>
        <w:pStyle w:val="B1"/>
      </w:pPr>
      <w:r>
        <w:t>b) the Forbidden TAI(s) for the list of "forbidden tracking areas for regional provision of service" IE; or</w:t>
      </w:r>
    </w:p>
    <w:p w14:paraId="7204D0AA" w14:textId="558CAF6A" w:rsidR="00783519" w:rsidRDefault="00783519" w:rsidP="00783519">
      <w:pPr>
        <w:pStyle w:val="B1"/>
      </w:pPr>
      <w:r>
        <w:t>c)</w:t>
      </w:r>
      <w:r>
        <w:tab/>
        <w:t>both</w:t>
      </w:r>
      <w:r w:rsidR="00F35138">
        <w:t>,</w:t>
      </w:r>
    </w:p>
    <w:p w14:paraId="3DC5FFD8" w14:textId="113256C5" w:rsidR="00783519" w:rsidRDefault="00783519" w:rsidP="00783519">
      <w:r>
        <w:t>in the SERVICE ACCEPT message.</w:t>
      </w:r>
    </w:p>
    <w:p w14:paraId="6FF4E57F" w14:textId="77777777" w:rsidR="00783519" w:rsidRDefault="00783519" w:rsidP="00783519">
      <w:r>
        <w:t>If the UE receives the Forbidden TAI(s) for the list of "forbidden tracking areas for roaming" IE in the SERVICE ACCEPT message and the TAI(s) included in the IE is not part of the list of "forbidden tracking areas for roaming", the UE shall store the TAI(s) included in the IE into the list of "forbidden tracking areas for roaming".</w:t>
      </w:r>
    </w:p>
    <w:p w14:paraId="211525C9" w14:textId="77777777" w:rsidR="00783519" w:rsidRDefault="00783519" w:rsidP="00783519">
      <w:r>
        <w:t>If the UE receives the Forbidden TAI(s) for the list of "forbidden tracking areas for regional provision of service" IE in the SERVICE ACCEPT message and the TAI(s) included in the IE is not part of the list of "forbidden tracking areas for regional provision of service", the UE shall store the TAI(s) included in the IE into the list of "forbidden tracking areas for regional provision of service".</w:t>
      </w:r>
    </w:p>
    <w:p w14:paraId="17661BF2" w14:textId="77777777" w:rsidR="00D40C70" w:rsidRPr="006A6394" w:rsidRDefault="00D40C70" w:rsidP="00295835">
      <w:pPr>
        <w:pStyle w:val="Heading4"/>
      </w:pPr>
      <w:bookmarkStart w:id="2139" w:name="_Toc146260652"/>
      <w:r w:rsidRPr="006A6394">
        <w:t>5.6.1.5</w:t>
      </w:r>
      <w:r w:rsidRPr="006A6394">
        <w:tab/>
        <w:t>Service request procedure not accepted by the network</w:t>
      </w:r>
      <w:bookmarkEnd w:id="2132"/>
      <w:bookmarkEnd w:id="2133"/>
      <w:bookmarkEnd w:id="2134"/>
      <w:bookmarkEnd w:id="2135"/>
      <w:bookmarkEnd w:id="2136"/>
      <w:bookmarkEnd w:id="2137"/>
      <w:bookmarkEnd w:id="2138"/>
      <w:bookmarkEnd w:id="2139"/>
    </w:p>
    <w:p w14:paraId="434AD154" w14:textId="77777777" w:rsidR="00D40C70" w:rsidRPr="006A6394" w:rsidRDefault="00D40C70" w:rsidP="00D40C70">
      <w:pPr>
        <w:rPr>
          <w:lang w:eastAsia="zh-CN"/>
        </w:rPr>
      </w:pPr>
      <w:r w:rsidRPr="006A6394">
        <w:rPr>
          <w:lang w:eastAsia="zh-CN"/>
        </w:rPr>
        <w:t>If the service request cannot be accepted, the network shall return a SERVICE REJECT message to the UE</w:t>
      </w:r>
      <w:r w:rsidRPr="006A6394">
        <w:t xml:space="preserve"> including an appropriate EMM cause value</w:t>
      </w:r>
      <w:r w:rsidRPr="006A6394">
        <w:rPr>
          <w:lang w:eastAsia="zh-CN"/>
        </w:rPr>
        <w:t>.</w:t>
      </w:r>
    </w:p>
    <w:p w14:paraId="284D691F" w14:textId="2445E220" w:rsidR="00D40C70" w:rsidRPr="006A6394" w:rsidRDefault="00D40C70" w:rsidP="00D40C70">
      <w:pPr>
        <w:pStyle w:val="NO"/>
        <w:rPr>
          <w:lang w:eastAsia="ja-JP"/>
        </w:rPr>
      </w:pPr>
      <w:r w:rsidRPr="006A6394">
        <w:rPr>
          <w:lang w:eastAsia="ja-JP"/>
        </w:rPr>
        <w:t>NOTE 1:</w:t>
      </w:r>
      <w:r w:rsidRPr="006A6394">
        <w:rPr>
          <w:lang w:eastAsia="ja-JP"/>
        </w:rPr>
        <w:tab/>
        <w:t xml:space="preserve">A service request can only be rejected before the network has initiated any procedure which will be interpreted by the UE as successful completion of the service request procedure (see </w:t>
      </w:r>
      <w:r w:rsidR="00FB1684" w:rsidRPr="006A6394">
        <w:rPr>
          <w:lang w:eastAsia="ja-JP"/>
        </w:rPr>
        <w:t>clause</w:t>
      </w:r>
      <w:r w:rsidRPr="006A6394">
        <w:rPr>
          <w:lang w:eastAsia="ja-JP"/>
        </w:rPr>
        <w:t>s </w:t>
      </w:r>
      <w:r w:rsidRPr="006A6394">
        <w:t>5.6.1.4.1 and 5.6.1.4.2) and which will trigger a transition from state EMM-SERVICE-REQUEST-INITIATED to EMM-REGISTERED on the UE side</w:t>
      </w:r>
      <w:r w:rsidRPr="006A6394">
        <w:rPr>
          <w:lang w:eastAsia="ja-JP"/>
        </w:rPr>
        <w:t>.</w:t>
      </w:r>
    </w:p>
    <w:p w14:paraId="3CC6896D" w14:textId="77777777" w:rsidR="00D40C70" w:rsidRPr="006A6394" w:rsidRDefault="00D40C70" w:rsidP="00D40C70">
      <w:pPr>
        <w:rPr>
          <w:lang w:eastAsia="zh-CN"/>
        </w:rPr>
      </w:pPr>
      <w:r w:rsidRPr="006A6394">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6A6394" w:rsidRDefault="00D40C70" w:rsidP="00D40C70">
      <w:r w:rsidRPr="006A6394">
        <w:t>Based on operator policy, if the service request procedure is rejected due to core network redirection for CIoT optimizations, the network shall set the EMM cause value to #31 "Redirection to 5GCN required"</w:t>
      </w:r>
      <w:r w:rsidRPr="006A6394">
        <w:rPr>
          <w:lang w:eastAsia="ja-JP"/>
        </w:rPr>
        <w:t>.</w:t>
      </w:r>
    </w:p>
    <w:p w14:paraId="4C6D5636" w14:textId="405779A9" w:rsidR="00D40C70" w:rsidRPr="006A6394" w:rsidRDefault="00D40C70" w:rsidP="00D40C70">
      <w:pPr>
        <w:pStyle w:val="NO"/>
        <w:rPr>
          <w:lang w:eastAsia="zh-CN"/>
        </w:rPr>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99137ED" w14:textId="77777777" w:rsidR="00D40C70" w:rsidRPr="006A6394" w:rsidRDefault="00D40C70" w:rsidP="00D40C70">
      <w:pPr>
        <w:rPr>
          <w:lang w:eastAsia="ja-JP"/>
        </w:rPr>
      </w:pPr>
      <w:r w:rsidRPr="006A6394">
        <w:rPr>
          <w:lang w:eastAsia="zh-CN"/>
        </w:rPr>
        <w:t>The MME may be configured to perform MME-based access control for mobile originating CS fallback calls for a certain area A by rejecting related service request with EMM cause #39 "</w:t>
      </w:r>
      <w:r w:rsidRPr="006A6394">
        <w:rPr>
          <w:lang w:eastAsia="ja-JP"/>
        </w:rPr>
        <w:t xml:space="preserve">CS </w:t>
      </w:r>
      <w:r w:rsidRPr="006A6394">
        <w:rPr>
          <w:lang w:eastAsia="zh-CN"/>
        </w:rPr>
        <w:t>service</w:t>
      </w:r>
      <w:r w:rsidRPr="006A6394">
        <w:rPr>
          <w:lang w:eastAsia="ja-JP"/>
        </w:rPr>
        <w:t xml:space="preserve"> temporarily not available".</w:t>
      </w:r>
    </w:p>
    <w:p w14:paraId="55E9F1F3" w14:textId="77777777" w:rsidR="00431B51" w:rsidRPr="006A6394" w:rsidRDefault="00D40C70" w:rsidP="00D40C70">
      <w:pPr>
        <w:pStyle w:val="NO"/>
        <w:rPr>
          <w:lang w:eastAsia="zh-CN"/>
        </w:rPr>
      </w:pPr>
      <w:r w:rsidRPr="006A6394">
        <w:rPr>
          <w:lang w:eastAsia="ja-JP"/>
        </w:rPr>
        <w:t>NOTE 3:</w:t>
      </w:r>
      <w:r w:rsidRPr="006A6394">
        <w:rPr>
          <w:lang w:eastAsia="ja-JP"/>
        </w:rPr>
        <w:tab/>
        <w:t>Dependent on implementation and operator configuration the area A can be configured with the granularity of an MME area, tracking area or eNodeB service area.</w:t>
      </w:r>
    </w:p>
    <w:p w14:paraId="773BEE61" w14:textId="0AF3E487" w:rsidR="00D40C70" w:rsidRPr="006A6394" w:rsidRDefault="00D40C70" w:rsidP="00D40C70">
      <w:pPr>
        <w:rPr>
          <w:lang w:eastAsia="zh-CN"/>
        </w:rPr>
      </w:pPr>
      <w:r w:rsidRPr="006A6394">
        <w:rPr>
          <w:lang w:eastAsia="zh-CN"/>
        </w:rPr>
        <w:t>The MME may further be configured for a certain area A' to exempt service requests for mobile originating CS fallback calls from this MME-based access control, if:</w:t>
      </w:r>
    </w:p>
    <w:p w14:paraId="5134F7F2" w14:textId="77777777" w:rsidR="00D40C70" w:rsidRPr="006A6394" w:rsidRDefault="00D40C70" w:rsidP="00D40C70">
      <w:pPr>
        <w:pStyle w:val="B1"/>
        <w:rPr>
          <w:lang w:eastAsia="zh-CN"/>
        </w:rPr>
      </w:pPr>
      <w:r w:rsidRPr="006A6394">
        <w:rPr>
          <w:lang w:eastAsia="zh-CN"/>
        </w:rPr>
        <w:t>-</w:t>
      </w:r>
      <w:r w:rsidRPr="006A6394">
        <w:rPr>
          <w:lang w:eastAsia="zh-CN"/>
        </w:rPr>
        <w:tab/>
        <w:t>the service request is initiated in EMM-IDLE mode; and</w:t>
      </w:r>
    </w:p>
    <w:p w14:paraId="7818F0BA" w14:textId="77777777" w:rsidR="00D40C70" w:rsidRPr="006A6394" w:rsidRDefault="00D40C70" w:rsidP="00D40C70">
      <w:pPr>
        <w:pStyle w:val="B1"/>
        <w:rPr>
          <w:lang w:eastAsia="ja-JP"/>
        </w:rPr>
      </w:pPr>
      <w:r w:rsidRPr="006A6394">
        <w:rPr>
          <w:lang w:eastAsia="zh-CN"/>
        </w:rPr>
        <w:t>-</w:t>
      </w:r>
      <w:r w:rsidRPr="006A6394">
        <w:rPr>
          <w:lang w:eastAsia="zh-CN"/>
        </w:rPr>
        <w:tab/>
        <w:t>the UE indicated support of eNodeB-based access control for mobile originating CS fallback calls during an attach or tracking area updating procedure.</w:t>
      </w:r>
    </w:p>
    <w:p w14:paraId="6FD80C66" w14:textId="77777777" w:rsidR="00D40C70" w:rsidRPr="006A6394" w:rsidRDefault="00D40C70" w:rsidP="00D40C70">
      <w:pPr>
        <w:pStyle w:val="NO"/>
        <w:rPr>
          <w:lang w:eastAsia="zh-CN"/>
        </w:rPr>
      </w:pPr>
      <w:r w:rsidRPr="006A6394">
        <w:rPr>
          <w:lang w:eastAsia="ja-JP"/>
        </w:rPr>
        <w:t>NOTE 4:</w:t>
      </w:r>
      <w:r w:rsidRPr="006A6394">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6A6394">
        <w:rPr>
          <w:lang w:eastAsia="zh-CN"/>
        </w:rPr>
        <w:t>mobile originating CS fallback calls.</w:t>
      </w:r>
    </w:p>
    <w:p w14:paraId="4E609692" w14:textId="77777777" w:rsidR="00D40C70" w:rsidRPr="006A6394" w:rsidRDefault="00D40C70" w:rsidP="00D40C70">
      <w:pPr>
        <w:rPr>
          <w:lang w:eastAsia="zh-CN"/>
        </w:rPr>
      </w:pPr>
      <w:r w:rsidRPr="006A6394">
        <w:rPr>
          <w:lang w:eastAsia="zh-CN"/>
        </w:rPr>
        <w:t xml:space="preserve">When the </w:t>
      </w:r>
      <w:r w:rsidRPr="006A6394">
        <w:t>EMM</w:t>
      </w:r>
      <w:r w:rsidRPr="006A6394">
        <w:rPr>
          <w:lang w:eastAsia="zh-CN"/>
        </w:rPr>
        <w:t xml:space="preserve"> cause value is #39 "</w:t>
      </w:r>
      <w:r w:rsidRPr="006A6394">
        <w:rPr>
          <w:lang w:eastAsia="ja-JP"/>
        </w:rPr>
        <w:t xml:space="preserve">CS </w:t>
      </w:r>
      <w:r w:rsidRPr="006A6394">
        <w:rPr>
          <w:lang w:eastAsia="zh-CN"/>
        </w:rPr>
        <w:t>service</w:t>
      </w:r>
      <w:r w:rsidRPr="006A6394">
        <w:rPr>
          <w:lang w:eastAsia="ja-JP"/>
        </w:rPr>
        <w:t xml:space="preserve"> temporarily not available",</w:t>
      </w:r>
      <w:r w:rsidRPr="006A6394">
        <w:rPr>
          <w:lang w:eastAsia="zh-CN"/>
        </w:rPr>
        <w:t xml:space="preserve"> the MME shall include a value for timer T3442 in the SERVICE REJECT message. If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w:t>
      </w:r>
      <w:r w:rsidRPr="006A6394">
        <w:rPr>
          <w:lang w:eastAsia="zh-CN"/>
        </w:rPr>
        <w:t>, the MME shall include the EMM cause value #39 "CS service temporarily not available" and set the value of timer T3442 to zero.</w:t>
      </w:r>
    </w:p>
    <w:p w14:paraId="6A7D4012" w14:textId="3E93175A" w:rsidR="00D40C70" w:rsidRPr="006A6394" w:rsidRDefault="00D40C70" w:rsidP="00D40C70">
      <w:r w:rsidRPr="006A6394">
        <w:rPr>
          <w:lang w:eastAsia="zh-CN"/>
        </w:rPr>
        <w:t xml:space="preserve">If a service request from a UE </w:t>
      </w:r>
      <w:r w:rsidRPr="006A6394">
        <w:rPr>
          <w:lang w:eastAsia="ko-KR"/>
        </w:rPr>
        <w:t xml:space="preserve">with only </w:t>
      </w:r>
      <w:r w:rsidRPr="006A6394">
        <w:rPr>
          <w:lang w:eastAsia="zh-CN"/>
        </w:rPr>
        <w:t xml:space="preserve">LIPA </w:t>
      </w:r>
      <w:r w:rsidRPr="006A6394">
        <w:rPr>
          <w:lang w:eastAsia="ko-KR"/>
        </w:rPr>
        <w:t>PDN</w:t>
      </w:r>
      <w:r w:rsidRPr="006A6394">
        <w:rPr>
          <w:lang w:eastAsia="zh-CN"/>
        </w:rPr>
        <w:t xml:space="preserve"> connections is not accepted due to the reasons specified in </w:t>
      </w:r>
      <w:r w:rsidR="00FB1684" w:rsidRPr="006A6394">
        <w:rPr>
          <w:lang w:eastAsia="zh-CN"/>
        </w:rPr>
        <w:t>clause</w:t>
      </w:r>
      <w:r w:rsidRPr="006A6394">
        <w:rPr>
          <w:lang w:eastAsia="zh-CN"/>
        </w:rPr>
        <w:t> </w:t>
      </w:r>
      <w:r w:rsidRPr="006A6394">
        <w:t>5.6.1.4</w:t>
      </w:r>
      <w:r w:rsidRPr="006A6394">
        <w:rPr>
          <w:lang w:eastAsia="zh-CN"/>
        </w:rPr>
        <w:t xml:space="preserve">, </w:t>
      </w:r>
      <w:r w:rsidRPr="006A6394">
        <w:t>depending on the service request received, the MME shall include the following EMM cause value in the SERVICE REJECT message:</w:t>
      </w:r>
    </w:p>
    <w:p w14:paraId="620FD4FE" w14:textId="77777777" w:rsidR="00D40C70" w:rsidRPr="006A6394" w:rsidRDefault="00D40C70" w:rsidP="00D40C70">
      <w:pPr>
        <w:pStyle w:val="B1"/>
      </w:pPr>
      <w:r w:rsidRPr="006A6394">
        <w:t>-</w:t>
      </w:r>
      <w:r w:rsidRPr="006A6394">
        <w:tab/>
        <w:t xml:space="preserve">if the service request received is not due to </w:t>
      </w:r>
      <w:r w:rsidRPr="006A6394">
        <w:rPr>
          <w:lang w:eastAsia="zh-CN"/>
        </w:rPr>
        <w:t xml:space="preserve">CS fallback or 1xCS fallback, EMM cause value </w:t>
      </w:r>
      <w:r w:rsidRPr="006A6394">
        <w:t>#10 "implicitly detached"</w:t>
      </w:r>
      <w:r w:rsidRPr="006A6394">
        <w:rPr>
          <w:lang w:eastAsia="zh-CN"/>
        </w:rPr>
        <w:t>; or</w:t>
      </w:r>
    </w:p>
    <w:p w14:paraId="146B080A" w14:textId="77777777" w:rsidR="00D40C70" w:rsidRPr="006A6394" w:rsidRDefault="00D40C70" w:rsidP="00D40C70">
      <w:pPr>
        <w:pStyle w:val="B1"/>
      </w:pPr>
      <w:r w:rsidRPr="006A6394">
        <w:t>-</w:t>
      </w:r>
      <w:r w:rsidRPr="006A6394">
        <w:tab/>
        <w:t>if the service request received is due to CS fallback or 1xCS fallback</w:t>
      </w:r>
      <w:r w:rsidRPr="006A6394">
        <w:rPr>
          <w:lang w:eastAsia="zh-CN"/>
        </w:rPr>
        <w:t xml:space="preserve">, EMM cause value </w:t>
      </w:r>
      <w:r w:rsidRPr="006A6394">
        <w:t>#</w:t>
      </w:r>
      <w:r w:rsidRPr="006A6394">
        <w:rPr>
          <w:lang w:eastAsia="zh-CN"/>
        </w:rPr>
        <w:t>4</w:t>
      </w:r>
      <w:r w:rsidRPr="006A6394">
        <w:t>0 "no EPS bearer context activated".</w:t>
      </w:r>
    </w:p>
    <w:p w14:paraId="69203375" w14:textId="3FDA5BD6" w:rsidR="00D40C70" w:rsidRPr="006A6394" w:rsidRDefault="00D40C70" w:rsidP="00D40C70">
      <w:r w:rsidRPr="006A6394">
        <w:rPr>
          <w:lang w:eastAsia="zh-CN"/>
        </w:rPr>
        <w:t xml:space="preserve">If a service request from a UE with only remaining SIPTO at the local network PDN connections is not accepted due to the reasons specified in </w:t>
      </w:r>
      <w:r w:rsidR="00FB1684" w:rsidRPr="006A6394">
        <w:rPr>
          <w:lang w:eastAsia="zh-CN"/>
        </w:rPr>
        <w:t>clause</w:t>
      </w:r>
      <w:r w:rsidRPr="006A6394">
        <w:rPr>
          <w:lang w:eastAsia="zh-CN"/>
        </w:rPr>
        <w:t> 5.6.1.4,</w:t>
      </w:r>
      <w:r w:rsidRPr="006A6394">
        <w:rPr>
          <w:lang w:eastAsia="ko-KR"/>
        </w:rPr>
        <w:t xml:space="preserve"> d</w:t>
      </w:r>
      <w:r w:rsidRPr="006A6394">
        <w:t>epending on the service request received, the MME shall:</w:t>
      </w:r>
    </w:p>
    <w:p w14:paraId="136308D1" w14:textId="77777777" w:rsidR="00D40C70" w:rsidRPr="006A6394" w:rsidRDefault="00D40C70" w:rsidP="00D40C70">
      <w:pPr>
        <w:pStyle w:val="B1"/>
        <w:rPr>
          <w:lang w:eastAsia="ko-KR"/>
        </w:rPr>
      </w:pPr>
      <w:r w:rsidRPr="006A6394">
        <w:t>-</w:t>
      </w:r>
      <w:r w:rsidRPr="006A6394">
        <w:tab/>
        <w:t>if the service request received is due to CS fallback or 1xCS fallback</w:t>
      </w:r>
      <w:r w:rsidRPr="006A6394">
        <w:rPr>
          <w:lang w:eastAsia="zh-CN"/>
        </w:rPr>
        <w:t xml:space="preserve">, </w:t>
      </w:r>
      <w:r w:rsidRPr="006A6394">
        <w:t xml:space="preserve">include the </w:t>
      </w:r>
      <w:r w:rsidRPr="006A6394">
        <w:rPr>
          <w:lang w:eastAsia="zh-CN"/>
        </w:rPr>
        <w:t xml:space="preserve">EMM cause value </w:t>
      </w:r>
      <w:r w:rsidRPr="006A6394">
        <w:t>#</w:t>
      </w:r>
      <w:r w:rsidRPr="006A6394">
        <w:rPr>
          <w:lang w:eastAsia="zh-CN"/>
        </w:rPr>
        <w:t>4</w:t>
      </w:r>
      <w:r w:rsidRPr="006A6394">
        <w:t>0 "no EPS bearer context activated" in the SERVICE REJECT message; or</w:t>
      </w:r>
    </w:p>
    <w:p w14:paraId="5955F053" w14:textId="62FF6BE7" w:rsidR="00D40C70" w:rsidRPr="006A6394" w:rsidRDefault="00D40C70" w:rsidP="00D40C70">
      <w:pPr>
        <w:pStyle w:val="B1"/>
      </w:pPr>
      <w:r w:rsidRPr="006A6394">
        <w:t>-</w:t>
      </w:r>
      <w:r w:rsidRPr="006A6394">
        <w:tab/>
        <w:t xml:space="preserve">if the service request received is not due to </w:t>
      </w:r>
      <w:r w:rsidRPr="006A6394">
        <w:rPr>
          <w:lang w:eastAsia="zh-CN"/>
        </w:rPr>
        <w:t>CS fallback or 1xCS fallback,</w:t>
      </w:r>
      <w:r w:rsidRPr="006A6394">
        <w:t xml:space="preserve"> abort the service request procedure and send a DETACH REQUEST message to the UE with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50F1750C" w14:textId="77777777" w:rsidR="00D40C70" w:rsidRPr="006A6394" w:rsidRDefault="00D40C70" w:rsidP="00D40C70">
      <w:r w:rsidRPr="006A6394">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6A6394" w:rsidRDefault="00D40C70" w:rsidP="00D40C70">
      <w:r w:rsidRPr="006A6394">
        <w:rPr>
          <w:lang w:eastAsia="zh-CN"/>
        </w:rPr>
        <w:t>In NB-S1 mode</w:t>
      </w:r>
      <w:r w:rsidRPr="006A6394">
        <w:rPr>
          <w:lang w:eastAsia="ko-KR"/>
        </w:rPr>
        <w:t>, i</w:t>
      </w:r>
      <w:r w:rsidRPr="006A6394">
        <w:t xml:space="preserve">f the service request for mobile originated services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36D88E85" w14:textId="29375B2B" w:rsidR="00D40C70" w:rsidRPr="006A6394" w:rsidRDefault="00D40C70" w:rsidP="00D40C70">
      <w:r w:rsidRPr="006A6394">
        <w:t xml:space="preserve">If the service request for mobile originated services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2CE0602E" w14:textId="77777777" w:rsidR="00D40C70" w:rsidRPr="006A6394" w:rsidRDefault="00D40C70" w:rsidP="00D40C70">
      <w:r w:rsidRPr="006A6394">
        <w:t>If the MME sends a SERVICE REJECT message upon receipt of the CONTROL PLANE SERVICE REQUEST message piggybacked with the ESM DATA TRANSPORT message:</w:t>
      </w:r>
    </w:p>
    <w:p w14:paraId="36D692B6"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not set to "No further uplink and no further downlink data transmission subsequent to the uplink data transmission is expected" in the message;</w:t>
      </w:r>
    </w:p>
    <w:p w14:paraId="60C72D54"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a support for the control plane data back-off timer; and</w:t>
      </w:r>
    </w:p>
    <w:p w14:paraId="223EE5B4" w14:textId="77777777" w:rsidR="00431B51" w:rsidRPr="006A6394" w:rsidRDefault="00D40C70" w:rsidP="00D40C70">
      <w:pPr>
        <w:pStyle w:val="B1"/>
        <w:rPr>
          <w:lang w:eastAsia="zh-CN"/>
        </w:rPr>
      </w:pPr>
      <w:r w:rsidRPr="006A6394">
        <w:rPr>
          <w:noProof/>
          <w:lang w:eastAsia="ja-JP"/>
        </w:rPr>
        <w:t>-</w:t>
      </w:r>
      <w:r w:rsidRPr="006A6394">
        <w:rPr>
          <w:noProof/>
          <w:lang w:eastAsia="ja-JP"/>
        </w:rPr>
        <w:tab/>
        <w:t>if</w:t>
      </w:r>
      <w:r w:rsidRPr="006A6394">
        <w:t xml:space="preserve"> the MME decides to activate </w:t>
      </w:r>
      <w:r w:rsidRPr="006A6394">
        <w:rPr>
          <w:lang w:eastAsia="zh-CN"/>
        </w:rPr>
        <w:t>the congestion control for transport of user data via the control plane,</w:t>
      </w:r>
    </w:p>
    <w:p w14:paraId="5559FC51" w14:textId="61FEFEC2" w:rsidR="00D40C70" w:rsidRPr="006A6394" w:rsidRDefault="00D40C70" w:rsidP="00D40C70">
      <w:r w:rsidRPr="006A6394">
        <w:rPr>
          <w:lang w:eastAsia="zh-CN"/>
        </w:rPr>
        <w:t>then the MME</w:t>
      </w:r>
      <w:r w:rsidRPr="006A6394">
        <w:t xml:space="preserve"> shall set the EMM cause value to #22 "congestion" and assign a value for control plane data back-off timer T3448.</w:t>
      </w:r>
    </w:p>
    <w:p w14:paraId="225897A1" w14:textId="44F14F7A" w:rsidR="00724BEA" w:rsidRPr="006A6394" w:rsidRDefault="00724BEA" w:rsidP="00724BEA">
      <w:pPr>
        <w:rPr>
          <w:lang w:eastAsia="zh-CN"/>
        </w:rPr>
      </w:pPr>
      <w:r w:rsidRPr="006A6394">
        <w:rPr>
          <w:lang w:eastAsia="zh-CN"/>
        </w:rPr>
        <w:t xml:space="preserve">In NB-S1 mode or WB-S1 mode via satellite E-UTRAN access, if the service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6A6394" w:rsidRDefault="00D40C70" w:rsidP="00D40C70">
      <w:r w:rsidRPr="006A6394">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77777777" w:rsidR="00D40C70" w:rsidRDefault="00D40C70" w:rsidP="00D40C70">
      <w:pPr>
        <w:rPr>
          <w:lang w:eastAsia="zh-CN"/>
        </w:rPr>
      </w:pPr>
      <w:r w:rsidRPr="006A6394">
        <w:rPr>
          <w:lang w:eastAsia="zh-CN"/>
        </w:rPr>
        <w:t>If the SERVICE REJECT message with EMM cause #25 was received without integrity protection, then the UE shall discard the message.</w:t>
      </w:r>
    </w:p>
    <w:p w14:paraId="535E3554" w14:textId="77777777" w:rsidR="00940873" w:rsidRDefault="00940873" w:rsidP="00940873">
      <w:r>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6030AEF5" w14:textId="77777777" w:rsidR="00940873" w:rsidRDefault="00940873" w:rsidP="00D81D14">
      <w:pPr>
        <w:pStyle w:val="B1"/>
      </w:pPr>
      <w:r>
        <w:t>a)</w:t>
      </w:r>
      <w:r>
        <w:tab/>
        <w:t>the Forbidden TAI(s) for the list of "forbidden tracking areas for roaming" IE;</w:t>
      </w:r>
    </w:p>
    <w:p w14:paraId="46B4C5DE" w14:textId="77777777" w:rsidR="00940873" w:rsidRDefault="00940873" w:rsidP="00D81D14">
      <w:pPr>
        <w:pStyle w:val="B1"/>
      </w:pPr>
      <w:r>
        <w:t>b)</w:t>
      </w:r>
      <w:r>
        <w:tab/>
        <w:t>the Forbidden TAI(s) for the list of "forbidden tracking areas for regional provision of service" IE; or</w:t>
      </w:r>
    </w:p>
    <w:p w14:paraId="2017BFD3" w14:textId="77777777" w:rsidR="00940873" w:rsidRDefault="00940873" w:rsidP="00D81D14">
      <w:pPr>
        <w:pStyle w:val="B1"/>
      </w:pPr>
      <w:r>
        <w:t>c)</w:t>
      </w:r>
      <w:r>
        <w:tab/>
        <w:t>both,</w:t>
      </w:r>
    </w:p>
    <w:p w14:paraId="10C21CAB" w14:textId="7232A4A8" w:rsidR="00940873" w:rsidRPr="006A6394" w:rsidRDefault="00940873" w:rsidP="00D40C70">
      <w:r>
        <w:t>in the SERVICE REJECT message.</w:t>
      </w:r>
    </w:p>
    <w:p w14:paraId="6071A7B9" w14:textId="468ED1FA" w:rsidR="00D07586" w:rsidRDefault="00D07586" w:rsidP="00D07586">
      <w:r>
        <w:t xml:space="preserve">Regardless of the EMM </w:t>
      </w:r>
      <w:r w:rsidRPr="003168A2">
        <w:t>cause value received</w:t>
      </w:r>
      <w:r>
        <w:t xml:space="preserve"> in the </w:t>
      </w:r>
      <w:r w:rsidRPr="003168A2">
        <w:t>SERVICE REJECT</w:t>
      </w:r>
      <w:r w:rsidRPr="00CE6505">
        <w:t xml:space="preserve"> </w:t>
      </w:r>
      <w:r>
        <w:t>message</w:t>
      </w:r>
      <w:r w:rsidR="00606A04">
        <w:t xml:space="preserve"> </w:t>
      </w:r>
      <w:r w:rsidR="00606A04" w:rsidRPr="008C04B7">
        <w:t xml:space="preserve">via satellite </w:t>
      </w:r>
      <w:r w:rsidR="00606A04">
        <w:t>E</w:t>
      </w:r>
      <w:r w:rsidR="00606A04" w:rsidRPr="008C04B7">
        <w:t>-</w:t>
      </w:r>
      <w:r w:rsidR="00606A04">
        <w:t>UT</w:t>
      </w:r>
      <w:r w:rsidR="00606A04" w:rsidRPr="008C04B7">
        <w:t>RAN</w:t>
      </w:r>
      <w:r>
        <w:t>,</w:t>
      </w:r>
    </w:p>
    <w:p w14:paraId="033C586D" w14:textId="7E9126FC"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w:t>
      </w:r>
      <w:r w:rsidRPr="003168A2">
        <w:t>SERVICE REJEC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3D18F682" w14:textId="61D06A95"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3168A2">
        <w:t>SERVICE REJECT</w:t>
      </w:r>
      <w:r w:rsidRPr="00CE6505">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rsidRPr="0050254F">
        <w:t xml:space="preserve"> </w:t>
      </w:r>
    </w:p>
    <w:p w14:paraId="2C0D7B9D" w14:textId="2B67DB8E" w:rsidR="00D40C70" w:rsidRPr="006A6394" w:rsidRDefault="00D07586" w:rsidP="00D40C70">
      <w:pPr>
        <w:rPr>
          <w:lang w:eastAsia="zh-CN"/>
        </w:rPr>
      </w:pPr>
      <w:r>
        <w:t>Furthermore, t</w:t>
      </w:r>
      <w:r w:rsidRPr="006A6394">
        <w:t xml:space="preserve">he </w:t>
      </w:r>
      <w:r w:rsidR="00D40C70" w:rsidRPr="006A6394">
        <w:t xml:space="preserve">UE shall </w:t>
      </w:r>
      <w:r w:rsidR="00D40C70" w:rsidRPr="006A6394">
        <w:rPr>
          <w:lang w:eastAsia="zh-CN"/>
        </w:rPr>
        <w:t xml:space="preserve">take the following actions depending on the received </w:t>
      </w:r>
      <w:r w:rsidR="00D40C70" w:rsidRPr="006A6394">
        <w:t>EMM</w:t>
      </w:r>
      <w:r w:rsidR="00D40C70" w:rsidRPr="006A6394">
        <w:rPr>
          <w:lang w:eastAsia="zh-CN"/>
        </w:rPr>
        <w:t xml:space="preserve"> cause value in the</w:t>
      </w:r>
      <w:r w:rsidR="00D40C70" w:rsidRPr="006A6394">
        <w:t xml:space="preserve"> SERVICE REJECT message</w:t>
      </w:r>
      <w:r w:rsidR="00D40C70" w:rsidRPr="006A6394">
        <w:rPr>
          <w:lang w:eastAsia="zh-CN"/>
        </w:rPr>
        <w:t>.</w:t>
      </w:r>
    </w:p>
    <w:p w14:paraId="1C4BF820" w14:textId="77777777" w:rsidR="00D40C70" w:rsidRPr="006A6394" w:rsidRDefault="00D40C70" w:rsidP="00D40C70">
      <w:pPr>
        <w:pStyle w:val="B1"/>
      </w:pPr>
      <w:r w:rsidRPr="006A6394">
        <w:t>#3</w:t>
      </w:r>
      <w:r w:rsidRPr="006A6394">
        <w:tab/>
        <w:t>(Illegal UE);</w:t>
      </w:r>
    </w:p>
    <w:p w14:paraId="297A9F0B" w14:textId="77777777" w:rsidR="00D40C70" w:rsidRPr="006A6394" w:rsidRDefault="00D40C70" w:rsidP="00D40C70">
      <w:pPr>
        <w:pStyle w:val="B1"/>
      </w:pPr>
      <w:r w:rsidRPr="006A6394">
        <w:t>#6</w:t>
      </w:r>
      <w:r w:rsidRPr="006A6394">
        <w:tab/>
        <w:t>(Illegal ME); or</w:t>
      </w:r>
    </w:p>
    <w:p w14:paraId="60344468" w14:textId="77777777" w:rsidR="00D40C70" w:rsidRPr="006A6394" w:rsidRDefault="00D40C70" w:rsidP="00D40C70">
      <w:pPr>
        <w:pStyle w:val="B1"/>
      </w:pPr>
      <w:r w:rsidRPr="006A6394">
        <w:t>#8</w:t>
      </w:r>
      <w:r w:rsidRPr="006A6394">
        <w:tab/>
        <w:t>(EPS services and non-EPS services not allowed);</w:t>
      </w:r>
    </w:p>
    <w:p w14:paraId="50313AB3" w14:textId="1A8FDB8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w:t>
      </w:r>
      <w:r w:rsidRPr="006A6394">
        <w:rPr>
          <w:lang w:eastAsia="ko-KR"/>
        </w:rPr>
        <w:t>Additionally, t</w:t>
      </w:r>
      <w:r w:rsidRPr="006A6394">
        <w:t>he UE shall delete the list of equivalent PLMNs</w:t>
      </w:r>
      <w:r w:rsidRPr="006A6394">
        <w:rPr>
          <w:lang w:eastAsia="ko-KR"/>
        </w:rPr>
        <w:t xml:space="preserve"> and</w:t>
      </w:r>
      <w:r w:rsidRPr="006A6394">
        <w:t xml:space="preserve">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BA5B49B" w14:textId="7B02A32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F0E4E09" w14:textId="77777777" w:rsidR="00D40C70" w:rsidRPr="006A6394" w:rsidRDefault="00D40C70" w:rsidP="00D40C70">
      <w:pPr>
        <w:pStyle w:val="NO"/>
      </w:pPr>
      <w:r w:rsidRPr="006A6394">
        <w:t>NOTE 5:</w:t>
      </w:r>
      <w:r w:rsidRPr="006A6394">
        <w:tab/>
        <w:t>The possibility to configure a UE so that the radio transceiver for a specific radio access technology is not active, although it is implemented in the UE, is out of scope of the present specification.</w:t>
      </w:r>
    </w:p>
    <w:p w14:paraId="12D4A429"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6A6394" w:rsidRDefault="00D40C70" w:rsidP="00D40C70">
      <w:pPr>
        <w:pStyle w:val="B1"/>
      </w:pPr>
      <w:r w:rsidRPr="006A6394">
        <w:t>#7</w:t>
      </w:r>
      <w:r w:rsidRPr="006A6394">
        <w:tab/>
        <w:t>(EPS services not allowed);</w:t>
      </w:r>
    </w:p>
    <w:p w14:paraId="3822E259" w14:textId="1C19B46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D524DC5"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497E4573" w14:textId="77777777" w:rsidR="00D40C70" w:rsidRPr="006A6394" w:rsidRDefault="00D40C70" w:rsidP="00D40C70">
      <w:pPr>
        <w:pStyle w:val="B1"/>
        <w:rPr>
          <w:lang w:eastAsia="ko-KR"/>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0C3B202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6A6394" w:rsidRDefault="00D40C70" w:rsidP="00D40C70">
      <w:pPr>
        <w:pStyle w:val="B1"/>
      </w:pPr>
      <w:r w:rsidRPr="006A6394">
        <w:t>#9</w:t>
      </w:r>
      <w:r w:rsidRPr="006A6394">
        <w:tab/>
        <w:t>(UE identity cannot be derived by the network);</w:t>
      </w:r>
    </w:p>
    <w:p w14:paraId="6A177B3F" w14:textId="0CCCFBCB"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1E00E1C"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68A4742C"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0809A364"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iating</w:t>
      </w:r>
      <w:r w:rsidRPr="006A6394">
        <w:rPr>
          <w:lang w:eastAsia="zh-CN"/>
        </w:rPr>
        <w:t xml:space="preserve"> a PDN connection for emergency bearer services, t</w:t>
      </w:r>
      <w:r w:rsidRPr="006A6394">
        <w:t>he UE shall perform a new attach procedure.</w:t>
      </w:r>
    </w:p>
    <w:p w14:paraId="74CDD9EA" w14:textId="77777777" w:rsidR="00D40C70" w:rsidRPr="006A6394" w:rsidRDefault="00D40C70" w:rsidP="00D40C70">
      <w:pPr>
        <w:pStyle w:val="NO"/>
        <w:rPr>
          <w:lang w:eastAsia="ja-JP"/>
        </w:rPr>
      </w:pPr>
      <w:r w:rsidRPr="006A6394">
        <w:t>NOTE 6:</w:t>
      </w:r>
      <w:r w:rsidRPr="006A6394">
        <w:tab/>
        <w:t xml:space="preserve">User interaction is necessary in some cases when </w:t>
      </w:r>
      <w:r w:rsidRPr="006A6394">
        <w:rPr>
          <w:rFonts w:eastAsia="Batang"/>
          <w:lang w:eastAsia="ja-JP"/>
        </w:rPr>
        <w:t>the UE cannot re-activate the EPS bearer(s) automatically.</w:t>
      </w:r>
    </w:p>
    <w:p w14:paraId="182DD4C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6A6394">
        <w:rPr>
          <w:lang w:eastAsia="ja-JP"/>
        </w:rPr>
        <w:t>he GMM</w:t>
      </w:r>
      <w:r w:rsidRPr="006A6394">
        <w:t xml:space="preserve"> cause </w:t>
      </w:r>
      <w:r w:rsidRPr="006A6394">
        <w:rPr>
          <w:lang w:eastAsia="ja-JP"/>
        </w:rPr>
        <w:t xml:space="preserve">with the same </w:t>
      </w:r>
      <w:r w:rsidRPr="006A6394">
        <w:t>value.</w:t>
      </w:r>
    </w:p>
    <w:p w14:paraId="3147B593"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270D8A7E" w14:textId="77777777" w:rsidR="00D40C70" w:rsidRPr="006A6394" w:rsidRDefault="00D40C70" w:rsidP="00D40C70">
      <w:pPr>
        <w:pStyle w:val="B1"/>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4D86BF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6A6394" w:rsidRDefault="00D40C70" w:rsidP="00D40C70">
      <w:pPr>
        <w:pStyle w:val="B1"/>
      </w:pPr>
      <w:r w:rsidRPr="006A6394">
        <w:t>#10</w:t>
      </w:r>
      <w:r w:rsidRPr="006A6394">
        <w:tab/>
        <w:t>(Implicitly detached);</w:t>
      </w:r>
    </w:p>
    <w:p w14:paraId="4BCC8689"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00520559" w14:textId="77777777" w:rsidR="00D40C70" w:rsidRPr="006A6394" w:rsidRDefault="00D40C70" w:rsidP="00D40C70">
      <w:pPr>
        <w:pStyle w:val="B1"/>
      </w:pPr>
      <w:r w:rsidRPr="006A6394">
        <w:tab/>
        <w:t xml:space="preserve">The UE shall enter the state EMM-DEREGISTERED.NORMAL-SERVICE. The UE shall delete </w:t>
      </w:r>
      <w:r w:rsidRPr="006A6394">
        <w:rPr>
          <w:lang w:eastAsia="zh-CN"/>
        </w:rPr>
        <w:t>any</w:t>
      </w:r>
      <w:r w:rsidRPr="006A6394">
        <w:t xml:space="preserve"> mapped EPS security context or partial native EPS security context.</w:t>
      </w:r>
    </w:p>
    <w:p w14:paraId="65A3D70F"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5DB68C41"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3F2F76AD"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w:t>
      </w:r>
      <w:r w:rsidRPr="006A6394">
        <w:rPr>
          <w:rFonts w:eastAsia="MS Mincho"/>
          <w:lang w:eastAsia="ja-JP"/>
        </w:rPr>
        <w:t>i</w:t>
      </w:r>
      <w:r w:rsidRPr="006A6394">
        <w:t>ating</w:t>
      </w:r>
      <w:r w:rsidRPr="006A6394">
        <w:rPr>
          <w:lang w:eastAsia="zh-CN"/>
        </w:rPr>
        <w:t xml:space="preserve"> a PDN connection for emergency bearer services, t</w:t>
      </w:r>
      <w:r w:rsidRPr="006A6394">
        <w:t>he UE shall perform a new attach procedure.</w:t>
      </w:r>
    </w:p>
    <w:p w14:paraId="1AE89541" w14:textId="77777777" w:rsidR="00D40C70" w:rsidRPr="006A6394" w:rsidRDefault="00D40C70" w:rsidP="00D40C70">
      <w:pPr>
        <w:pStyle w:val="NO"/>
        <w:rPr>
          <w:lang w:eastAsia="ja-JP"/>
        </w:rPr>
      </w:pPr>
      <w:r w:rsidRPr="006A6394">
        <w:rPr>
          <w:lang w:eastAsia="ja-JP"/>
        </w:rPr>
        <w:t>NOTE </w:t>
      </w:r>
      <w:r w:rsidRPr="006A6394">
        <w:rPr>
          <w:lang w:eastAsia="zh-CN"/>
        </w:rPr>
        <w:t>7</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7B2A040" w14:textId="77777777" w:rsidR="00D40C70" w:rsidRPr="006A6394" w:rsidRDefault="00D40C70" w:rsidP="00D40C70">
      <w:pPr>
        <w:pStyle w:val="B1"/>
      </w:pPr>
      <w:r w:rsidRPr="006A6394">
        <w:tab/>
        <w:t>If A/Gb mode or Iu mode is supported by the UE, the UE shall handle the GMM state as specified in 3GPP TS 24.008 [13] for the case when the service request procedure is rejected with t</w:t>
      </w:r>
      <w:r w:rsidRPr="006A6394">
        <w:rPr>
          <w:lang w:eastAsia="ja-JP"/>
        </w:rPr>
        <w:t>he GMM cause</w:t>
      </w:r>
      <w:r w:rsidRPr="006A6394">
        <w:t xml:space="preserve"> </w:t>
      </w:r>
      <w:r w:rsidRPr="006A6394">
        <w:rPr>
          <w:lang w:eastAsia="ja-JP"/>
        </w:rPr>
        <w:t>with the same</w:t>
      </w:r>
      <w:r w:rsidRPr="006A6394">
        <w:t xml:space="preserve"> value.</w:t>
      </w:r>
    </w:p>
    <w:p w14:paraId="4ABA9596"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73096944" w14:textId="77777777" w:rsidR="00D40C70" w:rsidRPr="006A6394" w:rsidRDefault="00D40C70" w:rsidP="00D40C70">
      <w:pPr>
        <w:pStyle w:val="B1"/>
      </w:pPr>
      <w:r w:rsidRPr="006A6394">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6A6394" w:rsidRDefault="00D40C70" w:rsidP="00D40C70">
      <w:pPr>
        <w:pStyle w:val="B1"/>
      </w:pPr>
      <w:r w:rsidRPr="006A6394">
        <w:t>#11</w:t>
      </w:r>
      <w:r w:rsidRPr="006A6394">
        <w:tab/>
        <w:t>(PLMN not allowed); or</w:t>
      </w:r>
    </w:p>
    <w:p w14:paraId="7D03D54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171A5D7D" w14:textId="0A09765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shall enter the state EMM-DEREGISTERED.PLMN-SEARCH.</w:t>
      </w:r>
    </w:p>
    <w:p w14:paraId="69814393" w14:textId="0E6A46B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6A6394" w:rsidRDefault="00D40C70" w:rsidP="00D40C70">
      <w:pPr>
        <w:pStyle w:val="B1"/>
      </w:pPr>
      <w:r w:rsidRPr="006A6394">
        <w:tab/>
        <w:t>The UE shall perform a PLMN selection according to 3GPP TS 23.122 [6].</w:t>
      </w:r>
    </w:p>
    <w:p w14:paraId="66D18C0C"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6A6394" w:rsidRDefault="00D40C70" w:rsidP="00D40C70">
      <w:pPr>
        <w:pStyle w:val="B1"/>
      </w:pPr>
      <w:r w:rsidRPr="006A6394">
        <w:t>#12</w:t>
      </w:r>
      <w:r w:rsidRPr="006A6394">
        <w:tab/>
        <w:t>(Tracking area not allowed);</w:t>
      </w:r>
    </w:p>
    <w:p w14:paraId="646E0582" w14:textId="7296F278"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enter the state EMM-DEREGISTERED.LIMITED-SERVICE.</w:t>
      </w:r>
    </w:p>
    <w:p w14:paraId="6BD63E6A" w14:textId="77777777" w:rsidR="00D40C70" w:rsidRPr="006A6394" w:rsidRDefault="00D40C70" w:rsidP="00D40C70">
      <w:pPr>
        <w:pStyle w:val="B1"/>
      </w:pPr>
      <w:r w:rsidRPr="006A6394">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6A6394" w:rsidRDefault="00D40C70" w:rsidP="00D40C70">
      <w:pPr>
        <w:pStyle w:val="B1"/>
        <w:rPr>
          <w:lang w:eastAsia="zh-CN"/>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6A6394" w:rsidRDefault="00D40C70" w:rsidP="00D40C70">
      <w:pPr>
        <w:pStyle w:val="B1"/>
      </w:pPr>
      <w:r w:rsidRPr="006A6394">
        <w:tab/>
        <w:t>If the UE is operating in single-registration mode, the UE shall in addition handle the MM parameters update status, TMSI, LAI, ciphering key sequence number and the location update attempt counter</w:t>
      </w:r>
      <w:r w:rsidRPr="006A6394">
        <w:rPr>
          <w:lang w:eastAsia="ko-KR"/>
        </w:rPr>
        <w:t>, and</w:t>
      </w:r>
      <w:r w:rsidRPr="006A6394">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6A6394" w:rsidRDefault="00D40C70" w:rsidP="00D40C70">
      <w:pPr>
        <w:pStyle w:val="B1"/>
      </w:pPr>
      <w:r w:rsidRPr="006A6394">
        <w:t>#13</w:t>
      </w:r>
      <w:r w:rsidRPr="006A6394">
        <w:tab/>
        <w:t>(Roaming not allowed in this tracking area);</w:t>
      </w:r>
    </w:p>
    <w:p w14:paraId="143EEF8B" w14:textId="0497C38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enter the state EMM-REGISTERED.PLMN-SEARCH.</w:t>
      </w:r>
    </w:p>
    <w:p w14:paraId="4D785979"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6A6394" w:rsidRDefault="00D40C70" w:rsidP="00D40C70">
      <w:pPr>
        <w:pStyle w:val="B1"/>
      </w:pPr>
      <w:r w:rsidRPr="006A6394">
        <w:tab/>
        <w:t>The UE shall perform a PLMN selection according to 3GPP TS 23.122 [6].</w:t>
      </w:r>
    </w:p>
    <w:p w14:paraId="23C48991"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45DE4668" w14:textId="0A0402E8"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6A6394" w:rsidRDefault="00D40C70" w:rsidP="00D40C70">
      <w:pPr>
        <w:pStyle w:val="B1"/>
      </w:pPr>
      <w:r w:rsidRPr="006A6394">
        <w:t>#15</w:t>
      </w:r>
      <w:r w:rsidRPr="006A6394">
        <w:tab/>
        <w:t>(No suitable cells in tracking area);</w:t>
      </w:r>
    </w:p>
    <w:p w14:paraId="5ED7CF65" w14:textId="77777777" w:rsidR="00D40C70" w:rsidRPr="006A6394" w:rsidRDefault="00D40C70" w:rsidP="00D40C70">
      <w:pPr>
        <w:pStyle w:val="B1"/>
      </w:pPr>
      <w:r w:rsidRPr="006A6394">
        <w:tab/>
        <w:t>The UE shall enter the state EMM-REGISTERED.LIMITED-SERVICE.</w:t>
      </w:r>
    </w:p>
    <w:p w14:paraId="183C37A0"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6A6394" w:rsidRDefault="00D40C70" w:rsidP="00D40C70">
      <w:pPr>
        <w:pStyle w:val="B1"/>
        <w:rPr>
          <w:lang w:eastAsia="ko-KR"/>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6A6394" w:rsidRDefault="00D40C70" w:rsidP="00D40C70">
      <w:pPr>
        <w:pStyle w:val="B1"/>
      </w:pPr>
      <w:r w:rsidRPr="006A6394">
        <w:tab/>
        <w:t>If the service request was not initiated for mobile originated CS fallback, the UE shall search for a suitable cell in another tracking area or in another location area according to 3GPP TS 36.304 [21].</w:t>
      </w:r>
    </w:p>
    <w:p w14:paraId="45C63F28"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6171B094" w14:textId="2A5D0A15"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6A6394" w:rsidRDefault="00D40C70" w:rsidP="00D40C70">
      <w:pPr>
        <w:pStyle w:val="B1"/>
      </w:pPr>
      <w:r w:rsidRPr="006A6394">
        <w:t>#18</w:t>
      </w:r>
      <w:r w:rsidRPr="006A6394">
        <w:tab/>
        <w:t>(CS domain not available);</w:t>
      </w:r>
    </w:p>
    <w:p w14:paraId="6EBB3D35" w14:textId="77777777" w:rsidR="00D40C70" w:rsidRPr="006A6394" w:rsidRDefault="00D40C70" w:rsidP="00D40C70">
      <w:pPr>
        <w:pStyle w:val="B1"/>
      </w:pPr>
      <w:r w:rsidRPr="006A6394">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6A6394" w:rsidRDefault="00D40C70" w:rsidP="00D40C70">
      <w:pPr>
        <w:pStyle w:val="B1"/>
      </w:pPr>
      <w:r w:rsidRPr="006A6394">
        <w:tab/>
        <w:t>The UE shall set the update status to U2 NOT UPDATED.</w:t>
      </w:r>
    </w:p>
    <w:p w14:paraId="39785B1F" w14:textId="1C1A8575" w:rsidR="00D40C70" w:rsidRPr="006A6394" w:rsidRDefault="00D40C70" w:rsidP="00D40C70">
      <w:pPr>
        <w:pStyle w:val="B1"/>
      </w:pPr>
      <w:r w:rsidRPr="006A6394">
        <w:tab/>
        <w:t xml:space="preserve">If the UE is in CS/PS mode 1 of operation with "IMS voice not available" and the request was related to CS fallback, the UE shall attempt to select GERAN or UTRAN radio access technology and disable the E-UTRA capability (see </w:t>
      </w:r>
      <w:r w:rsidR="00FB1684" w:rsidRPr="006A6394">
        <w:t>clause</w:t>
      </w:r>
      <w:r w:rsidRPr="006A6394">
        <w:t xml:space="preserve"> 4.5).</w:t>
      </w:r>
    </w:p>
    <w:p w14:paraId="594C8D6D" w14:textId="77777777" w:rsidR="00D40C70" w:rsidRPr="006A6394" w:rsidRDefault="00D40C70" w:rsidP="00D40C70">
      <w:pPr>
        <w:pStyle w:val="B1"/>
      </w:pPr>
      <w:r w:rsidRPr="006A6394">
        <w:tab/>
        <w:t>If the UE is in CS/PS mode 1 or CS/PS mode 2 mode of operation, the UE may provide a notification to the user or the upper layers that the CS domain is not available.</w:t>
      </w:r>
    </w:p>
    <w:p w14:paraId="68DA6E47" w14:textId="77777777" w:rsidR="00D40C70" w:rsidRPr="006A6394" w:rsidRDefault="00D40C70" w:rsidP="00D40C70">
      <w:pPr>
        <w:pStyle w:val="B1"/>
      </w:pPr>
      <w:r w:rsidRPr="006A6394">
        <w:tab/>
        <w:t>If the request was related to 1xCS fallback, the UE shall cancel upper layer actions related to 1xCS fallback and enter the state EMM-REGISTERED.NORMAL-SERVICE.</w:t>
      </w:r>
    </w:p>
    <w:p w14:paraId="1EC59846" w14:textId="77777777" w:rsidR="00D40C70" w:rsidRPr="006A6394" w:rsidRDefault="00D40C70" w:rsidP="00D40C70">
      <w:pPr>
        <w:pStyle w:val="B1"/>
      </w:pPr>
      <w:r w:rsidRPr="006A6394">
        <w:t>#22</w:t>
      </w:r>
      <w:r w:rsidRPr="006A6394">
        <w:tab/>
        <w:t>(Congestion);</w:t>
      </w:r>
    </w:p>
    <w:p w14:paraId="1D6F8049" w14:textId="5218A92C" w:rsidR="00D40C70" w:rsidRPr="006A6394" w:rsidRDefault="00D40C70" w:rsidP="00D40C70">
      <w:pPr>
        <w:pStyle w:val="B1"/>
      </w:pPr>
      <w:r w:rsidRPr="006A6394">
        <w:tab/>
        <w:t>If the T3346 value IE is present in the SERVIC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6.1.6.</w:t>
      </w:r>
    </w:p>
    <w:p w14:paraId="5999359A" w14:textId="77777777" w:rsidR="00D40C70" w:rsidRPr="006A6394" w:rsidRDefault="00D40C70" w:rsidP="00D40C70">
      <w:pPr>
        <w:pStyle w:val="B1"/>
      </w:pPr>
      <w:r w:rsidRPr="006A6394">
        <w:tab/>
        <w:t>If the rejected request was not for init</w:t>
      </w:r>
      <w:r w:rsidRPr="006A6394">
        <w:rPr>
          <w:rFonts w:eastAsia="MS Mincho"/>
          <w:lang w:eastAsia="ja-JP"/>
        </w:rPr>
        <w:t>i</w:t>
      </w:r>
      <w:r w:rsidRPr="006A6394">
        <w:t>ating</w:t>
      </w:r>
      <w:r w:rsidRPr="006A6394">
        <w:rPr>
          <w:lang w:eastAsia="zh-CN"/>
        </w:rPr>
        <w:t xml:space="preserve"> a PDN connection for emergency bearer services</w:t>
      </w:r>
      <w:r w:rsidRPr="006A6394">
        <w:t>, the UE shall abort the service request procedure and enter state EMM-REGISTERED, and stop timer T3417, T3417ext or T3417ext-mt if still running.</w:t>
      </w:r>
    </w:p>
    <w:p w14:paraId="65AA40EA" w14:textId="77777777" w:rsidR="00D40C70" w:rsidRPr="006A6394" w:rsidRDefault="00D40C70" w:rsidP="00D40C70">
      <w:pPr>
        <w:pStyle w:val="B1"/>
      </w:pPr>
      <w:r w:rsidRPr="006A6394">
        <w:tab/>
        <w:t>The UE shall stop timer T3346 if it is running.</w:t>
      </w:r>
    </w:p>
    <w:p w14:paraId="4F894765" w14:textId="77777777" w:rsidR="00D40C70" w:rsidRPr="006A6394" w:rsidRDefault="00D40C70" w:rsidP="00D40C70">
      <w:pPr>
        <w:pStyle w:val="B1"/>
      </w:pPr>
      <w:r w:rsidRPr="006A6394">
        <w:tab/>
        <w:t xml:space="preserve">If the SERVICE REJECT message </w:t>
      </w:r>
      <w:r w:rsidRPr="006A6394">
        <w:rPr>
          <w:lang w:eastAsia="zh-CN"/>
        </w:rPr>
        <w:t>is</w:t>
      </w:r>
      <w:r w:rsidRPr="006A6394">
        <w:t xml:space="preserve"> integrity protected, the UE shall start timer T3346 with the value provided in the T3346 value IE.</w:t>
      </w:r>
    </w:p>
    <w:p w14:paraId="6084C73B" w14:textId="77777777" w:rsidR="00D40C70" w:rsidRPr="006A6394" w:rsidRDefault="00D40C70" w:rsidP="00D40C70">
      <w:pPr>
        <w:pStyle w:val="B1"/>
        <w:rPr>
          <w:lang w:eastAsia="zh-CN"/>
        </w:rPr>
      </w:pPr>
      <w:r w:rsidRPr="006A6394">
        <w:rPr>
          <w:lang w:eastAsia="zh-CN"/>
        </w:rPr>
        <w:tab/>
      </w:r>
      <w:r w:rsidRPr="006A6394">
        <w:t xml:space="preserve">If the SERVICE REJECT message </w:t>
      </w:r>
      <w:r w:rsidRPr="006A6394">
        <w:rPr>
          <w:lang w:eastAsia="zh-CN"/>
        </w:rPr>
        <w:t>is</w:t>
      </w:r>
      <w:r w:rsidRPr="006A6394">
        <w:t xml:space="preserve"> not integrity protected,</w:t>
      </w:r>
      <w:r w:rsidRPr="006A6394">
        <w:rPr>
          <w:lang w:eastAsia="zh-CN"/>
        </w:rPr>
        <w:t xml:space="preserve"> </w:t>
      </w:r>
      <w:r w:rsidRPr="006A6394">
        <w:t>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60DBFE98"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72C2F717"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3C8E2072"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3FA78249"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83E03E9" w14:textId="77777777" w:rsidR="00D40C70" w:rsidRPr="006A6394" w:rsidRDefault="00D40C70" w:rsidP="00D40C70">
      <w:pPr>
        <w:pStyle w:val="B1"/>
      </w:pPr>
      <w:r w:rsidRPr="006A6394">
        <w:tab/>
        <w:t xml:space="preserve">If the service request was initiated in EMM-CONNECTED mode with </w:t>
      </w:r>
      <w:r w:rsidRPr="006A6394">
        <w:rPr>
          <w:lang w:eastAsia="zh-CN"/>
        </w:rPr>
        <w:t>Control plane</w:t>
      </w:r>
      <w:r w:rsidRPr="006A6394">
        <w:t xml:space="preserve"> service type "mobile originating request" and with the "active" flag set to 1, the UE shall abort the procedure.</w:t>
      </w:r>
    </w:p>
    <w:p w14:paraId="1E28CFDF" w14:textId="77777777" w:rsidR="00D40C70" w:rsidRPr="006A6394" w:rsidRDefault="00D40C70" w:rsidP="00D40C70">
      <w:pPr>
        <w:pStyle w:val="B1"/>
        <w:rPr>
          <w:noProof/>
        </w:rPr>
      </w:pPr>
      <w:r w:rsidRPr="006A6394">
        <w:tab/>
        <w:t xml:space="preserve">If the service request procedure was initiated for an MO MMTEL voice call or </w:t>
      </w:r>
      <w:r w:rsidRPr="006A6394">
        <w:rPr>
          <w:lang w:eastAsia="ko-KR"/>
        </w:rPr>
        <w:t>an MO MMTEL video call</w:t>
      </w:r>
      <w:r w:rsidRPr="006A6394">
        <w:t xml:space="preserve"> is started, a notification that the service request was not accepted due to congestion shall be provided to the upper layers.</w:t>
      </w:r>
    </w:p>
    <w:p w14:paraId="1EBB69C4" w14:textId="77777777" w:rsidR="00D40C70" w:rsidRPr="006A6394" w:rsidRDefault="00D40C70" w:rsidP="00D40C70">
      <w:pPr>
        <w:pStyle w:val="NO"/>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16D5502F" w14:textId="77777777" w:rsidR="00D40C70" w:rsidRPr="006A6394" w:rsidRDefault="00D40C70" w:rsidP="00D40C70">
      <w:pPr>
        <w:pStyle w:val="B1"/>
      </w:pPr>
      <w:r w:rsidRPr="006A6394">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6A6394" w:rsidRDefault="00D40C70" w:rsidP="00D40C70">
      <w:pPr>
        <w:pStyle w:val="B1"/>
      </w:pPr>
      <w:r w:rsidRPr="006A6394">
        <w:tab/>
        <w:t>If the UE is using EPS services with control plane CIoT EPS optimization and if the T3448 value IE is present in the SERVICE REJECT message and the value indicates that this timer is neither zero</w:t>
      </w:r>
      <w:r w:rsidRPr="006A6394">
        <w:rPr>
          <w:lang w:eastAsia="zh-CN"/>
        </w:rPr>
        <w:t xml:space="preserve"> nor </w:t>
      </w:r>
      <w:r w:rsidRPr="006A6394">
        <w:t>deactivated, the UE shall:</w:t>
      </w:r>
    </w:p>
    <w:p w14:paraId="1EBBB44E" w14:textId="77777777" w:rsidR="00D40C70" w:rsidRPr="006A6394" w:rsidRDefault="00D40C70" w:rsidP="00D40C70">
      <w:pPr>
        <w:pStyle w:val="B2"/>
      </w:pPr>
      <w:r w:rsidRPr="006A6394">
        <w:t>-</w:t>
      </w:r>
      <w:r w:rsidRPr="006A6394">
        <w:tab/>
        <w:t>stop timer T3448 if it is running;</w:t>
      </w:r>
    </w:p>
    <w:p w14:paraId="2200DF7E" w14:textId="77777777" w:rsidR="00D40C70" w:rsidRPr="006A6394" w:rsidRDefault="00D40C70" w:rsidP="00D40C70">
      <w:pPr>
        <w:pStyle w:val="B2"/>
      </w:pPr>
      <w:r w:rsidRPr="006A6394">
        <w:t>-</w:t>
      </w:r>
      <w:r w:rsidRPr="006A6394">
        <w:tab/>
        <w:t>consider the transport of user data via the control plane as unsuccessful; and</w:t>
      </w:r>
    </w:p>
    <w:p w14:paraId="168A9F5F" w14:textId="77777777" w:rsidR="00D40C70" w:rsidRPr="006A6394" w:rsidRDefault="00D40C70" w:rsidP="00D40C70">
      <w:pPr>
        <w:pStyle w:val="B2"/>
        <w:rPr>
          <w:lang w:eastAsia="zh-CN"/>
        </w:rPr>
      </w:pPr>
      <w:r w:rsidRPr="006A6394">
        <w:t>-</w:t>
      </w:r>
      <w:r w:rsidRPr="006A6394">
        <w:tab/>
        <w:t>start timer T3448</w:t>
      </w:r>
      <w:r w:rsidRPr="006A6394">
        <w:rPr>
          <w:lang w:eastAsia="zh-CN"/>
        </w:rPr>
        <w:t>:</w:t>
      </w:r>
    </w:p>
    <w:p w14:paraId="5F10B4A2" w14:textId="77777777" w:rsidR="00D40C70" w:rsidRPr="006A6394" w:rsidRDefault="00D40C70" w:rsidP="00CC45F7">
      <w:pPr>
        <w:pStyle w:val="B3"/>
      </w:pPr>
      <w:r w:rsidRPr="006A6394">
        <w:t>-</w:t>
      </w:r>
      <w:r w:rsidRPr="006A6394">
        <w:tab/>
        <w:t>with the value provided in the T3448 value IE</w:t>
      </w:r>
      <w:r w:rsidRPr="006A6394">
        <w:rPr>
          <w:rFonts w:eastAsia="SimSun"/>
        </w:rPr>
        <w:t xml:space="preserve"> i</w:t>
      </w:r>
      <w:r w:rsidRPr="006A6394">
        <w:t>f the SERVICE REJECT message is integrity protected; or</w:t>
      </w:r>
    </w:p>
    <w:p w14:paraId="1EEEA2BD" w14:textId="77777777" w:rsidR="00D40C70" w:rsidRPr="006A6394" w:rsidRDefault="00D40C70" w:rsidP="00D40C70">
      <w:pPr>
        <w:pStyle w:val="B3"/>
      </w:pPr>
      <w:r w:rsidRPr="006A6394">
        <w:t>-</w:t>
      </w:r>
      <w:r w:rsidRPr="006A6394">
        <w:tab/>
      </w:r>
      <w:r w:rsidRPr="006A6394">
        <w:rPr>
          <w:lang w:eastAsia="zh-CN"/>
        </w:rPr>
        <w:t xml:space="preserve">with a random value from the default range specified in </w:t>
      </w:r>
      <w:r w:rsidRPr="006A6394">
        <w:rPr>
          <w:rFonts w:eastAsia="SimSun"/>
          <w:lang w:eastAsia="zh-CN"/>
        </w:rPr>
        <w:t>t</w:t>
      </w:r>
      <w:r w:rsidRPr="006A6394">
        <w:t>able 10.2.1</w:t>
      </w:r>
      <w:r w:rsidRPr="006A6394">
        <w:rPr>
          <w:rFonts w:eastAsia="SimSun"/>
          <w:lang w:eastAsia="zh-CN"/>
        </w:rPr>
        <w:t xml:space="preserve"> i</w:t>
      </w:r>
      <w:r w:rsidRPr="006A6394">
        <w:t xml:space="preserve">f the SERVICE REJECT message </w:t>
      </w:r>
      <w:r w:rsidRPr="006A6394">
        <w:rPr>
          <w:lang w:eastAsia="zh-CN"/>
        </w:rPr>
        <w:t>is</w:t>
      </w:r>
      <w:r w:rsidRPr="006A6394">
        <w:t xml:space="preserve"> </w:t>
      </w:r>
      <w:r w:rsidRPr="006A6394">
        <w:rPr>
          <w:rFonts w:eastAsia="SimSun"/>
          <w:lang w:eastAsia="zh-CN"/>
        </w:rPr>
        <w:t xml:space="preserve">not </w:t>
      </w:r>
      <w:r w:rsidRPr="006A6394">
        <w:t>integrity protected.</w:t>
      </w:r>
    </w:p>
    <w:p w14:paraId="43E5F81D" w14:textId="77777777" w:rsidR="00D40C70" w:rsidRPr="006A6394" w:rsidRDefault="00D40C70" w:rsidP="00D40C70">
      <w:pPr>
        <w:pStyle w:val="B2"/>
      </w:pPr>
      <w:r w:rsidRPr="006A6394">
        <w:tab/>
        <w:t>If the UE is using EPS services with control plane CIoT EPS optimization and if the T3448 value IE is present in the SERVICE REJECT message and the value indicates that this timer is either zero</w:t>
      </w:r>
      <w:r w:rsidRPr="006A6394">
        <w:rPr>
          <w:lang w:eastAsia="zh-CN"/>
        </w:rPr>
        <w:t xml:space="preserve"> or </w:t>
      </w:r>
      <w:r w:rsidRPr="006A6394">
        <w:t>deactivated, the UE shall ignore the T3448 value IE and-</w:t>
      </w:r>
      <w:r w:rsidRPr="006A6394">
        <w:tab/>
        <w:t>stop timer T3448 if it is running; and</w:t>
      </w:r>
    </w:p>
    <w:p w14:paraId="4B5489F3" w14:textId="77777777" w:rsidR="00431B51" w:rsidRPr="006A6394" w:rsidRDefault="00D40C70" w:rsidP="00D40C70">
      <w:pPr>
        <w:pStyle w:val="B2"/>
      </w:pPr>
      <w:r w:rsidRPr="006A6394">
        <w:t>-</w:t>
      </w:r>
      <w:r w:rsidRPr="006A6394">
        <w:tab/>
        <w:t>consider the transport of user data via the control plane as unsuccessful.</w:t>
      </w:r>
    </w:p>
    <w:p w14:paraId="1CECBC5E" w14:textId="053D15EF" w:rsidR="00D40C70" w:rsidRPr="006A6394" w:rsidRDefault="00D40C70" w:rsidP="00D40C70">
      <w:pPr>
        <w:pStyle w:val="B1"/>
      </w:pPr>
      <w:r w:rsidRPr="006A6394">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6A6394">
        <w:t>clause</w:t>
      </w:r>
      <w:r w:rsidRPr="006A6394">
        <w:t> 5.6.1.6.</w:t>
      </w:r>
    </w:p>
    <w:p w14:paraId="4103352B" w14:textId="77777777" w:rsidR="00D40C70" w:rsidRPr="006A6394"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6A6394" w:rsidRDefault="00D40C70" w:rsidP="00D40C70">
      <w:pPr>
        <w:pStyle w:val="B1"/>
        <w:rPr>
          <w:lang w:eastAsia="zh-CN"/>
        </w:rPr>
      </w:pPr>
      <w:r w:rsidRPr="006A6394">
        <w:t>#25</w:t>
      </w:r>
      <w:r w:rsidRPr="006A6394">
        <w:tab/>
        <w:t>(Not authorized for this CSG);</w:t>
      </w:r>
    </w:p>
    <w:p w14:paraId="4463CB78" w14:textId="3CD83329" w:rsidR="00D40C70" w:rsidRPr="006A6394" w:rsidRDefault="00D40C70" w:rsidP="00D40C70">
      <w:pPr>
        <w:pStyle w:val="B1"/>
        <w:rPr>
          <w:lang w:eastAsia="zh-CN"/>
        </w:rPr>
      </w:pPr>
      <w:r w:rsidRPr="006A6394">
        <w:rPr>
          <w:lang w:eastAsia="zh-CN"/>
        </w:rPr>
        <w:tab/>
        <w:t xml:space="preserve">EMM cause #25 is only applicable when received from a CSG cell. EMM cause #25 received from a non-CSG cell is considered as an abnormal case and the behaviour of the UE is specified in </w:t>
      </w:r>
      <w:r w:rsidR="00FB1684" w:rsidRPr="006A6394">
        <w:rPr>
          <w:lang w:eastAsia="zh-CN"/>
        </w:rPr>
        <w:t>clause</w:t>
      </w:r>
      <w:r w:rsidRPr="006A6394">
        <w:rPr>
          <w:lang w:eastAsia="zh-CN"/>
        </w:rPr>
        <w:t> 5.6.1.6.</w:t>
      </w:r>
    </w:p>
    <w:p w14:paraId="43818D17" w14:textId="321EFAFF"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enter the state EMM-REGISTERED.LIMITED-SERVICE.</w:t>
      </w:r>
    </w:p>
    <w:p w14:paraId="5C0E84AB" w14:textId="77777777" w:rsidR="00D40C70" w:rsidRPr="006A6394" w:rsidRDefault="00D40C70" w:rsidP="00D40C70">
      <w:pPr>
        <w:pStyle w:val="B1"/>
      </w:pPr>
      <w:r w:rsidRPr="006A6394">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6A6394" w:rsidRDefault="00D40C70" w:rsidP="00D40C70">
      <w:pPr>
        <w:pStyle w:val="B1"/>
        <w:rPr>
          <w:lang w:eastAsia="ko-KR"/>
        </w:rPr>
      </w:pPr>
      <w:r w:rsidRPr="006A6394">
        <w:tab/>
        <w:t xml:space="preserve">If the CSG ID and associated PLMN identity of the cell where the UE has initiated the service request procedure are contained in the Operator CSG list, the UE shall apply the procedures defined in 3GPP TS 23.122 [6] </w:t>
      </w:r>
      <w:r w:rsidR="00FB1684" w:rsidRPr="006A6394">
        <w:t>clause</w:t>
      </w:r>
      <w:r w:rsidRPr="006A6394">
        <w:t> 3.1A.</w:t>
      </w:r>
    </w:p>
    <w:p w14:paraId="2BF225E6" w14:textId="77777777" w:rsidR="00D40C70" w:rsidRPr="006A6394" w:rsidRDefault="00D40C70" w:rsidP="00D40C70">
      <w:pPr>
        <w:pStyle w:val="B1"/>
      </w:pPr>
      <w:r w:rsidRPr="006A6394">
        <w:tab/>
        <w:t>The UE shall search for a suitable cell according to 3GPP TS 36.304 [21].</w:t>
      </w:r>
    </w:p>
    <w:p w14:paraId="03A4B42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w:t>
      </w:r>
    </w:p>
    <w:p w14:paraId="7FCE27F2" w14:textId="77777777" w:rsidR="00D40C70" w:rsidRPr="006A6394" w:rsidRDefault="00D40C70" w:rsidP="00D40C70">
      <w:pPr>
        <w:pStyle w:val="B1"/>
      </w:pPr>
      <w:r w:rsidRPr="006A6394">
        <w:t>#31</w:t>
      </w:r>
      <w:r w:rsidRPr="006A6394">
        <w:tab/>
        <w:t>(Redirection to 5GCN required);</w:t>
      </w:r>
    </w:p>
    <w:p w14:paraId="3F316BDC" w14:textId="77777777" w:rsidR="00431B51" w:rsidRPr="006A6394" w:rsidRDefault="00D40C70" w:rsidP="00D40C70">
      <w:pPr>
        <w:pStyle w:val="B1"/>
      </w:pPr>
      <w:r w:rsidRPr="006A6394">
        <w:tab/>
        <w:t xml:space="preserve">EMM cause #31 received by a UE that has not indicated support for CIoT optimizations is considered as an abnormal case and the behaviour of the UE is specified in </w:t>
      </w:r>
      <w:r w:rsidR="00FB1684" w:rsidRPr="006A6394">
        <w:t>clause</w:t>
      </w:r>
      <w:r w:rsidRPr="006A6394">
        <w:t> 5.6.1.6.</w:t>
      </w:r>
    </w:p>
    <w:p w14:paraId="6FCDCE31" w14:textId="6603AE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service request attempt counter and shall enter the state EMM-REGISTERED.LIMITED-SERVICE.</w:t>
      </w:r>
    </w:p>
    <w:p w14:paraId="456C3007" w14:textId="76F4F942"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627B4AB1" w14:textId="77777777" w:rsidR="00D40C70"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2C7A4C69" w14:textId="77777777" w:rsidR="001269A5" w:rsidRPr="00A202C9" w:rsidRDefault="001269A5" w:rsidP="001269A5">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6AD2173B" w14:textId="77777777" w:rsidR="001269A5" w:rsidRPr="00CC0C94" w:rsidRDefault="001269A5" w:rsidP="001269A5">
      <w:pPr>
        <w:pStyle w:val="B1"/>
      </w:pPr>
      <w:r w:rsidRPr="00CC0C94">
        <w:tab/>
        <w:t xml:space="preserve">The UE shall set the EPS update status to EU3 ROAMING NOT ALLOWED (and shall store it according to subclause 5.1.3.3) and shall delete any GUTI, last visited registered TAI, TAI list and eKSI. The UE </w:t>
      </w:r>
      <w:r>
        <w:t xml:space="preserve">shall </w:t>
      </w:r>
      <w:r w:rsidRPr="00CC0C94">
        <w:t xml:space="preserve">delete the list of equivalent PLMNs </w:t>
      </w:r>
      <w:r>
        <w:t xml:space="preserve">and </w:t>
      </w:r>
      <w:r w:rsidRPr="00CC0C94">
        <w:t>shall enter the state EMM-DEREGISTERED.PLMN-SEARCH.</w:t>
      </w:r>
    </w:p>
    <w:p w14:paraId="18D23064" w14:textId="77777777" w:rsidR="001269A5" w:rsidRPr="00CC0C94" w:rsidRDefault="001269A5" w:rsidP="001269A5">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2972CD7" w14:textId="77777777" w:rsidR="001269A5" w:rsidRPr="00CC0C94" w:rsidRDefault="001269A5" w:rsidP="001269A5">
      <w:pPr>
        <w:pStyle w:val="B1"/>
      </w:pPr>
      <w:r w:rsidRPr="00CC0C94">
        <w:tab/>
        <w:t>The UE shall perform a PLMN selection according to 3GPP TS 23.122 [6].</w:t>
      </w:r>
    </w:p>
    <w:p w14:paraId="42C1978D" w14:textId="6F14ECCD" w:rsidR="001269A5" w:rsidRPr="006A6394" w:rsidRDefault="001269A5" w:rsidP="00D40C70">
      <w:pPr>
        <w:pStyle w:val="B1"/>
      </w:pPr>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service request </w:t>
      </w:r>
      <w:r w:rsidRPr="003168A2">
        <w:t xml:space="preserve">procedure </w:t>
      </w:r>
      <w:r>
        <w:t xml:space="preserve">performed </w:t>
      </w:r>
      <w:r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p>
    <w:p w14:paraId="1E3AB0B8" w14:textId="77777777" w:rsidR="00431B51" w:rsidRPr="006A6394" w:rsidRDefault="00D40C70" w:rsidP="00D40C70">
      <w:pPr>
        <w:pStyle w:val="B1"/>
        <w:rPr>
          <w:lang w:eastAsia="ja-JP"/>
        </w:rPr>
      </w:pPr>
      <w:r w:rsidRPr="006A6394">
        <w:rPr>
          <w:lang w:eastAsia="ja-JP"/>
        </w:rPr>
        <w:t>#39</w:t>
      </w:r>
      <w:r w:rsidRPr="006A6394">
        <w:rPr>
          <w:lang w:eastAsia="ja-JP"/>
        </w:rPr>
        <w:tab/>
        <w:t xml:space="preserve">(CS </w:t>
      </w:r>
      <w:r w:rsidRPr="006A6394">
        <w:rPr>
          <w:lang w:eastAsia="zh-CN"/>
        </w:rPr>
        <w:t>service</w:t>
      </w:r>
      <w:r w:rsidRPr="006A6394">
        <w:rPr>
          <w:lang w:eastAsia="ja-JP"/>
        </w:rPr>
        <w:t xml:space="preserve"> temporarily not available);</w:t>
      </w:r>
    </w:p>
    <w:p w14:paraId="61A732E0" w14:textId="4C9A4FB8" w:rsidR="00D40C70" w:rsidRPr="006A6394" w:rsidRDefault="00D40C70" w:rsidP="00D40C70">
      <w:pPr>
        <w:pStyle w:val="B1"/>
        <w:rPr>
          <w:lang w:eastAsia="ja-JP"/>
        </w:rPr>
      </w:pPr>
      <w:r w:rsidRPr="006A6394">
        <w:rPr>
          <w:lang w:eastAsia="ja-JP"/>
        </w:rPr>
        <w:tab/>
        <w:t xml:space="preserve">If the T3442 value received in the SERVICE REJECT message is not zero, the UE shall start timer T3442 and enter the state </w:t>
      </w:r>
      <w:r w:rsidRPr="006A6394">
        <w:t>EMM-REGISTERED.</w:t>
      </w:r>
      <w:r w:rsidRPr="006A6394">
        <w:rPr>
          <w:lang w:eastAsia="ja-JP"/>
        </w:rPr>
        <w:t>NORMAL</w:t>
      </w:r>
      <w:r w:rsidRPr="006A6394">
        <w:t>-SERVICE. If the T3442 value received in the SERVICE REJECT message is zero, the UE shall not start timer T3442.</w:t>
      </w:r>
    </w:p>
    <w:p w14:paraId="66579BE1" w14:textId="77777777" w:rsidR="00D40C70" w:rsidRPr="006A6394" w:rsidRDefault="00D40C70" w:rsidP="00D40C70">
      <w:pPr>
        <w:pStyle w:val="B1"/>
        <w:rPr>
          <w:lang w:eastAsia="zh-CN"/>
        </w:rPr>
      </w:pPr>
      <w:r w:rsidRPr="006A6394">
        <w:rPr>
          <w:lang w:eastAsia="ja-JP"/>
        </w:rPr>
        <w:tab/>
        <w:t xml:space="preserve">The UE shall not try to send an EXTENDED SERVICE REQUEST message for mobile originating </w:t>
      </w:r>
      <w:r w:rsidRPr="006A6394">
        <w:rPr>
          <w:lang w:eastAsia="zh-TW"/>
        </w:rPr>
        <w:t xml:space="preserve">CS fallback </w:t>
      </w:r>
      <w:r w:rsidRPr="006A6394">
        <w:rPr>
          <w:lang w:eastAsia="ja-JP"/>
        </w:rPr>
        <w:t>to the network, except for mobile originating CS fallback for emergency calls, until timer T3442 expires or the UE sends a TRACKING AREA UPDATE REQUEST message.</w:t>
      </w:r>
      <w:r w:rsidRPr="006A6394">
        <w:tab/>
      </w:r>
    </w:p>
    <w:p w14:paraId="4A040524" w14:textId="77777777" w:rsidR="00D40C70" w:rsidRPr="006A6394" w:rsidRDefault="00D40C70" w:rsidP="00D40C70">
      <w:pPr>
        <w:pStyle w:val="B1"/>
        <w:rPr>
          <w:lang w:eastAsia="zh-CN"/>
        </w:rPr>
      </w:pPr>
      <w:r w:rsidRPr="006A6394">
        <w:t>#4</w:t>
      </w:r>
      <w:r w:rsidRPr="006A6394">
        <w:rPr>
          <w:lang w:eastAsia="ja-JP"/>
        </w:rPr>
        <w:t>0</w:t>
      </w:r>
      <w:r w:rsidRPr="006A6394">
        <w:tab/>
        <w:t xml:space="preserve">(No </w:t>
      </w:r>
      <w:r w:rsidRPr="006A6394">
        <w:rPr>
          <w:lang w:eastAsia="ja-JP"/>
        </w:rPr>
        <w:t>EPS bearer context activated</w:t>
      </w:r>
      <w:r w:rsidRPr="006A6394">
        <w:t>);</w:t>
      </w:r>
    </w:p>
    <w:p w14:paraId="17462054" w14:textId="77777777" w:rsidR="00D40C70" w:rsidRPr="006A6394" w:rsidRDefault="00D40C70" w:rsidP="00D40C70">
      <w:pPr>
        <w:pStyle w:val="B1"/>
      </w:pPr>
      <w:r w:rsidRPr="006A6394">
        <w:tab/>
        <w:t>The UE shall enter the state EMM-DEREGISTERED.NORMAL-SERVICE. The UE shall delete any mapped EPS security context or partial native EPS security context.</w:t>
      </w:r>
    </w:p>
    <w:p w14:paraId="7852FFB8"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7BF4BF98"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7767185C" w14:textId="3840B165" w:rsidR="00D40C70" w:rsidRPr="006A6394" w:rsidRDefault="00D40C70" w:rsidP="00D40C70">
      <w:pPr>
        <w:pStyle w:val="B1"/>
        <w:rPr>
          <w:lang w:eastAsia="zh-CN"/>
        </w:rPr>
      </w:pPr>
      <w:r w:rsidRPr="006A6394">
        <w:rPr>
          <w:lang w:eastAsia="zh-CN"/>
        </w:rPr>
        <w:tab/>
        <w:t>If the service request was initiated for any reason other than CS fallback</w:t>
      </w:r>
      <w:r w:rsidR="00314218" w:rsidRPr="006A6394">
        <w:rPr>
          <w:lang w:eastAsia="zh-CN"/>
        </w:rPr>
        <w:t>,</w:t>
      </w:r>
      <w:r w:rsidRPr="006A6394">
        <w:rPr>
          <w:lang w:eastAsia="zh-CN"/>
        </w:rPr>
        <w:t xml:space="preserve"> 1x CS fallback</w:t>
      </w:r>
      <w:r w:rsidR="00314218" w:rsidRPr="006A6394">
        <w:rPr>
          <w:lang w:eastAsia="zh-CN"/>
        </w:rPr>
        <w:t xml:space="preserve"> or initiating a PDN connection for emergency bearer services,</w:t>
      </w:r>
      <w:r w:rsidRPr="006A6394">
        <w:rPr>
          <w:lang w:eastAsia="zh-CN"/>
        </w:rPr>
        <w:t xml:space="preserve"> t</w:t>
      </w:r>
      <w:r w:rsidRPr="006A6394">
        <w:t>he UE shall perform a new attach procedure.</w:t>
      </w:r>
    </w:p>
    <w:p w14:paraId="491E8239" w14:textId="77777777" w:rsidR="00D40C70" w:rsidRPr="006A6394" w:rsidRDefault="00D40C70" w:rsidP="00D40C70">
      <w:pPr>
        <w:pStyle w:val="NO"/>
        <w:rPr>
          <w:lang w:eastAsia="ja-JP"/>
        </w:rPr>
      </w:pPr>
      <w:r w:rsidRPr="006A6394">
        <w:rPr>
          <w:lang w:eastAsia="ja-JP"/>
        </w:rPr>
        <w:t>NOTE </w:t>
      </w:r>
      <w:r w:rsidRPr="006A6394">
        <w:rPr>
          <w:lang w:eastAsia="zh-CN"/>
        </w:rPr>
        <w:t>10</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3276A7D7" w14:textId="77777777" w:rsidR="00D40C70" w:rsidRPr="006A6394" w:rsidRDefault="00D40C70" w:rsidP="00D40C70">
      <w:pPr>
        <w:pStyle w:val="B1"/>
        <w:rPr>
          <w:lang w:eastAsia="zh-CN"/>
        </w:rPr>
      </w:pPr>
      <w:r w:rsidRPr="006A6394">
        <w:tab/>
        <w:t xml:space="preserve">If A/Gb mode or Iu mode is supported by the UE, the UE shall handle the GMM state as specified in 3GPP TS 24.008 [13] for the case when the service request procedure is rejected with </w:t>
      </w:r>
      <w:r w:rsidRPr="006A6394">
        <w:rPr>
          <w:lang w:eastAsia="ja-JP"/>
        </w:rPr>
        <w:t xml:space="preserve">the GMM cause </w:t>
      </w:r>
      <w:r w:rsidRPr="006A6394">
        <w:t>value #10 "Implicitly detached".</w:t>
      </w:r>
    </w:p>
    <w:p w14:paraId="0D11A280" w14:textId="77777777" w:rsidR="00D40C70" w:rsidRPr="006A6394" w:rsidRDefault="00D40C70" w:rsidP="00D40C70">
      <w:pPr>
        <w:pStyle w:val="B1"/>
        <w:rPr>
          <w:lang w:eastAsia="ja-JP"/>
        </w:rPr>
      </w:pPr>
      <w:r w:rsidRPr="006A6394">
        <w:tab/>
        <w:t xml:space="preserve">A UE </w:t>
      </w:r>
      <w:r w:rsidRPr="006A6394">
        <w:rPr>
          <w:lang w:eastAsia="ko-KR"/>
        </w:rPr>
        <w:t xml:space="preserve">operating in CS/PS mode 1 or CS/PS mode 2 of operation </w:t>
      </w:r>
      <w:r w:rsidRPr="006A6394">
        <w:t>which is already IMSI attached for non-EPS services is still IMSI attached for non-EPS services in the network.</w:t>
      </w:r>
    </w:p>
    <w:p w14:paraId="7893AF3C"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54B68D7A" w14:textId="77777777" w:rsidR="00D40C70" w:rsidRPr="006A6394" w:rsidRDefault="00D40C70" w:rsidP="00D40C70">
      <w:pPr>
        <w:pStyle w:val="B1"/>
      </w:pPr>
      <w:r w:rsidRPr="006A6394">
        <w:tab/>
        <w:t>If the UE is operating in single-registration mode, the UE shall in addition set the 5GMM state to 5GMM-DEREGISTERED.</w:t>
      </w:r>
    </w:p>
    <w:p w14:paraId="7A5E64BF" w14:textId="77777777" w:rsidR="00D40C70" w:rsidRPr="006A6394" w:rsidRDefault="00D40C70" w:rsidP="00D40C70">
      <w:pPr>
        <w:pStyle w:val="B1"/>
      </w:pPr>
      <w:r w:rsidRPr="006A6394">
        <w:t>#42</w:t>
      </w:r>
      <w:r w:rsidRPr="006A6394">
        <w:tab/>
        <w:t>(Severe network failure);</w:t>
      </w:r>
    </w:p>
    <w:p w14:paraId="124BF504"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07035739"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66D9B1D4" w14:textId="6AA1AB60"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6.1.6.</w:t>
      </w:r>
    </w:p>
    <w:p w14:paraId="4888087A" w14:textId="35EDB526"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90646E">
        <w:t xml:space="preserve">. </w:t>
      </w:r>
      <w:r w:rsidR="0090646E" w:rsidRPr="00E419C7">
        <w:t>The UE shall</w:t>
      </w:r>
      <w:r w:rsidR="0090646E" w:rsidRPr="00B43A98">
        <w:t xml:space="preserve"> store </w:t>
      </w:r>
      <w:r w:rsidR="0090646E">
        <w:t xml:space="preserve">the PLMN </w:t>
      </w:r>
      <w:r w:rsidR="0090646E" w:rsidRPr="003168A2">
        <w:t>identity</w:t>
      </w:r>
      <w:r w:rsidR="0090646E">
        <w:t xml:space="preserve"> and, if it is known, the current </w:t>
      </w:r>
      <w:r w:rsidR="0090646E" w:rsidRPr="00B118A3">
        <w:rPr>
          <w:lang w:eastAsia="ko-KR"/>
        </w:rPr>
        <w:t>geographical</w:t>
      </w:r>
      <w:r w:rsidR="0090646E">
        <w:t xml:space="preserve"> location in the </w:t>
      </w:r>
      <w:r w:rsidR="0090646E" w:rsidRPr="003168A2">
        <w:t>list of</w:t>
      </w:r>
      <w:r w:rsidR="0090646E">
        <w:t xml:space="preserve"> "</w:t>
      </w:r>
      <w:r w:rsidR="0090646E" w:rsidRPr="00AD2676">
        <w:rPr>
          <w:noProof/>
          <w:lang w:eastAsia="zh-CN"/>
        </w:rPr>
        <w:t>PLMN</w:t>
      </w:r>
      <w:r w:rsidR="0090646E">
        <w:rPr>
          <w:noProof/>
          <w:lang w:eastAsia="zh-CN"/>
        </w:rPr>
        <w:t>s</w:t>
      </w:r>
      <w:r w:rsidR="0090646E" w:rsidRPr="00AD2676">
        <w:rPr>
          <w:noProof/>
          <w:lang w:eastAsia="zh-CN"/>
        </w:rPr>
        <w:t xml:space="preserve"> not allowed</w:t>
      </w:r>
      <w:r w:rsidR="0090646E">
        <w:rPr>
          <w:noProof/>
          <w:lang w:eastAsia="zh-CN"/>
        </w:rPr>
        <w:t xml:space="preserve"> to operate</w:t>
      </w:r>
      <w:r w:rsidR="0090646E" w:rsidRPr="00AD2676">
        <w:rPr>
          <w:noProof/>
          <w:lang w:eastAsia="zh-CN"/>
        </w:rPr>
        <w:t xml:space="preserve"> at the present UE location</w:t>
      </w:r>
      <w:r w:rsidR="0090646E">
        <w:t xml:space="preserve">", start a corresponding </w:t>
      </w:r>
      <w:r w:rsidR="0090646E">
        <w:rPr>
          <w:noProof/>
          <w:lang w:val="en-US"/>
        </w:rPr>
        <w:t>timer</w:t>
      </w:r>
      <w:r w:rsidR="0090646E" w:rsidRPr="009D2C06">
        <w:rPr>
          <w:noProof/>
          <w:lang w:val="en-US"/>
        </w:rPr>
        <w:t xml:space="preserve"> </w:t>
      </w:r>
      <w:r w:rsidR="0090646E">
        <w:t>insta</w:t>
      </w:r>
      <w:r w:rsidR="0090646E" w:rsidRPr="000D65CF">
        <w:t>nce</w:t>
      </w:r>
      <w:r w:rsidR="0090646E" w:rsidRPr="00D92CE1">
        <w:t xml:space="preserve"> </w:t>
      </w:r>
      <w:r w:rsidR="0090646E" w:rsidRPr="00DD6AA0">
        <w:t>(see clause 4.</w:t>
      </w:r>
      <w:r w:rsidR="0090646E">
        <w:t>11</w:t>
      </w:r>
      <w:r w:rsidR="0090646E" w:rsidRPr="00DD6AA0">
        <w:t>.2)</w:t>
      </w:r>
      <w:r w:rsidR="0090646E">
        <w:t>,</w:t>
      </w:r>
      <w:r w:rsidRPr="006A6394">
        <w:t xml:space="preserve"> enter state EMM-DEREGISTERED.PLMN-SEARCH and perform a PLMN selection according to 3GPP TS 23.122 [6].</w:t>
      </w:r>
    </w:p>
    <w:p w14:paraId="2E3BAB6E" w14:textId="422C6571" w:rsidR="00584C8D" w:rsidRPr="006A6394" w:rsidRDefault="00584C8D" w:rsidP="00724BEA">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6.1.6.</w:t>
      </w:r>
    </w:p>
    <w:p w14:paraId="0A408A65" w14:textId="77777777" w:rsidR="00D40C70" w:rsidRPr="006A6394" w:rsidRDefault="00D40C70" w:rsidP="00295835">
      <w:pPr>
        <w:pStyle w:val="Heading4"/>
      </w:pPr>
      <w:bookmarkStart w:id="2140" w:name="_Toc20218011"/>
      <w:bookmarkStart w:id="2141" w:name="_Toc27743896"/>
      <w:bookmarkStart w:id="2142" w:name="_Toc35959467"/>
      <w:bookmarkStart w:id="2143" w:name="_Toc45202900"/>
      <w:bookmarkStart w:id="2144" w:name="_Toc45700276"/>
      <w:bookmarkStart w:id="2145" w:name="_Toc51920012"/>
      <w:bookmarkStart w:id="2146" w:name="_Toc68251072"/>
      <w:bookmarkStart w:id="2147" w:name="_Toc146260653"/>
      <w:r w:rsidRPr="006A6394">
        <w:t>5.6.1.5A</w:t>
      </w:r>
      <w:r w:rsidRPr="006A6394">
        <w:tab/>
        <w:t>Service request procedure for initiating a PDN connection for emergency bearer services not accepted by the network</w:t>
      </w:r>
      <w:bookmarkEnd w:id="2140"/>
      <w:bookmarkEnd w:id="2141"/>
      <w:bookmarkEnd w:id="2142"/>
      <w:bookmarkEnd w:id="2143"/>
      <w:bookmarkEnd w:id="2144"/>
      <w:bookmarkEnd w:id="2145"/>
      <w:bookmarkEnd w:id="2146"/>
      <w:bookmarkEnd w:id="2147"/>
    </w:p>
    <w:p w14:paraId="690A01C1" w14:textId="79CF7895" w:rsidR="00D40C70" w:rsidRPr="006A6394" w:rsidRDefault="00D40C70" w:rsidP="00D40C70">
      <w:r w:rsidRPr="006A6394">
        <w:t xml:space="preserve">If the service request for initiating a PDN connection for emergency bearer services cannot be accepted by the network, the UE shall perform the procedures as described in </w:t>
      </w:r>
      <w:r w:rsidR="00FB1684" w:rsidRPr="006A6394">
        <w:t>clause</w:t>
      </w:r>
      <w:r w:rsidRPr="006A6394">
        <w:t> 5.6.1.5. Then if the UE is in the same selected PLMN where the last service request was attempted, the UE shall:</w:t>
      </w:r>
    </w:p>
    <w:p w14:paraId="3FF24ABD" w14:textId="77777777" w:rsidR="00D40C70" w:rsidRPr="006A6394" w:rsidRDefault="00D40C70" w:rsidP="00D40C70">
      <w:pPr>
        <w:pStyle w:val="B1"/>
      </w:pPr>
      <w:r w:rsidRPr="006A6394">
        <w:t>a)</w:t>
      </w:r>
      <w:r w:rsidRPr="006A6394">
        <w:tab/>
        <w:t>inform the upper layers of the failure of the procedure; or</w:t>
      </w:r>
    </w:p>
    <w:p w14:paraId="4D2A17A4"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579CE609" w14:textId="7B436069" w:rsidR="00D40C70" w:rsidRPr="006A6394" w:rsidRDefault="00D40C70" w:rsidP="00D40C70">
      <w:r w:rsidRPr="006A6394">
        <w:rPr>
          <w:lang w:eastAsia="zh-CN"/>
        </w:rPr>
        <w:t xml:space="preserve">If the service request for initiating a PDN connection for emergency bearer services fails due to abnormal case a) </w:t>
      </w:r>
      <w:r w:rsidRPr="006A6394">
        <w:t xml:space="preserve">in </w:t>
      </w:r>
      <w:r w:rsidR="00FB1684" w:rsidRPr="006A6394">
        <w:t>clause</w:t>
      </w:r>
      <w:r w:rsidRPr="006A6394">
        <w:t> 5.6.1.</w:t>
      </w:r>
      <w:r w:rsidRPr="006A6394">
        <w:rPr>
          <w:lang w:eastAsia="zh-CN"/>
        </w:rPr>
        <w:t>6</w:t>
      </w:r>
      <w:r w:rsidRPr="006A6394">
        <w:t xml:space="preserve">, the UE shall perform the actions as described in </w:t>
      </w:r>
      <w:r w:rsidR="00FB1684" w:rsidRPr="006A6394">
        <w:t>clause</w:t>
      </w:r>
      <w:r w:rsidRPr="006A6394">
        <w:t> 5.</w:t>
      </w:r>
      <w:r w:rsidRPr="006A6394">
        <w:rPr>
          <w:lang w:eastAsia="zh-CN"/>
        </w:rPr>
        <w:t>6.1.6</w:t>
      </w:r>
      <w:r w:rsidRPr="006A6394">
        <w:t xml:space="preserve"> and inform the upper layers of the failure to access the network.</w:t>
      </w:r>
    </w:p>
    <w:p w14:paraId="3931BCD7"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4264837" w14:textId="3BA011E2" w:rsidR="00D40C70" w:rsidRPr="006A6394" w:rsidRDefault="00D40C70" w:rsidP="00D40C70">
      <w:r w:rsidRPr="006A6394">
        <w:t xml:space="preserve">If the service request for initiating a PDN connection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e) </w:t>
      </w:r>
      <w:r w:rsidR="00351325" w:rsidRPr="00351325">
        <w:rPr>
          <w:lang w:eastAsia="zh-CN"/>
        </w:rPr>
        <w:t xml:space="preserve">as well as l) when the "Extended wait time" is ignored, and la) when the "Extended wait time CP data" is ignore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w:t>
        </w:r>
        <w:r w:rsidRPr="006A6394">
          <w:rPr>
            <w:lang w:eastAsia="zh-CN"/>
          </w:rPr>
          <w:t>6</w:t>
        </w:r>
        <w:r w:rsidRPr="006A6394">
          <w:t>.</w:t>
        </w:r>
        <w:r w:rsidRPr="006A6394">
          <w:rPr>
            <w:lang w:eastAsia="zh-CN"/>
          </w:rPr>
          <w:t>1</w:t>
        </w:r>
      </w:smartTag>
      <w:r w:rsidRPr="006A6394">
        <w:t>.</w:t>
      </w:r>
      <w:r w:rsidRPr="006A6394">
        <w:rPr>
          <w:lang w:eastAsia="zh-CN"/>
        </w:rPr>
        <w:t>6</w:t>
      </w:r>
      <w:r w:rsidRPr="006A6394">
        <w:t xml:space="preserve">, the UE shall perform the procedures as described 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Then if the UE is in the same selected PLMN where the last service request was attempted, the UE shall:</w:t>
      </w:r>
    </w:p>
    <w:p w14:paraId="0BAD4418" w14:textId="77777777" w:rsidR="00D40C70" w:rsidRPr="006A6394" w:rsidRDefault="00D40C70" w:rsidP="00D40C70">
      <w:pPr>
        <w:pStyle w:val="B1"/>
      </w:pPr>
      <w:r w:rsidRPr="006A6394">
        <w:t>a)</w:t>
      </w:r>
      <w:r w:rsidRPr="006A6394">
        <w:tab/>
        <w:t>inform the upper layers of the failure of the procedure; or</w:t>
      </w:r>
    </w:p>
    <w:p w14:paraId="111A0598"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6A6394" w:rsidRDefault="00D40C70" w:rsidP="00D40C70">
      <w:pPr>
        <w:pStyle w:val="B1"/>
      </w:pPr>
      <w:r w:rsidRPr="006A6394">
        <w:t>b)</w:t>
      </w:r>
      <w:r w:rsidRPr="006A6394">
        <w:tab/>
        <w:t>detach locally, if not detached already, attempt EPS attach for emergency bearer services.</w:t>
      </w:r>
    </w:p>
    <w:p w14:paraId="187F6643" w14:textId="77777777" w:rsidR="00D40C70" w:rsidRPr="006A6394" w:rsidRDefault="00D40C70" w:rsidP="00295835">
      <w:pPr>
        <w:pStyle w:val="Heading4"/>
      </w:pPr>
      <w:bookmarkStart w:id="2148" w:name="_Toc20218012"/>
      <w:bookmarkStart w:id="2149" w:name="_Toc27743897"/>
      <w:bookmarkStart w:id="2150" w:name="_Toc35959468"/>
      <w:bookmarkStart w:id="2151" w:name="_Toc45202901"/>
      <w:bookmarkStart w:id="2152" w:name="_Toc45700277"/>
      <w:bookmarkStart w:id="2153" w:name="_Toc51920013"/>
      <w:bookmarkStart w:id="2154" w:name="_Toc68251073"/>
      <w:bookmarkStart w:id="2155" w:name="_Toc146260654"/>
      <w:r w:rsidRPr="006A6394">
        <w:t>5.6.1.5B</w:t>
      </w:r>
      <w:r w:rsidRPr="006A6394">
        <w:tab/>
        <w:t>Service request procedure for UE attached for access to RLOS not accepted by the network</w:t>
      </w:r>
      <w:bookmarkEnd w:id="2148"/>
      <w:bookmarkEnd w:id="2149"/>
      <w:bookmarkEnd w:id="2150"/>
      <w:bookmarkEnd w:id="2151"/>
      <w:bookmarkEnd w:id="2152"/>
      <w:bookmarkEnd w:id="2153"/>
      <w:bookmarkEnd w:id="2154"/>
      <w:bookmarkEnd w:id="2155"/>
    </w:p>
    <w:p w14:paraId="4B448FF0" w14:textId="77777777" w:rsidR="00431B51" w:rsidRPr="006A6394" w:rsidRDefault="00D40C70" w:rsidP="00D40C70">
      <w:r w:rsidRPr="006A6394">
        <w:t xml:space="preserve">If the service request for UE attached for access to RLOS cannot be accepted by the network, the UE shall perform the procedures as described in </w:t>
      </w:r>
      <w:r w:rsidR="00FB1684" w:rsidRPr="006A6394">
        <w:t>clause</w:t>
      </w:r>
      <w:r w:rsidRPr="006A6394">
        <w:t> 5.6.1.5.</w:t>
      </w:r>
    </w:p>
    <w:p w14:paraId="391F2816" w14:textId="2052D7CF" w:rsidR="00D40C70" w:rsidRPr="006A6394" w:rsidRDefault="00D40C70" w:rsidP="00D40C70">
      <w:r w:rsidRPr="006A6394">
        <w:t>Then if:</w:t>
      </w:r>
    </w:p>
    <w:p w14:paraId="7B51AC8E" w14:textId="77777777" w:rsidR="00D40C70" w:rsidRPr="006A6394" w:rsidRDefault="00D40C70" w:rsidP="00D40C70">
      <w:pPr>
        <w:pStyle w:val="B1"/>
      </w:pPr>
      <w:r w:rsidRPr="006A6394">
        <w:t>a)</w:t>
      </w:r>
      <w:r w:rsidRPr="006A6394">
        <w:tab/>
        <w:t>the UE is in the same selected PLMN where the last service request was attempted and rejected;</w:t>
      </w:r>
    </w:p>
    <w:p w14:paraId="0755B841" w14:textId="77777777" w:rsidR="00D40C70" w:rsidRPr="006A6394" w:rsidRDefault="00D40C70" w:rsidP="00D40C70">
      <w:pPr>
        <w:pStyle w:val="B1"/>
      </w:pPr>
      <w:r w:rsidRPr="006A6394">
        <w:t>b)</w:t>
      </w:r>
      <w:r w:rsidRPr="006A6394">
        <w:tab/>
        <w:t>the service request procedure was rejected with an EMM cause value other than #9, #10 and #40; and</w:t>
      </w:r>
    </w:p>
    <w:p w14:paraId="7E8A420B" w14:textId="77777777" w:rsidR="00D40C70" w:rsidRPr="006A6394" w:rsidRDefault="00D40C70" w:rsidP="00D40C70">
      <w:pPr>
        <w:pStyle w:val="B1"/>
      </w:pPr>
      <w:r w:rsidRPr="006A6394">
        <w:t>c)</w:t>
      </w:r>
      <w:r w:rsidRPr="006A6394">
        <w:tab/>
        <w:t>timer T3346 is not running,</w:t>
      </w:r>
    </w:p>
    <w:p w14:paraId="19149530" w14:textId="77777777" w:rsidR="00D40C70" w:rsidRPr="006A6394" w:rsidRDefault="00D40C70" w:rsidP="00D40C70">
      <w:r w:rsidRPr="006A6394">
        <w:t>the UE shall:</w:t>
      </w:r>
    </w:p>
    <w:p w14:paraId="45AC0936" w14:textId="77777777" w:rsidR="00D40C70" w:rsidRPr="006A6394" w:rsidRDefault="00D40C70" w:rsidP="00D40C70">
      <w:pPr>
        <w:pStyle w:val="B1"/>
        <w:rPr>
          <w:lang w:eastAsia="zh-CN"/>
        </w:rPr>
      </w:pPr>
      <w:r w:rsidRPr="006A6394">
        <w:t>a)</w:t>
      </w:r>
      <w:r w:rsidRPr="006A6394">
        <w:tab/>
        <w:t>detach locally, if not detached already, and perform a PLMN selection according to 3GPP TS 23.122 [6] to attempt EPS attach for access to RLOS via another PLMN.</w:t>
      </w:r>
    </w:p>
    <w:p w14:paraId="73EA2DFD" w14:textId="270E9325" w:rsidR="00D40C70" w:rsidRPr="006A6394" w:rsidRDefault="00D40C70" w:rsidP="00D40C70">
      <w:r w:rsidRPr="006A6394">
        <w:t xml:space="preserve">If the service request for UE attached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a), b), c) or e) </w:t>
      </w:r>
      <w:r w:rsidRPr="006A6394">
        <w:t xml:space="preserve">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xml:space="preserve">, the UE shall perform the procedures as described 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Then if the UE is in the same selected PLMN where the last service request was attempted, the UE shall:</w:t>
      </w:r>
    </w:p>
    <w:p w14:paraId="79F326C9" w14:textId="77777777" w:rsidR="00D40C70" w:rsidRPr="006A6394" w:rsidRDefault="00D40C70" w:rsidP="00D40C70">
      <w:pPr>
        <w:pStyle w:val="B1"/>
      </w:pPr>
      <w:r w:rsidRPr="006A6394">
        <w:t>a)</w:t>
      </w:r>
      <w:r w:rsidRPr="006A6394">
        <w:tab/>
        <w:t>detach locally, if not detached already, and perform a PLMN selection according to 3GPP TS 23.122 [6] to attempt EPS attach for access to RLOS via another PLMN.</w:t>
      </w:r>
    </w:p>
    <w:p w14:paraId="0023F22C" w14:textId="77777777" w:rsidR="00D40C70" w:rsidRPr="006A6394" w:rsidRDefault="00D40C70" w:rsidP="00295835">
      <w:pPr>
        <w:pStyle w:val="Heading4"/>
      </w:pPr>
      <w:bookmarkStart w:id="2156" w:name="_Toc20218013"/>
      <w:bookmarkStart w:id="2157" w:name="_Toc27743898"/>
      <w:bookmarkStart w:id="2158" w:name="_Toc35959469"/>
      <w:bookmarkStart w:id="2159" w:name="_Toc45202902"/>
      <w:bookmarkStart w:id="2160" w:name="_Toc45700278"/>
      <w:bookmarkStart w:id="2161" w:name="_Toc51920014"/>
      <w:bookmarkStart w:id="2162" w:name="_Toc68251074"/>
      <w:bookmarkStart w:id="2163" w:name="_Toc146260655"/>
      <w:r w:rsidRPr="006A6394">
        <w:t>5.6.1.6</w:t>
      </w:r>
      <w:r w:rsidRPr="006A6394">
        <w:tab/>
        <w:t>Abnormal cases in the UE</w:t>
      </w:r>
      <w:bookmarkEnd w:id="2156"/>
      <w:bookmarkEnd w:id="2157"/>
      <w:bookmarkEnd w:id="2158"/>
      <w:bookmarkEnd w:id="2159"/>
      <w:bookmarkEnd w:id="2160"/>
      <w:bookmarkEnd w:id="2161"/>
      <w:bookmarkEnd w:id="2162"/>
      <w:bookmarkEnd w:id="2163"/>
    </w:p>
    <w:p w14:paraId="7E0E2CEA" w14:textId="77777777" w:rsidR="00D40C70" w:rsidRPr="006A6394" w:rsidRDefault="00D40C70" w:rsidP="00D40C70">
      <w:pPr>
        <w:keepNext/>
      </w:pPr>
      <w:r w:rsidRPr="006A6394">
        <w:t>The following abnormal cases can be identified:</w:t>
      </w:r>
    </w:p>
    <w:p w14:paraId="00DE104A"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62238B5F"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service request procedure is started in response to a paging request from the network, access class barring, EAB</w:t>
      </w:r>
      <w:r w:rsidRPr="006A6394">
        <w:rPr>
          <w:lang w:eastAsia="ko-KR"/>
        </w:rPr>
        <w:t xml:space="preserve"> or ACDC</w:t>
      </w:r>
      <w:r w:rsidRPr="006A6394">
        <w:t xml:space="preserve"> is not applicable.</w:t>
      </w:r>
    </w:p>
    <w:p w14:paraId="08A6A6F7"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f</w:t>
      </w:r>
      <w:r w:rsidRPr="006A6394">
        <w:t xml:space="preserve"> the service request procedure is started in response to a paging request from the network, access barring is not applicable.</w:t>
      </w:r>
    </w:p>
    <w:p w14:paraId="7C5FFC70" w14:textId="77777777" w:rsidR="00D40C70" w:rsidRPr="006A6394" w:rsidRDefault="00D40C70" w:rsidP="00D40C70">
      <w:pPr>
        <w:pStyle w:val="B1"/>
        <w:rPr>
          <w:lang w:eastAsia="ja-JP"/>
        </w:rPr>
      </w:pPr>
      <w:r w:rsidRPr="006A6394">
        <w:tab/>
        <w:t>If the trigger for the service request procedure is the response to a paging request from the network and the NAS signalling connection establishment is rejected by the network</w:t>
      </w:r>
      <w:r w:rsidRPr="006A6394">
        <w:rPr>
          <w:lang w:eastAsia="ja-JP"/>
        </w:rPr>
        <w:t xml:space="preserve">, </w:t>
      </w:r>
      <w:r w:rsidRPr="006A6394">
        <w:t xml:space="preserve">the service request procedure shall not be started. The UE stays in the current serving cell and applies normal cell reselection process. During an implementation dependent time period, the service request procedure may be started when access </w:t>
      </w:r>
      <w:r w:rsidRPr="006A6394">
        <w:rPr>
          <w:lang w:eastAsia="ja-JP"/>
        </w:rPr>
        <w:t xml:space="preserve">for "terminating calls" </w:t>
      </w:r>
      <w:r w:rsidRPr="006A6394">
        <w:t>is granted or upon a cell change.</w:t>
      </w:r>
    </w:p>
    <w:p w14:paraId="0964430F" w14:textId="77777777" w:rsidR="00D40C70" w:rsidRPr="006A6394" w:rsidRDefault="00D40C70" w:rsidP="00D40C70">
      <w:pPr>
        <w:pStyle w:val="B1"/>
        <w:rPr>
          <w:lang w:eastAsia="ja-JP"/>
        </w:rPr>
      </w:pPr>
      <w:r w:rsidRPr="006A6394">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6A6394">
        <w:t xml:space="preserve">the service request procedure shall not be started. The UE stays in the current serving cell and applies normal cell reselection process. The service request procedure may be started if it is still necessary, i.e. when access </w:t>
      </w:r>
      <w:r w:rsidRPr="006A6394">
        <w:rPr>
          <w:lang w:eastAsia="ja-JP"/>
        </w:rPr>
        <w:t xml:space="preserve">for "mobile originating CS fallback" </w:t>
      </w:r>
      <w:r w:rsidRPr="006A6394">
        <w:t>is granted or because of a cell change.</w:t>
      </w:r>
    </w:p>
    <w:p w14:paraId="666D5F5A" w14:textId="77777777" w:rsidR="00D40C70" w:rsidRPr="006A6394" w:rsidRDefault="00D40C70" w:rsidP="00D40C70">
      <w:pPr>
        <w:pStyle w:val="B1"/>
      </w:pPr>
      <w:r w:rsidRPr="006A6394">
        <w:rPr>
          <w:lang w:eastAsia="ja-JP"/>
        </w:rPr>
        <w:tab/>
        <w:t xml:space="preserve">If the service request was initiated for CS fallback </w:t>
      </w:r>
      <w:r w:rsidRPr="006A6394">
        <w:t>and a CS fallback cancellation request was not received</w:t>
      </w:r>
      <w:r w:rsidRPr="006A6394" w:rsidDel="002F4DC5">
        <w:t xml:space="preserve"> </w:t>
      </w:r>
      <w:r w:rsidRPr="006A6394">
        <w:rPr>
          <w:lang w:eastAsia="ja-JP"/>
        </w:rPr>
        <w:t xml:space="preserve">and the access is barred for "mobile originating CS fallback" (see 3GPP TS 36.331 [22]) and the lower layer does not indicate "the barring is due to CSFB specific access barring information", </w:t>
      </w:r>
      <w:r w:rsidRPr="006A6394">
        <w:t>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w:t>
      </w:r>
      <w:r w:rsidRPr="006A6394">
        <w:rPr>
          <w:lang w:eastAsia="ja-JP"/>
        </w:rPr>
        <w:t>.</w:t>
      </w:r>
      <w:r w:rsidRPr="006A6394">
        <w:rPr>
          <w:lang w:eastAsia="ko-KR"/>
        </w:rPr>
        <w:t xml:space="preserve"> Otherwise the EMM sublayer shall indicate the abort of the service request procedure to the MM sublayer.</w:t>
      </w:r>
    </w:p>
    <w:p w14:paraId="0CEFF5C9" w14:textId="77777777" w:rsidR="00D40C70" w:rsidRPr="006A6394" w:rsidRDefault="00D40C70" w:rsidP="00D40C70">
      <w:pPr>
        <w:pStyle w:val="B1"/>
      </w:pPr>
      <w:r w:rsidRPr="006A6394">
        <w:tab/>
        <w:t>If the service request was initiated for 1xCS fallback</w:t>
      </w:r>
      <w:r w:rsidRPr="006A6394">
        <w:rPr>
          <w:lang w:eastAsia="ja-JP"/>
        </w:rPr>
        <w:t xml:space="preserve"> and the access is barred for "originating calls" (see 3GPP TS 36.331 [22])</w:t>
      </w:r>
      <w:r w:rsidRPr="006A6394">
        <w:t>, the UE shall select cdma2000</w:t>
      </w:r>
      <w:r w:rsidRPr="006A6394">
        <w:rPr>
          <w:vertAlign w:val="superscript"/>
        </w:rPr>
        <w:t>®</w:t>
      </w:r>
      <w:r w:rsidRPr="006A6394">
        <w:t xml:space="preserve"> 1x radio access technology. The UE then procee</w:t>
      </w:r>
      <w:r w:rsidRPr="006A6394">
        <w:rPr>
          <w:rFonts w:eastAsia="Batang"/>
          <w:lang w:eastAsia="ko-KR"/>
        </w:rPr>
        <w:t>d</w:t>
      </w:r>
      <w:r w:rsidRPr="006A6394">
        <w:t>s with appropriate cdma2000</w:t>
      </w:r>
      <w:r w:rsidRPr="006A6394">
        <w:rPr>
          <w:vertAlign w:val="superscript"/>
          <w:lang w:eastAsia="ko-KR"/>
        </w:rPr>
        <w:t>®</w:t>
      </w:r>
      <w:r w:rsidRPr="006A6394">
        <w:t xml:space="preserve"> 1x CS procedures.</w:t>
      </w:r>
    </w:p>
    <w:p w14:paraId="6CB4DDAF" w14:textId="77777777" w:rsidR="00D40C70" w:rsidRPr="006A6394" w:rsidRDefault="00D40C70" w:rsidP="00D40C70">
      <w:pPr>
        <w:pStyle w:val="B1"/>
        <w:rPr>
          <w:lang w:eastAsia="ja-JP"/>
        </w:rPr>
      </w:pPr>
      <w:r w:rsidRPr="006A6394">
        <w:tab/>
      </w:r>
      <w:r w:rsidRPr="006A6394">
        <w:rPr>
          <w:lang w:eastAsia="ja-JP"/>
        </w:rPr>
        <w:t xml:space="preserve">If </w:t>
      </w:r>
      <w:r w:rsidRPr="006A6394">
        <w:rPr>
          <w:lang w:eastAsia="ko-KR"/>
        </w:rPr>
        <w:t xml:space="preserve">the lower layer indicated the access was barred because of access class barring </w:t>
      </w:r>
      <w:r w:rsidRPr="006A6394">
        <w:t xml:space="preserve">for "originating calls" </w:t>
      </w:r>
      <w:r w:rsidRPr="006A6394">
        <w:rPr>
          <w:lang w:eastAsia="ja-JP"/>
        </w:rPr>
        <w:t>(see 3GPP TS 36.331 [22]) and if:</w:t>
      </w:r>
    </w:p>
    <w:p w14:paraId="71A96F38" w14:textId="77777777" w:rsidR="00D40C70" w:rsidRPr="006A6394" w:rsidRDefault="00D40C70" w:rsidP="00D40C70">
      <w:pPr>
        <w:pStyle w:val="B2"/>
        <w:rPr>
          <w:lang w:eastAsia="ja-JP"/>
        </w:rPr>
      </w:pPr>
      <w:r w:rsidRPr="006A6394">
        <w:rPr>
          <w:lang w:eastAsia="ja-JP"/>
        </w:rPr>
        <w:t>-</w:t>
      </w:r>
      <w:r w:rsidRPr="006A6394">
        <w:rPr>
          <w:lang w:eastAsia="ja-JP"/>
        </w:rPr>
        <w:tab/>
        <w:t>the service request is</w:t>
      </w:r>
      <w:r w:rsidRPr="006A6394">
        <w:rPr>
          <w:lang w:eastAsia="ko-KR"/>
        </w:rPr>
        <w:t xml:space="preserve"> </w:t>
      </w:r>
      <w:r w:rsidRPr="006A6394">
        <w:rPr>
          <w:lang w:eastAsia="ja-JP"/>
        </w:rPr>
        <w:t xml:space="preserve">initiated </w:t>
      </w:r>
      <w:r w:rsidRPr="006A6394">
        <w:t>due to</w:t>
      </w:r>
      <w:r w:rsidRPr="006A6394">
        <w:rPr>
          <w:lang w:eastAsia="ko-KR"/>
        </w:rPr>
        <w:t xml:space="preserve"> a request from upper layer</w:t>
      </w:r>
      <w:r w:rsidRPr="006A6394">
        <w:rPr>
          <w:rFonts w:eastAsia="SimSun"/>
          <w:lang w:eastAsia="zh-CN"/>
        </w:rPr>
        <w:t>s</w:t>
      </w:r>
      <w:r w:rsidRPr="006A6394">
        <w:rPr>
          <w:lang w:eastAsia="ko-KR"/>
        </w:rPr>
        <w:t xml:space="preserve"> for user plane radio resources</w:t>
      </w:r>
      <w:r w:rsidRPr="006A6394">
        <w:rPr>
          <w:lang w:eastAsia="ja-JP"/>
        </w:rPr>
        <w:t>, and the MO MMTEL voice call is started, the MO MMTEL video call is started or the MO SMSoIP is started;</w:t>
      </w:r>
    </w:p>
    <w:p w14:paraId="0C1C9FD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service request is initiated due to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412DF079"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service request is initiated due to a request from upper layers for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A6F3038" w14:textId="77777777" w:rsidR="00D40C70" w:rsidRPr="006A6394" w:rsidRDefault="00D40C70" w:rsidP="00D40C70">
      <w:pPr>
        <w:pStyle w:val="B1"/>
      </w:pPr>
      <w:r w:rsidRPr="006A6394">
        <w:tab/>
        <w:t xml:space="preserve">then </w:t>
      </w:r>
      <w:r w:rsidRPr="006A6394">
        <w:rPr>
          <w:lang w:eastAsia="ko-KR"/>
        </w:rPr>
        <w:t>the service request procedure shall be started</w:t>
      </w:r>
      <w:r w:rsidRPr="006A6394">
        <w:t>. The call type used shall be per annex D of this document.</w:t>
      </w:r>
    </w:p>
    <w:p w14:paraId="36999B27" w14:textId="77777777" w:rsidR="00D40C70" w:rsidRPr="006A6394" w:rsidRDefault="00D40C70" w:rsidP="00D40C70">
      <w:pPr>
        <w:pStyle w:val="NO"/>
      </w:pPr>
      <w:r w:rsidRPr="006A6394">
        <w:t>NOTE 1:</w:t>
      </w:r>
      <w:r w:rsidRPr="006A6394">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t xml:space="preserve"> procedure shall be started</w:t>
      </w:r>
      <w:r w:rsidRPr="006A6394">
        <w:rPr>
          <w:lang w:eastAsia="ko-KR"/>
        </w:rPr>
        <w:t>.</w:t>
      </w:r>
    </w:p>
    <w:p w14:paraId="204AF28D" w14:textId="77777777"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rPr>
          <w:lang w:eastAsia="zh-CN"/>
        </w:rPr>
        <w:t xml:space="preserve"> </w:t>
      </w:r>
      <w:r w:rsidRPr="006A6394">
        <w:rPr>
          <w:lang w:eastAsia="ja-JP"/>
        </w:rPr>
        <w:t>procedure</w:t>
      </w:r>
      <w:r w:rsidRPr="006A6394">
        <w:t xml:space="preserve"> shall be started</w:t>
      </w:r>
      <w:r w:rsidRPr="006A6394">
        <w:rPr>
          <w:lang w:eastAsia="ko-KR"/>
        </w:rPr>
        <w:t>.</w:t>
      </w:r>
    </w:p>
    <w:p w14:paraId="7647C703" w14:textId="77777777" w:rsidR="00D40C70" w:rsidRPr="006A6394" w:rsidRDefault="00D40C70" w:rsidP="00D40C70">
      <w:pPr>
        <w:pStyle w:val="B1"/>
      </w:pPr>
      <w:r w:rsidRPr="006A6394">
        <w:tab/>
        <w:t>Otherwise:</w:t>
      </w:r>
    </w:p>
    <w:p w14:paraId="3AAABC58" w14:textId="77777777" w:rsidR="00D40C70" w:rsidRPr="006A6394" w:rsidRDefault="00D40C70" w:rsidP="00D40C70">
      <w:pPr>
        <w:pStyle w:val="B2"/>
      </w:pPr>
      <w:r w:rsidRPr="006A6394">
        <w:t>-</w:t>
      </w:r>
      <w:r w:rsidRPr="006A6394">
        <w:tab/>
        <w:t xml:space="preserve">In </w:t>
      </w:r>
      <w:r w:rsidRPr="006A6394">
        <w:rPr>
          <w:lang w:eastAsia="zh-CN"/>
        </w:rPr>
        <w:t>WB-S1 mode,</w:t>
      </w:r>
      <w:r w:rsidRPr="006A6394">
        <w:t xml:space="preserve"> if</w:t>
      </w:r>
      <w:r w:rsidRPr="006A6394">
        <w:rPr>
          <w:lang w:eastAsia="ko-KR"/>
        </w:rPr>
        <w:t xml:space="preserve"> </w:t>
      </w:r>
      <w:r w:rsidRPr="006A6394">
        <w:t xml:space="preserve">access is barred </w:t>
      </w:r>
      <w:r w:rsidRPr="006A6394">
        <w:rPr>
          <w:lang w:eastAsia="ja-JP"/>
        </w:rPr>
        <w:t xml:space="preserve">for "originating calls" (see 3GPP TS 36.331 [22]), </w:t>
      </w:r>
      <w:r w:rsidRPr="006A6394">
        <w:t xml:space="preserve">the service request procedure shall not be started. The UE stays in the current serving cell and applies normal cell reselection process. The service request procedure may be started if it is still necessary when access </w:t>
      </w:r>
      <w:r w:rsidRPr="006A6394">
        <w:rPr>
          <w:lang w:eastAsia="ja-JP"/>
        </w:rPr>
        <w:t xml:space="preserve">for "originating calls" </w:t>
      </w:r>
      <w:r w:rsidRPr="006A6394">
        <w:t>is granted or because of a cell change.</w:t>
      </w:r>
    </w:p>
    <w:p w14:paraId="4308585B" w14:textId="77777777" w:rsidR="00D40C70" w:rsidRPr="006A6394" w:rsidRDefault="00D40C70" w:rsidP="00D40C70">
      <w:pPr>
        <w:pStyle w:val="B2"/>
        <w:rPr>
          <w:lang w:eastAsia="ko-KR"/>
        </w:rPr>
      </w:pPr>
      <w:r w:rsidRPr="006A6394">
        <w:rPr>
          <w:lang w:eastAsia="ko-KR"/>
        </w:rPr>
        <w:t>-</w:t>
      </w: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6A6394" w:rsidRDefault="00D40C70" w:rsidP="00D40C70">
      <w:pPr>
        <w:pStyle w:val="B2"/>
        <w:rPr>
          <w:lang w:eastAsia="ko-KR"/>
        </w:rPr>
      </w:pP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and a request for an exceptional event is received from the upper layers, then the service request procedure shall be started.</w:t>
      </w:r>
    </w:p>
    <w:p w14:paraId="5484CFAF" w14:textId="77777777" w:rsidR="00D40C70" w:rsidRPr="006A6394" w:rsidRDefault="00D40C70" w:rsidP="00D40C70">
      <w:pPr>
        <w:pStyle w:val="NO"/>
      </w:pPr>
      <w:r w:rsidRPr="006A6394">
        <w:rPr>
          <w:lang w:eastAsia="zh-CN"/>
        </w:rPr>
        <w:t>NOTE 2:</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0620478B" w14:textId="44978505" w:rsidR="00D40C70" w:rsidRPr="006A6394" w:rsidRDefault="00D40C70" w:rsidP="00D40C70">
      <w:pPr>
        <w:pStyle w:val="B1"/>
      </w:pPr>
      <w:r w:rsidRPr="006A6394">
        <w:t>b)</w:t>
      </w:r>
      <w:r w:rsidRPr="006A6394">
        <w:tab/>
        <w:t xml:space="preserve">Lower layer failure </w:t>
      </w:r>
      <w:r w:rsidRPr="006A6394">
        <w:rPr>
          <w:lang w:eastAsia="zh-CN"/>
        </w:rPr>
        <w:t xml:space="preserve">or </w:t>
      </w:r>
      <w:r w:rsidRPr="006A6394">
        <w:rPr>
          <w:noProof/>
          <w:lang w:eastAsia="zh-CN"/>
        </w:rPr>
        <w:t>release of t</w:t>
      </w:r>
      <w:r w:rsidRPr="006A6394">
        <w:t xml:space="preserve">he NAS signalling connection </w:t>
      </w:r>
      <w:r w:rsidRPr="006A6394">
        <w:rPr>
          <w:lang w:eastAsia="ja-JP"/>
        </w:rPr>
        <w:t xml:space="preserve">without "Extended wait time", without </w:t>
      </w:r>
      <w:r w:rsidRPr="006A6394">
        <w:t>"</w:t>
      </w:r>
      <w:r w:rsidRPr="006A6394">
        <w:rPr>
          <w:lang w:eastAsia="zh-CN"/>
        </w:rPr>
        <w:t>Extended w</w:t>
      </w:r>
      <w:r w:rsidRPr="006A6394">
        <w:t>ait time CP data",</w:t>
      </w:r>
      <w:r w:rsidRPr="006A6394">
        <w:rPr>
          <w:lang w:eastAsia="ja-JP"/>
        </w:rPr>
        <w:t xml:space="preserve"> and </w:t>
      </w:r>
      <w:r w:rsidRPr="006A6394">
        <w:rPr>
          <w:lang w:eastAsia="zh-CN"/>
        </w:rPr>
        <w:t xml:space="preserve">without </w:t>
      </w:r>
      <w:r w:rsidRPr="006A6394">
        <w:rPr>
          <w:lang w:eastAsia="ja-JP"/>
        </w:rPr>
        <w:t>redirection indication received from lower layers</w:t>
      </w:r>
      <w:r w:rsidRPr="006A6394">
        <w:t xml:space="preserve"> before the service request procedure is completed (see </w:t>
      </w:r>
      <w:r w:rsidR="00FB1684" w:rsidRPr="006A6394">
        <w:t>clause</w:t>
      </w:r>
      <w:r w:rsidRPr="006A6394">
        <w:t> 5.6.1.4) or before SERVICE REJECT message is received</w:t>
      </w:r>
    </w:p>
    <w:p w14:paraId="1F65403E" w14:textId="77777777" w:rsidR="00D40C70" w:rsidRPr="006A6394" w:rsidRDefault="00D40C70" w:rsidP="00D40C70">
      <w:pPr>
        <w:pStyle w:val="B1"/>
      </w:pPr>
      <w:r w:rsidRPr="006A6394">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5EA81EB6" w14:textId="77777777" w:rsidR="00D40C70" w:rsidRPr="006A6394" w:rsidRDefault="00D40C70" w:rsidP="00D40C70">
      <w:pPr>
        <w:pStyle w:val="B1"/>
      </w:pPr>
      <w:r w:rsidRPr="006A6394">
        <w:tab/>
        <w:t>If the service request was initiated for 1xCS fallback, the UE shall either:</w:t>
      </w:r>
    </w:p>
    <w:p w14:paraId="72AF0FC5" w14:textId="77777777" w:rsidR="00D40C70" w:rsidRPr="006A6394" w:rsidRDefault="00D40C70" w:rsidP="00D40C70">
      <w:pPr>
        <w:pStyle w:val="B2"/>
      </w:pPr>
      <w:r w:rsidRPr="006A6394">
        <w:t>-</w:t>
      </w:r>
      <w:r w:rsidRPr="006A6394">
        <w:tab/>
        <w:t>attempt to select cdma2000</w:t>
      </w:r>
      <w:r w:rsidRPr="006A6394">
        <w:rPr>
          <w:vertAlign w:val="superscript"/>
        </w:rPr>
        <w:t>®</w:t>
      </w:r>
      <w:r w:rsidRPr="006A6394">
        <w:t xml:space="preserve"> 1x radio access technology and proceed with appropriate cdma2000</w:t>
      </w:r>
      <w:r w:rsidRPr="006A6394">
        <w:rPr>
          <w:vertAlign w:val="superscript"/>
          <w:lang w:eastAsia="ko-KR"/>
        </w:rPr>
        <w:t>®</w:t>
      </w:r>
      <w:r w:rsidRPr="006A6394">
        <w:t xml:space="preserve"> 1x CS procedures. If the UE fails to select cdma2000</w:t>
      </w:r>
      <w:r w:rsidRPr="006A6394">
        <w:rPr>
          <w:vertAlign w:val="superscript"/>
        </w:rPr>
        <w:t>®</w:t>
      </w:r>
      <w:r w:rsidRPr="006A6394">
        <w:t xml:space="preserve"> 1x radio access technology, the UE shall set the EPS update status to EU2 NOT UPDATED and </w:t>
      </w:r>
      <w:r w:rsidRPr="006A6394">
        <w:rPr>
          <w:lang w:eastAsia="ko-KR"/>
        </w:rPr>
        <w:t>enter the state EMM-REGISTERED.ATTEMPTING-TO-UPDATE</w:t>
      </w:r>
      <w:r w:rsidRPr="006A6394">
        <w:t>; or</w:t>
      </w:r>
    </w:p>
    <w:p w14:paraId="40FCE8BC" w14:textId="77777777" w:rsidR="00D40C70" w:rsidRPr="006A6394" w:rsidRDefault="00D40C70" w:rsidP="00D40C70">
      <w:pPr>
        <w:pStyle w:val="B2"/>
      </w:pPr>
      <w:r w:rsidRPr="006A6394">
        <w:t>-</w:t>
      </w:r>
      <w:r w:rsidRPr="006A6394">
        <w:tab/>
        <w:t xml:space="preserve">set the EPS update status to EU2 NOT UPDATED and </w:t>
      </w:r>
      <w:r w:rsidRPr="006A6394">
        <w:rPr>
          <w:lang w:eastAsia="ko-KR"/>
        </w:rPr>
        <w:t xml:space="preserve">enter the state EMM-REGISTERED.ATTEMPTING-TO-UPDATE, and </w:t>
      </w:r>
      <w:r w:rsidRPr="006A6394">
        <w:t xml:space="preserve">perform cell selection </w:t>
      </w:r>
      <w:r w:rsidRPr="006A6394">
        <w:rPr>
          <w:rFonts w:eastAsia="MS Mincho"/>
          <w:lang w:eastAsia="ja-JP"/>
        </w:rPr>
        <w:t>according to 3GPP TS 36.304 [21]</w:t>
      </w:r>
      <w:r w:rsidRPr="006A6394" w:rsidDel="001D3007">
        <w:t>.</w:t>
      </w:r>
    </w:p>
    <w:p w14:paraId="41794AFD"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653EABD1" w14:textId="159951DE"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r w:rsidR="00217C20">
        <w:t xml:space="preserve"> For case o) in clause 5.6.1.1 the UE may retry the service request procedure a certain number of times (maximum re-attempts 5).</w:t>
      </w:r>
    </w:p>
    <w:p w14:paraId="30525DF3" w14:textId="77777777" w:rsidR="00D40C70" w:rsidRPr="006A6394" w:rsidRDefault="00D40C70" w:rsidP="00D40C70">
      <w:pPr>
        <w:pStyle w:val="B1"/>
      </w:pPr>
      <w:r w:rsidRPr="006A6394">
        <w:t>c)</w:t>
      </w:r>
      <w:r w:rsidRPr="006A6394">
        <w:tab/>
        <w:t>T3417 expired</w:t>
      </w:r>
    </w:p>
    <w:p w14:paraId="62EAF1C4" w14:textId="77777777" w:rsidR="00D40C70" w:rsidRPr="006A6394" w:rsidRDefault="00D40C70" w:rsidP="00D40C70">
      <w:pPr>
        <w:pStyle w:val="B1"/>
      </w:pPr>
      <w:r w:rsidRPr="006A6394">
        <w:tab/>
        <w:t>The UE shall enter the state EMM-REGISTERED.</w:t>
      </w:r>
    </w:p>
    <w:p w14:paraId="6A49D8C6" w14:textId="77777777" w:rsidR="00D40C70" w:rsidRPr="006A6394" w:rsidRDefault="00D40C70" w:rsidP="00D40C70">
      <w:pPr>
        <w:pStyle w:val="B1"/>
        <w:rPr>
          <w:lang w:eastAsia="zh-CN"/>
        </w:rPr>
      </w:pPr>
      <w:r w:rsidRPr="006A6394">
        <w:tab/>
        <w:t xml:space="preserve">If the UE triggered the service request procedure in EMM-IDLE mode in order to obtain packet services, then the </w:t>
      </w:r>
      <w:r w:rsidRPr="006A6394">
        <w:rPr>
          <w:lang w:eastAsia="ja-JP"/>
        </w:rPr>
        <w:t xml:space="preserve">EMM </w:t>
      </w:r>
      <w:r w:rsidRPr="006A6394">
        <w:t xml:space="preserve">sublayer shall increment the service request attempt counter, abort the procedure and release locally any resources allocated for the service request procedure. </w:t>
      </w:r>
      <w:r w:rsidRPr="006A6394">
        <w:rPr>
          <w:lang w:eastAsia="zh-CN"/>
        </w:rPr>
        <w:t>T</w:t>
      </w:r>
      <w:r w:rsidRPr="006A6394">
        <w:rPr>
          <w:lang w:eastAsia="ko-KR"/>
        </w:rPr>
        <w:t xml:space="preserve">he </w:t>
      </w:r>
      <w:r w:rsidRPr="006A6394">
        <w:t>service request counter shall not be incremented</w:t>
      </w:r>
      <w:r w:rsidRPr="006A6394">
        <w:rPr>
          <w:lang w:eastAsia="zh-CN"/>
        </w:rPr>
        <w:t>,</w:t>
      </w:r>
      <w:r w:rsidRPr="006A6394">
        <w:t xml:space="preserve"> </w:t>
      </w:r>
      <w:r w:rsidRPr="006A6394">
        <w:rPr>
          <w:lang w:eastAsia="zh-CN"/>
        </w:rPr>
        <w:t>i</w:t>
      </w:r>
      <w:r w:rsidRPr="006A6394">
        <w:t>f</w:t>
      </w:r>
      <w:r w:rsidRPr="006A6394">
        <w:rPr>
          <w:lang w:eastAsia="zh-CN"/>
        </w:rPr>
        <w:t>:</w:t>
      </w:r>
    </w:p>
    <w:p w14:paraId="2E0E0556" w14:textId="77777777" w:rsidR="00D40C70" w:rsidRPr="006A6394" w:rsidRDefault="00D40C70" w:rsidP="00D40C70">
      <w:pPr>
        <w:pStyle w:val="B2"/>
      </w:pPr>
      <w:r w:rsidRPr="006A6394">
        <w:t>-</w:t>
      </w:r>
      <w:r w:rsidRPr="006A6394">
        <w:tab/>
        <w:t>the service request procedure is initiated to establish a PDN connection for emergency bearer services;</w:t>
      </w:r>
    </w:p>
    <w:p w14:paraId="6AEF932D" w14:textId="77777777" w:rsidR="00D40C70" w:rsidRPr="006A6394" w:rsidRDefault="00D40C70" w:rsidP="00D40C70">
      <w:pPr>
        <w:pStyle w:val="B2"/>
        <w:rPr>
          <w:lang w:eastAsia="zh-CN"/>
        </w:rPr>
      </w:pPr>
      <w:r w:rsidRPr="006A6394">
        <w:t>-</w:t>
      </w:r>
      <w:r w:rsidRPr="006A6394">
        <w:tab/>
      </w:r>
      <w:r w:rsidRPr="006A6394">
        <w:rPr>
          <w:lang w:eastAsia="ko-KR"/>
        </w:rPr>
        <w:t>the UE has a PDN connection for emergency bearer services established;</w:t>
      </w:r>
    </w:p>
    <w:p w14:paraId="03EE0483" w14:textId="77777777" w:rsidR="00D40C70" w:rsidRPr="006A6394" w:rsidRDefault="00D40C70" w:rsidP="00D40C70">
      <w:pPr>
        <w:pStyle w:val="B2"/>
        <w:rPr>
          <w:lang w:eastAsia="ko-KR"/>
        </w:rPr>
      </w:pPr>
      <w:r w:rsidRPr="006A6394">
        <w:rPr>
          <w:lang w:eastAsia="zh-CN"/>
        </w:rPr>
        <w:t>-</w:t>
      </w:r>
      <w:r w:rsidRPr="006A6394">
        <w:rPr>
          <w:lang w:eastAsia="zh-CN"/>
        </w:rPr>
        <w:tab/>
        <w:t xml:space="preserve">the </w:t>
      </w:r>
      <w:r w:rsidRPr="006A6394">
        <w:t>UE</w:t>
      </w:r>
      <w:r w:rsidRPr="006A6394">
        <w:rPr>
          <w:lang w:eastAsia="zh-CN"/>
        </w:rPr>
        <w:t xml:space="preserve"> is a UE </w:t>
      </w:r>
      <w:r w:rsidRPr="006A6394">
        <w:t>configured to use AC11 – 15 in selected PLMN;</w:t>
      </w:r>
    </w:p>
    <w:p w14:paraId="5D2FBD13" w14:textId="77777777" w:rsidR="00D40C70" w:rsidRPr="006A6394" w:rsidRDefault="00D40C70" w:rsidP="00D40C70">
      <w:pPr>
        <w:pStyle w:val="B2"/>
      </w:pPr>
      <w:r w:rsidRPr="006A6394">
        <w:rPr>
          <w:lang w:eastAsia="ko-KR"/>
        </w:rPr>
        <w:t>-</w:t>
      </w:r>
      <w:r w:rsidRPr="006A6394">
        <w:rPr>
          <w:lang w:eastAsia="ko-KR"/>
        </w:rPr>
        <w:tab/>
      </w:r>
      <w:r w:rsidRPr="006A6394">
        <w:rPr>
          <w:lang w:eastAsia="zh-CN"/>
        </w:rPr>
        <w:t>the s</w:t>
      </w:r>
      <w:r w:rsidRPr="006A6394">
        <w:t>ervice request is initiated in response to paging from the network</w:t>
      </w:r>
      <w:r w:rsidRPr="006A6394">
        <w:rPr>
          <w:lang w:eastAsia="ko-KR"/>
        </w:rPr>
        <w:t xml:space="preserve">; </w:t>
      </w:r>
      <w:r w:rsidRPr="006A6394">
        <w:rPr>
          <w:lang w:eastAsia="zh-CN"/>
        </w:rPr>
        <w:t>or</w:t>
      </w:r>
    </w:p>
    <w:p w14:paraId="6D683D44" w14:textId="77777777" w:rsidR="00431B51" w:rsidRPr="006A6394" w:rsidRDefault="00D40C70" w:rsidP="00D40C70">
      <w:pPr>
        <w:pStyle w:val="B2"/>
        <w:rPr>
          <w:lang w:eastAsia="zh-CN"/>
        </w:rPr>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4292893" w14:textId="77777777" w:rsidR="00431B51" w:rsidRPr="006A6394" w:rsidRDefault="00D40C70" w:rsidP="00D40C70">
      <w:pPr>
        <w:pStyle w:val="B1"/>
      </w:pPr>
      <w:r w:rsidRPr="006A6394">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6A6394" w:rsidRDefault="00D40C70" w:rsidP="00D40C70">
      <w:pPr>
        <w:pStyle w:val="NO"/>
      </w:pPr>
      <w:r w:rsidRPr="006A6394">
        <w:t>NOTE 3:</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56B18A" w14:textId="77777777" w:rsidR="00D40C70" w:rsidRPr="006A6394" w:rsidRDefault="00D40C70" w:rsidP="00D40C70">
      <w:pPr>
        <w:pStyle w:val="B1"/>
      </w:pPr>
      <w:r w:rsidRPr="006A6394">
        <w:tab/>
        <w:t>The UE shall not attempt service request until expiry of timer T3325 unless:</w:t>
      </w:r>
    </w:p>
    <w:p w14:paraId="74E5C4C9" w14:textId="77777777" w:rsidR="00D40C70" w:rsidRPr="006A6394" w:rsidRDefault="00D40C70" w:rsidP="00D40C70">
      <w:pPr>
        <w:pStyle w:val="B2"/>
        <w:rPr>
          <w:lang w:eastAsia="zh-CN"/>
        </w:rPr>
      </w:pPr>
      <w:r w:rsidRPr="006A6394">
        <w:t>-</w:t>
      </w:r>
      <w:r w:rsidRPr="006A6394">
        <w:tab/>
        <w:t>the service request is initiated in response to paging from the network;</w:t>
      </w:r>
    </w:p>
    <w:p w14:paraId="2DBB4211" w14:textId="77777777" w:rsidR="00D40C70" w:rsidRPr="006A6394" w:rsidRDefault="00D40C70" w:rsidP="00D40C70">
      <w:pPr>
        <w:pStyle w:val="B2"/>
        <w:rPr>
          <w:lang w:eastAsia="zh-CN"/>
        </w:rPr>
      </w:pPr>
      <w:r w:rsidRPr="006A6394">
        <w:t>-</w:t>
      </w:r>
      <w:r w:rsidRPr="006A6394">
        <w:tab/>
      </w:r>
      <w:r w:rsidRPr="006A6394">
        <w:rPr>
          <w:lang w:eastAsia="zh-CN"/>
        </w:rPr>
        <w:t xml:space="preserve">the </w:t>
      </w:r>
      <w:r w:rsidRPr="006A6394">
        <w:t>UE</w:t>
      </w:r>
      <w:r w:rsidRPr="006A6394">
        <w:rPr>
          <w:lang w:eastAsia="zh-CN"/>
        </w:rPr>
        <w:t xml:space="preserve"> is a </w:t>
      </w:r>
      <w:r w:rsidRPr="006A6394">
        <w:t>UE configured to use AC11 – 15 in selected PLMN</w:t>
      </w:r>
      <w:r w:rsidRPr="006A6394">
        <w:rPr>
          <w:lang w:eastAsia="ko-KR"/>
        </w:rPr>
        <w:t>;</w:t>
      </w:r>
    </w:p>
    <w:p w14:paraId="03E24126" w14:textId="77777777" w:rsidR="00D40C70" w:rsidRPr="006A6394" w:rsidRDefault="00D40C70" w:rsidP="00D40C70">
      <w:pPr>
        <w:pStyle w:val="B2"/>
      </w:pPr>
      <w:r w:rsidRPr="006A6394">
        <w:t>-</w:t>
      </w:r>
      <w:r w:rsidRPr="006A6394">
        <w:tab/>
        <w:t>the service request is initiated to establish a PDN connection for emergency bearer services;</w:t>
      </w:r>
    </w:p>
    <w:p w14:paraId="19EA0069" w14:textId="77777777" w:rsidR="00D40C70" w:rsidRPr="006A6394" w:rsidRDefault="00D40C70" w:rsidP="00D40C70">
      <w:pPr>
        <w:pStyle w:val="B2"/>
        <w:rPr>
          <w:lang w:eastAsia="ko-KR"/>
        </w:rPr>
      </w:pPr>
      <w:r w:rsidRPr="006A6394">
        <w:t>-</w:t>
      </w:r>
      <w:r w:rsidRPr="006A6394">
        <w:tab/>
      </w:r>
      <w:r w:rsidRPr="006A6394">
        <w:rPr>
          <w:lang w:eastAsia="ko-KR"/>
        </w:rPr>
        <w:t xml:space="preserve">the </w:t>
      </w:r>
      <w:r w:rsidRPr="006A6394">
        <w:rPr>
          <w:lang w:eastAsia="zh-CN"/>
        </w:rPr>
        <w:t>UE</w:t>
      </w:r>
      <w:r w:rsidRPr="006A6394">
        <w:rPr>
          <w:lang w:eastAsia="ko-KR"/>
        </w:rPr>
        <w:t xml:space="preserve"> has a PDN connection for emergency bearer services established;</w:t>
      </w:r>
    </w:p>
    <w:p w14:paraId="411E7910" w14:textId="77777777" w:rsidR="00D40C70" w:rsidRPr="006A6394" w:rsidRDefault="00D40C70" w:rsidP="00D40C70">
      <w:pPr>
        <w:pStyle w:val="B2"/>
        <w:rPr>
          <w:lang w:eastAsia="zh-CN"/>
        </w:rPr>
      </w:pPr>
      <w:r w:rsidRPr="006A6394">
        <w:rPr>
          <w:lang w:eastAsia="ko-KR"/>
        </w:rPr>
        <w:t>-</w:t>
      </w:r>
      <w:r w:rsidRPr="006A6394">
        <w:rPr>
          <w:lang w:eastAsia="ko-KR"/>
        </w:rPr>
        <w:tab/>
        <w:t xml:space="preserve">the </w:t>
      </w:r>
      <w:r w:rsidRPr="006A6394">
        <w:rPr>
          <w:lang w:eastAsia="zh-CN"/>
        </w:rPr>
        <w:t>UE</w:t>
      </w:r>
      <w:r w:rsidRPr="006A6394">
        <w:rPr>
          <w:lang w:eastAsia="ko-KR"/>
        </w:rPr>
        <w:t xml:space="preserve"> is registered in a new PLMN; or</w:t>
      </w:r>
    </w:p>
    <w:p w14:paraId="49172823" w14:textId="77777777" w:rsidR="00D40C70" w:rsidRPr="006A6394" w:rsidRDefault="00D40C70" w:rsidP="00D40C70">
      <w:pPr>
        <w:pStyle w:val="B2"/>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p>
    <w:p w14:paraId="186BB1F1" w14:textId="77777777" w:rsidR="00D40C70" w:rsidRPr="006A6394" w:rsidRDefault="00D40C70" w:rsidP="00D40C70">
      <w:pPr>
        <w:pStyle w:val="B1"/>
      </w:pPr>
      <w:r w:rsidRPr="006A6394">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6A6394" w:rsidRDefault="00D40C70" w:rsidP="00D40C70">
      <w:pPr>
        <w:pStyle w:val="NO"/>
      </w:pPr>
      <w:r w:rsidRPr="006A6394">
        <w:t>NOTE 4:</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77A068FF" w14:textId="66A48452" w:rsidR="00D40C70" w:rsidRPr="006A6394" w:rsidRDefault="00D40C70" w:rsidP="00D40C70">
      <w:pPr>
        <w:pStyle w:val="NO"/>
        <w:rPr>
          <w:lang w:eastAsia="zh-CN"/>
        </w:rPr>
      </w:pPr>
      <w:r w:rsidRPr="006A6394">
        <w:rPr>
          <w:lang w:eastAsia="zh-CN"/>
        </w:rPr>
        <w:t>NOTE 5:</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5FE8FD7D" w14:textId="77777777" w:rsidR="00D40C70" w:rsidRPr="006A6394" w:rsidRDefault="00D40C70" w:rsidP="00D40C70">
      <w:pPr>
        <w:pStyle w:val="B1"/>
      </w:pPr>
      <w:r w:rsidRPr="006A6394">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6A6394" w:rsidRDefault="00D40C70" w:rsidP="00D40C70">
      <w:pPr>
        <w:pStyle w:val="B1"/>
      </w:pPr>
      <w:r w:rsidRPr="006A6394">
        <w:tab/>
        <w:t xml:space="preserve">If the UE triggered the service request procedure in </w:t>
      </w:r>
      <w:r w:rsidRPr="006A6394">
        <w:rPr>
          <w:lang w:eastAsia="ja-JP"/>
        </w:rPr>
        <w:t xml:space="preserve">EMM-CONNECTED mode, </w:t>
      </w:r>
      <w:r w:rsidRPr="006A6394">
        <w:t>t</w:t>
      </w:r>
      <w:r w:rsidRPr="006A6394">
        <w:rPr>
          <w:lang w:eastAsia="ja-JP"/>
        </w:rPr>
        <w:t xml:space="preserve">he EMM </w:t>
      </w:r>
      <w:r w:rsidRPr="006A6394">
        <w:t>sublayer</w:t>
      </w:r>
      <w:r w:rsidRPr="006A6394">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6A6394" w:rsidRDefault="00D40C70" w:rsidP="00D40C70">
      <w:pPr>
        <w:pStyle w:val="B1"/>
      </w:pPr>
      <w:r w:rsidRPr="006A6394">
        <w:t>d)</w:t>
      </w:r>
      <w:r w:rsidRPr="006A6394">
        <w:tab/>
        <w:t>T3417ext or T3417ext-mt expired</w:t>
      </w:r>
    </w:p>
    <w:p w14:paraId="0EEFF40B" w14:textId="77777777" w:rsidR="00D40C70" w:rsidRPr="006A6394" w:rsidRDefault="00D40C70" w:rsidP="00D40C70">
      <w:pPr>
        <w:pStyle w:val="B1"/>
      </w:pPr>
      <w:r w:rsidRPr="006A6394">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6A6394" w:rsidRDefault="00D40C70" w:rsidP="00D40C70">
      <w:pPr>
        <w:pStyle w:val="B1"/>
      </w:pPr>
      <w:r w:rsidRPr="006A6394">
        <w:tab/>
        <w:t>If a CS fallback cancellation request was received</w:t>
      </w:r>
      <w:r w:rsidRPr="006A6394" w:rsidDel="00841A6D">
        <w:t xml:space="preserve"> </w:t>
      </w:r>
      <w:r w:rsidRPr="006A6394">
        <w:t xml:space="preserve">the UE shall set the EPS update status to EU2 NOT UPDATED </w:t>
      </w:r>
      <w:r w:rsidRPr="006A6394">
        <w:rPr>
          <w:lang w:eastAsia="ko-KR"/>
        </w:rPr>
        <w:t>and enter the state EMM-REGISTERED.ATTEMPTING-TO-UPDATE</w:t>
      </w:r>
      <w:r w:rsidRPr="006A6394">
        <w:t>.</w:t>
      </w:r>
    </w:p>
    <w:p w14:paraId="7F420AF4" w14:textId="64E95643" w:rsidR="00724BEA" w:rsidRPr="006A6394" w:rsidRDefault="00724BEA" w:rsidP="00724BEA">
      <w:pPr>
        <w:pStyle w:val="B1"/>
      </w:pPr>
      <w:r w:rsidRPr="006A6394">
        <w:t>e)</w:t>
      </w:r>
      <w:r w:rsidRPr="006A6394">
        <w:tab/>
        <w:t>SERVICE REJECT received, other EMM cause values than those treated in clause 5.6.1.5, and cases of EMM cause values #22, #25, #31 and #78 if considered as abnormal cases according to clause 5.6.1.5.</w:t>
      </w:r>
    </w:p>
    <w:p w14:paraId="33465B5E" w14:textId="77777777" w:rsidR="00D40C70" w:rsidRPr="006A6394" w:rsidRDefault="00D40C70" w:rsidP="00D40C70">
      <w:pPr>
        <w:pStyle w:val="B1"/>
        <w:rPr>
          <w:lang w:eastAsia="ko-KR"/>
        </w:rPr>
      </w:pPr>
      <w:r w:rsidRPr="006A6394">
        <w:rPr>
          <w:lang w:eastAsia="ko-KR"/>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0CDEF634" w14:textId="77777777" w:rsidR="00D40C70" w:rsidRPr="006A6394" w:rsidRDefault="00D40C70" w:rsidP="00D40C70">
      <w:pPr>
        <w:pStyle w:val="B1"/>
        <w:rPr>
          <w:lang w:eastAsia="ja-JP"/>
        </w:rPr>
      </w:pPr>
      <w:r w:rsidRPr="006A6394">
        <w:rPr>
          <w:lang w:eastAsia="ko-KR"/>
        </w:rPr>
        <w:tab/>
      </w:r>
      <w:r w:rsidRPr="006A6394">
        <w:rPr>
          <w:lang w:eastAsia="ja-JP"/>
        </w:rPr>
        <w:t xml:space="preserve">If the </w:t>
      </w:r>
      <w:r w:rsidRPr="006A6394">
        <w:t xml:space="preserve">service request was initiated for </w:t>
      </w:r>
      <w:r w:rsidRPr="006A6394">
        <w:rPr>
          <w:lang w:eastAsia="ja-JP"/>
        </w:rPr>
        <w:t>1x</w:t>
      </w:r>
      <w:r w:rsidRPr="006A6394">
        <w:t>CS fallback, the UE shall select</w:t>
      </w:r>
      <w:r w:rsidRPr="006A6394">
        <w:rPr>
          <w:lang w:eastAsia="ja-JP"/>
        </w:rPr>
        <w:t xml:space="preserve"> cdma2000</w:t>
      </w:r>
      <w:r w:rsidRPr="006A6394">
        <w:rPr>
          <w:vertAlign w:val="superscript"/>
          <w:lang w:eastAsia="ja-JP"/>
        </w:rPr>
        <w:t>®</w:t>
      </w:r>
      <w:r w:rsidRPr="006A6394">
        <w:rPr>
          <w:lang w:eastAsia="ja-JP"/>
        </w:rPr>
        <w:t xml:space="preserve"> 1x radio access technology.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 </w:t>
      </w:r>
      <w:r w:rsidRPr="006A6394">
        <w:rPr>
          <w:lang w:eastAsia="ja-JP"/>
        </w:rPr>
        <w:t>procedures.</w:t>
      </w:r>
    </w:p>
    <w:p w14:paraId="6097F0E5" w14:textId="77777777" w:rsidR="00D40C70" w:rsidRPr="006A6394" w:rsidRDefault="00D40C70" w:rsidP="00D40C70">
      <w:pPr>
        <w:pStyle w:val="B1"/>
      </w:pPr>
      <w:r w:rsidRPr="006A6394">
        <w:tab/>
        <w:t xml:space="preserve">If the service request was initiated for 1xCS fallback and the </w:t>
      </w:r>
      <w:r w:rsidRPr="006A6394">
        <w:rPr>
          <w:lang w:eastAsia="ko-KR"/>
        </w:rPr>
        <w:t xml:space="preserve">UE </w:t>
      </w:r>
      <w:r w:rsidRPr="006A6394">
        <w:t>has dual Rx/Tx configuration and supports enhanced 1xCS fallback, then upon entering EMM-IDLE mode the UE shall perform tracking area updating procedure.</w:t>
      </w:r>
    </w:p>
    <w:p w14:paraId="40017063"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12414EB9" w14:textId="77777777"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p>
    <w:p w14:paraId="6E75D0FE" w14:textId="77777777" w:rsidR="00D40C70" w:rsidRPr="006A6394" w:rsidRDefault="00D40C70" w:rsidP="00D40C70">
      <w:pPr>
        <w:pStyle w:val="B1"/>
      </w:pPr>
      <w:r w:rsidRPr="006A6394">
        <w:t>f)</w:t>
      </w:r>
      <w:r w:rsidRPr="006A6394">
        <w:tab/>
        <w:t>Tracking area updating procedure is triggered</w:t>
      </w:r>
    </w:p>
    <w:p w14:paraId="0222BD9C" w14:textId="2D50888A" w:rsidR="00C0225E" w:rsidRPr="006A6394" w:rsidRDefault="00D40C70" w:rsidP="00C0225E">
      <w:pPr>
        <w:pStyle w:val="B1"/>
      </w:pPr>
      <w:r w:rsidRPr="006A6394">
        <w:tab/>
      </w:r>
      <w:r w:rsidR="00C0225E" w:rsidRPr="006A6394">
        <w:t xml:space="preserve">The UE shall abort the service request procedure, stop timer T3417, T3417ext or T3417ext-mt if running and perform the tracking area updating procedure. </w:t>
      </w:r>
      <w:r w:rsidR="00C0225E" w:rsidRPr="006A6394">
        <w:rPr>
          <w:lang w:eastAsia="zh-CN"/>
        </w:rPr>
        <w:t>T</w:t>
      </w:r>
      <w:r w:rsidR="00C0225E" w:rsidRPr="006A6394">
        <w:t xml:space="preserve">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 If the </w:t>
      </w:r>
      <w:r w:rsidR="00C0225E" w:rsidRPr="006A6394">
        <w:rPr>
          <w:noProof/>
        </w:rPr>
        <w:t xml:space="preserve">TRACKING AREA UPDATE ACCEPT message includes a UE radio capability ID deletion indication IE set to </w:t>
      </w:r>
      <w:r w:rsidR="00C0225E" w:rsidRPr="006A6394">
        <w:t>"</w:t>
      </w:r>
      <w:r w:rsidR="00C0225E" w:rsidRPr="006A6394">
        <w:rPr>
          <w:noProof/>
        </w:rPr>
        <w:t>Network-assigned UE radio capability IDs deletion requested</w:t>
      </w:r>
      <w:r w:rsidR="00C0225E" w:rsidRPr="006A6394">
        <w:t>"</w:t>
      </w:r>
      <w:r w:rsidR="00C0225E" w:rsidRPr="006A6394">
        <w:rPr>
          <w:noProof/>
        </w:rPr>
        <w:t xml:space="preserve">, the UE shall not initiate a new tracking area update procedure, but shall proceed with sending </w:t>
      </w:r>
      <w:r w:rsidR="00C0225E" w:rsidRPr="006A6394">
        <w:rPr>
          <w:lang w:eastAsia="zh-CN"/>
        </w:rPr>
        <w:t>the EXTENDED SERVICE REQUEST message by using the existing NAS signalling connection</w:t>
      </w:r>
      <w:r w:rsidR="00C0225E" w:rsidRPr="006A6394">
        <w:t xml:space="preserve"> after the completion of the tracking area updating procedure</w:t>
      </w:r>
      <w:r w:rsidR="00C0225E" w:rsidRPr="006A6394">
        <w:rPr>
          <w:noProof/>
        </w:rPr>
        <w:t>.</w:t>
      </w:r>
    </w:p>
    <w:p w14:paraId="731F9C77" w14:textId="09D0BAFA" w:rsidR="00D40C70" w:rsidRPr="006A6394" w:rsidRDefault="00D40C70" w:rsidP="00D40C70">
      <w:pPr>
        <w:pStyle w:val="B1"/>
      </w:pPr>
      <w:r w:rsidRPr="006A6394">
        <w:t>g)</w:t>
      </w:r>
      <w:r w:rsidRPr="006A6394">
        <w:tab/>
        <w:t>Switch off</w:t>
      </w:r>
    </w:p>
    <w:p w14:paraId="7D7A297A" w14:textId="77777777" w:rsidR="00431B51" w:rsidRPr="006A6394" w:rsidRDefault="00D40C70" w:rsidP="00D40C70">
      <w:pPr>
        <w:pStyle w:val="B1"/>
      </w:pPr>
      <w:r w:rsidRPr="006A6394">
        <w:tab/>
        <w:t>If the UE is in state EMM-SERVICE-REQUEST-INITIATED at switch off, the detach procedure shall be performed.</w:t>
      </w:r>
    </w:p>
    <w:p w14:paraId="2573C1F1" w14:textId="529619E4" w:rsidR="00D40C70" w:rsidRPr="006A6394" w:rsidRDefault="00D40C70" w:rsidP="00D40C70">
      <w:pPr>
        <w:pStyle w:val="B1"/>
      </w:pPr>
      <w:r w:rsidRPr="006A6394">
        <w:t>h)</w:t>
      </w:r>
      <w:r w:rsidRPr="006A6394">
        <w:tab/>
      </w:r>
      <w:r w:rsidRPr="006A6394">
        <w:rPr>
          <w:lang w:eastAsia="zh-CN"/>
        </w:rPr>
        <w:t>Detach p</w:t>
      </w:r>
      <w:r w:rsidRPr="006A6394">
        <w:t>rocedure collision</w:t>
      </w:r>
    </w:p>
    <w:p w14:paraId="64E3F059" w14:textId="77777777" w:rsidR="00D40C70" w:rsidRPr="006A6394" w:rsidRDefault="00D40C70" w:rsidP="00D40C70">
      <w:pPr>
        <w:pStyle w:val="B1"/>
      </w:pPr>
      <w:r w:rsidRPr="006A6394">
        <w:tab/>
      </w:r>
      <w:r w:rsidRPr="006A6394">
        <w:rPr>
          <w:lang w:eastAsia="zh-CN"/>
        </w:rPr>
        <w:t>EP</w:t>
      </w:r>
      <w:r w:rsidRPr="006A6394">
        <w:t>S detach containing detach type "re-attach required":</w:t>
      </w:r>
    </w:p>
    <w:p w14:paraId="17887035"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68456DFA" w14:textId="77777777" w:rsidR="00D40C70" w:rsidRPr="006A6394" w:rsidRDefault="00D40C70" w:rsidP="00D40C70">
      <w:pPr>
        <w:pStyle w:val="B3"/>
      </w:pPr>
      <w:r w:rsidRPr="006A6394">
        <w:t>-</w:t>
      </w:r>
      <w:r w:rsidRPr="006A6394">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6A6394" w:rsidRDefault="00D40C70" w:rsidP="00D40C70">
      <w:pPr>
        <w:pStyle w:val="B3"/>
      </w:pPr>
      <w:r w:rsidRPr="006A6394">
        <w:t>-</w:t>
      </w:r>
      <w:r w:rsidRPr="006A6394">
        <w:tab/>
        <w:t>If the service request was initiated for 1xCS fallback, the UE shall attempt to select cdma2000® 1x radio access technology. The UE then proceeds with appropriate cdma2000® 1x CS procedures; or</w:t>
      </w:r>
    </w:p>
    <w:p w14:paraId="6D0887D9" w14:textId="77777777" w:rsidR="00D40C70" w:rsidRPr="006A6394" w:rsidRDefault="00D40C70" w:rsidP="00D40C70">
      <w:pPr>
        <w:pStyle w:val="B3"/>
      </w:pPr>
      <w:r w:rsidRPr="006A6394">
        <w:t>-</w:t>
      </w:r>
      <w:r w:rsidRPr="006A6394">
        <w:tab/>
        <w:t>If the service request was not initiated for CS fallback or 1xCS fallback, the detach procedure shall be progressed and the service request procedure shall be aborted.</w:t>
      </w:r>
    </w:p>
    <w:p w14:paraId="7B508F95" w14:textId="77777777" w:rsidR="00D40C70" w:rsidRPr="006A6394" w:rsidRDefault="00D40C70" w:rsidP="00D40C70">
      <w:pPr>
        <w:pStyle w:val="B1"/>
      </w:pPr>
      <w:r w:rsidRPr="006A6394">
        <w:tab/>
      </w:r>
      <w:r w:rsidRPr="006A6394">
        <w:rPr>
          <w:lang w:eastAsia="zh-CN"/>
        </w:rPr>
        <w:t>EP</w:t>
      </w:r>
      <w:r w:rsidRPr="006A6394">
        <w:t>S detach containing detach type "re-attach not required":</w:t>
      </w:r>
    </w:p>
    <w:p w14:paraId="5CA13BCA" w14:textId="77777777" w:rsidR="00D40C70" w:rsidRPr="006A6394" w:rsidRDefault="00D40C70" w:rsidP="00D40C70">
      <w:pPr>
        <w:pStyle w:val="B2"/>
      </w:pPr>
      <w:r w:rsidRPr="006A6394">
        <w:tab/>
        <w:t>If the UE receives a DETACH REQUEST message from the network in state EMM-SERVICE-REQUEST-INITIATED, the UE shall take the following actions:</w:t>
      </w:r>
    </w:p>
    <w:p w14:paraId="307FAD8B" w14:textId="77777777" w:rsidR="00D40C70" w:rsidRPr="006A6394" w:rsidRDefault="00D40C70" w:rsidP="00D40C70">
      <w:pPr>
        <w:pStyle w:val="B3"/>
      </w:pPr>
      <w:r w:rsidRPr="006A6394">
        <w:t>-</w:t>
      </w:r>
      <w:r w:rsidRPr="006A6394">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6A6394">
        <w:rPr>
          <w:lang w:eastAsia="ja-JP"/>
        </w:rPr>
        <w:t xml:space="preserve"> or 1xCS fallback, but not for CS fallback for emergency call</w:t>
      </w:r>
      <w:r w:rsidRPr="006A6394">
        <w:t xml:space="preserve"> or </w:t>
      </w:r>
      <w:r w:rsidRPr="006A6394">
        <w:rPr>
          <w:lang w:eastAsia="ja-JP"/>
        </w:rPr>
        <w:t>1xCS fallback</w:t>
      </w:r>
      <w:r w:rsidRPr="006A6394">
        <w:t xml:space="preserve"> </w:t>
      </w:r>
      <w:r w:rsidRPr="006A6394">
        <w:rPr>
          <w:lang w:eastAsia="ja-JP"/>
        </w:rPr>
        <w:t>for emergency call</w:t>
      </w:r>
      <w:r w:rsidRPr="006A6394">
        <w:t>, t</w:t>
      </w:r>
      <w:r w:rsidRPr="006A6394">
        <w:rPr>
          <w:lang w:eastAsia="ja-JP"/>
        </w:rPr>
        <w:t xml:space="preserve">he EMM sublayer shall indicate to the MM sublayer </w:t>
      </w:r>
      <w:r w:rsidRPr="006A6394">
        <w:rPr>
          <w:rFonts w:eastAsia="Batang"/>
          <w:lang w:eastAsia="ko-KR"/>
        </w:rPr>
        <w:t>or the cdma2000</w:t>
      </w:r>
      <w:r w:rsidRPr="006A6394">
        <w:rPr>
          <w:vertAlign w:val="superscript"/>
          <w:lang w:eastAsia="ko-KR"/>
        </w:rPr>
        <w:t>®</w:t>
      </w:r>
      <w:r w:rsidRPr="006A6394">
        <w:rPr>
          <w:rFonts w:eastAsia="Batang"/>
          <w:lang w:eastAsia="ko-KR"/>
        </w:rPr>
        <w:t xml:space="preserve"> upper layers </w:t>
      </w:r>
      <w:r w:rsidRPr="006A6394">
        <w:rPr>
          <w:lang w:eastAsia="ja-JP"/>
        </w:rPr>
        <w:t>that the CS fallback or 1xCS fallback procedure has failed; or</w:t>
      </w:r>
    </w:p>
    <w:p w14:paraId="2D317C52" w14:textId="77777777" w:rsidR="00D40C70" w:rsidRPr="006A6394" w:rsidRDefault="00D40C70" w:rsidP="00D40C70">
      <w:pPr>
        <w:pStyle w:val="B2"/>
        <w:rPr>
          <w:lang w:eastAsia="zh-TW"/>
        </w:rPr>
      </w:pPr>
      <w:r w:rsidRPr="006A6394">
        <w:tab/>
      </w:r>
      <w:r w:rsidRPr="006A6394">
        <w:rPr>
          <w:lang w:eastAsia="zh-TW"/>
        </w:rPr>
        <w:t xml:space="preserve">If the </w:t>
      </w:r>
      <w:r w:rsidRPr="006A6394">
        <w:t>DETACH REQUEST</w:t>
      </w:r>
      <w:r w:rsidRPr="006A6394">
        <w:rPr>
          <w:lang w:eastAsia="zh-TW"/>
        </w:rPr>
        <w:t xml:space="preserve"> message contains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5E7B32EC"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375D7F78"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18F0027A" w14:textId="77777777" w:rsidR="00D40C70" w:rsidRPr="006A6394" w:rsidRDefault="00D40C70" w:rsidP="00D40C70">
      <w:pPr>
        <w:pStyle w:val="B3"/>
      </w:pPr>
      <w:r w:rsidRPr="006A6394">
        <w:t>-</w:t>
      </w:r>
      <w:r w:rsidRPr="006A6394">
        <w:tab/>
        <w:t>if the service request was initiated for SMS over NAS or CS fallback</w:t>
      </w:r>
      <w:r w:rsidRPr="006A6394">
        <w:rPr>
          <w:lang w:eastAsia="ja-JP"/>
        </w:rPr>
        <w:t xml:space="preserve">, but not for CS fallback for emergency call, the UE shall abort the service request procedure and progress </w:t>
      </w:r>
      <w:r w:rsidRPr="006A6394">
        <w:t>the detach procedure; or</w:t>
      </w:r>
    </w:p>
    <w:p w14:paraId="4A9BBAAB" w14:textId="77777777" w:rsidR="00D40C70" w:rsidRPr="006A6394" w:rsidRDefault="00D40C70" w:rsidP="00D40C70">
      <w:pPr>
        <w:pStyle w:val="B3"/>
      </w:pPr>
      <w:r w:rsidRPr="006A6394">
        <w:t>-</w:t>
      </w:r>
      <w:r w:rsidRPr="006A6394">
        <w:tab/>
        <w:t xml:space="preserve">otherwise the </w:t>
      </w:r>
      <w:r w:rsidRPr="006A6394">
        <w:rPr>
          <w:lang w:eastAsia="zh-TW"/>
        </w:rPr>
        <w:t>UE shall progress both procedures</w:t>
      </w:r>
      <w:r w:rsidRPr="006A6394">
        <w:t>.</w:t>
      </w:r>
    </w:p>
    <w:p w14:paraId="5354FC60" w14:textId="77777777" w:rsidR="00D40C70" w:rsidRPr="006A6394" w:rsidRDefault="00D40C70" w:rsidP="00D40C70">
      <w:pPr>
        <w:pStyle w:val="B1"/>
      </w:pPr>
      <w:r w:rsidRPr="006A6394">
        <w:t>i)</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 TAI change from lower layers</w:t>
      </w:r>
    </w:p>
    <w:p w14:paraId="411D4B14" w14:textId="6CA06815" w:rsidR="00C0225E" w:rsidRPr="006A6394" w:rsidRDefault="00D40C70" w:rsidP="00C0225E">
      <w:pPr>
        <w:pStyle w:val="B1"/>
      </w:pPr>
      <w:r w:rsidRPr="006A6394">
        <w:tab/>
      </w:r>
      <w:r w:rsidR="00C0225E" w:rsidRPr="006A6394">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w:t>
      </w:r>
    </w:p>
    <w:p w14:paraId="2D54BCD6" w14:textId="43C06B47" w:rsidR="00F75C37" w:rsidRPr="006A6394" w:rsidRDefault="00F75C37" w:rsidP="00F75C37">
      <w:pPr>
        <w:pStyle w:val="B1"/>
      </w:pPr>
      <w:r w:rsidRPr="006A6394">
        <w:tab/>
        <w:t xml:space="preserve">If the current TAI is still part of the TAI list, 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6A6394" w:rsidRDefault="00F75C37" w:rsidP="00F75C37">
      <w:pPr>
        <w:pStyle w:val="B1"/>
      </w:pPr>
      <w:r w:rsidRPr="006A6394">
        <w:t>j)</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out TAI change from lower layers</w:t>
      </w:r>
    </w:p>
    <w:p w14:paraId="0E76A5A5" w14:textId="2EE4B64E" w:rsidR="00F75C37" w:rsidRPr="006A6394" w:rsidRDefault="00F75C37" w:rsidP="00F75C37">
      <w:pPr>
        <w:pStyle w:val="B1"/>
      </w:pPr>
      <w:r w:rsidRPr="006A6394">
        <w:tab/>
        <w:t xml:space="preserve">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6A6394" w:rsidRDefault="00D40C70" w:rsidP="00D40C70">
      <w:pPr>
        <w:pStyle w:val="B1"/>
      </w:pPr>
      <w:r w:rsidRPr="006A6394">
        <w:t>k)</w:t>
      </w:r>
      <w:r w:rsidRPr="006A6394">
        <w:tab/>
        <w:t>Default or dedicated bearer set up failure</w:t>
      </w:r>
    </w:p>
    <w:p w14:paraId="2A174359" w14:textId="03445B6B" w:rsidR="00D40C70" w:rsidRPr="006A6394" w:rsidRDefault="00D40C70" w:rsidP="00D40C70">
      <w:pPr>
        <w:pStyle w:val="B1"/>
      </w:pPr>
      <w:r w:rsidRPr="006A6394">
        <w:tab/>
        <w:t xml:space="preserve">If the lower layers indicate a failure to set up a radio bearer, the UE shall locally deactivate the EPS bearer as described in </w:t>
      </w:r>
      <w:r w:rsidR="00FB1684" w:rsidRPr="006A6394">
        <w:t>clause</w:t>
      </w:r>
      <w:r w:rsidRPr="006A6394">
        <w:t> 6.4.4.6.</w:t>
      </w:r>
    </w:p>
    <w:p w14:paraId="597F69F3" w14:textId="77777777" w:rsidR="00D40C70" w:rsidRPr="006A6394" w:rsidRDefault="00D40C70" w:rsidP="00D40C70">
      <w:pPr>
        <w:pStyle w:val="B1"/>
      </w:pPr>
      <w:r w:rsidRPr="006A6394">
        <w:t>l)</w:t>
      </w:r>
      <w:r w:rsidRPr="006A6394">
        <w:tab/>
        <w:t>"</w:t>
      </w:r>
      <w:r w:rsidRPr="006A6394">
        <w:rPr>
          <w:lang w:eastAsia="zh-CN"/>
        </w:rPr>
        <w:t>Extended w</w:t>
      </w:r>
      <w:r w:rsidRPr="006A6394">
        <w:t>ait time" from the lower layers</w:t>
      </w:r>
    </w:p>
    <w:p w14:paraId="08106719" w14:textId="77777777" w:rsidR="00D40C70" w:rsidRPr="006A6394" w:rsidRDefault="00D40C70" w:rsidP="00D40C70">
      <w:pPr>
        <w:pStyle w:val="B1"/>
      </w:pPr>
      <w:r w:rsidRPr="006A6394">
        <w:tab/>
        <w:t>The UE shall abort the service request procedure, enter state EMM-REGISTERED, and stop timer T3417, T3417ext or T3417ext-mt if still running.</w:t>
      </w:r>
    </w:p>
    <w:p w14:paraId="784FD90F" w14:textId="77777777" w:rsidR="00D40C70" w:rsidRPr="006A6394" w:rsidRDefault="00D40C70" w:rsidP="00D40C70">
      <w:pPr>
        <w:pStyle w:val="B1"/>
      </w:pPr>
      <w:r w:rsidRPr="006A6394">
        <w:tab/>
        <w:t xml:space="preserve">If the </w:t>
      </w:r>
      <w:r w:rsidRPr="006A6394">
        <w:rPr>
          <w:lang w:eastAsia="ko-KR"/>
        </w:rPr>
        <w:t>EXTENDED SERVICE REQUEST</w:t>
      </w:r>
      <w:r w:rsidRPr="006A6394">
        <w:t xml:space="preserve"> </w:t>
      </w:r>
      <w:r w:rsidRPr="006A6394">
        <w:rPr>
          <w:lang w:eastAsia="zh-CN"/>
        </w:rPr>
        <w:t>or CONTROL PLANE</w:t>
      </w:r>
      <w:r w:rsidRPr="006A6394">
        <w:rPr>
          <w:lang w:eastAsia="ko-KR"/>
        </w:rPr>
        <w:t xml:space="preserve"> </w:t>
      </w:r>
      <w:r w:rsidRPr="006A6394">
        <w:t>SERVICE REQUEST message contained the low priority indicator set to "MS is configured for NAS signalling low priority", the UE shall start timer T3346 with the "Extended wait time" value.</w:t>
      </w:r>
    </w:p>
    <w:p w14:paraId="2A471062" w14:textId="77777777" w:rsidR="00D40C70" w:rsidRPr="006A6394" w:rsidRDefault="00D40C70" w:rsidP="00D40C70">
      <w:pPr>
        <w:pStyle w:val="B1"/>
        <w:rPr>
          <w:lang w:eastAsia="zh-CN"/>
        </w:rPr>
      </w:pPr>
      <w:r w:rsidRPr="006A6394">
        <w:tab/>
        <w:t>If the SERVICE REQUEST message</w:t>
      </w:r>
      <w:r w:rsidRPr="006A6394">
        <w:rPr>
          <w:lang w:eastAsia="zh-CN"/>
        </w:rPr>
        <w:t xml:space="preserve"> was sent by a UE </w:t>
      </w:r>
      <w:r w:rsidRPr="006A6394">
        <w:t>configured for NAS signalling low priority, the UE shall start timer T3346 with the "Extended wait time" value.</w:t>
      </w:r>
    </w:p>
    <w:p w14:paraId="034C43DE" w14:textId="77777777" w:rsidR="00D40C70" w:rsidRPr="006A6394" w:rsidRDefault="00D40C70" w:rsidP="00D40C70">
      <w:pPr>
        <w:pStyle w:val="B1"/>
      </w:pPr>
      <w:r w:rsidRPr="006A6394">
        <w:tab/>
        <w:t xml:space="preserve">If the </w:t>
      </w:r>
      <w:r w:rsidRPr="006A6394">
        <w:rPr>
          <w:lang w:eastAsia="ko-KR"/>
        </w:rPr>
        <w:t xml:space="preserve">EXTENDED </w:t>
      </w:r>
      <w:r w:rsidRPr="006A6394">
        <w:t>SERVICE REQUEST</w:t>
      </w:r>
      <w:r w:rsidRPr="006A6394">
        <w:rPr>
          <w:lang w:eastAsia="zh-CN"/>
        </w:rPr>
        <w:t xml:space="preserve"> or CONTROL PLANE</w:t>
      </w:r>
      <w:r w:rsidRPr="006A6394">
        <w:rPr>
          <w:lang w:eastAsia="ko-KR"/>
        </w:rPr>
        <w:t xml:space="preserve"> </w:t>
      </w:r>
      <w:r w:rsidRPr="006A6394">
        <w:t>SERVICE REQUEST message did not contain the low priority indicator set to "MS is configured for NAS signalling low priority" or if the SERVICE REQUEST message</w:t>
      </w:r>
      <w:r w:rsidRPr="006A6394">
        <w:rPr>
          <w:lang w:eastAsia="zh-CN"/>
        </w:rPr>
        <w:t xml:space="preserve"> was sent by a UE not </w:t>
      </w:r>
      <w:r w:rsidRPr="006A6394">
        <w:t xml:space="preserve">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p>
    <w:p w14:paraId="1FD43AF9" w14:textId="77777777" w:rsidR="00D40C70" w:rsidRPr="006A6394" w:rsidRDefault="00D40C70" w:rsidP="00D40C70">
      <w:pPr>
        <w:pStyle w:val="B1"/>
      </w:pPr>
      <w:r w:rsidRPr="006A6394">
        <w:tab/>
        <w:t>In other cases the UE shall ignore the "Extended wait time".</w:t>
      </w:r>
    </w:p>
    <w:p w14:paraId="2BE71317" w14:textId="77777777" w:rsidR="00D40C70" w:rsidRPr="006A6394" w:rsidRDefault="00D40C70" w:rsidP="00D40C70">
      <w:pPr>
        <w:pStyle w:val="B1"/>
      </w:pPr>
      <w:r w:rsidRPr="006A6394">
        <w:tab/>
        <w:t>The UE stays in the current serving cell and applies normal cell reselection process. The service request procedure is started, if still necessary, when timer T3346 expires or is stopped.</w:t>
      </w:r>
    </w:p>
    <w:p w14:paraId="5AD41F6A"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16C5F8FB" w14:textId="77777777" w:rsidR="00D40C70" w:rsidRPr="006A6394" w:rsidRDefault="00D40C70" w:rsidP="00D40C70">
      <w:pPr>
        <w:pStyle w:val="NO"/>
      </w:pPr>
      <w:r w:rsidRPr="006A6394">
        <w:t>NOTE 5:</w:t>
      </w:r>
      <w:r w:rsidRPr="006A6394">
        <w:tab/>
        <w:t>If the UE disables the E-UTRA capability, then subsequent mobile terminating calls could fail.</w:t>
      </w:r>
    </w:p>
    <w:p w14:paraId="43ED75FF"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018D1F1B"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DEF12FF" w14:textId="77777777" w:rsidR="00D40C70" w:rsidRPr="006A6394" w:rsidRDefault="00D40C70" w:rsidP="00D40C70">
      <w:pPr>
        <w:pStyle w:val="B1"/>
      </w:pPr>
      <w:r w:rsidRPr="006A6394">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6A6394" w:rsidRDefault="00D40C70" w:rsidP="00D40C70">
      <w:pPr>
        <w:pStyle w:val="NO"/>
      </w:pPr>
      <w:r w:rsidRPr="006A6394">
        <w:t>NOTE 6:</w:t>
      </w:r>
      <w:r w:rsidRPr="006A6394">
        <w:tab/>
        <w:t>If the UE disables the E-UTRA capability, then subsequent mobile terminating calls could fail.</w:t>
      </w:r>
    </w:p>
    <w:p w14:paraId="7BFA864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54FF686E" w14:textId="77777777" w:rsidR="00D40C70" w:rsidRPr="006A6394" w:rsidRDefault="00D40C70" w:rsidP="00D40C70">
      <w:pPr>
        <w:pStyle w:val="B1"/>
      </w:pPr>
      <w:r w:rsidRPr="006A6394">
        <w:tab/>
        <w:t>The UE shall abort the service request procedure for transfer of user data via the control plane, enter state EMM-REGISTERED, and stop timer T3417 if still running.</w:t>
      </w:r>
    </w:p>
    <w:p w14:paraId="655614CE"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T3448 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p>
    <w:p w14:paraId="326922AA" w14:textId="77777777" w:rsidR="00D40C70" w:rsidRPr="006A6394" w:rsidRDefault="00D40C70" w:rsidP="00D40C70">
      <w:pPr>
        <w:pStyle w:val="B1"/>
      </w:pPr>
      <w:r w:rsidRPr="006A6394">
        <w:tab/>
        <w:t>In other cases the UE shall ignore the "Extended wait time CP data".</w:t>
      </w:r>
    </w:p>
    <w:p w14:paraId="0663A8F5" w14:textId="77777777" w:rsidR="00D40C70" w:rsidRPr="006A6394" w:rsidRDefault="00D40C70" w:rsidP="00D40C70">
      <w:pPr>
        <w:pStyle w:val="B1"/>
      </w:pPr>
      <w:r w:rsidRPr="006A6394">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6A6394" w:rsidRDefault="00D40C70" w:rsidP="00D40C70">
      <w:pPr>
        <w:pStyle w:val="B1"/>
      </w:pPr>
      <w:r w:rsidRPr="006A6394">
        <w:t>m)</w:t>
      </w:r>
      <w:r w:rsidRPr="006A6394">
        <w:tab/>
        <w:t>Timer T3346 is running</w:t>
      </w:r>
    </w:p>
    <w:p w14:paraId="3E5B29C8" w14:textId="77777777" w:rsidR="00D40C70" w:rsidRPr="006A6394" w:rsidRDefault="00D40C70" w:rsidP="00D40C70">
      <w:pPr>
        <w:pStyle w:val="B1"/>
        <w:rPr>
          <w:lang w:eastAsia="zh-TW"/>
        </w:rPr>
      </w:pPr>
      <w:r w:rsidRPr="006A6394">
        <w:tab/>
        <w:t>The UE shall not start the service request procedure unless</w:t>
      </w:r>
      <w:r w:rsidRPr="006A6394">
        <w:rPr>
          <w:lang w:eastAsia="zh-TW"/>
        </w:rPr>
        <w:t>:</w:t>
      </w:r>
    </w:p>
    <w:p w14:paraId="4A5EBB04" w14:textId="77777777" w:rsidR="00D40C70" w:rsidRPr="006A6394" w:rsidRDefault="00D40C70" w:rsidP="00D40C70">
      <w:pPr>
        <w:pStyle w:val="B2"/>
        <w:rPr>
          <w:lang w:eastAsia="zh-CN"/>
        </w:rPr>
      </w:pPr>
      <w:r w:rsidRPr="006A6394">
        <w:rPr>
          <w:lang w:eastAsia="zh-CN"/>
        </w:rPr>
        <w:t>-</w:t>
      </w:r>
      <w:r w:rsidRPr="006A6394">
        <w:rPr>
          <w:lang w:eastAsia="zh-CN"/>
        </w:rPr>
        <w:tab/>
        <w:t xml:space="preserve">the UE </w:t>
      </w:r>
      <w:r w:rsidRPr="006A6394">
        <w:t>receive</w:t>
      </w:r>
      <w:r w:rsidRPr="006A6394">
        <w:rPr>
          <w:lang w:eastAsia="zh-CN"/>
        </w:rPr>
        <w:t>s</w:t>
      </w:r>
      <w:r w:rsidRPr="006A6394">
        <w:t xml:space="preserve"> a paging</w:t>
      </w:r>
      <w:r w:rsidRPr="006A6394">
        <w:rPr>
          <w:lang w:eastAsia="zh-CN"/>
        </w:rPr>
        <w:t>;</w:t>
      </w:r>
    </w:p>
    <w:p w14:paraId="2F396EBB" w14:textId="77777777" w:rsidR="00D40C70" w:rsidRPr="006A6394" w:rsidRDefault="00D40C70" w:rsidP="00D40C70">
      <w:pPr>
        <w:pStyle w:val="B2"/>
        <w:rPr>
          <w:lang w:eastAsia="ko-KR"/>
        </w:rPr>
      </w:pPr>
      <w:r w:rsidRPr="006A6394">
        <w:rPr>
          <w:lang w:eastAsia="zh-TW"/>
        </w:rPr>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224B23FC" w14:textId="77777777" w:rsidR="00431B51" w:rsidRPr="006A6394" w:rsidRDefault="00D40C70" w:rsidP="00D40C70">
      <w:pPr>
        <w:pStyle w:val="B2"/>
        <w:rPr>
          <w:lang w:eastAsia="ko-KR"/>
        </w:rPr>
      </w:pPr>
      <w:r w:rsidRPr="006A6394">
        <w:rPr>
          <w:lang w:eastAsia="zh-TW"/>
        </w:rPr>
        <w:t>-</w:t>
      </w:r>
      <w:r w:rsidRPr="006A6394">
        <w:tab/>
        <w:t>the UE has a PDN connection for emergency bearer services established</w:t>
      </w:r>
      <w:r w:rsidRPr="006A6394">
        <w:rPr>
          <w:lang w:eastAsia="ko-KR"/>
        </w:rPr>
        <w:t xml:space="preserve"> or is establishing a PDN connection for emergency bearer services;</w:t>
      </w:r>
    </w:p>
    <w:p w14:paraId="5A5809B3" w14:textId="77777777" w:rsidR="00431B51"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1EDAF01E" w14:textId="0568DDB9" w:rsidR="007237BB" w:rsidRPr="006A6394" w:rsidRDefault="007237BB" w:rsidP="007237BB">
      <w:pPr>
        <w:pStyle w:val="B2"/>
        <w:rPr>
          <w:lang w:eastAsia="ko-KR"/>
        </w:rPr>
      </w:pPr>
      <w:r w:rsidRPr="006A6394">
        <w:rPr>
          <w:lang w:eastAsia="ko-KR"/>
        </w:rPr>
        <w:t>-</w:t>
      </w:r>
      <w:r w:rsidRPr="006A6394">
        <w:rPr>
          <w:lang w:eastAsia="ko-KR"/>
        </w:rPr>
        <w:tab/>
        <w:t>the UE has a PDN connection established without the NAS signalling low priority indication or is establishing a PDN connection without the NAS signalling low priority indication and if the timer T3346 was started due to</w:t>
      </w:r>
      <w:r w:rsidRPr="006A6394">
        <w:rPr>
          <w:lang w:eastAsia="zh-CN"/>
        </w:rPr>
        <w:t xml:space="preserve"> rejection of</w:t>
      </w:r>
      <w:r w:rsidRPr="006A6394">
        <w:rPr>
          <w:lang w:eastAsia="ko-KR"/>
        </w:rPr>
        <w:t xml:space="preserve"> a NAS request message (</w:t>
      </w:r>
      <w:r w:rsidRPr="006A6394">
        <w:rPr>
          <w:lang w:eastAsia="zh-CN"/>
        </w:rPr>
        <w:t xml:space="preserve">e.g. </w:t>
      </w:r>
      <w:r w:rsidRPr="006A6394">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6A6394" w:rsidRDefault="007237BB" w:rsidP="00295835">
      <w:pPr>
        <w:pStyle w:val="B2"/>
        <w:rPr>
          <w:rFonts w:eastAsia="Malgun Gothic"/>
          <w:lang w:eastAsia="ko-KR"/>
        </w:rPr>
      </w:pPr>
      <w:r w:rsidRPr="006A6394">
        <w:t>-</w:t>
      </w:r>
      <w:r w:rsidRPr="006A6394">
        <w:tab/>
      </w:r>
      <w:r w:rsidRPr="006A6394">
        <w:rPr>
          <w:rFonts w:eastAsia="Malgun Gothic"/>
        </w:rPr>
        <w:t>the UE in NB-S1 mode is requested by the upper layer to transmit user data related to an exceptional event and:</w:t>
      </w:r>
    </w:p>
    <w:p w14:paraId="6F0A1E6F" w14:textId="77777777" w:rsidR="007237BB" w:rsidRPr="006A6394" w:rsidRDefault="007237BB" w:rsidP="007237BB">
      <w:pPr>
        <w:pStyle w:val="B3"/>
      </w:pPr>
      <w:r w:rsidRPr="006A6394">
        <w:t>-</w:t>
      </w:r>
      <w:r w:rsidRPr="006A6394">
        <w:tab/>
        <w:t>the UE is allowed to use exception data reporting (see the ExceptionDataReportingAllowed leaf of the</w:t>
      </w:r>
      <w:r w:rsidRPr="006A6394">
        <w:tab/>
        <w:t>NAS configuration MO in 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723E8993" w14:textId="230EC0C6" w:rsidR="007237BB" w:rsidRPr="006A6394" w:rsidRDefault="007237BB" w:rsidP="007237BB">
      <w:pPr>
        <w:pStyle w:val="B3"/>
        <w:rPr>
          <w:lang w:eastAsia="ko-KR"/>
        </w:rPr>
      </w:pPr>
      <w:r w:rsidRPr="006A6394">
        <w:rPr>
          <w:lang w:eastAsia="ko-KR"/>
        </w:rPr>
        <w:t>-</w:t>
      </w:r>
      <w:r w:rsidRPr="006A6394">
        <w:rPr>
          <w:lang w:eastAsia="ko-KR"/>
        </w:rPr>
        <w:tab/>
        <w:t>timer T3346 was not started when NAS signalling connection was established with RRC establishment cause set to "MO exception data"; or</w:t>
      </w:r>
    </w:p>
    <w:p w14:paraId="6430B2FA" w14:textId="683FA34E" w:rsidR="007237BB" w:rsidRPr="006A6394" w:rsidRDefault="007237BB" w:rsidP="00295835">
      <w:pPr>
        <w:pStyle w:val="B2"/>
        <w:rPr>
          <w:rFonts w:eastAsia="Malgun Gothic"/>
          <w:color w:val="000000"/>
          <w:lang w:eastAsia="ko-KR"/>
        </w:rPr>
      </w:pPr>
      <w:r w:rsidRPr="006A6394">
        <w:t>-</w:t>
      </w:r>
      <w:r w:rsidRPr="006A6394">
        <w:tab/>
      </w:r>
      <w:r w:rsidRPr="006A6394">
        <w:rPr>
          <w:rFonts w:eastAsia="Malgun Gothic"/>
        </w:rPr>
        <w:t xml:space="preserve">the </w:t>
      </w:r>
      <w:r w:rsidR="003D6D31">
        <w:rPr>
          <w:rFonts w:eastAsia="Malgun Gothic"/>
        </w:rPr>
        <w:t xml:space="preserve">MUSIM </w:t>
      </w:r>
      <w:r w:rsidRPr="006A6394">
        <w:t xml:space="preserve">UE is in EMM-CONNECTED mode and requests the network to release the NAS signalling connection (see case p in </w:t>
      </w:r>
      <w:r w:rsidR="009A352A" w:rsidRPr="006A6394">
        <w:t>clause</w:t>
      </w:r>
      <w:r w:rsidRPr="006A6394">
        <w:t> 5.6.1.1)</w:t>
      </w:r>
      <w:r w:rsidRPr="006A6394">
        <w:rPr>
          <w:rFonts w:eastAsia="Malgun Gothic"/>
        </w:rPr>
        <w:t>.</w:t>
      </w:r>
    </w:p>
    <w:p w14:paraId="43A483CB" w14:textId="77777777" w:rsidR="00D40C70" w:rsidRPr="006A6394" w:rsidRDefault="00D40C70" w:rsidP="00D40C70">
      <w:pPr>
        <w:pStyle w:val="B1"/>
      </w:pPr>
      <w:r w:rsidRPr="006A6394">
        <w:rPr>
          <w:lang w:eastAsia="zh-TW"/>
        </w:rPr>
        <w:tab/>
        <w:t xml:space="preserve">If the UE is in EMM-IDLE mode, </w:t>
      </w:r>
      <w:r w:rsidRPr="006A6394">
        <w:t>the UE stays in the current serving cell and applies normal cell reselection process. The service request procedure is started, if still necessary, when timer T3346 expires or is stopped.</w:t>
      </w:r>
    </w:p>
    <w:p w14:paraId="1960E009" w14:textId="77777777" w:rsidR="00D40C70" w:rsidRPr="006A6394" w:rsidRDefault="00D40C70" w:rsidP="00D40C70">
      <w:pPr>
        <w:pStyle w:val="B1"/>
      </w:pPr>
      <w:r w:rsidRPr="006A6394">
        <w:tab/>
        <w:t xml:space="preserve">Upon upper layer's request for </w:t>
      </w:r>
      <w:r w:rsidRPr="006A6394">
        <w:rPr>
          <w:lang w:eastAsia="zh-TW"/>
        </w:rPr>
        <w:t xml:space="preserve">a </w:t>
      </w:r>
      <w:r w:rsidRPr="006A6394">
        <w:t xml:space="preserve">mobile originated CS fallback </w:t>
      </w:r>
      <w:r w:rsidRPr="006A6394">
        <w:rPr>
          <w:lang w:eastAsia="zh-TW"/>
        </w:rPr>
        <w:t xml:space="preserve">which is not for emergency call, </w:t>
      </w:r>
      <w:r w:rsidRPr="006A6394">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347F7237" w14:textId="77777777" w:rsidR="00D40C70" w:rsidRPr="006A6394" w:rsidRDefault="00D40C70" w:rsidP="00D40C70">
      <w:pPr>
        <w:pStyle w:val="NO"/>
        <w:rPr>
          <w:lang w:eastAsia="zh-TW"/>
        </w:rPr>
      </w:pPr>
      <w:r w:rsidRPr="006A6394">
        <w:t>NOTE 7:</w:t>
      </w:r>
      <w:r w:rsidRPr="006A6394">
        <w:tab/>
        <w:t>If the UE disables the E-UTRA capability, then subsequent mobile terminating calls could fail.</w:t>
      </w:r>
    </w:p>
    <w:p w14:paraId="184D839F" w14:textId="77777777" w:rsidR="00D40C70" w:rsidRPr="006A6394" w:rsidRDefault="00D40C70" w:rsidP="00D40C70">
      <w:pPr>
        <w:pStyle w:val="B1"/>
      </w:pPr>
      <w:r w:rsidRPr="006A6394">
        <w:rPr>
          <w:lang w:eastAsia="zh-TW"/>
        </w:rPr>
        <w:tab/>
      </w:r>
      <w:r w:rsidRPr="006A6394">
        <w:t xml:space="preserve">Upon upper layer's request for </w:t>
      </w:r>
      <w:r w:rsidRPr="006A6394">
        <w:rPr>
          <w:lang w:eastAsia="zh-TW"/>
        </w:rPr>
        <w:t xml:space="preserve">a </w:t>
      </w:r>
      <w:r w:rsidRPr="006A6394">
        <w:t xml:space="preserve">CS fallback </w:t>
      </w:r>
      <w:r w:rsidRPr="006A6394">
        <w:rPr>
          <w:lang w:eastAsia="zh-TW"/>
        </w:rPr>
        <w:t>for emergency call</w:t>
      </w:r>
      <w:r w:rsidRPr="006A6394">
        <w:t xml:space="preserve">, the UE </w:t>
      </w:r>
      <w:r w:rsidRPr="006A6394">
        <w:rPr>
          <w:lang w:eastAsia="zh-TW"/>
        </w:rPr>
        <w:t>may</w:t>
      </w:r>
      <w:r w:rsidRPr="006A6394">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6A6394" w:rsidRDefault="00D40C70" w:rsidP="00D40C70">
      <w:pPr>
        <w:pStyle w:val="B1"/>
      </w:pPr>
      <w:r w:rsidRPr="006A6394">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045A59A6"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mobile originated 1x CS fallback</w:t>
      </w:r>
      <w:r w:rsidRPr="006A6394">
        <w:rPr>
          <w:lang w:eastAsia="zh-TW"/>
        </w:rPr>
        <w:t xml:space="preserve"> which is not for emergency call</w:t>
      </w:r>
      <w:r w:rsidRPr="006A6394">
        <w:t>, the UE shall select cdma2000® 1x radio access technology. The UE then proceeds with appropriate cdma2000® 1x CS call procedures.</w:t>
      </w:r>
    </w:p>
    <w:p w14:paraId="192DD9F3"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1xCS fallback</w:t>
      </w:r>
      <w:r w:rsidRPr="006A6394">
        <w:rPr>
          <w:lang w:eastAsia="zh-TW"/>
        </w:rPr>
        <w:t xml:space="preserve"> for emergency call</w:t>
      </w:r>
      <w:r w:rsidRPr="006A6394">
        <w:t xml:space="preserve">, the UE </w:t>
      </w:r>
      <w:r w:rsidRPr="006A6394">
        <w:rPr>
          <w:lang w:eastAsia="zh-CN"/>
        </w:rPr>
        <w:t>may</w:t>
      </w:r>
      <w:r w:rsidRPr="006A6394">
        <w:t xml:space="preserve"> select cdma2000® 1x radio access technology. The UE then proceeds with appropriate cdma2000® 1x CS call procedures.</w:t>
      </w:r>
    </w:p>
    <w:p w14:paraId="0F0EEBF0" w14:textId="77777777" w:rsidR="00D40C70" w:rsidRPr="006A6394" w:rsidRDefault="00D40C70" w:rsidP="00D40C70">
      <w:pPr>
        <w:pStyle w:val="B1"/>
        <w:rPr>
          <w:noProof/>
        </w:rPr>
      </w:pPr>
      <w:r w:rsidRPr="006A6394">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6A6394" w:rsidRDefault="00D40C70" w:rsidP="00D40C70">
      <w:pPr>
        <w:pStyle w:val="NO"/>
        <w:rPr>
          <w:lang w:eastAsia="zh-CN"/>
        </w:rPr>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4EA8FC" w14:textId="77777777" w:rsidR="00431B51" w:rsidRPr="006A6394" w:rsidRDefault="00D40C70" w:rsidP="00D40C70">
      <w:pPr>
        <w:pStyle w:val="B1"/>
      </w:pPr>
      <w:r w:rsidRPr="006A6394">
        <w:rPr>
          <w:noProof/>
        </w:rPr>
        <w:t>n)</w:t>
      </w:r>
      <w:r w:rsidRPr="006A6394">
        <w:rPr>
          <w:noProof/>
        </w:rPr>
        <w:tab/>
      </w:r>
      <w:r w:rsidRPr="006A6394">
        <w:t xml:space="preserve">Failure to find a suitable GERAN or UTRAN cell, after </w:t>
      </w:r>
      <w:r w:rsidRPr="006A6394">
        <w:rPr>
          <w:noProof/>
          <w:lang w:eastAsia="zh-CN"/>
        </w:rPr>
        <w:t>release of t</w:t>
      </w:r>
      <w:r w:rsidRPr="006A6394">
        <w:t xml:space="preserve">he NAS signalling connection </w:t>
      </w:r>
      <w:r w:rsidRPr="006A6394">
        <w:rPr>
          <w:lang w:eastAsia="ja-JP"/>
        </w:rPr>
        <w:t xml:space="preserve">without "Extended wait time" and </w:t>
      </w:r>
      <w:r w:rsidRPr="006A6394">
        <w:rPr>
          <w:lang w:eastAsia="zh-CN"/>
        </w:rPr>
        <w:t xml:space="preserve">with </w:t>
      </w:r>
      <w:r w:rsidRPr="006A6394">
        <w:rPr>
          <w:lang w:eastAsia="ja-JP"/>
        </w:rPr>
        <w:t>redirection indication received from lower layers</w:t>
      </w:r>
      <w:r w:rsidRPr="006A6394">
        <w:t xml:space="preserve"> when the service request was initiated for CS fallback</w:t>
      </w:r>
    </w:p>
    <w:p w14:paraId="44113EEB" w14:textId="40B57834" w:rsidR="00D40C70" w:rsidRPr="006A6394" w:rsidRDefault="00D40C70" w:rsidP="00D40C70">
      <w:pPr>
        <w:pStyle w:val="B1"/>
      </w:pPr>
      <w:r w:rsidRPr="006A6394">
        <w:tab/>
        <w:t>T</w:t>
      </w:r>
      <w:r w:rsidRPr="006A6394">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6A6394" w:rsidRDefault="00D40C70" w:rsidP="00D40C70">
      <w:pPr>
        <w:pStyle w:val="B1"/>
        <w:rPr>
          <w:noProof/>
        </w:rPr>
      </w:pPr>
      <w:r w:rsidRPr="006A6394">
        <w:tab/>
        <w:t>The UE shall abort the service request procedure, stop timer T3417ext or T3417ext-mt and locally release any resources allocated for the service request procedure.</w:t>
      </w:r>
    </w:p>
    <w:p w14:paraId="0C4CA533" w14:textId="77777777" w:rsidR="00D40C70" w:rsidRPr="006A6394" w:rsidRDefault="00D40C70" w:rsidP="00D40C70">
      <w:pPr>
        <w:pStyle w:val="B1"/>
        <w:rPr>
          <w:lang w:eastAsia="ja-JP"/>
        </w:rPr>
      </w:pPr>
      <w:r w:rsidRPr="006A6394">
        <w:rPr>
          <w:lang w:eastAsia="ja-JP"/>
        </w:rPr>
        <w:t>o)</w:t>
      </w:r>
      <w:r w:rsidRPr="006A6394">
        <w:rPr>
          <w:lang w:eastAsia="ja-JP"/>
        </w:rPr>
        <w:tab/>
        <w:t>Timer T3448 is running</w:t>
      </w:r>
    </w:p>
    <w:p w14:paraId="736A3F09" w14:textId="77777777" w:rsidR="00D40C70" w:rsidRPr="006A6394" w:rsidRDefault="00D40C70" w:rsidP="00D40C70">
      <w:pPr>
        <w:pStyle w:val="B1"/>
      </w:pPr>
      <w:r w:rsidRPr="006A6394">
        <w:tab/>
        <w:t xml:space="preserve">The UE </w:t>
      </w:r>
      <w:r w:rsidRPr="006A6394">
        <w:rPr>
          <w:lang w:eastAsia="ja-JP"/>
        </w:rPr>
        <w:t>in EMM-IDLE mode</w:t>
      </w:r>
      <w:r w:rsidRPr="006A6394">
        <w:t xml:space="preserve"> shall not initiate the service request procedure</w:t>
      </w:r>
      <w:r w:rsidRPr="006A6394">
        <w:rPr>
          <w:lang w:eastAsia="zh-CN"/>
        </w:rPr>
        <w:t xml:space="preserve"> for transport of user data via the control plane </w:t>
      </w:r>
      <w:r w:rsidRPr="006A6394">
        <w:t>unless:</w:t>
      </w:r>
    </w:p>
    <w:p w14:paraId="4E012E3C" w14:textId="77777777" w:rsidR="00D40C70"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1E579847" w14:textId="77777777"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2179A586"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52CFD554" w14:textId="77777777" w:rsidR="00D40C70" w:rsidRPr="006A6394" w:rsidRDefault="00D40C70" w:rsidP="00D40C70">
      <w:pPr>
        <w:pStyle w:val="B1"/>
      </w:pPr>
      <w:r w:rsidRPr="006A6394">
        <w:tab/>
        <w:t>The UE stays in the current serving cell and applies the normal cell reselection process.</w:t>
      </w:r>
    </w:p>
    <w:p w14:paraId="0A37D495" w14:textId="77777777" w:rsidR="00D40C70" w:rsidRPr="006A6394" w:rsidRDefault="00D40C70" w:rsidP="00D40C70">
      <w:pPr>
        <w:pStyle w:val="B1"/>
      </w:pPr>
      <w:r w:rsidRPr="006A6394">
        <w:t>p)</w:t>
      </w:r>
      <w:r w:rsidRPr="006A6394">
        <w:tab/>
        <w:t>Timer T3447 is running</w:t>
      </w:r>
    </w:p>
    <w:p w14:paraId="1AE2FC2C" w14:textId="77777777" w:rsidR="00D40C70" w:rsidRPr="006A6394" w:rsidRDefault="00D40C70" w:rsidP="00D40C70">
      <w:pPr>
        <w:pStyle w:val="B1"/>
      </w:pPr>
      <w:r w:rsidRPr="006A6394">
        <w:tab/>
        <w:t>The UE shall not start any service request procedure unless:</w:t>
      </w:r>
    </w:p>
    <w:p w14:paraId="10F0E5A0" w14:textId="77777777" w:rsidR="00D40C70" w:rsidRPr="006A6394" w:rsidRDefault="00D40C70" w:rsidP="00D40C70">
      <w:pPr>
        <w:pStyle w:val="B2"/>
      </w:pPr>
      <w:r w:rsidRPr="006A6394">
        <w:t>-</w:t>
      </w:r>
      <w:r w:rsidRPr="006A6394">
        <w:tab/>
        <w:t>the UE receives a paging;</w:t>
      </w:r>
    </w:p>
    <w:p w14:paraId="04A5E31A" w14:textId="77777777" w:rsidR="00D40C70" w:rsidRPr="006A6394" w:rsidRDefault="00D40C70" w:rsidP="00D40C70">
      <w:pPr>
        <w:pStyle w:val="B2"/>
      </w:pPr>
      <w:r w:rsidRPr="006A6394">
        <w:t>-</w:t>
      </w:r>
      <w:r w:rsidRPr="006A6394">
        <w:tab/>
        <w:t>the UE is a UE configured to use AC11 – 15 in selected PLMN;</w:t>
      </w:r>
    </w:p>
    <w:p w14:paraId="6B5E0679" w14:textId="66775A2B" w:rsidR="0027348E" w:rsidRPr="006A6394" w:rsidRDefault="0027348E" w:rsidP="0027348E">
      <w:pPr>
        <w:pStyle w:val="B2"/>
        <w:rPr>
          <w:rFonts w:eastAsia="DengXian"/>
        </w:rPr>
      </w:pPr>
      <w:r w:rsidRPr="006A6394">
        <w:rPr>
          <w:rFonts w:eastAsia="DengXian"/>
        </w:rPr>
        <w:t>-</w:t>
      </w:r>
      <w:r w:rsidRPr="006A6394">
        <w:rPr>
          <w:rFonts w:eastAsia="DengXian"/>
        </w:rPr>
        <w:tab/>
        <w:t>the UE has a PDN connection for emergency bearer services established or is establishing a PDN connection for emergency bearer services; or</w:t>
      </w:r>
    </w:p>
    <w:p w14:paraId="112B3497" w14:textId="6C68CBAA" w:rsidR="0027348E" w:rsidRPr="006A6394" w:rsidRDefault="0027348E" w:rsidP="0027348E">
      <w:pPr>
        <w:pStyle w:val="B2"/>
        <w:rPr>
          <w:rFonts w:eastAsia="DengXian"/>
          <w:lang w:eastAsia="zh-CN"/>
        </w:rPr>
      </w:pPr>
      <w:r w:rsidRPr="006A6394">
        <w:rPr>
          <w:rFonts w:eastAsia="DengXian"/>
          <w:lang w:eastAsia="zh-CN"/>
        </w:rPr>
        <w:t>-</w:t>
      </w:r>
      <w:r w:rsidRPr="006A6394">
        <w:rPr>
          <w:rFonts w:eastAsia="DengXian"/>
          <w:lang w:eastAsia="zh-CN"/>
        </w:rPr>
        <w:tab/>
        <w:t xml:space="preserve">the MUSIM UE is in EMM-CONNECTED mode and requests the network to release the NAS signalling connection (see case p in </w:t>
      </w:r>
      <w:r w:rsidR="009A352A" w:rsidRPr="006A6394">
        <w:t>clause</w:t>
      </w:r>
      <w:r w:rsidRPr="006A6394">
        <w:t> 5.6.1.1</w:t>
      </w:r>
      <w:r w:rsidRPr="006A6394">
        <w:rPr>
          <w:rFonts w:eastAsia="DengXian"/>
          <w:lang w:eastAsia="zh-CN"/>
        </w:rPr>
        <w:t>).</w:t>
      </w:r>
    </w:p>
    <w:p w14:paraId="60CED73A" w14:textId="77777777" w:rsidR="00D40C70" w:rsidRPr="006A6394" w:rsidRDefault="00D40C70" w:rsidP="00D40C70">
      <w:pPr>
        <w:pStyle w:val="B1"/>
      </w:pPr>
      <w:r w:rsidRPr="006A6394">
        <w:tab/>
        <w:t>The UE stays in the current serving cell and applies the normal cell reselection process. The service request procedure is started, if still necessary, when timer T3447 expires.</w:t>
      </w:r>
    </w:p>
    <w:p w14:paraId="7A23B0D8" w14:textId="77777777" w:rsidR="00D40C70" w:rsidRPr="006A6394" w:rsidRDefault="00D40C70" w:rsidP="00295835">
      <w:pPr>
        <w:pStyle w:val="Heading4"/>
      </w:pPr>
      <w:bookmarkStart w:id="2164" w:name="_Toc20218014"/>
      <w:bookmarkStart w:id="2165" w:name="_Toc27743899"/>
      <w:bookmarkStart w:id="2166" w:name="_Toc35959470"/>
      <w:bookmarkStart w:id="2167" w:name="_Toc45202903"/>
      <w:bookmarkStart w:id="2168" w:name="_Toc45700279"/>
      <w:bookmarkStart w:id="2169" w:name="_Toc51920015"/>
      <w:bookmarkStart w:id="2170" w:name="_Toc68251075"/>
      <w:bookmarkStart w:id="2171" w:name="_Toc146260656"/>
      <w:r w:rsidRPr="006A6394">
        <w:t>5.6.1.7</w:t>
      </w:r>
      <w:r w:rsidRPr="006A6394">
        <w:tab/>
        <w:t>Abnormal cases on the network side</w:t>
      </w:r>
      <w:bookmarkEnd w:id="2164"/>
      <w:bookmarkEnd w:id="2165"/>
      <w:bookmarkEnd w:id="2166"/>
      <w:bookmarkEnd w:id="2167"/>
      <w:bookmarkEnd w:id="2168"/>
      <w:bookmarkEnd w:id="2169"/>
      <w:bookmarkEnd w:id="2170"/>
      <w:bookmarkEnd w:id="2171"/>
    </w:p>
    <w:p w14:paraId="46445A6F" w14:textId="77777777" w:rsidR="00D40C70" w:rsidRPr="006A6394" w:rsidRDefault="00D40C70" w:rsidP="00D40C70">
      <w:r w:rsidRPr="006A6394">
        <w:t>The following abnormal cases can be identified:</w:t>
      </w:r>
    </w:p>
    <w:p w14:paraId="32C6E444" w14:textId="77777777" w:rsidR="00431B51" w:rsidRPr="006A6394" w:rsidRDefault="00D40C70" w:rsidP="00D40C70">
      <w:pPr>
        <w:pStyle w:val="B1"/>
      </w:pPr>
      <w:r w:rsidRPr="006A6394">
        <w:t>a)</w:t>
      </w:r>
      <w:r w:rsidRPr="006A6394">
        <w:tab/>
        <w:t>Lower layer failure</w:t>
      </w:r>
    </w:p>
    <w:p w14:paraId="1F0E3EC2" w14:textId="132FDE05" w:rsidR="00D40C70" w:rsidRPr="006A6394" w:rsidRDefault="00D40C70" w:rsidP="00D40C70">
      <w:pPr>
        <w:pStyle w:val="B1"/>
      </w:pPr>
      <w:r w:rsidRPr="006A6394">
        <w:tab/>
        <w:t>If a lower layer failure occurs before a SERVICE REJECT message has been sent to the UE or the service request procedure has been completed by the network, the network enters/stays in EMM-IDLE.</w:t>
      </w:r>
    </w:p>
    <w:p w14:paraId="008A54CC" w14:textId="77777777" w:rsidR="00D40C70" w:rsidRPr="006A6394" w:rsidRDefault="00D40C70" w:rsidP="00D40C70">
      <w:pPr>
        <w:pStyle w:val="B1"/>
      </w:pPr>
      <w:r w:rsidRPr="006A6394">
        <w:t>b)</w:t>
      </w:r>
      <w:r w:rsidRPr="006A6394">
        <w:tab/>
        <w:t>Protocol error</w:t>
      </w:r>
    </w:p>
    <w:p w14:paraId="55E3D20D" w14:textId="77777777" w:rsidR="00D40C70" w:rsidRPr="006A6394" w:rsidRDefault="00D40C70" w:rsidP="00D40C70">
      <w:pPr>
        <w:pStyle w:val="B1"/>
      </w:pPr>
      <w:r w:rsidRPr="006A6394">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6A6394" w:rsidRDefault="00D40C70" w:rsidP="00D40C70">
      <w:pPr>
        <w:pStyle w:val="B2"/>
      </w:pPr>
      <w:r w:rsidRPr="006A6394">
        <w:t>#96:</w:t>
      </w:r>
      <w:r w:rsidRPr="006A6394">
        <w:tab/>
        <w:t>invalid mandatory information;</w:t>
      </w:r>
    </w:p>
    <w:p w14:paraId="73805AC1" w14:textId="77777777" w:rsidR="00D40C70" w:rsidRPr="006A6394" w:rsidRDefault="00D40C70" w:rsidP="00D40C70">
      <w:pPr>
        <w:pStyle w:val="B2"/>
      </w:pPr>
      <w:r w:rsidRPr="006A6394">
        <w:t>#99:</w:t>
      </w:r>
      <w:r w:rsidRPr="006A6394">
        <w:tab/>
        <w:t>information element non-existent or not implemented;</w:t>
      </w:r>
    </w:p>
    <w:p w14:paraId="1E268EA8" w14:textId="77777777" w:rsidR="00D40C70" w:rsidRPr="006A6394" w:rsidRDefault="00D40C70" w:rsidP="00D40C70">
      <w:pPr>
        <w:pStyle w:val="B2"/>
      </w:pPr>
      <w:r w:rsidRPr="006A6394">
        <w:t>#100:</w:t>
      </w:r>
      <w:r w:rsidRPr="006A6394">
        <w:tab/>
        <w:t>conditional IE error; or</w:t>
      </w:r>
    </w:p>
    <w:p w14:paraId="483B9647" w14:textId="77777777" w:rsidR="00D40C70" w:rsidRPr="006A6394" w:rsidRDefault="00D40C70" w:rsidP="00D40C70">
      <w:pPr>
        <w:pStyle w:val="B2"/>
      </w:pPr>
      <w:r w:rsidRPr="006A6394">
        <w:t>#111:</w:t>
      </w:r>
      <w:r w:rsidRPr="006A6394">
        <w:tab/>
        <w:t>protocol error, unspecified.</w:t>
      </w:r>
    </w:p>
    <w:p w14:paraId="3100F411" w14:textId="77777777" w:rsidR="00D40C70" w:rsidRPr="006A6394" w:rsidRDefault="00D40C70" w:rsidP="00D40C70">
      <w:pPr>
        <w:pStyle w:val="B1"/>
      </w:pPr>
      <w:r w:rsidRPr="006A6394">
        <w:tab/>
        <w:t>The network stays in the current EMM mode.</w:t>
      </w:r>
    </w:p>
    <w:p w14:paraId="0C9FF497" w14:textId="77777777" w:rsidR="00D40C70" w:rsidRPr="006A6394" w:rsidRDefault="00D40C70" w:rsidP="00D40C70">
      <w:pPr>
        <w:pStyle w:val="B1"/>
      </w:pPr>
      <w:r w:rsidRPr="006A6394">
        <w:t>c)</w:t>
      </w:r>
      <w:r w:rsidRPr="006A6394">
        <w:tab/>
        <w:t xml:space="preserve">More than one SERVICE REQUEST, </w:t>
      </w:r>
      <w:r w:rsidRPr="006A6394">
        <w:rPr>
          <w:lang w:eastAsia="ko-KR"/>
        </w:rPr>
        <w:t xml:space="preserve">EXTENDED SERVICE REQUEST or CONTROL PLANE SERVICE REQUEST </w:t>
      </w:r>
      <w:r w:rsidRPr="006A6394">
        <w:t>received before the procedure has been completed (i.e., before SERVICE REJECT message has been sent or service request procedure has been completed)</w:t>
      </w:r>
    </w:p>
    <w:p w14:paraId="6F76F21C" w14:textId="77777777" w:rsidR="00D40C70" w:rsidRPr="006A6394" w:rsidRDefault="00D40C70" w:rsidP="00D40C70">
      <w:pPr>
        <w:pStyle w:val="B2"/>
      </w:pPr>
      <w:r w:rsidRPr="006A6394">
        <w:t>-</w:t>
      </w:r>
      <w:r w:rsidRPr="006A6394">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6A6394" w:rsidRDefault="00D40C70" w:rsidP="00D40C70">
      <w:pPr>
        <w:pStyle w:val="NO"/>
      </w:pPr>
      <w:r w:rsidRPr="006A6394">
        <w:t>NOTE:</w:t>
      </w:r>
      <w:r w:rsidRPr="006A6394">
        <w:tab/>
        <w:t>The network actions are implementation dependent for the case that more than one EXTENDED SERVICE REQUEST messages for CS fallback or 1xCS fallback are received and their information elements differ.</w:t>
      </w:r>
    </w:p>
    <w:p w14:paraId="5F2AF3C3" w14:textId="77777777" w:rsidR="00D40C70" w:rsidRPr="006A6394" w:rsidRDefault="00D40C70" w:rsidP="00D40C70">
      <w:pPr>
        <w:pStyle w:val="B2"/>
      </w:pPr>
      <w:r w:rsidRPr="006A6394">
        <w:t>-</w:t>
      </w:r>
      <w:r w:rsidRPr="006A6394">
        <w:tab/>
        <w:t xml:space="preserve">If the information elements do not differ, then the network shall continue with the previous service request procedure and shall not treat any further this SERVICE REQUEST, </w:t>
      </w:r>
      <w:r w:rsidRPr="006A6394">
        <w:rPr>
          <w:lang w:eastAsia="ko-KR"/>
        </w:rPr>
        <w:t xml:space="preserve">EXTENDED SERVICE REQUEST or CONTROL PLANE SERVICE REQUEST </w:t>
      </w:r>
      <w:r w:rsidRPr="006A6394">
        <w:t>message.</w:t>
      </w:r>
    </w:p>
    <w:p w14:paraId="0DD65C4E" w14:textId="77777777" w:rsidR="00D40C70" w:rsidRPr="006A6394" w:rsidRDefault="00D40C70" w:rsidP="00D40C70">
      <w:pPr>
        <w:pStyle w:val="B1"/>
      </w:pPr>
      <w:r w:rsidRPr="006A6394">
        <w:t>d)</w:t>
      </w:r>
      <w:r w:rsidRPr="006A6394">
        <w:tab/>
        <w:t>ATTACH REQUEST received before a SERVICE REJECT message has been sent or the service request procedure has been completed</w:t>
      </w:r>
    </w:p>
    <w:p w14:paraId="7573FAE5" w14:textId="77777777" w:rsidR="00431B51" w:rsidRPr="006A6394" w:rsidRDefault="00D40C70" w:rsidP="00D40C70">
      <w:pPr>
        <w:pStyle w:val="B1"/>
      </w:pPr>
      <w:r w:rsidRPr="006A6394">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6A6394">
        <w:rPr>
          <w:lang w:eastAsia="ko-KR"/>
        </w:rPr>
        <w:t xml:space="preserve">delete </w:t>
      </w:r>
      <w:r w:rsidRPr="006A6394">
        <w:t xml:space="preserve">the EMM context, EPS bearer contexts, if any, and </w:t>
      </w:r>
      <w:r w:rsidRPr="006A6394">
        <w:rPr>
          <w:lang w:eastAsia="ko-KR"/>
        </w:rPr>
        <w:t xml:space="preserve">progress </w:t>
      </w:r>
      <w:r w:rsidRPr="006A6394">
        <w:t>the new ATTACH REQUEST.</w:t>
      </w:r>
    </w:p>
    <w:p w14:paraId="55C8E6AA" w14:textId="7D6D07AB" w:rsidR="00D40C70" w:rsidRPr="006A6394" w:rsidRDefault="00D40C70" w:rsidP="00D40C70">
      <w:pPr>
        <w:pStyle w:val="B1"/>
      </w:pPr>
      <w:r w:rsidRPr="006A6394">
        <w:t>e)</w:t>
      </w:r>
      <w:r w:rsidRPr="006A6394">
        <w:tab/>
        <w:t>TRACKING AREA UPDATE REQUEST message received before the service request procedure has been completed or a SERVICE REJECT message has been sent</w:t>
      </w:r>
    </w:p>
    <w:p w14:paraId="1745E319" w14:textId="77777777" w:rsidR="00D40C70" w:rsidRPr="006A6394" w:rsidRDefault="00D40C70" w:rsidP="00D40C70">
      <w:pPr>
        <w:pStyle w:val="B1"/>
      </w:pPr>
      <w:r w:rsidRPr="006A6394">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6A6394" w:rsidRDefault="00D40C70" w:rsidP="00D40C70">
      <w:pPr>
        <w:pStyle w:val="B1"/>
      </w:pPr>
      <w:r w:rsidRPr="006A6394">
        <w:t>f)</w:t>
      </w:r>
      <w:r w:rsidRPr="006A6394">
        <w:tab/>
        <w:t>Default or dedicated bearer set up failure</w:t>
      </w:r>
    </w:p>
    <w:p w14:paraId="1EE7E8D1" w14:textId="26D99529" w:rsidR="00D40C70" w:rsidRPr="006A6394" w:rsidRDefault="00D40C70" w:rsidP="00D40C70">
      <w:pPr>
        <w:pStyle w:val="B1"/>
      </w:pPr>
      <w:r w:rsidRPr="006A6394">
        <w:tab/>
        <w:t xml:space="preserve">If the lower layers indicate a failure to set up a radio or S1 bearer, the MME shall locally deactivate the EPS bearer as described in </w:t>
      </w:r>
      <w:r w:rsidR="00FB1684" w:rsidRPr="006A6394">
        <w:t>clause</w:t>
      </w:r>
      <w:r w:rsidRPr="006A6394">
        <w:t> 6.4.4.6.</w:t>
      </w:r>
    </w:p>
    <w:p w14:paraId="41DB6FB8" w14:textId="77777777" w:rsidR="00D40C70" w:rsidRPr="006A6394" w:rsidRDefault="00D40C70" w:rsidP="00295835">
      <w:pPr>
        <w:pStyle w:val="Heading3"/>
      </w:pPr>
      <w:bookmarkStart w:id="2172" w:name="_Toc20218015"/>
      <w:bookmarkStart w:id="2173" w:name="_Toc27743900"/>
      <w:bookmarkStart w:id="2174" w:name="_Toc35959471"/>
      <w:bookmarkStart w:id="2175" w:name="_Toc45202904"/>
      <w:bookmarkStart w:id="2176" w:name="_Toc45700280"/>
      <w:bookmarkStart w:id="2177" w:name="_Toc51920016"/>
      <w:bookmarkStart w:id="2178" w:name="_Toc68251076"/>
      <w:bookmarkStart w:id="2179" w:name="_Toc146260657"/>
      <w:r w:rsidRPr="006A6394">
        <w:t>5.6.2</w:t>
      </w:r>
      <w:r w:rsidRPr="006A6394">
        <w:tab/>
        <w:t>Paging procedure</w:t>
      </w:r>
      <w:bookmarkEnd w:id="2172"/>
      <w:bookmarkEnd w:id="2173"/>
      <w:bookmarkEnd w:id="2174"/>
      <w:bookmarkEnd w:id="2175"/>
      <w:bookmarkEnd w:id="2176"/>
      <w:bookmarkEnd w:id="2177"/>
      <w:bookmarkEnd w:id="2178"/>
      <w:bookmarkEnd w:id="2179"/>
    </w:p>
    <w:p w14:paraId="1A59BEDC" w14:textId="77777777" w:rsidR="00D40C70" w:rsidRPr="006A6394" w:rsidRDefault="00D40C70" w:rsidP="00295835">
      <w:pPr>
        <w:pStyle w:val="Heading4"/>
      </w:pPr>
      <w:bookmarkStart w:id="2180" w:name="_Toc20218016"/>
      <w:bookmarkStart w:id="2181" w:name="_Toc27743901"/>
      <w:bookmarkStart w:id="2182" w:name="_Toc35959472"/>
      <w:bookmarkStart w:id="2183" w:name="_Toc45202905"/>
      <w:bookmarkStart w:id="2184" w:name="_Toc45700281"/>
      <w:bookmarkStart w:id="2185" w:name="_Toc51920017"/>
      <w:bookmarkStart w:id="2186" w:name="_Toc68251077"/>
      <w:bookmarkStart w:id="2187" w:name="_Toc146260658"/>
      <w:r w:rsidRPr="006A6394">
        <w:t>5.6.2.1</w:t>
      </w:r>
      <w:r w:rsidRPr="006A6394">
        <w:tab/>
        <w:t>General</w:t>
      </w:r>
      <w:bookmarkEnd w:id="2180"/>
      <w:bookmarkEnd w:id="2181"/>
      <w:bookmarkEnd w:id="2182"/>
      <w:bookmarkEnd w:id="2183"/>
      <w:bookmarkEnd w:id="2184"/>
      <w:bookmarkEnd w:id="2185"/>
      <w:bookmarkEnd w:id="2186"/>
      <w:bookmarkEnd w:id="2187"/>
    </w:p>
    <w:p w14:paraId="7FFBCFAA" w14:textId="77777777" w:rsidR="00D40C70" w:rsidRPr="006A6394" w:rsidRDefault="00D40C70" w:rsidP="00D40C70">
      <w:r w:rsidRPr="006A6394">
        <w:rPr>
          <w:lang w:eastAsia="ko-KR"/>
        </w:rPr>
        <w:t xml:space="preserve">The paging procedure is used by the network to request the establishment or resumption of a </w:t>
      </w:r>
      <w:r w:rsidRPr="006A6394">
        <w:t>NAS signalling connection to the UE.</w:t>
      </w:r>
      <w:r w:rsidRPr="006A6394">
        <w:rPr>
          <w:lang w:eastAsia="ja-JP"/>
        </w:rPr>
        <w:t xml:space="preserve"> Another purpose of the paging procedure is to prompt the UE to reattach if necessary as a result of a network failure. </w:t>
      </w:r>
      <w:r w:rsidRPr="006A6394">
        <w:t>If the UE is not attached when it receives a paging for EPS services, the UE shall ignore the paging.</w:t>
      </w:r>
    </w:p>
    <w:p w14:paraId="7A5AB37A" w14:textId="77777777" w:rsidR="00D40C70" w:rsidRPr="006A6394" w:rsidRDefault="00D40C70" w:rsidP="00D40C70">
      <w:r w:rsidRPr="006A6394">
        <w:rPr>
          <w:lang w:eastAsia="ja-JP"/>
        </w:rPr>
        <w:t>Additionally, the network can use the paging procedure to initiate the mobile terminating CS fallback procedure or SMS or user data transfer via the MME.</w:t>
      </w:r>
    </w:p>
    <w:p w14:paraId="04A43FF1" w14:textId="77777777" w:rsidR="00D40C70" w:rsidRPr="006A6394" w:rsidRDefault="00D40C70" w:rsidP="00295835">
      <w:pPr>
        <w:pStyle w:val="Heading4"/>
      </w:pPr>
      <w:bookmarkStart w:id="2188" w:name="_Toc20218017"/>
      <w:bookmarkStart w:id="2189" w:name="_Toc27743902"/>
      <w:bookmarkStart w:id="2190" w:name="_Toc35959473"/>
      <w:bookmarkStart w:id="2191" w:name="_Toc45202906"/>
      <w:bookmarkStart w:id="2192" w:name="_Toc45700282"/>
      <w:bookmarkStart w:id="2193" w:name="_Toc51920018"/>
      <w:bookmarkStart w:id="2194" w:name="_Toc68251078"/>
      <w:bookmarkStart w:id="2195" w:name="_Toc146260659"/>
      <w:r w:rsidRPr="006A6394">
        <w:t>5.6.2.2</w:t>
      </w:r>
      <w:r w:rsidRPr="006A6394">
        <w:tab/>
        <w:t>Paging for EPS services</w:t>
      </w:r>
      <w:bookmarkEnd w:id="2188"/>
      <w:bookmarkEnd w:id="2189"/>
      <w:bookmarkEnd w:id="2190"/>
      <w:bookmarkEnd w:id="2191"/>
      <w:bookmarkEnd w:id="2192"/>
      <w:bookmarkEnd w:id="2193"/>
      <w:bookmarkEnd w:id="2194"/>
      <w:bookmarkEnd w:id="2195"/>
    </w:p>
    <w:p w14:paraId="2C35B454" w14:textId="77777777" w:rsidR="00D40C70" w:rsidRPr="006A6394" w:rsidRDefault="00D40C70" w:rsidP="00295835">
      <w:pPr>
        <w:pStyle w:val="Heading5"/>
        <w:rPr>
          <w:lang w:eastAsia="zh-CN"/>
        </w:rPr>
      </w:pPr>
      <w:bookmarkStart w:id="2196" w:name="_Toc20218018"/>
      <w:bookmarkStart w:id="2197" w:name="_Toc27743903"/>
      <w:bookmarkStart w:id="2198" w:name="_Toc35959474"/>
      <w:bookmarkStart w:id="2199" w:name="_Toc45202907"/>
      <w:bookmarkStart w:id="2200" w:name="_Toc45700283"/>
      <w:bookmarkStart w:id="2201" w:name="_Toc51920019"/>
      <w:bookmarkStart w:id="2202" w:name="_Toc68251079"/>
      <w:bookmarkStart w:id="2203" w:name="_Toc146260660"/>
      <w:r w:rsidRPr="006A6394">
        <w:t>5.6.2.2.1</w:t>
      </w:r>
      <w:r w:rsidRPr="006A6394">
        <w:tab/>
        <w:t>Paging for EPS services through E-UTRAN using S-TMSI</w:t>
      </w:r>
      <w:bookmarkEnd w:id="2196"/>
      <w:bookmarkEnd w:id="2197"/>
      <w:bookmarkEnd w:id="2198"/>
      <w:bookmarkEnd w:id="2199"/>
      <w:bookmarkEnd w:id="2200"/>
      <w:bookmarkEnd w:id="2201"/>
      <w:bookmarkEnd w:id="2202"/>
      <w:bookmarkEnd w:id="2203"/>
    </w:p>
    <w:p w14:paraId="2353C1B3" w14:textId="77777777" w:rsidR="00D40C70" w:rsidRPr="006A6394" w:rsidRDefault="00D40C70" w:rsidP="007F1372">
      <w:pPr>
        <w:pStyle w:val="H6"/>
      </w:pPr>
      <w:bookmarkStart w:id="2204" w:name="_Toc20218019"/>
      <w:bookmarkStart w:id="2205" w:name="_Toc27743904"/>
      <w:bookmarkStart w:id="2206" w:name="_Toc35959475"/>
      <w:bookmarkStart w:id="2207" w:name="_Toc45202908"/>
      <w:bookmarkStart w:id="2208" w:name="_Toc45700284"/>
      <w:bookmarkStart w:id="2209" w:name="_Toc51920020"/>
      <w:bookmarkStart w:id="2210" w:name="_Toc68251080"/>
      <w:r w:rsidRPr="006A6394">
        <w:rPr>
          <w:lang w:eastAsia="zh-CN"/>
        </w:rPr>
        <w:t>5.6.2.2.1.1</w:t>
      </w:r>
      <w:r w:rsidRPr="006A6394">
        <w:rPr>
          <w:lang w:eastAsia="zh-CN"/>
        </w:rPr>
        <w:tab/>
        <w:t>General</w:t>
      </w:r>
      <w:bookmarkEnd w:id="2204"/>
      <w:bookmarkEnd w:id="2205"/>
      <w:bookmarkEnd w:id="2206"/>
      <w:bookmarkEnd w:id="2207"/>
      <w:bookmarkEnd w:id="2208"/>
      <w:bookmarkEnd w:id="2209"/>
      <w:bookmarkEnd w:id="2210"/>
    </w:p>
    <w:p w14:paraId="36D501A3" w14:textId="783F8BDE" w:rsidR="00A247FB" w:rsidRPr="006A6394" w:rsidRDefault="00A247FB" w:rsidP="00CC45F7">
      <w:pPr>
        <w:rPr>
          <w:lang w:eastAsia="zh-CN"/>
        </w:rPr>
      </w:pPr>
      <w:r w:rsidRPr="006A6394">
        <w:t>The network shall initiate the paging procedure for EPS services using S-TMSI with CN domain indicator set to "PS" when:</w:t>
      </w:r>
    </w:p>
    <w:p w14:paraId="24AC9239" w14:textId="38E5C9FF" w:rsidR="00A247FB" w:rsidRPr="006A6394" w:rsidRDefault="00A247FB" w:rsidP="006354B5">
      <w:pPr>
        <w:pStyle w:val="B1"/>
        <w:rPr>
          <w:lang w:eastAsia="zh-CN"/>
        </w:rPr>
      </w:pPr>
      <w:r w:rsidRPr="006A6394">
        <w:rPr>
          <w:lang w:eastAsia="zh-CN"/>
        </w:rPr>
        <w:t>-</w:t>
      </w:r>
      <w:r w:rsidRPr="006A6394">
        <w:rPr>
          <w:lang w:eastAsia="zh-CN"/>
        </w:rPr>
        <w:tab/>
        <w:t>NAS signalling messages, cdma2000</w:t>
      </w:r>
      <w:r w:rsidRPr="006A6394">
        <w:rPr>
          <w:vertAlign w:val="superscript"/>
          <w:lang w:eastAsia="zh-CN"/>
        </w:rPr>
        <w:t>®</w:t>
      </w:r>
      <w:r w:rsidRPr="006A6394">
        <w:rPr>
          <w:lang w:eastAsia="zh-CN"/>
        </w:rPr>
        <w:t xml:space="preserve"> signalling messages or user data is pending to be sent to the UE;</w:t>
      </w:r>
    </w:p>
    <w:p w14:paraId="0B725D8A" w14:textId="62830956" w:rsidR="00A247FB" w:rsidRPr="006A6394" w:rsidRDefault="00A247FB" w:rsidP="006354B5">
      <w:pPr>
        <w:pStyle w:val="B1"/>
        <w:rPr>
          <w:lang w:eastAsia="zh-CN"/>
        </w:rPr>
      </w:pPr>
      <w:r w:rsidRPr="006A6394">
        <w:rPr>
          <w:lang w:eastAsia="zh-CN"/>
        </w:rPr>
        <w:t>-</w:t>
      </w:r>
      <w:r w:rsidRPr="006A6394">
        <w:rPr>
          <w:lang w:eastAsia="zh-CN"/>
        </w:rPr>
        <w:tab/>
        <w:t>no NAS signalling connection exists (see example in figure 5.6.2.2.1.1); and</w:t>
      </w:r>
    </w:p>
    <w:p w14:paraId="3D7B3FE3" w14:textId="77777777" w:rsidR="00A247FB" w:rsidRPr="006A6394" w:rsidRDefault="00A247FB" w:rsidP="006354B5">
      <w:pPr>
        <w:pStyle w:val="B1"/>
        <w:rPr>
          <w:lang w:eastAsia="zh-CN"/>
        </w:rPr>
      </w:pPr>
      <w:r w:rsidRPr="006A6394">
        <w:rPr>
          <w:lang w:eastAsia="zh-CN"/>
        </w:rPr>
        <w:t>-</w:t>
      </w:r>
      <w:r w:rsidRPr="006A6394">
        <w:rPr>
          <w:lang w:eastAsia="zh-CN"/>
        </w:rPr>
        <w:tab/>
        <w:t>there is no paging restriction applied in the network for that paging.</w:t>
      </w:r>
    </w:p>
    <w:p w14:paraId="78557830" w14:textId="77777777" w:rsidR="006A6394" w:rsidRDefault="006A6394" w:rsidP="00D40C70">
      <w:pPr>
        <w:rPr>
          <w:lang w:eastAsia="zh-CN"/>
        </w:rPr>
      </w:pPr>
      <w:r>
        <w:rPr>
          <w:lang w:eastAsia="zh-CN"/>
        </w:rPr>
        <w:t>If the network has downlink user data pending for a UE, the MME has stored paging restriction of the UE and the Paging restriction type in the stored paging restriction is set to:</w:t>
      </w:r>
    </w:p>
    <w:p w14:paraId="6D9F0112"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6E2915CD"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w:t>
      </w:r>
    </w:p>
    <w:p w14:paraId="36BDCD42"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Default="006A6394" w:rsidP="007C5733">
      <w:pPr>
        <w:pStyle w:val="B2"/>
        <w:rPr>
          <w:lang w:eastAsia="zh-CN"/>
        </w:rPr>
      </w:pPr>
      <w:r>
        <w:rPr>
          <w:lang w:eastAsia="zh-CN"/>
        </w:rPr>
        <w:t>1)</w:t>
      </w:r>
      <w:r>
        <w:rPr>
          <w:lang w:eastAsia="zh-CN"/>
        </w:rPr>
        <w:tab/>
        <w:t>for PDN connection(s) that paging is not restricted based on the stored paging restriction, the network has downlink user data pending; or</w:t>
      </w:r>
    </w:p>
    <w:p w14:paraId="4E0ACF90"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 or</w:t>
      </w:r>
    </w:p>
    <w:p w14:paraId="0135F5C0"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user data pending.</w:t>
      </w:r>
    </w:p>
    <w:p w14:paraId="3FC4F491" w14:textId="77777777" w:rsidR="006A6394" w:rsidRDefault="006A6394" w:rsidP="00D40C70">
      <w:pPr>
        <w:rPr>
          <w:lang w:eastAsia="zh-CN"/>
        </w:rPr>
      </w:pPr>
      <w:r>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1F5004CE"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w:t>
      </w:r>
    </w:p>
    <w:p w14:paraId="3D4BE3E9"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Default="006A6394" w:rsidP="007C5733">
      <w:pPr>
        <w:pStyle w:val="B2"/>
        <w:rPr>
          <w:lang w:eastAsia="zh-CN"/>
        </w:rPr>
      </w:pPr>
      <w:r>
        <w:rPr>
          <w:lang w:eastAsia="zh-CN"/>
        </w:rPr>
        <w:t>1)</w:t>
      </w:r>
      <w:r>
        <w:rPr>
          <w:lang w:eastAsia="zh-CN"/>
        </w:rPr>
        <w:tab/>
        <w:t>the pending downlink signalling for the UE is EMM signalling; or</w:t>
      </w:r>
    </w:p>
    <w:p w14:paraId="03694EC2"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 or</w:t>
      </w:r>
    </w:p>
    <w:p w14:paraId="0DB89EEC"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 or</w:t>
      </w:r>
    </w:p>
    <w:p w14:paraId="25AB0F35"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w:t>
      </w:r>
    </w:p>
    <w:p w14:paraId="4F12C121" w14:textId="7E7B012C" w:rsidR="006A6394" w:rsidRDefault="006A6394" w:rsidP="007C5733">
      <w:pPr>
        <w:pStyle w:val="NO"/>
        <w:rPr>
          <w:lang w:eastAsia="zh-CN"/>
        </w:rPr>
      </w:pPr>
      <w:r>
        <w:rPr>
          <w:lang w:eastAsia="zh-CN"/>
        </w:rPr>
        <w:t>NOTE 1:</w:t>
      </w:r>
      <w:r>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6A6394" w:rsidRDefault="00D40C70" w:rsidP="00D40C70">
      <w:pPr>
        <w:rPr>
          <w:lang w:eastAsia="zh-CN"/>
        </w:rPr>
      </w:pPr>
      <w:r w:rsidRPr="006A6394">
        <w:rPr>
          <w:lang w:eastAsia="zh-CN"/>
        </w:rPr>
        <w:t xml:space="preserve">For the UE using eDRX, the network initiates the paging procedure </w:t>
      </w:r>
      <w:r w:rsidRPr="006A6394">
        <w:t>when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within the paging time window. If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A7E76E4" w14:textId="0B5A1AEB" w:rsidR="00D40C70" w:rsidRPr="006A6394" w:rsidRDefault="00D40C70" w:rsidP="00D40C70">
      <w:pPr>
        <w:pStyle w:val="NO"/>
        <w:rPr>
          <w:lang w:eastAsia="zh-CN"/>
        </w:rPr>
      </w:pPr>
      <w:r w:rsidRPr="006A6394">
        <w:t>NOTE </w:t>
      </w:r>
      <w:r w:rsidR="006A6394">
        <w:t>2</w:t>
      </w:r>
      <w:r w:rsidRPr="006A6394">
        <w:t>:</w:t>
      </w:r>
      <w:r w:rsidRPr="006A6394">
        <w:tab/>
        <w:t>T time is a short time period based on implementation. The operator can take possible imperfections in the synchronization between the CN and the UE into account when choosing T time.</w:t>
      </w:r>
    </w:p>
    <w:p w14:paraId="00A3CF31" w14:textId="77777777" w:rsidR="00D40C70" w:rsidRPr="006A6394" w:rsidRDefault="00D40C70" w:rsidP="00D40C70">
      <w:pPr>
        <w:pStyle w:val="TH"/>
      </w:pPr>
      <w:r w:rsidRPr="006A6394">
        <w:object w:dxaOrig="9768" w:dyaOrig="3220" w14:anchorId="6132216A">
          <v:shape id="_x0000_i1041" type="#_x0000_t75" style="width:417.75pt;height:138.3pt" o:ole="">
            <v:imagedata r:id="rId44" o:title=""/>
          </v:shape>
          <o:OLEObject Type="Embed" ProgID="Visio.Drawing.11" ShapeID="_x0000_i1041" DrawAspect="Content" ObjectID="_1780427072" r:id="rId45"/>
        </w:object>
      </w:r>
    </w:p>
    <w:p w14:paraId="27502D6B" w14:textId="77777777" w:rsidR="00D40C70" w:rsidRPr="006A6394" w:rsidRDefault="00D40C70" w:rsidP="00D40C70">
      <w:pPr>
        <w:pStyle w:val="TF"/>
      </w:pPr>
      <w:r w:rsidRPr="006A6394">
        <w:t>Figure 5.6.2.2.1.1: Paging procedure using S-TMSI</w:t>
      </w:r>
    </w:p>
    <w:p w14:paraId="49EB3890" w14:textId="77777777" w:rsidR="00D40C70" w:rsidRPr="006A6394" w:rsidRDefault="00D40C70" w:rsidP="00D40C70">
      <w:r w:rsidRPr="006A6394">
        <w:t>To initiate the procedure the EMM entity in the network requests the lower layer to start paging (see 3GPP TS </w:t>
      </w:r>
      <w:r w:rsidRPr="006A6394">
        <w:rPr>
          <w:lang w:eastAsia="zh-CN"/>
        </w:rPr>
        <w:t>36.300 [20], 3GPP TS 36.413 [23]</w:t>
      </w:r>
      <w:r w:rsidRPr="006A6394">
        <w:t>) and shall start the timer:</w:t>
      </w:r>
    </w:p>
    <w:p w14:paraId="5FE5D7B8" w14:textId="77777777" w:rsidR="00D40C70" w:rsidRPr="006A6394" w:rsidRDefault="00D40C70" w:rsidP="00D40C70">
      <w:pPr>
        <w:pStyle w:val="B1"/>
      </w:pPr>
      <w:r w:rsidRPr="006A6394">
        <w:t>-</w:t>
      </w:r>
      <w:r w:rsidRPr="006A6394">
        <w:tab/>
        <w:t>T3415 for this paging procedure, if the network accepted to use eDRX for the UE</w:t>
      </w:r>
      <w:r w:rsidRPr="006A6394">
        <w:rPr>
          <w:lang w:eastAsia="zh-CN"/>
        </w:rPr>
        <w:t xml:space="preserve"> and the UE does not have a PDN connection for emergency bearer services</w:t>
      </w:r>
      <w:r w:rsidRPr="006A6394">
        <w:t>.</w:t>
      </w:r>
    </w:p>
    <w:p w14:paraId="0F91A97B" w14:textId="77777777" w:rsidR="00D40C70" w:rsidRPr="006A6394" w:rsidRDefault="00D40C70" w:rsidP="00D40C70">
      <w:pPr>
        <w:pStyle w:val="B1"/>
      </w:pPr>
      <w:r w:rsidRPr="006A6394">
        <w:t>-</w:t>
      </w:r>
      <w:r w:rsidRPr="006A6394">
        <w:tab/>
        <w:t>Otherwise, T3413 for this paging procedure.</w:t>
      </w:r>
    </w:p>
    <w:p w14:paraId="7AB4AF57" w14:textId="504F5FB3" w:rsidR="00014652" w:rsidRPr="006A6394" w:rsidRDefault="00014652" w:rsidP="00014652">
      <w:pPr>
        <w:rPr>
          <w:lang w:eastAsia="zh-CN"/>
        </w:rPr>
      </w:pPr>
      <w:r w:rsidRPr="006A6394">
        <w:t>If the network detects that the pending user data to be sent to the UE is related to the voice service as specified in 3GPP TS 23.401 [7] and the network decides to initiate the paging procedure based on the stored paging restriction information, if any, t</w:t>
      </w:r>
      <w:r w:rsidRPr="006A6394">
        <w:rPr>
          <w:lang w:eastAsia="zh-CN"/>
        </w:rPr>
        <w:t xml:space="preserve">he </w:t>
      </w:r>
      <w:r w:rsidRPr="006A6394">
        <w:t xml:space="preserve">EMM entity in the network should request the lower layer to include the Voice Service Indication in the Paging message when the UE and the network support the paging </w:t>
      </w:r>
      <w:r w:rsidR="00D10997" w:rsidRPr="00F7786F">
        <w:rPr>
          <w:bCs/>
        </w:rPr>
        <w:t>indication for voice services</w:t>
      </w:r>
      <w:r w:rsidRPr="006A6394">
        <w:rPr>
          <w:lang w:eastAsia="zh-CN"/>
        </w:rPr>
        <w:t>.</w:t>
      </w:r>
    </w:p>
    <w:p w14:paraId="621F7BEB" w14:textId="77777777" w:rsidR="00D40C70" w:rsidRPr="006A6394" w:rsidRDefault="00D40C70" w:rsidP="00D40C70">
      <w:r w:rsidRPr="006A6394">
        <w:t>If the network starts timer T3415, the network shall set timer T3415 to a value smaller than the value of timer T3-RESPONSE (see 3GPP TS 29.</w:t>
      </w:r>
      <w:r w:rsidRPr="006A6394">
        <w:rPr>
          <w:lang w:eastAsia="zh-CN"/>
        </w:rPr>
        <w:t>274 [16D]</w:t>
      </w:r>
      <w:r w:rsidRPr="006A6394">
        <w:t xml:space="preserve"> for further details on timer T3-RESPONSE).</w:t>
      </w:r>
    </w:p>
    <w:p w14:paraId="6CE1D4F6" w14:textId="77777777" w:rsidR="00D40C70" w:rsidRPr="006A6394" w:rsidRDefault="00D40C70" w:rsidP="00D40C70">
      <w:pPr>
        <w:rPr>
          <w:lang w:eastAsia="zh-CN"/>
        </w:rPr>
      </w:pPr>
      <w:r w:rsidRPr="006A6394">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6A6394" w:rsidRDefault="00D40C70" w:rsidP="00D40C70">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4676E910" w14:textId="77777777" w:rsidR="00D40C70" w:rsidRPr="006A6394" w:rsidRDefault="00D40C70" w:rsidP="00D40C70">
      <w:pPr>
        <w:rPr>
          <w:lang w:eastAsia="zh-CN"/>
        </w:rPr>
      </w:pPr>
      <w:r w:rsidRPr="006A6394">
        <w:t>Upon reception of a paging indication, if control plane CIoT EPS optimization is not used by the UE, the UE shall stop the timer T3346, if running, and shall initiate</w:t>
      </w:r>
      <w:r w:rsidRPr="006A6394">
        <w:rPr>
          <w:lang w:eastAsia="zh-CN"/>
        </w:rPr>
        <w:t>:</w:t>
      </w:r>
    </w:p>
    <w:p w14:paraId="5AD7D4B1" w14:textId="77777777" w:rsidR="00D40C70" w:rsidRPr="006A6394" w:rsidRDefault="00D40C70" w:rsidP="00D40C70">
      <w:pPr>
        <w:pStyle w:val="B1"/>
      </w:pPr>
      <w:r w:rsidRPr="006A6394">
        <w:t>-</w:t>
      </w:r>
      <w:r w:rsidRPr="006A6394">
        <w:tab/>
        <w:t>a service request procedure to respond to the paging (see 3GPP TS 23.</w:t>
      </w:r>
      <w:r w:rsidRPr="006A6394">
        <w:rPr>
          <w:lang w:eastAsia="zh-CN"/>
        </w:rPr>
        <w:t>401 [10]</w:t>
      </w:r>
      <w:r w:rsidRPr="006A6394">
        <w:t xml:space="preserve"> and 3GPP TS </w:t>
      </w:r>
      <w:r w:rsidRPr="006A6394">
        <w:rPr>
          <w:lang w:eastAsia="zh-CN"/>
        </w:rPr>
        <w:t>36</w:t>
      </w:r>
      <w:r w:rsidRPr="006A6394">
        <w:t>.413 [23</w:t>
      </w:r>
      <w:r w:rsidRPr="006A6394">
        <w:rPr>
          <w:lang w:eastAsia="zh-CN"/>
        </w:rPr>
        <w:t>]</w:t>
      </w:r>
      <w:r w:rsidRPr="006A6394">
        <w:t>); or</w:t>
      </w:r>
    </w:p>
    <w:p w14:paraId="250767E3" w14:textId="1041507E" w:rsidR="00D40C70" w:rsidRPr="006A6394" w:rsidRDefault="00D40C70" w:rsidP="00D40C70">
      <w:pPr>
        <w:pStyle w:val="B1"/>
      </w:pPr>
      <w:r w:rsidRPr="006A6394">
        <w:rPr>
          <w:lang w:eastAsia="zh-CN"/>
        </w:rPr>
        <w:t>-</w:t>
      </w:r>
      <w:r w:rsidRPr="006A6394">
        <w:rPr>
          <w:lang w:eastAsia="zh-CN"/>
        </w:rPr>
        <w:tab/>
        <w:t xml:space="preserve">a </w:t>
      </w:r>
      <w:r w:rsidRPr="006A6394">
        <w:t xml:space="preserve">tracking area updating procedure as specified in </w:t>
      </w:r>
      <w:r w:rsidR="00FB1684" w:rsidRPr="006A6394">
        <w:t>clause</w:t>
      </w:r>
      <w:r w:rsidRPr="006A6394">
        <w:t>s 5.5.3.2.2 and 5.5.3.3.2.</w:t>
      </w:r>
    </w:p>
    <w:p w14:paraId="28294449" w14:textId="505321F0" w:rsidR="00D40C70" w:rsidRPr="006A6394" w:rsidRDefault="00D40C70" w:rsidP="00D40C70">
      <w:r w:rsidRPr="006A6394">
        <w:t xml:space="preserve">and additionally if the UE is in the EMM-IDLE mode with suspend indication, resume the suspended NAS signalling connection to the MME as specified in </w:t>
      </w:r>
      <w:r w:rsidR="00FB1684" w:rsidRPr="006A6394">
        <w:t>clause</w:t>
      </w:r>
      <w:r w:rsidRPr="006A6394">
        <w:t> 5.3.1.3.</w:t>
      </w:r>
    </w:p>
    <w:p w14:paraId="522D6FAC" w14:textId="77777777" w:rsidR="00D40C70" w:rsidRPr="006A6394" w:rsidRDefault="00D40C70" w:rsidP="00D40C70">
      <w:r w:rsidRPr="006A6394">
        <w:t>Upon reception of a paging indication, if control plane CIoT EPS optimization is used by the UE, the UE shall stop the timer T3346, if running, and shall additionally:</w:t>
      </w:r>
    </w:p>
    <w:p w14:paraId="3421FA71" w14:textId="4E2C0947" w:rsidR="00D40C70" w:rsidRPr="006A6394" w:rsidRDefault="00D40C70" w:rsidP="00D40C70">
      <w:pPr>
        <w:pStyle w:val="B1"/>
        <w:rPr>
          <w:lang w:eastAsia="ja-JP"/>
        </w:rPr>
      </w:pPr>
      <w:r w:rsidRPr="006A6394">
        <w:rPr>
          <w:lang w:eastAsia="zh-CN"/>
        </w:rPr>
        <w:t>-</w:t>
      </w:r>
      <w:r w:rsidRPr="006A6394">
        <w:rPr>
          <w:lang w:eastAsia="zh-CN"/>
        </w:rPr>
        <w:tab/>
        <w:t xml:space="preserve">initiate a service request procedure as specified in </w:t>
      </w:r>
      <w:r w:rsidR="00FB1684" w:rsidRPr="006A6394">
        <w:rPr>
          <w:lang w:eastAsia="zh-CN"/>
        </w:rPr>
        <w:t>clause</w:t>
      </w:r>
      <w:r w:rsidRPr="006A6394">
        <w:rPr>
          <w:lang w:eastAsia="zh-CN"/>
        </w:rPr>
        <w:t xml:space="preserve"> 5.6.1.2.2 </w:t>
      </w:r>
      <w:r w:rsidRPr="006A6394">
        <w:t>if the UE is in the</w:t>
      </w:r>
      <w:r w:rsidRPr="006A6394">
        <w:rPr>
          <w:lang w:eastAsia="ja-JP"/>
        </w:rPr>
        <w:t xml:space="preserve"> EMM-IDLE mode without suspend indication;</w:t>
      </w:r>
    </w:p>
    <w:p w14:paraId="16919C8B" w14:textId="0B50BD0F" w:rsidR="00D40C70" w:rsidRPr="006A6394" w:rsidRDefault="00D40C70" w:rsidP="00D40C70">
      <w:pPr>
        <w:pStyle w:val="B1"/>
        <w:rPr>
          <w:lang w:eastAsia="zh-CN"/>
        </w:rPr>
      </w:pPr>
      <w:r w:rsidRPr="006A6394">
        <w:rPr>
          <w:lang w:eastAsia="zh-CN"/>
        </w:rPr>
        <w:t>-</w:t>
      </w:r>
      <w:r w:rsidRPr="006A6394">
        <w:rPr>
          <w:lang w:eastAsia="zh-CN"/>
        </w:rPr>
        <w:tab/>
        <w:t xml:space="preserve">initiate a </w:t>
      </w:r>
      <w:r w:rsidRPr="006A6394">
        <w:t xml:space="preserve">tracking area updating procedure as specified in </w:t>
      </w:r>
      <w:r w:rsidR="00FB1684" w:rsidRPr="006A6394">
        <w:t>clause</w:t>
      </w:r>
      <w:r w:rsidRPr="006A6394">
        <w:t>s 5.5.3.2.2</w:t>
      </w:r>
      <w:r w:rsidRPr="006A6394">
        <w:rPr>
          <w:lang w:eastAsia="ja-JP"/>
        </w:rPr>
        <w:t>; or</w:t>
      </w:r>
    </w:p>
    <w:p w14:paraId="6B2F2BA7" w14:textId="295D9A6D"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proceed the behaviour as specified in </w:t>
      </w:r>
      <w:r w:rsidR="00FB1684" w:rsidRPr="006A6394">
        <w:t>clause</w:t>
      </w:r>
      <w:r w:rsidRPr="006A6394">
        <w:t> 5.3.1.3 if the UE is in the</w:t>
      </w:r>
      <w:r w:rsidRPr="006A6394">
        <w:rPr>
          <w:lang w:eastAsia="ja-JP"/>
        </w:rPr>
        <w:t xml:space="preserve"> EMM-IDLE mode with suspend indication.</w:t>
      </w:r>
    </w:p>
    <w:p w14:paraId="0BAA977D" w14:textId="1AC75B0D" w:rsidR="00D40C70" w:rsidRPr="006A6394" w:rsidRDefault="00D40C70" w:rsidP="00D40C70">
      <w:pPr>
        <w:pStyle w:val="NO"/>
      </w:pPr>
      <w:r w:rsidRPr="006A6394">
        <w:t>NOTE </w:t>
      </w:r>
      <w:r w:rsidR="006A6394">
        <w:t>3</w:t>
      </w:r>
      <w:r w:rsidRPr="006A6394">
        <w:t>:</w:t>
      </w:r>
      <w:r w:rsidRPr="006A6394">
        <w:tab/>
        <w:t>If the UE is in the</w:t>
      </w:r>
      <w:r w:rsidRPr="006A6394">
        <w:rPr>
          <w:lang w:eastAsia="ja-JP"/>
        </w:rPr>
        <w:t xml:space="preserve"> EMM-IDLE mode without suspend indication and</w:t>
      </w:r>
      <w:r w:rsidRPr="006A6394">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6A6394">
        <w:t>clause</w:t>
      </w:r>
      <w:r w:rsidRPr="006A6394">
        <w:rPr>
          <w:lang w:eastAsia="zh-CN"/>
        </w:rPr>
        <w:t> </w:t>
      </w:r>
      <w:r w:rsidRPr="006A6394">
        <w:t>5.6.1.2.2.</w:t>
      </w:r>
    </w:p>
    <w:p w14:paraId="382FBC84" w14:textId="6CFCC59B" w:rsidR="003A00E1" w:rsidRPr="006A6394" w:rsidRDefault="003A00E1" w:rsidP="003A00E1">
      <w:r w:rsidRPr="006A6394">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6A6394" w:rsidRDefault="00D07586" w:rsidP="00D07586">
      <w:pPr>
        <w:pStyle w:val="NO"/>
        <w:rPr>
          <w:lang w:eastAsia="zh-CN"/>
        </w:rPr>
      </w:pPr>
      <w:r w:rsidRPr="00B15FEF">
        <w:t>NOTE</w:t>
      </w:r>
      <w:r>
        <w:t> 4</w:t>
      </w:r>
      <w:r w:rsidRPr="00B15FEF">
        <w:t>:</w:t>
      </w:r>
      <w:r w:rsidRPr="00B15FEF">
        <w:tab/>
      </w:r>
      <w:r>
        <w:t>As an implementation option, the MUSIM UE is allowed to not respond to paging based on the information available in the paging message, e.g. voice service indication.</w:t>
      </w:r>
    </w:p>
    <w:p w14:paraId="2A824697" w14:textId="01C624B3" w:rsidR="00D40C70" w:rsidRPr="006A6394" w:rsidRDefault="00D40C70" w:rsidP="00D40C70">
      <w:r w:rsidRPr="006A6394">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6A6394">
        <w:rPr>
          <w:lang w:eastAsia="zh-CN"/>
        </w:rPr>
        <w:t xml:space="preserve"> the network receives an </w:t>
      </w:r>
      <w:r w:rsidRPr="006A6394">
        <w:t>ATTACH REQUEST message wh</w:t>
      </w:r>
      <w:r w:rsidRPr="006A6394">
        <w:rPr>
          <w:lang w:eastAsia="zh-CN"/>
        </w:rPr>
        <w:t>en</w:t>
      </w:r>
      <w:r w:rsidRPr="006A6394">
        <w:t xml:space="preserve"> the paging procedure is ongoing, it should be considered as an abnormal case</w:t>
      </w:r>
      <w:r w:rsidRPr="006A6394">
        <w:rPr>
          <w:lang w:eastAsia="zh-CN"/>
        </w:rPr>
        <w:t xml:space="preserve">, </w:t>
      </w:r>
      <w:r w:rsidRPr="006A6394">
        <w:t xml:space="preserve">and the behaviour of the </w:t>
      </w:r>
      <w:r w:rsidRPr="006A6394">
        <w:rPr>
          <w:lang w:eastAsia="zh-CN"/>
        </w:rPr>
        <w:t>network</w:t>
      </w:r>
      <w:r w:rsidRPr="006A6394">
        <w:t xml:space="preserve"> for this case is specified in </w:t>
      </w:r>
      <w:r w:rsidR="00FB1684" w:rsidRPr="006A6394">
        <w:t>clause</w:t>
      </w:r>
      <w:r w:rsidRPr="006A6394">
        <w:t> 5.</w:t>
      </w:r>
      <w:r w:rsidRPr="006A6394">
        <w:rPr>
          <w:lang w:eastAsia="zh-CN"/>
        </w:rPr>
        <w:t>6</w:t>
      </w:r>
      <w:r w:rsidRPr="006A6394">
        <w:t>.</w:t>
      </w:r>
      <w:r w:rsidRPr="006A6394">
        <w:rPr>
          <w:lang w:eastAsia="zh-CN"/>
        </w:rPr>
        <w:t>2.2.</w:t>
      </w:r>
      <w:r w:rsidRPr="006A6394">
        <w:t>1.2.</w:t>
      </w:r>
    </w:p>
    <w:p w14:paraId="62DAE0D3" w14:textId="77777777" w:rsidR="00D40C70" w:rsidRPr="006A6394" w:rsidRDefault="00D40C70" w:rsidP="00D40C70">
      <w:pPr>
        <w:rPr>
          <w:lang w:eastAsia="zh-CN"/>
        </w:rPr>
      </w:pPr>
      <w:r w:rsidRPr="006A6394">
        <w:t>The network shall stop the timer for the paging procedure (i.e. either timer T3413 or timer T3415) when an integrity-protected response is received from the UE and successfully integrity checked by the network</w:t>
      </w:r>
      <w:r w:rsidRPr="006A6394">
        <w:rPr>
          <w:lang w:eastAsia="zh-CN"/>
        </w:rPr>
        <w:t xml:space="preserve"> or when the EMM entity in the MME receives an indication from the lower layer that it has received the S1-AP UE context resume request message as specified in 3GPP TS 36.413 [23]</w:t>
      </w:r>
      <w:r w:rsidRPr="006A6394">
        <w:t>. If the response received is not integrity protected, or the integrity check is unsuccessful, the timer for the paging procedure (i.e. either timer T3413 or timer T3415) shall be kept running unless</w:t>
      </w:r>
      <w:r w:rsidRPr="006A6394">
        <w:rPr>
          <w:lang w:eastAsia="zh-CN"/>
        </w:rPr>
        <w:t>:</w:t>
      </w:r>
    </w:p>
    <w:p w14:paraId="01EFF3EB" w14:textId="77777777" w:rsidR="00D40C70" w:rsidRPr="006A6394" w:rsidRDefault="00D40C70" w:rsidP="00D40C70">
      <w:pPr>
        <w:pStyle w:val="B1"/>
      </w:pPr>
      <w:r w:rsidRPr="006A6394">
        <w:t>-</w:t>
      </w:r>
      <w:r w:rsidRPr="006A6394">
        <w:tab/>
        <w:t>the UE has a PDN connection for emergency bearer services; or</w:t>
      </w:r>
    </w:p>
    <w:p w14:paraId="6D6D3C1C" w14:textId="77777777" w:rsidR="00D40C70" w:rsidRPr="006A6394" w:rsidRDefault="00D40C70" w:rsidP="00D40C70">
      <w:pPr>
        <w:pStyle w:val="B1"/>
      </w:pPr>
      <w:r w:rsidRPr="006A6394">
        <w:t>-</w:t>
      </w:r>
      <w:r w:rsidRPr="006A6394">
        <w:tab/>
        <w:t xml:space="preserve">the response received is </w:t>
      </w:r>
      <w:r w:rsidRPr="006A6394">
        <w:rPr>
          <w:lang w:eastAsia="zh-CN"/>
        </w:rPr>
        <w:t xml:space="preserve">a </w:t>
      </w:r>
      <w:r w:rsidRPr="006A6394">
        <w:t xml:space="preserve">TRACKING AREA UPDATE REQUEST message and the security mode control procedure or </w:t>
      </w:r>
      <w:r w:rsidRPr="006A6394">
        <w:rPr>
          <w:lang w:eastAsia="zh-CN"/>
        </w:rPr>
        <w:t>authentication procedure</w:t>
      </w:r>
      <w:r w:rsidRPr="006A6394">
        <w:t xml:space="preserve"> performed during tracking area updating procedure</w:t>
      </w:r>
      <w:r w:rsidRPr="006A6394">
        <w:rPr>
          <w:lang w:eastAsia="zh-CN"/>
        </w:rPr>
        <w:t xml:space="preserve"> has</w:t>
      </w:r>
      <w:r w:rsidRPr="006A6394">
        <w:t xml:space="preserve"> completed successfully.</w:t>
      </w:r>
    </w:p>
    <w:p w14:paraId="12A7F1CB" w14:textId="77777777" w:rsidR="00D40C70" w:rsidRPr="006A6394" w:rsidRDefault="00D40C70" w:rsidP="00D40C70">
      <w:r w:rsidRPr="006A6394">
        <w:t>Upon expiry of timer T3413, the network may reinitiate paging.</w:t>
      </w:r>
    </w:p>
    <w:p w14:paraId="4FF3A747" w14:textId="77777777" w:rsidR="00D40C70" w:rsidRPr="006A6394" w:rsidRDefault="00D40C70" w:rsidP="00D40C70">
      <w:pPr>
        <w:rPr>
          <w:lang w:eastAsia="zh-CN"/>
        </w:rPr>
      </w:pPr>
      <w:r w:rsidRPr="006A6394">
        <w:rPr>
          <w:lang w:eastAsia="zh-CN"/>
        </w:rPr>
        <w:t xml:space="preserve">If the network, while waiting for a response to the paging sent without </w:t>
      </w:r>
      <w:r w:rsidRPr="006A6394">
        <w:t xml:space="preserve">paging </w:t>
      </w:r>
      <w:r w:rsidRPr="006A6394">
        <w:rPr>
          <w:lang w:eastAsia="zh-CN"/>
        </w:rPr>
        <w:t>priority, receives downlink signalling or downlink data associated with p</w:t>
      </w:r>
      <w:r w:rsidRPr="006A6394">
        <w:t xml:space="preserve">riority EPS </w:t>
      </w:r>
      <w:r w:rsidRPr="006A6394">
        <w:rPr>
          <w:lang w:eastAsia="zh-CN"/>
        </w:rPr>
        <w:t>b</w:t>
      </w:r>
      <w:r w:rsidRPr="006A6394">
        <w:t>earer</w:t>
      </w:r>
      <w:r w:rsidRPr="006A6394">
        <w:rPr>
          <w:lang w:eastAsia="zh-CN"/>
        </w:rPr>
        <w:t>s, the network shall</w:t>
      </w:r>
      <w:r w:rsidRPr="006A6394">
        <w:t xml:space="preserve"> stop the timer for the paging procedure (i.e. either timer T3413 or timer T3415),</w:t>
      </w:r>
      <w:r w:rsidRPr="006A6394">
        <w:rPr>
          <w:lang w:eastAsia="zh-CN"/>
        </w:rPr>
        <w:t xml:space="preserve"> and then </w:t>
      </w:r>
      <w:r w:rsidRPr="006A6394">
        <w:t xml:space="preserve">initiate the </w:t>
      </w:r>
      <w:r w:rsidRPr="006A6394">
        <w:rPr>
          <w:lang w:eastAsia="zh-CN"/>
        </w:rPr>
        <w:t xml:space="preserve">paging procedure with </w:t>
      </w:r>
      <w:r w:rsidRPr="006A6394">
        <w:t xml:space="preserve">paging </w:t>
      </w:r>
      <w:r w:rsidRPr="006A6394">
        <w:rPr>
          <w:lang w:eastAsia="zh-CN"/>
        </w:rPr>
        <w:t>priority.</w:t>
      </w:r>
    </w:p>
    <w:p w14:paraId="516520EA" w14:textId="77777777" w:rsidR="00D40C70" w:rsidRPr="006A6394" w:rsidRDefault="00D40C70" w:rsidP="00D40C70">
      <w:pPr>
        <w:rPr>
          <w:lang w:eastAsia="zh-CN"/>
        </w:rPr>
      </w:pPr>
      <w:r w:rsidRPr="006A6394">
        <w:t>Upon expiry of timer T3415, the network shall abort the paging procedure and shall proceed as specified in 3GPP TS 23.</w:t>
      </w:r>
      <w:r w:rsidRPr="006A6394">
        <w:rPr>
          <w:lang w:eastAsia="zh-CN"/>
        </w:rPr>
        <w:t>401 [10]</w:t>
      </w:r>
      <w:r w:rsidRPr="006A6394">
        <w:t>.</w:t>
      </w:r>
    </w:p>
    <w:p w14:paraId="2FAC8DD8" w14:textId="77777777" w:rsidR="00D40C70" w:rsidRPr="006A6394" w:rsidRDefault="00D40C70" w:rsidP="007F1372">
      <w:pPr>
        <w:pStyle w:val="H6"/>
        <w:rPr>
          <w:lang w:eastAsia="zh-CN"/>
        </w:rPr>
      </w:pPr>
      <w:bookmarkStart w:id="2211" w:name="_Toc20218020"/>
      <w:bookmarkStart w:id="2212" w:name="_Toc27743905"/>
      <w:bookmarkStart w:id="2213" w:name="_Toc35959476"/>
      <w:bookmarkStart w:id="2214" w:name="_Toc45202909"/>
      <w:bookmarkStart w:id="2215" w:name="_Toc45700285"/>
      <w:bookmarkStart w:id="2216" w:name="_Toc51920021"/>
      <w:bookmarkStart w:id="2217" w:name="_Toc68251081"/>
      <w:r w:rsidRPr="006A6394">
        <w:rPr>
          <w:lang w:eastAsia="zh-CN"/>
        </w:rPr>
        <w:t>5.6.2.2.1.2</w:t>
      </w:r>
      <w:r w:rsidRPr="006A6394">
        <w:rPr>
          <w:lang w:eastAsia="zh-CN"/>
        </w:rPr>
        <w:tab/>
      </w:r>
      <w:r w:rsidRPr="006A6394">
        <w:rPr>
          <w:lang w:eastAsia="ja-JP"/>
        </w:rPr>
        <w:t xml:space="preserve">Abnormal cases </w:t>
      </w:r>
      <w:r w:rsidRPr="006A6394">
        <w:t>on the network side</w:t>
      </w:r>
      <w:bookmarkEnd w:id="2211"/>
      <w:bookmarkEnd w:id="2212"/>
      <w:bookmarkEnd w:id="2213"/>
      <w:bookmarkEnd w:id="2214"/>
      <w:bookmarkEnd w:id="2215"/>
      <w:bookmarkEnd w:id="2216"/>
      <w:bookmarkEnd w:id="2217"/>
    </w:p>
    <w:p w14:paraId="09CA7356" w14:textId="77777777" w:rsidR="00D40C70" w:rsidRPr="006A6394" w:rsidRDefault="00D40C70" w:rsidP="00D40C70">
      <w:r w:rsidRPr="006A6394">
        <w:t>The following abnormal case can be identified:</w:t>
      </w:r>
    </w:p>
    <w:p w14:paraId="36B751E1" w14:textId="77777777" w:rsidR="00D40C70" w:rsidRPr="006A6394" w:rsidRDefault="00D40C70" w:rsidP="00D40C70">
      <w:pPr>
        <w:pStyle w:val="B1"/>
      </w:pPr>
      <w:r w:rsidRPr="006A6394">
        <w:rPr>
          <w:lang w:eastAsia="zh-CN"/>
        </w:rPr>
        <w:t>a</w:t>
      </w:r>
      <w:r w:rsidRPr="006A6394">
        <w:t>)</w:t>
      </w:r>
      <w:r w:rsidRPr="006A6394">
        <w:tab/>
        <w:t>ATTACH REQUEST message received when paging procedure is ongoing.</w:t>
      </w:r>
    </w:p>
    <w:p w14:paraId="31CD01F3"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6A6394" w:rsidRDefault="00D40C70" w:rsidP="007F1372">
      <w:pPr>
        <w:pStyle w:val="H6"/>
        <w:rPr>
          <w:lang w:eastAsia="zh-CN"/>
        </w:rPr>
      </w:pPr>
      <w:bookmarkStart w:id="2218" w:name="_Toc20218021"/>
      <w:bookmarkStart w:id="2219" w:name="_Toc27743906"/>
      <w:bookmarkStart w:id="2220" w:name="_Toc35959477"/>
      <w:bookmarkStart w:id="2221" w:name="_Toc45202910"/>
      <w:bookmarkStart w:id="2222" w:name="_Toc45700286"/>
      <w:bookmarkStart w:id="2223" w:name="_Toc51920022"/>
      <w:bookmarkStart w:id="2224" w:name="_Toc68251082"/>
      <w:r w:rsidRPr="006A6394">
        <w:rPr>
          <w:lang w:eastAsia="zh-CN"/>
        </w:rPr>
        <w:t>5.6.2.2.1.3</w:t>
      </w:r>
      <w:r w:rsidRPr="006A6394">
        <w:rPr>
          <w:lang w:eastAsia="zh-CN"/>
        </w:rPr>
        <w:tab/>
      </w:r>
      <w:r w:rsidRPr="006A6394">
        <w:rPr>
          <w:lang w:eastAsia="ja-JP"/>
        </w:rPr>
        <w:t xml:space="preserve">Abnormal cases </w:t>
      </w:r>
      <w:r w:rsidRPr="006A6394">
        <w:t>in the UE</w:t>
      </w:r>
      <w:bookmarkEnd w:id="2218"/>
      <w:bookmarkEnd w:id="2219"/>
      <w:bookmarkEnd w:id="2220"/>
      <w:bookmarkEnd w:id="2221"/>
      <w:bookmarkEnd w:id="2222"/>
      <w:bookmarkEnd w:id="2223"/>
      <w:bookmarkEnd w:id="2224"/>
    </w:p>
    <w:p w14:paraId="7E885027" w14:textId="77777777" w:rsidR="00D40C70" w:rsidRPr="006A6394" w:rsidRDefault="00D40C70" w:rsidP="00D40C70">
      <w:r w:rsidRPr="006A6394">
        <w:t>The following abnormal case can be identified:</w:t>
      </w:r>
    </w:p>
    <w:p w14:paraId="4E77ED9D" w14:textId="77777777" w:rsidR="00D40C70" w:rsidRPr="006A6394" w:rsidRDefault="00D40C70" w:rsidP="00D40C70">
      <w:pPr>
        <w:pStyle w:val="B1"/>
        <w:rPr>
          <w:lang w:eastAsia="zh-CN"/>
        </w:rPr>
      </w:pPr>
      <w:r w:rsidRPr="006A6394">
        <w:rPr>
          <w:lang w:eastAsia="zh-CN"/>
        </w:rPr>
        <w:t>a)</w:t>
      </w:r>
      <w:r w:rsidRPr="006A6394">
        <w:rPr>
          <w:lang w:eastAsia="zh-CN"/>
        </w:rPr>
        <w:tab/>
        <w:t>The paging indication received for a UE that is attached for access to RLOS</w:t>
      </w:r>
    </w:p>
    <w:p w14:paraId="69E38D34" w14:textId="77777777" w:rsidR="00D40C70" w:rsidRPr="006A6394" w:rsidRDefault="00D40C70" w:rsidP="00D40C70">
      <w:pPr>
        <w:pStyle w:val="B1"/>
      </w:pPr>
      <w:r w:rsidRPr="006A6394">
        <w:t>A UE attached for access to RLOS shall ignore the paging indication from the network.</w:t>
      </w:r>
    </w:p>
    <w:p w14:paraId="59ACF6AE" w14:textId="77777777" w:rsidR="00D40C70" w:rsidRPr="006A6394" w:rsidRDefault="00D40C70" w:rsidP="00D40C70">
      <w:pPr>
        <w:pStyle w:val="B1"/>
      </w:pPr>
      <w:r w:rsidRPr="006A6394">
        <w:t>b)</w:t>
      </w:r>
      <w:r w:rsidRPr="006A6394">
        <w:tab/>
        <w:t>The paging indication received when UE-initiated EMM specific procedure or service request procedure is ongoing.</w:t>
      </w:r>
    </w:p>
    <w:p w14:paraId="5B80558A" w14:textId="77777777" w:rsidR="00D40C70" w:rsidRPr="006A6394" w:rsidRDefault="00D40C70" w:rsidP="00D40C70">
      <w:pPr>
        <w:pStyle w:val="B1"/>
      </w:pPr>
      <w:r w:rsidRPr="006A6394">
        <w:tab/>
        <w:t>The UE shall ignore the paging indication from the network.</w:t>
      </w:r>
    </w:p>
    <w:p w14:paraId="655E7149" w14:textId="77777777" w:rsidR="00D40C70" w:rsidRPr="006A6394" w:rsidRDefault="00D40C70" w:rsidP="00295835">
      <w:pPr>
        <w:pStyle w:val="Heading5"/>
      </w:pPr>
      <w:bookmarkStart w:id="2225" w:name="_Toc20218022"/>
      <w:bookmarkStart w:id="2226" w:name="_Toc27743907"/>
      <w:bookmarkStart w:id="2227" w:name="_Toc35959478"/>
      <w:bookmarkStart w:id="2228" w:name="_Toc45202911"/>
      <w:bookmarkStart w:id="2229" w:name="_Toc45700287"/>
      <w:bookmarkStart w:id="2230" w:name="_Toc51920023"/>
      <w:bookmarkStart w:id="2231" w:name="_Toc68251083"/>
      <w:bookmarkStart w:id="2232" w:name="_Toc146260661"/>
      <w:r w:rsidRPr="006A6394">
        <w:t>5.6.2.2.2</w:t>
      </w:r>
      <w:r w:rsidRPr="006A6394">
        <w:tab/>
        <w:t>Paging for EPS services through E-UTRAN using IMSI</w:t>
      </w:r>
      <w:bookmarkEnd w:id="2225"/>
      <w:bookmarkEnd w:id="2226"/>
      <w:bookmarkEnd w:id="2227"/>
      <w:bookmarkEnd w:id="2228"/>
      <w:bookmarkEnd w:id="2229"/>
      <w:bookmarkEnd w:id="2230"/>
      <w:bookmarkEnd w:id="2231"/>
      <w:bookmarkEnd w:id="2232"/>
    </w:p>
    <w:p w14:paraId="732CFBC5" w14:textId="77777777" w:rsidR="00D40C70" w:rsidRPr="006A6394" w:rsidRDefault="00D40C70" w:rsidP="00D40C70">
      <w:r w:rsidRPr="006A6394">
        <w:t>Paging for EPS services using IMSI is an abnormal procedure used for error recovery in the network.</w:t>
      </w:r>
    </w:p>
    <w:p w14:paraId="1FC3B73E" w14:textId="77777777" w:rsidR="00D40C70" w:rsidRPr="006A6394" w:rsidRDefault="00D40C70" w:rsidP="00D40C70">
      <w:r w:rsidRPr="006A6394">
        <w:t>The network may initiate paging for EPS services using IMSI with CN domain indicator set to "PS" if the S-TMSI is not available due to a network failure (see example in figure 5.6.2.2.2.1).</w:t>
      </w:r>
    </w:p>
    <w:p w14:paraId="325996F9" w14:textId="77777777" w:rsidR="00D40C70" w:rsidRPr="006A6394" w:rsidRDefault="00D40C70" w:rsidP="00D40C70">
      <w:pPr>
        <w:pStyle w:val="TH"/>
        <w:rPr>
          <w:lang w:eastAsia="zh-CN"/>
        </w:rPr>
      </w:pPr>
      <w:r w:rsidRPr="006A6394">
        <w:object w:dxaOrig="9768" w:dyaOrig="3220" w14:anchorId="5B38BC7E">
          <v:shape id="_x0000_i1042" type="#_x0000_t75" style="width:417.75pt;height:138.3pt" o:ole="">
            <v:imagedata r:id="rId46" o:title=""/>
          </v:shape>
          <o:OLEObject Type="Embed" ProgID="Visio.Drawing.11" ShapeID="_x0000_i1042" DrawAspect="Content" ObjectID="_1780427073" r:id="rId47"/>
        </w:object>
      </w:r>
    </w:p>
    <w:p w14:paraId="320192F1" w14:textId="77777777" w:rsidR="00D40C70" w:rsidRPr="006A6394" w:rsidRDefault="00D40C70" w:rsidP="00D40C70">
      <w:pPr>
        <w:pStyle w:val="TF"/>
      </w:pPr>
      <w:r w:rsidRPr="006A6394">
        <w:t>Figure 5.6.2.2.2.1: Paging procedure using IMSI</w:t>
      </w:r>
    </w:p>
    <w:p w14:paraId="016F0225" w14:textId="77777777" w:rsidR="00D40C70" w:rsidRPr="006A6394" w:rsidRDefault="00D40C70" w:rsidP="00D40C70">
      <w:r w:rsidRPr="006A6394">
        <w:t>In S1 mode, to initiate the procedure the EMM entity in the network requests the lower layer to start paging</w:t>
      </w:r>
      <w:r w:rsidRPr="006A6394">
        <w:rPr>
          <w:lang w:eastAsia="zh-CN"/>
        </w:rPr>
        <w:t>. If the TAI list is not available due to a network failure, the network may perform the paging within all tracking areas served by the MME</w:t>
      </w:r>
      <w:r w:rsidRPr="006A6394">
        <w:t xml:space="preserve"> (see 3GPP TS 36.331 [22] and 3GPP TS 36.413 [23]).</w:t>
      </w:r>
    </w:p>
    <w:p w14:paraId="1AB1E9B6" w14:textId="5FCB156F" w:rsidR="00D40C70" w:rsidRPr="006A6394" w:rsidRDefault="00D40C70" w:rsidP="00D40C70">
      <w:r w:rsidRPr="006A6394">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6A6394">
        <w:t>clause</w:t>
      </w:r>
      <w:r w:rsidRPr="006A6394">
        <w:t>.</w:t>
      </w:r>
    </w:p>
    <w:p w14:paraId="365F9B4C" w14:textId="77777777" w:rsidR="00D40C70" w:rsidRPr="006A6394" w:rsidRDefault="00D40C70" w:rsidP="00D40C70">
      <w:r w:rsidRPr="006A6394">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6A6394">
        <w:rPr>
          <w:vertAlign w:val="subscript"/>
        </w:rPr>
        <w:t>ASME</w:t>
      </w:r>
      <w:r w:rsidRPr="006A6394">
        <w:t>. The UE shall set the EPS update status to EU2 NOT UPDATED and change the state to EMM-DEREGISTERED. The UE shall stop</w:t>
      </w:r>
      <w:r w:rsidRPr="006A6394">
        <w:rPr>
          <w:lang w:eastAsia="ko-KR"/>
        </w:rPr>
        <w:t xml:space="preserve"> all timers </w:t>
      </w:r>
      <w:r w:rsidRPr="006A6394">
        <w:t>T3396 that are running.</w:t>
      </w:r>
    </w:p>
    <w:p w14:paraId="0CD59016" w14:textId="77777777" w:rsidR="00D40C70" w:rsidRPr="006A6394" w:rsidRDefault="00D40C70" w:rsidP="00D40C70">
      <w:r w:rsidRPr="006A6394">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6A6394" w:rsidRDefault="002D7F93" w:rsidP="002D7F93">
      <w:r w:rsidRPr="006A6394">
        <w:t xml:space="preserve">After performing the local detach, the UE shall then perform an attach procedure as described in </w:t>
      </w:r>
      <w:r w:rsidR="00FB1684" w:rsidRPr="006A6394">
        <w:t>clause</w:t>
      </w:r>
      <w:r w:rsidRPr="006A6394">
        <w:t> 5.5.1.2. If the UE is operating in CS/PS mode 1 or CS/PS mode 2 of operation, then the UE shall perform a combined attach procedure</w:t>
      </w:r>
      <w:r w:rsidRPr="006A6394" w:rsidDel="00D47D81">
        <w:t xml:space="preserve"> </w:t>
      </w:r>
      <w:r w:rsidRPr="006A6394">
        <w:t xml:space="preserve">as described in </w:t>
      </w:r>
      <w:r w:rsidR="00FB1684" w:rsidRPr="006A6394">
        <w:t>clause</w:t>
      </w:r>
      <w:r w:rsidRPr="006A6394">
        <w:t xml:space="preserve"> 5.5.1.3. For this attach procedure and its reattempts, if any, the MS shall ignore the contents of the list of </w:t>
      </w:r>
      <w:r w:rsidR="00431B51" w:rsidRPr="006A6394">
        <w:t>"</w:t>
      </w:r>
      <w:r w:rsidRPr="006A6394">
        <w:t>forbidden tracking areas for roaming", as well as the list of "forbidden tracking areas for regional provision of service".</w:t>
      </w:r>
    </w:p>
    <w:p w14:paraId="7F5359ED" w14:textId="77777777" w:rsidR="00D40C70" w:rsidRPr="006A6394" w:rsidRDefault="00D40C70" w:rsidP="00D40C70">
      <w:pPr>
        <w:pStyle w:val="NO"/>
      </w:pPr>
      <w:r w:rsidRPr="006A6394">
        <w:t>NOTE 1:</w:t>
      </w:r>
      <w:r w:rsidRPr="006A6394">
        <w:tab/>
        <w:t>In some cases, user interaction can be required, thus the UE cannot activate the dedicated bearer context(s), if any, automatically.</w:t>
      </w:r>
    </w:p>
    <w:p w14:paraId="3BADCED0" w14:textId="77777777" w:rsidR="00D40C70" w:rsidRPr="006A6394" w:rsidRDefault="00D40C70" w:rsidP="00D40C70">
      <w:pPr>
        <w:pStyle w:val="NO"/>
      </w:pPr>
      <w:r w:rsidRPr="006A6394">
        <w:t>NOTE 2:</w:t>
      </w:r>
      <w:r w:rsidRPr="006A6394">
        <w:tab/>
        <w:t>The UE does not respond to the paging except with the ATTACH REQUEST message, hence timers T3413 and T3415 in the network are not used when paging with IMSI.</w:t>
      </w:r>
    </w:p>
    <w:p w14:paraId="15E3C2D4" w14:textId="77777777" w:rsidR="00D40C70" w:rsidRPr="006A6394" w:rsidRDefault="00D40C70" w:rsidP="00295835">
      <w:pPr>
        <w:pStyle w:val="Heading4"/>
        <w:rPr>
          <w:lang w:eastAsia="ko-KR"/>
        </w:rPr>
      </w:pPr>
      <w:bookmarkStart w:id="2233" w:name="_Toc20218023"/>
      <w:bookmarkStart w:id="2234" w:name="_Toc27743908"/>
      <w:bookmarkStart w:id="2235" w:name="_Toc35959479"/>
      <w:bookmarkStart w:id="2236" w:name="_Toc45202912"/>
      <w:bookmarkStart w:id="2237" w:name="_Toc45700288"/>
      <w:bookmarkStart w:id="2238" w:name="_Toc51920024"/>
      <w:bookmarkStart w:id="2239" w:name="_Toc68251084"/>
      <w:bookmarkStart w:id="2240" w:name="_Toc146260662"/>
      <w:r w:rsidRPr="006A6394">
        <w:t>5.6.2.3</w:t>
      </w:r>
      <w:r w:rsidRPr="006A6394">
        <w:tab/>
        <w:t xml:space="preserve">Paging for </w:t>
      </w:r>
      <w:r w:rsidRPr="006A6394">
        <w:rPr>
          <w:lang w:eastAsia="ja-JP"/>
        </w:rPr>
        <w:t>CS fallback</w:t>
      </w:r>
      <w:r w:rsidRPr="006A6394">
        <w:rPr>
          <w:lang w:eastAsia="ko-KR"/>
        </w:rPr>
        <w:t xml:space="preserve"> to A/Gb or Iu mode</w:t>
      </w:r>
      <w:bookmarkEnd w:id="2233"/>
      <w:bookmarkEnd w:id="2234"/>
      <w:bookmarkEnd w:id="2235"/>
      <w:bookmarkEnd w:id="2236"/>
      <w:bookmarkEnd w:id="2237"/>
      <w:bookmarkEnd w:id="2238"/>
      <w:bookmarkEnd w:id="2239"/>
      <w:bookmarkEnd w:id="2240"/>
    </w:p>
    <w:p w14:paraId="5DB5FA82" w14:textId="77777777" w:rsidR="00D40C70" w:rsidRPr="006A6394" w:rsidRDefault="00D40C70" w:rsidP="00295835">
      <w:pPr>
        <w:pStyle w:val="Heading5"/>
        <w:rPr>
          <w:lang w:eastAsia="ja-JP"/>
        </w:rPr>
      </w:pPr>
      <w:bookmarkStart w:id="2241" w:name="_Toc20218024"/>
      <w:bookmarkStart w:id="2242" w:name="_Toc27743909"/>
      <w:bookmarkStart w:id="2243" w:name="_Toc35959480"/>
      <w:bookmarkStart w:id="2244" w:name="_Toc45202913"/>
      <w:bookmarkStart w:id="2245" w:name="_Toc45700289"/>
      <w:bookmarkStart w:id="2246" w:name="_Toc51920025"/>
      <w:bookmarkStart w:id="2247" w:name="_Toc68251085"/>
      <w:bookmarkStart w:id="2248" w:name="_Toc146260663"/>
      <w:r w:rsidRPr="006A6394">
        <w:rPr>
          <w:lang w:eastAsia="ko-KR"/>
        </w:rPr>
        <w:t>5.6.2.3.1</w:t>
      </w:r>
      <w:r w:rsidRPr="006A6394">
        <w:rPr>
          <w:lang w:eastAsia="ko-KR"/>
        </w:rPr>
        <w:tab/>
        <w:t>General</w:t>
      </w:r>
      <w:bookmarkEnd w:id="2241"/>
      <w:bookmarkEnd w:id="2242"/>
      <w:bookmarkEnd w:id="2243"/>
      <w:bookmarkEnd w:id="2244"/>
      <w:bookmarkEnd w:id="2245"/>
      <w:bookmarkEnd w:id="2246"/>
      <w:bookmarkEnd w:id="2247"/>
      <w:bookmarkEnd w:id="2248"/>
    </w:p>
    <w:p w14:paraId="29582F9C" w14:textId="77777777" w:rsidR="00D40C70" w:rsidRPr="006A6394" w:rsidRDefault="00D40C70" w:rsidP="00D40C70">
      <w:r w:rsidRPr="006A6394">
        <w:t xml:space="preserve">The network may initiate the paging procedure for CS fallback when the </w:t>
      </w:r>
      <w:r w:rsidRPr="006A6394">
        <w:rPr>
          <w:lang w:eastAsia="ja-JP"/>
        </w:rPr>
        <w:t>UE</w:t>
      </w:r>
      <w:r w:rsidRPr="006A6394">
        <w:t xml:space="preserve"> is IMSI attached for non-</w:t>
      </w:r>
      <w:r w:rsidRPr="006A6394">
        <w:rPr>
          <w:lang w:eastAsia="ja-JP"/>
        </w:rPr>
        <w:t>EPS</w:t>
      </w:r>
      <w:r w:rsidRPr="006A6394">
        <w:t xml:space="preserve"> services (see example in figure 5.6.2.3.1.1).</w:t>
      </w:r>
    </w:p>
    <w:p w14:paraId="3C4ED4A1" w14:textId="77777777" w:rsidR="006A6394" w:rsidRDefault="006A6394" w:rsidP="006A6394">
      <w:r>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Default="006A6394" w:rsidP="007C5733">
      <w:pPr>
        <w:pStyle w:val="B1"/>
      </w:pPr>
      <w:r>
        <w:t>a)</w:t>
      </w:r>
      <w:r>
        <w:tab/>
        <w:t>"All paging is restricted"; or</w:t>
      </w:r>
    </w:p>
    <w:p w14:paraId="2DD1BD08" w14:textId="77777777" w:rsidR="006A6394" w:rsidRDefault="006A6394" w:rsidP="007C5733">
      <w:pPr>
        <w:pStyle w:val="B1"/>
      </w:pPr>
      <w:r>
        <w:t>b)</w:t>
      </w:r>
      <w:r>
        <w:tab/>
        <w:t>"All paging is restricted except for specified PDN connection(s)".</w:t>
      </w:r>
    </w:p>
    <w:p w14:paraId="37273A1B" w14:textId="34DDBA90" w:rsidR="00D40C70" w:rsidRPr="006A6394" w:rsidRDefault="00D40C70" w:rsidP="00D40C70">
      <w:pPr>
        <w:pStyle w:val="TH"/>
        <w:rPr>
          <w:lang w:eastAsia="zh-CN"/>
        </w:rPr>
      </w:pPr>
      <w:r w:rsidRPr="006A6394">
        <w:object w:dxaOrig="9768" w:dyaOrig="3220" w14:anchorId="2AA41793">
          <v:shape id="_x0000_i1043" type="#_x0000_t75" style="width:417.75pt;height:138.3pt" o:ole="">
            <v:imagedata r:id="rId48" o:title=""/>
          </v:shape>
          <o:OLEObject Type="Embed" ProgID="Visio.Drawing.11" ShapeID="_x0000_i1043" DrawAspect="Content" ObjectID="_1780427074" r:id="rId49"/>
        </w:object>
      </w:r>
    </w:p>
    <w:p w14:paraId="76ECEDC1" w14:textId="77777777" w:rsidR="00D40C70" w:rsidRPr="006A6394" w:rsidRDefault="00D40C70" w:rsidP="00D40C70">
      <w:pPr>
        <w:pStyle w:val="TF"/>
      </w:pPr>
      <w:r w:rsidRPr="006A6394">
        <w:t>Figure 5.6.2.3.1.1: Paging procedure for CS fallback to A/Gb or Iu mode</w:t>
      </w:r>
    </w:p>
    <w:p w14:paraId="7A69FE0B" w14:textId="1EB320AF" w:rsidR="00D40C70" w:rsidRPr="006A6394" w:rsidRDefault="00D40C70" w:rsidP="00D40C70">
      <w:pPr>
        <w:rPr>
          <w:lang w:eastAsia="zh-CN"/>
        </w:rPr>
      </w:pPr>
      <w:r w:rsidRPr="006A6394">
        <w:t xml:space="preserve">To initiate the procedure </w:t>
      </w:r>
      <w:r w:rsidRPr="006A6394">
        <w:rPr>
          <w:lang w:eastAsia="ja-JP"/>
        </w:rPr>
        <w:t>when no NAS signalling connection exists</w:t>
      </w:r>
      <w:r w:rsidR="008538D8" w:rsidRPr="006A6394">
        <w:rPr>
          <w:lang w:eastAsia="ja-JP"/>
        </w:rPr>
        <w:t xml:space="preserve"> and no paging restriction applied in the network for that paging</w:t>
      </w:r>
      <w:r w:rsidRPr="006A6394">
        <w:rPr>
          <w:lang w:eastAsia="ja-JP"/>
        </w:rPr>
        <w:t xml:space="preserve">, </w:t>
      </w:r>
      <w:r w:rsidRPr="006A6394">
        <w:t>the EMM entity in the network requests the lower layer to start paging (see 3GPP TS </w:t>
      </w:r>
      <w:r w:rsidRPr="006A6394">
        <w:rPr>
          <w:lang w:eastAsia="zh-CN"/>
        </w:rPr>
        <w:t>36.300 [20], 3GPP TS 36.413 [23]</w:t>
      </w:r>
      <w:r w:rsidRPr="006A6394">
        <w:t>)</w:t>
      </w:r>
      <w:r w:rsidRPr="006A6394">
        <w:rPr>
          <w:lang w:eastAsia="zh-CN"/>
        </w:rPr>
        <w:t>.</w:t>
      </w:r>
      <w:r w:rsidRPr="006A6394">
        <w:t xml:space="preserve"> </w:t>
      </w:r>
      <w:r w:rsidRPr="006A6394">
        <w:rPr>
          <w:lang w:eastAsia="zh-CN"/>
        </w:rPr>
        <w:t>The EMM entity may provide the lower layer with a list of CSG IDs, including the CSG IDs of both the expired and the not expired subscriptions</w:t>
      </w:r>
      <w:r w:rsidRPr="006A6394">
        <w:t>.</w:t>
      </w:r>
      <w:r w:rsidRPr="006A6394">
        <w:rPr>
          <w:lang w:eastAsia="zh-CN"/>
        </w:rPr>
        <w:t xml:space="preserve"> If there is a PDN connection for emergency bearer services established, the EMM entity in the network shall not provide the list of CSG IDs to the lower layer. </w:t>
      </w:r>
      <w:r w:rsidRPr="006A6394">
        <w:rPr>
          <w:lang w:eastAsia="ja-JP"/>
        </w:rPr>
        <w:t xml:space="preserve">The paging message includes a </w:t>
      </w:r>
      <w:r w:rsidRPr="006A6394">
        <w:t>UE Paging Identity</w:t>
      </w:r>
      <w:r w:rsidRPr="006A6394">
        <w:rPr>
          <w:lang w:eastAsia="ja-JP"/>
        </w:rPr>
        <w:t xml:space="preserve"> set to either the UE's S-TMSI or the UE's IMSI, and a CN domain indicator </w:t>
      </w:r>
      <w:r w:rsidRPr="006A6394">
        <w:rPr>
          <w:lang w:eastAsia="ko-KR"/>
        </w:rPr>
        <w:t xml:space="preserve">set to </w:t>
      </w:r>
      <w:r w:rsidRPr="006A6394">
        <w:t>"</w:t>
      </w:r>
      <w:r w:rsidRPr="006A6394">
        <w:rPr>
          <w:lang w:eastAsia="ko-KR"/>
        </w:rPr>
        <w:t>C</w:t>
      </w:r>
      <w:r w:rsidRPr="006A6394">
        <w:t>S"</w:t>
      </w:r>
      <w:r w:rsidRPr="006A6394">
        <w:rPr>
          <w:lang w:eastAsia="ko-KR"/>
        </w:rPr>
        <w:t xml:space="preserve"> in order </w:t>
      </w:r>
      <w:r w:rsidRPr="006A6394">
        <w:rPr>
          <w:lang w:eastAsia="ja-JP"/>
        </w:rPr>
        <w:t>to indicate that this is paging for CS fallback.</w:t>
      </w:r>
    </w:p>
    <w:p w14:paraId="4F43F2CB" w14:textId="77777777" w:rsidR="00D40C70" w:rsidRPr="006A6394" w:rsidRDefault="00D40C70" w:rsidP="00D40C70">
      <w:pPr>
        <w:pStyle w:val="NO"/>
        <w:rPr>
          <w:lang w:eastAsia="zh-CN"/>
        </w:rPr>
      </w:pPr>
      <w:r w:rsidRPr="006A6394">
        <w:t>NOTE:</w:t>
      </w:r>
      <w:r w:rsidRPr="006A6394">
        <w:tab/>
        <w:t xml:space="preserve">The timers T3413 and T3415 are not </w:t>
      </w:r>
      <w:r w:rsidRPr="006A6394">
        <w:rPr>
          <w:lang w:eastAsia="zh-CN"/>
        </w:rPr>
        <w:t>started</w:t>
      </w:r>
      <w:r w:rsidRPr="006A6394">
        <w:t xml:space="preserve"> in the network when </w:t>
      </w:r>
      <w:r w:rsidRPr="006A6394">
        <w:rPr>
          <w:lang w:eastAsia="zh-CN"/>
        </w:rPr>
        <w:t xml:space="preserve">the </w:t>
      </w:r>
      <w:r w:rsidRPr="006A6394">
        <w:t>paging</w:t>
      </w:r>
      <w:r w:rsidRPr="006A6394">
        <w:rPr>
          <w:lang w:eastAsia="zh-CN"/>
        </w:rPr>
        <w:t xml:space="preserve"> procedure is initiated</w:t>
      </w:r>
      <w:r w:rsidRPr="006A6394">
        <w:t xml:space="preserve"> </w:t>
      </w:r>
      <w:r w:rsidRPr="006A6394">
        <w:rPr>
          <w:lang w:eastAsia="zh-CN"/>
        </w:rPr>
        <w:t>for CS fallback</w:t>
      </w:r>
      <w:r w:rsidRPr="006A6394">
        <w:t>.</w:t>
      </w:r>
    </w:p>
    <w:p w14:paraId="7CC626E4" w14:textId="77777777" w:rsidR="00D40C70" w:rsidRPr="006A6394" w:rsidRDefault="00D40C70" w:rsidP="00D40C70">
      <w:pPr>
        <w:rPr>
          <w:noProof/>
        </w:rPr>
      </w:pPr>
      <w:r w:rsidRPr="006A6394">
        <w:t xml:space="preserve">To notify the UE about an incoming mobile terminating CS service excluding SMS over SGs when a NAS signalling connection exists, the EMM entity in the network shall send a </w:t>
      </w:r>
      <w:r w:rsidRPr="006A6394">
        <w:rPr>
          <w:noProof/>
        </w:rPr>
        <w:t xml:space="preserve">CS SERVICE NOTIFICATION message. </w:t>
      </w:r>
      <w:r w:rsidRPr="006A6394">
        <w:t>This message may also include CS service related parameters (e.g. Calling Line Identification, SS or LCS related parameters).</w:t>
      </w:r>
    </w:p>
    <w:p w14:paraId="06B22645" w14:textId="77777777" w:rsidR="00F11C29" w:rsidRPr="006A6394" w:rsidRDefault="00D40C70" w:rsidP="00D40C70">
      <w:r w:rsidRPr="006A6394">
        <w:t xml:space="preserve">Upon reception of a paging indication, a UE that is IMSI attached for non-EPS services shall initiate a service request procedure or </w:t>
      </w:r>
      <w:r w:rsidRPr="006A6394">
        <w:rPr>
          <w:lang w:eastAsia="zh-CN"/>
        </w:rPr>
        <w:t xml:space="preserve">combined </w:t>
      </w:r>
      <w:r w:rsidRPr="006A6394">
        <w:t xml:space="preserve">tracking area updating procedure as specified in </w:t>
      </w:r>
      <w:r w:rsidR="00FB1684" w:rsidRPr="006A6394">
        <w:t>clause</w:t>
      </w:r>
      <w:r w:rsidRPr="006A6394">
        <w:t> 5.5.3.3.2. If the paging is received in EMM-IDLE mode, the UE shall respond immediately.</w:t>
      </w:r>
    </w:p>
    <w:p w14:paraId="72252416" w14:textId="7B72E86C" w:rsidR="008538D8" w:rsidRPr="006A6394" w:rsidRDefault="008538D8" w:rsidP="008538D8">
      <w:r w:rsidRPr="006A6394">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6A6394" w:rsidRDefault="00D40C70" w:rsidP="00D40C70">
      <w:r w:rsidRPr="006A6394">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6A6394" w:rsidRDefault="00D40C70" w:rsidP="00295835">
      <w:pPr>
        <w:pStyle w:val="Heading5"/>
        <w:rPr>
          <w:lang w:eastAsia="ja-JP"/>
        </w:rPr>
      </w:pPr>
      <w:bookmarkStart w:id="2249" w:name="_Toc20218025"/>
      <w:bookmarkStart w:id="2250" w:name="_Toc27743910"/>
      <w:bookmarkStart w:id="2251" w:name="_Toc35959481"/>
      <w:bookmarkStart w:id="2252" w:name="_Toc45202914"/>
      <w:bookmarkStart w:id="2253" w:name="_Toc45700290"/>
      <w:bookmarkStart w:id="2254" w:name="_Toc51920026"/>
      <w:bookmarkStart w:id="2255" w:name="_Toc68251086"/>
      <w:bookmarkStart w:id="2256" w:name="_Toc146260664"/>
      <w:r w:rsidRPr="006A6394">
        <w:rPr>
          <w:lang w:eastAsia="ja-JP"/>
        </w:rPr>
        <w:t>5.6.2.3.2</w:t>
      </w:r>
      <w:r w:rsidRPr="006A6394">
        <w:rPr>
          <w:lang w:eastAsia="ja-JP"/>
        </w:rPr>
        <w:tab/>
        <w:t>Abnormal cases in the UE</w:t>
      </w:r>
      <w:bookmarkEnd w:id="2249"/>
      <w:bookmarkEnd w:id="2250"/>
      <w:bookmarkEnd w:id="2251"/>
      <w:bookmarkEnd w:id="2252"/>
      <w:bookmarkEnd w:id="2253"/>
      <w:bookmarkEnd w:id="2254"/>
      <w:bookmarkEnd w:id="2255"/>
      <w:bookmarkEnd w:id="2256"/>
    </w:p>
    <w:p w14:paraId="5D4CC1C0" w14:textId="77777777" w:rsidR="00D40C70" w:rsidRPr="006A6394" w:rsidRDefault="00D40C70" w:rsidP="00D40C70">
      <w:r w:rsidRPr="006A6394">
        <w:rPr>
          <w:lang w:eastAsia="ja-JP"/>
        </w:rPr>
        <w:t>A UE that requested "SMS only" in the combined attach procedure or combined tracking area updating procedure may ignore</w:t>
      </w:r>
      <w:r w:rsidRPr="006A6394">
        <w:t xml:space="preserve"> the CS SERVICE NOTIFICATION message or the</w:t>
      </w:r>
      <w:r w:rsidRPr="006A6394">
        <w:rPr>
          <w:lang w:eastAsia="ja-JP"/>
        </w:rPr>
        <w:t xml:space="preserve"> paging indication with the CN domain indicator set to "CS".</w:t>
      </w:r>
    </w:p>
    <w:p w14:paraId="64B1BF22" w14:textId="77777777" w:rsidR="00D40C70" w:rsidRPr="006A6394" w:rsidRDefault="00D40C70" w:rsidP="00295835">
      <w:pPr>
        <w:pStyle w:val="Heading5"/>
        <w:rPr>
          <w:lang w:eastAsia="ja-JP"/>
        </w:rPr>
      </w:pPr>
      <w:bookmarkStart w:id="2257" w:name="_Toc20218026"/>
      <w:bookmarkStart w:id="2258" w:name="_Toc27743911"/>
      <w:bookmarkStart w:id="2259" w:name="_Toc35959482"/>
      <w:bookmarkStart w:id="2260" w:name="_Toc45202915"/>
      <w:bookmarkStart w:id="2261" w:name="_Toc45700291"/>
      <w:bookmarkStart w:id="2262" w:name="_Toc51920027"/>
      <w:bookmarkStart w:id="2263" w:name="_Toc68251087"/>
      <w:bookmarkStart w:id="2264" w:name="_Toc146260665"/>
      <w:r w:rsidRPr="006A6394">
        <w:rPr>
          <w:lang w:eastAsia="ja-JP"/>
        </w:rPr>
        <w:t>5.6.2.3.3</w:t>
      </w:r>
      <w:r w:rsidRPr="006A6394">
        <w:rPr>
          <w:lang w:eastAsia="ja-JP"/>
        </w:rPr>
        <w:tab/>
        <w:t xml:space="preserve">Abnormal cases </w:t>
      </w:r>
      <w:r w:rsidRPr="006A6394">
        <w:t>on the network side</w:t>
      </w:r>
      <w:bookmarkEnd w:id="2257"/>
      <w:bookmarkEnd w:id="2258"/>
      <w:bookmarkEnd w:id="2259"/>
      <w:bookmarkEnd w:id="2260"/>
      <w:bookmarkEnd w:id="2261"/>
      <w:bookmarkEnd w:id="2262"/>
      <w:bookmarkEnd w:id="2263"/>
      <w:bookmarkEnd w:id="2264"/>
    </w:p>
    <w:p w14:paraId="11FE7A22" w14:textId="77777777" w:rsidR="00D40C70" w:rsidRPr="006A6394" w:rsidRDefault="00D40C70" w:rsidP="00D40C70">
      <w:r w:rsidRPr="006A6394">
        <w:t>The following abnormal case can be identified:</w:t>
      </w:r>
    </w:p>
    <w:p w14:paraId="6AA02AB6" w14:textId="77777777" w:rsidR="00D40C70" w:rsidRPr="006A6394" w:rsidRDefault="00D40C70" w:rsidP="00D40C70">
      <w:pPr>
        <w:pStyle w:val="B1"/>
        <w:rPr>
          <w:noProof/>
        </w:rPr>
      </w:pPr>
      <w:r w:rsidRPr="006A6394">
        <w:t>a)</w:t>
      </w:r>
      <w:r w:rsidRPr="006A6394">
        <w:tab/>
        <w:t>Void</w:t>
      </w:r>
    </w:p>
    <w:p w14:paraId="1D938972" w14:textId="77777777" w:rsidR="00D40C70" w:rsidRPr="006A6394" w:rsidRDefault="00D40C70" w:rsidP="00D40C70">
      <w:pPr>
        <w:pStyle w:val="B1"/>
      </w:pPr>
      <w:r w:rsidRPr="006A6394">
        <w:t>b)</w:t>
      </w:r>
      <w:r w:rsidRPr="006A6394">
        <w:tab/>
        <w:t>ATTACH REQUEST message received when paging procedure is ongoing.</w:t>
      </w:r>
    </w:p>
    <w:p w14:paraId="400CA185"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6A6394" w:rsidRDefault="00D40C70" w:rsidP="00D40C70">
      <w:pPr>
        <w:pStyle w:val="B1"/>
      </w:pPr>
      <w:r w:rsidRPr="006A6394">
        <w:t>c)</w:t>
      </w:r>
      <w:r w:rsidRPr="006A6394">
        <w:tab/>
        <w:t>TRACKING AREA UPDATE REQUEST message received in response to a CS SERVICE NOTIFICATION message</w:t>
      </w:r>
    </w:p>
    <w:p w14:paraId="119DA83F" w14:textId="77777777" w:rsidR="00D40C70" w:rsidRPr="006A6394" w:rsidRDefault="00D40C70" w:rsidP="00D40C70">
      <w:pPr>
        <w:pStyle w:val="B1"/>
      </w:pPr>
      <w:r w:rsidRPr="006A6394">
        <w:tab/>
        <w:t>If the network receives a TRACKING AREA UPDATE REQUEST message in response to a CS SERVICE NOTIFICATION message, the network shall progress the tracking area updating procedure.</w:t>
      </w:r>
    </w:p>
    <w:p w14:paraId="684C362D" w14:textId="77777777" w:rsidR="00D40C70" w:rsidRPr="006A6394" w:rsidRDefault="00D40C70" w:rsidP="00D40C70">
      <w:pPr>
        <w:pStyle w:val="NO"/>
      </w:pPr>
      <w:r w:rsidRPr="006A6394">
        <w:t>NOTE:</w:t>
      </w:r>
      <w:r w:rsidRPr="006A6394">
        <w:tab/>
        <w:t>After completion of the tracking area updating procedure the UE can accept or reject the CS fallback by sending an EXTENDED SERVICE REQUEST message.</w:t>
      </w:r>
    </w:p>
    <w:p w14:paraId="4EC74C84" w14:textId="77777777" w:rsidR="00D40C70" w:rsidRPr="006A6394" w:rsidRDefault="00D40C70" w:rsidP="00D40C70">
      <w:pPr>
        <w:pStyle w:val="B1"/>
      </w:pPr>
      <w:r w:rsidRPr="006A6394">
        <w:t>d)</w:t>
      </w:r>
      <w:r w:rsidRPr="006A6394">
        <w:tab/>
        <w:t>DETACH REQUEST message received in response to a CS SERVICE NOTIFICATION message</w:t>
      </w:r>
    </w:p>
    <w:p w14:paraId="4ECF3A92" w14:textId="77777777" w:rsidR="00D40C70" w:rsidRPr="006A6394" w:rsidRDefault="00D40C70" w:rsidP="00D40C70">
      <w:pPr>
        <w:pStyle w:val="B1"/>
      </w:pPr>
      <w:r w:rsidRPr="006A6394">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6A6394" w:rsidRDefault="00D40C70" w:rsidP="00295835">
      <w:pPr>
        <w:pStyle w:val="Heading4"/>
        <w:rPr>
          <w:lang w:eastAsia="ja-JP"/>
        </w:rPr>
      </w:pPr>
      <w:bookmarkStart w:id="2265" w:name="_Toc20218027"/>
      <w:bookmarkStart w:id="2266" w:name="_Toc27743912"/>
      <w:bookmarkStart w:id="2267" w:name="_Toc35959483"/>
      <w:bookmarkStart w:id="2268" w:name="_Toc45202916"/>
      <w:bookmarkStart w:id="2269" w:name="_Toc45700292"/>
      <w:bookmarkStart w:id="2270" w:name="_Toc51920028"/>
      <w:bookmarkStart w:id="2271" w:name="_Toc68251088"/>
      <w:bookmarkStart w:id="2272" w:name="_Toc146260666"/>
      <w:r w:rsidRPr="006A6394">
        <w:t>5.6.2.4</w:t>
      </w:r>
      <w:r w:rsidRPr="006A6394">
        <w:tab/>
        <w:t xml:space="preserve">Paging for </w:t>
      </w:r>
      <w:r w:rsidRPr="006A6394">
        <w:rPr>
          <w:lang w:eastAsia="ja-JP"/>
        </w:rPr>
        <w:t>SMS</w:t>
      </w:r>
      <w:bookmarkEnd w:id="2265"/>
      <w:bookmarkEnd w:id="2266"/>
      <w:bookmarkEnd w:id="2267"/>
      <w:bookmarkEnd w:id="2268"/>
      <w:bookmarkEnd w:id="2269"/>
      <w:bookmarkEnd w:id="2270"/>
      <w:bookmarkEnd w:id="2271"/>
      <w:bookmarkEnd w:id="2272"/>
    </w:p>
    <w:p w14:paraId="3261390C" w14:textId="77777777" w:rsidR="00F11C29" w:rsidRPr="006A6394" w:rsidRDefault="00D40C70" w:rsidP="00D40C70">
      <w:r w:rsidRPr="006A6394">
        <w:t>The network shall initiate the paging procedure when it receives an incoming mobile terminating SMS to the UE if</w:t>
      </w:r>
    </w:p>
    <w:p w14:paraId="42CC26F6" w14:textId="56D64A30" w:rsidR="00D40C70" w:rsidRPr="006A6394" w:rsidRDefault="00D40C70" w:rsidP="005B47D9">
      <w:pPr>
        <w:pStyle w:val="B1"/>
      </w:pPr>
      <w:r w:rsidRPr="006A6394">
        <w:t>the UE is:</w:t>
      </w:r>
    </w:p>
    <w:p w14:paraId="2CFF8FFF" w14:textId="7C22562A" w:rsidR="00D40C70" w:rsidRPr="006A6394" w:rsidRDefault="00E3291D" w:rsidP="00D40C70">
      <w:pPr>
        <w:pStyle w:val="B1"/>
      </w:pPr>
      <w:r w:rsidRPr="006A6394">
        <w:t>1)</w:t>
      </w:r>
      <w:r w:rsidR="00D40C70" w:rsidRPr="006A6394">
        <w:tab/>
        <w:t>IMSI attached for non-</w:t>
      </w:r>
      <w:r w:rsidR="00D40C70" w:rsidRPr="006A6394">
        <w:rPr>
          <w:lang w:eastAsia="ja-JP"/>
        </w:rPr>
        <w:t>EPS</w:t>
      </w:r>
      <w:r w:rsidR="00D40C70" w:rsidRPr="006A6394">
        <w:t xml:space="preserve"> services or for "SMS only"; or</w:t>
      </w:r>
    </w:p>
    <w:p w14:paraId="6344014D" w14:textId="4C50905A" w:rsidR="00D40C70" w:rsidRPr="006A6394" w:rsidRDefault="00E3291D" w:rsidP="00D40C70">
      <w:pPr>
        <w:pStyle w:val="B1"/>
      </w:pPr>
      <w:r w:rsidRPr="006A6394">
        <w:t>2)</w:t>
      </w:r>
      <w:r w:rsidR="00D40C70" w:rsidRPr="006A6394">
        <w:tab/>
        <w:t xml:space="preserve">attached for EPS services with CIoT EPS optimization and the UE has requested "SMS only" </w:t>
      </w:r>
      <w:r w:rsidR="00D40C70" w:rsidRPr="006A6394">
        <w:rPr>
          <w:lang w:eastAsia="ko-KR"/>
        </w:rPr>
        <w:t>and the UE is in NB-</w:t>
      </w:r>
      <w:r w:rsidR="00D40C70" w:rsidRPr="006A6394">
        <w:t>S1 mode,</w:t>
      </w:r>
    </w:p>
    <w:p w14:paraId="42F2D4BE" w14:textId="49BEB9B7" w:rsidR="00D40C70" w:rsidRPr="006A6394" w:rsidRDefault="00E3291D" w:rsidP="005B47D9">
      <w:pPr>
        <w:pStyle w:val="B1"/>
      </w:pPr>
      <w:r w:rsidRPr="006A6394">
        <w:t>-</w:t>
      </w:r>
      <w:r w:rsidRPr="006A6394">
        <w:tab/>
      </w:r>
      <w:r w:rsidR="00D40C70" w:rsidRPr="006A6394">
        <w:t>no NAS signalling connection exists.</w:t>
      </w:r>
    </w:p>
    <w:p w14:paraId="21FABDB8" w14:textId="77777777" w:rsidR="00F11C29" w:rsidRPr="006A6394" w:rsidRDefault="00E3291D" w:rsidP="005B47D9">
      <w:pPr>
        <w:pStyle w:val="B1"/>
      </w:pPr>
      <w:r w:rsidRPr="006A6394">
        <w:t>-</w:t>
      </w:r>
      <w:r w:rsidRPr="006A6394">
        <w:tab/>
        <w:t>there is no paging restriction applied in the network.</w:t>
      </w:r>
    </w:p>
    <w:p w14:paraId="78D85AD5" w14:textId="2B4D0F51" w:rsidR="00D40C70" w:rsidRPr="006A6394" w:rsidRDefault="00D40C70" w:rsidP="00D40C70">
      <w:pPr>
        <w:rPr>
          <w:lang w:eastAsia="zh-CN"/>
        </w:rPr>
      </w:pPr>
      <w:r w:rsidRPr="006A6394">
        <w:rPr>
          <w:lang w:eastAsia="zh-CN"/>
        </w:rPr>
        <w:t xml:space="preserve">For the UE using eDRX, the network initiates the paging procedure </w:t>
      </w:r>
      <w:r w:rsidRPr="006A6394">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F21871B" w14:textId="77777777" w:rsidR="00D40C70" w:rsidRPr="006A6394" w:rsidRDefault="00D40C70" w:rsidP="00D40C70">
      <w:pPr>
        <w:pStyle w:val="NO"/>
      </w:pPr>
      <w:r w:rsidRPr="006A6394">
        <w:t>NOTE:</w:t>
      </w:r>
      <w:r w:rsidRPr="006A6394">
        <w:tab/>
        <w:t>T time is a short time period based on implementation. The operator can take possible imperfections in the synchronization between the CN and the UE into account when choosing T time.</w:t>
      </w:r>
    </w:p>
    <w:p w14:paraId="6448D5AC" w14:textId="7710808F" w:rsidR="00D40C70" w:rsidRPr="006A6394" w:rsidRDefault="00D40C70" w:rsidP="00D40C70">
      <w:pPr>
        <w:rPr>
          <w:lang w:eastAsia="ja-JP"/>
        </w:rPr>
      </w:pPr>
      <w:r w:rsidRPr="006A6394">
        <w:t xml:space="preserve">To initiate the procedure for SMS </w:t>
      </w:r>
      <w:r w:rsidRPr="006A6394">
        <w:rPr>
          <w:lang w:eastAsia="ja-JP"/>
        </w:rPr>
        <w:t xml:space="preserve">when no NAS signalling connection exists, </w:t>
      </w:r>
      <w:r w:rsidRPr="006A6394">
        <w:t xml:space="preserve">the EMM entity in the network requests the lower layer to start paging (see </w:t>
      </w:r>
      <w:r w:rsidRPr="006A6394">
        <w:rPr>
          <w:lang w:eastAsia="zh-CN"/>
        </w:rPr>
        <w:t>3GPP TS 36.413 [23]</w:t>
      </w:r>
      <w:r w:rsidRPr="006A6394">
        <w:t>)</w:t>
      </w:r>
      <w:r w:rsidRPr="006A6394">
        <w:rPr>
          <w:lang w:eastAsia="zh-CN"/>
        </w:rPr>
        <w:t>.</w:t>
      </w:r>
      <w:r w:rsidRPr="006A6394">
        <w:t xml:space="preserve"> </w:t>
      </w:r>
      <w:r w:rsidRPr="006A6394">
        <w:rPr>
          <w:lang w:eastAsia="ja-JP"/>
        </w:rPr>
        <w:t xml:space="preserve">The paging message shall include a CN domain indicator </w:t>
      </w:r>
      <w:r w:rsidRPr="006A6394">
        <w:rPr>
          <w:lang w:eastAsia="ko-KR"/>
        </w:rPr>
        <w:t xml:space="preserve">set to </w:t>
      </w:r>
      <w:r w:rsidRPr="006A6394">
        <w:t>"</w:t>
      </w:r>
      <w:r w:rsidRPr="006A6394">
        <w:rPr>
          <w:lang w:eastAsia="ko-KR"/>
        </w:rPr>
        <w:t>PS</w:t>
      </w:r>
      <w:r w:rsidRPr="006A6394">
        <w:t xml:space="preserve">". </w:t>
      </w:r>
      <w:r w:rsidRPr="006A6394">
        <w:rPr>
          <w:lang w:eastAsia="zh-CN"/>
        </w:rPr>
        <w:t xml:space="preserve">If the paging </w:t>
      </w:r>
      <w:r w:rsidRPr="006A6394">
        <w:rPr>
          <w:lang w:eastAsia="ja-JP"/>
        </w:rPr>
        <w:t xml:space="preserve">message includes a </w:t>
      </w:r>
      <w:r w:rsidRPr="006A6394">
        <w:t>UE Paging Identity</w:t>
      </w:r>
      <w:r w:rsidRPr="006A6394">
        <w:rPr>
          <w:lang w:eastAsia="ja-JP"/>
        </w:rPr>
        <w:t xml:space="preserve"> set to the UE's S-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1.</w:t>
      </w:r>
      <w:r w:rsidRPr="006A6394">
        <w:rPr>
          <w:lang w:eastAsia="zh-CN"/>
        </w:rPr>
        <w:t xml:space="preserve"> If the paging </w:t>
      </w:r>
      <w:r w:rsidRPr="006A6394">
        <w:rPr>
          <w:lang w:eastAsia="ja-JP"/>
        </w:rPr>
        <w:t xml:space="preserve">message includes a </w:t>
      </w:r>
      <w:r w:rsidRPr="006A6394">
        <w:t>UE Paging Identity</w:t>
      </w:r>
      <w:r w:rsidRPr="006A6394">
        <w:rPr>
          <w:lang w:eastAsia="ja-JP"/>
        </w:rPr>
        <w:t xml:space="preserve"> set to the UE's </w:t>
      </w:r>
      <w:r w:rsidRPr="006A6394">
        <w:rPr>
          <w:lang w:eastAsia="zh-CN"/>
        </w:rPr>
        <w:t>I</w:t>
      </w:r>
      <w:r w:rsidRPr="006A6394">
        <w:rPr>
          <w:lang w:eastAsia="ja-JP"/>
        </w:rPr>
        <w: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w:t>
      </w:r>
      <w:r w:rsidRPr="006A6394">
        <w:rPr>
          <w:lang w:eastAsia="zh-CN"/>
        </w:rPr>
        <w:t>2</w:t>
      </w:r>
      <w:r w:rsidRPr="006A6394">
        <w:rPr>
          <w:lang w:eastAsia="ko-KR"/>
        </w:rPr>
        <w:t xml:space="preserve">. The MME shall not start timers </w:t>
      </w:r>
      <w:r w:rsidRPr="006A6394">
        <w:t>T3413 and T3415 for this procedure</w:t>
      </w:r>
      <w:r w:rsidRPr="006A6394">
        <w:rPr>
          <w:lang w:eastAsia="ja-JP"/>
        </w:rPr>
        <w:t>.</w:t>
      </w:r>
    </w:p>
    <w:p w14:paraId="593A1088" w14:textId="77777777" w:rsidR="00D40C70" w:rsidRPr="006A6394" w:rsidRDefault="00D40C70" w:rsidP="00D40C70">
      <w:bookmarkStart w:id="2273" w:name="_Toc20218028"/>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23992493" w14:textId="77777777" w:rsidR="00D40C70" w:rsidRPr="006A6394" w:rsidRDefault="00D40C70" w:rsidP="00295835">
      <w:pPr>
        <w:pStyle w:val="Heading3"/>
      </w:pPr>
      <w:bookmarkStart w:id="2274" w:name="_Toc27743913"/>
      <w:bookmarkStart w:id="2275" w:name="_Toc35959484"/>
      <w:bookmarkStart w:id="2276" w:name="_Toc45202917"/>
      <w:bookmarkStart w:id="2277" w:name="_Toc45700293"/>
      <w:bookmarkStart w:id="2278" w:name="_Toc51920029"/>
      <w:bookmarkStart w:id="2279" w:name="_Toc68251089"/>
      <w:bookmarkStart w:id="2280" w:name="_Toc146260667"/>
      <w:r w:rsidRPr="006A6394">
        <w:t>5.6.3</w:t>
      </w:r>
      <w:r w:rsidRPr="006A6394">
        <w:tab/>
        <w:t>Transport of NAS messages procedure</w:t>
      </w:r>
      <w:bookmarkEnd w:id="2273"/>
      <w:bookmarkEnd w:id="2274"/>
      <w:bookmarkEnd w:id="2275"/>
      <w:bookmarkEnd w:id="2276"/>
      <w:bookmarkEnd w:id="2277"/>
      <w:bookmarkEnd w:id="2278"/>
      <w:bookmarkEnd w:id="2279"/>
      <w:bookmarkEnd w:id="2280"/>
    </w:p>
    <w:p w14:paraId="451CD5D9" w14:textId="77777777" w:rsidR="00D40C70" w:rsidRPr="006A6394" w:rsidRDefault="00D40C70" w:rsidP="00295835">
      <w:pPr>
        <w:pStyle w:val="Heading4"/>
      </w:pPr>
      <w:bookmarkStart w:id="2281" w:name="_Toc20218029"/>
      <w:bookmarkStart w:id="2282" w:name="_Toc27743914"/>
      <w:bookmarkStart w:id="2283" w:name="_Toc35959485"/>
      <w:bookmarkStart w:id="2284" w:name="_Toc45202918"/>
      <w:bookmarkStart w:id="2285" w:name="_Toc45700294"/>
      <w:bookmarkStart w:id="2286" w:name="_Toc51920030"/>
      <w:bookmarkStart w:id="2287" w:name="_Toc68251090"/>
      <w:bookmarkStart w:id="2288" w:name="_Toc146260668"/>
      <w:r w:rsidRPr="006A6394">
        <w:t>5.6.3.1</w:t>
      </w:r>
      <w:r w:rsidRPr="006A6394">
        <w:tab/>
        <w:t>General</w:t>
      </w:r>
      <w:bookmarkEnd w:id="2281"/>
      <w:bookmarkEnd w:id="2282"/>
      <w:bookmarkEnd w:id="2283"/>
      <w:bookmarkEnd w:id="2284"/>
      <w:bookmarkEnd w:id="2285"/>
      <w:bookmarkEnd w:id="2286"/>
      <w:bookmarkEnd w:id="2287"/>
      <w:bookmarkEnd w:id="2288"/>
    </w:p>
    <w:p w14:paraId="7E44B361" w14:textId="77777777" w:rsidR="00D40C70" w:rsidRPr="006A6394" w:rsidRDefault="00D40C70" w:rsidP="00D40C70">
      <w:r w:rsidRPr="006A6394">
        <w:rPr>
          <w:lang w:eastAsia="ko-KR"/>
        </w:rPr>
        <w:t>The purpose of the transport of NAS messages procedure is to carry SMS messages in an encapsulated form between the MME and the UE</w:t>
      </w:r>
      <w:r w:rsidRPr="006A6394">
        <w:rPr>
          <w:lang w:eastAsia="ja-JP"/>
        </w:rPr>
        <w:t xml:space="preserve">. The procedure may be initiated by the UE or the network and can only be used when the UE is attached for EPS services and non-EPS services or for EPS services and "SMS only", and </w:t>
      </w:r>
      <w:r w:rsidRPr="006A6394">
        <w:rPr>
          <w:lang w:eastAsia="zh-TW"/>
        </w:rPr>
        <w:t xml:space="preserve">the UE </w:t>
      </w:r>
      <w:r w:rsidRPr="006A6394">
        <w:rPr>
          <w:lang w:eastAsia="ja-JP"/>
        </w:rPr>
        <w:t>is in EMM-CONNECTED mode.</w:t>
      </w:r>
    </w:p>
    <w:p w14:paraId="2CA2905E" w14:textId="77777777" w:rsidR="00D40C70" w:rsidRPr="006A6394" w:rsidRDefault="00D40C70" w:rsidP="00D40C70">
      <w:pPr>
        <w:pStyle w:val="NO"/>
      </w:pPr>
      <w:r w:rsidRPr="006A6394">
        <w:t>NOTE 1:</w:t>
      </w:r>
      <w:r w:rsidRPr="006A6394">
        <w:tab/>
        <w:t>I</w:t>
      </w:r>
      <w:r w:rsidRPr="006A6394">
        <w:rPr>
          <w:lang w:eastAsia="ja-JP"/>
        </w:rPr>
        <w:t xml:space="preserve">f the UE is in EMM-IDLE mode and is </w:t>
      </w:r>
      <w:r w:rsidRPr="006A6394">
        <w:t>using EPS services with control plane CIoT EPS optimization</w:t>
      </w:r>
      <w:r w:rsidRPr="006A6394">
        <w:rPr>
          <w:lang w:eastAsia="ja-JP"/>
        </w:rPr>
        <w:t xml:space="preserve">, </w:t>
      </w:r>
      <w:r w:rsidRPr="006A6394">
        <w:t>the UE transports the first SMS message by encapsulating it in the NAS message container IE in the Control Plane Service Request message.</w:t>
      </w:r>
    </w:p>
    <w:p w14:paraId="73893100" w14:textId="77777777" w:rsidR="00D40C70" w:rsidRPr="006A6394" w:rsidRDefault="00D40C70" w:rsidP="00D40C70">
      <w:pPr>
        <w:pStyle w:val="NO"/>
        <w:rPr>
          <w:noProof/>
        </w:rPr>
      </w:pPr>
      <w:r w:rsidRPr="006A6394">
        <w:t>NOTE 2:</w:t>
      </w:r>
      <w:r w:rsidRPr="006A6394">
        <w:tab/>
        <w:t xml:space="preserve">When the UE is using EPS services with control plane CIoT EPS optimization, the network can initiate downlink </w:t>
      </w:r>
      <w:r w:rsidRPr="006A6394">
        <w:rPr>
          <w:lang w:eastAsia="ko-KR"/>
        </w:rPr>
        <w:t>transport of NAS messages procedure even if</w:t>
      </w:r>
      <w:r w:rsidRPr="006A6394">
        <w:t xml:space="preserve"> the UE does not </w:t>
      </w:r>
      <w:r w:rsidRPr="006A6394">
        <w:rPr>
          <w:lang w:eastAsia="zh-CN"/>
        </w:rPr>
        <w:t xml:space="preserve">have </w:t>
      </w:r>
      <w:r w:rsidRPr="006A6394">
        <w:t>any PDN connections established.</w:t>
      </w:r>
    </w:p>
    <w:p w14:paraId="7129B872" w14:textId="77777777" w:rsidR="00D40C70" w:rsidRPr="006A6394" w:rsidRDefault="00D40C70" w:rsidP="00295835">
      <w:pPr>
        <w:pStyle w:val="Heading4"/>
        <w:rPr>
          <w:lang w:eastAsia="ja-JP"/>
        </w:rPr>
      </w:pPr>
      <w:bookmarkStart w:id="2289" w:name="_Toc20218030"/>
      <w:bookmarkStart w:id="2290" w:name="_Toc27743915"/>
      <w:bookmarkStart w:id="2291" w:name="_Toc35959486"/>
      <w:bookmarkStart w:id="2292" w:name="_Toc45202919"/>
      <w:bookmarkStart w:id="2293" w:name="_Toc45700295"/>
      <w:bookmarkStart w:id="2294" w:name="_Toc51920031"/>
      <w:bookmarkStart w:id="2295" w:name="_Toc68251091"/>
      <w:bookmarkStart w:id="2296" w:name="_Toc146260669"/>
      <w:r w:rsidRPr="006A6394">
        <w:t>5.6.3.2</w:t>
      </w:r>
      <w:r w:rsidRPr="006A6394">
        <w:tab/>
        <w:t>UE initiated transport of NAS messages</w:t>
      </w:r>
      <w:bookmarkEnd w:id="2289"/>
      <w:bookmarkEnd w:id="2290"/>
      <w:bookmarkEnd w:id="2291"/>
      <w:bookmarkEnd w:id="2292"/>
      <w:bookmarkEnd w:id="2293"/>
      <w:bookmarkEnd w:id="2294"/>
      <w:bookmarkEnd w:id="2295"/>
      <w:bookmarkEnd w:id="2296"/>
    </w:p>
    <w:p w14:paraId="6895D989" w14:textId="77777777" w:rsidR="00D40C70" w:rsidRPr="006A6394" w:rsidRDefault="00D40C70" w:rsidP="00D40C70">
      <w:r w:rsidRPr="006A6394">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6A6394" w:rsidRDefault="00D40C70" w:rsidP="00D40C70">
      <w:pPr>
        <w:pStyle w:val="NO"/>
      </w:pPr>
      <w:r w:rsidRPr="006A6394">
        <w:t>NOTE:</w:t>
      </w:r>
      <w:r w:rsidRPr="006A6394">
        <w:tab/>
        <w:t xml:space="preserve">When the UE is using for EPS services with control plane CIoT EPS optimization, the UE can initiate uplink </w:t>
      </w:r>
      <w:r w:rsidRPr="006A6394">
        <w:rPr>
          <w:lang w:eastAsia="ko-KR"/>
        </w:rPr>
        <w:t>transport of NAS messages procedure even if</w:t>
      </w:r>
      <w:r w:rsidRPr="006A6394">
        <w:t xml:space="preserve"> the UE does not any PDN connections established.</w:t>
      </w:r>
    </w:p>
    <w:p w14:paraId="1127C91B" w14:textId="77777777" w:rsidR="00D40C70" w:rsidRPr="006A6394" w:rsidRDefault="00D40C70" w:rsidP="00295835">
      <w:pPr>
        <w:pStyle w:val="Heading4"/>
        <w:rPr>
          <w:lang w:eastAsia="ja-JP"/>
        </w:rPr>
      </w:pPr>
      <w:bookmarkStart w:id="2297" w:name="_Toc20218031"/>
      <w:bookmarkStart w:id="2298" w:name="_Toc27743916"/>
      <w:bookmarkStart w:id="2299" w:name="_Toc35959487"/>
      <w:bookmarkStart w:id="2300" w:name="_Toc45202920"/>
      <w:bookmarkStart w:id="2301" w:name="_Toc45700296"/>
      <w:bookmarkStart w:id="2302" w:name="_Toc51920032"/>
      <w:bookmarkStart w:id="2303" w:name="_Toc68251092"/>
      <w:bookmarkStart w:id="2304" w:name="_Toc146260670"/>
      <w:r w:rsidRPr="006A6394">
        <w:t>5.6.3.3</w:t>
      </w:r>
      <w:r w:rsidRPr="006A6394">
        <w:tab/>
        <w:t>Network initiated transport of NAS messages</w:t>
      </w:r>
      <w:bookmarkEnd w:id="2297"/>
      <w:bookmarkEnd w:id="2298"/>
      <w:bookmarkEnd w:id="2299"/>
      <w:bookmarkEnd w:id="2300"/>
      <w:bookmarkEnd w:id="2301"/>
      <w:bookmarkEnd w:id="2302"/>
      <w:bookmarkEnd w:id="2303"/>
      <w:bookmarkEnd w:id="2304"/>
    </w:p>
    <w:p w14:paraId="3E5AC33C" w14:textId="77777777" w:rsidR="00D40C70" w:rsidRPr="006A6394" w:rsidRDefault="00D40C70" w:rsidP="00D40C70">
      <w:r w:rsidRPr="006A6394">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6A6394" w:rsidRDefault="00D40C70" w:rsidP="00D40C70">
      <w:pPr>
        <w:pStyle w:val="NO"/>
      </w:pPr>
      <w:r w:rsidRPr="006A6394">
        <w:t>NOTE:</w:t>
      </w:r>
      <w:r w:rsidRPr="006A6394">
        <w:tab/>
        <w:t xml:space="preserve">When the UE is using for EPS services with control plane CIoT EPS optimization, the network can initiate downlink </w:t>
      </w:r>
      <w:r w:rsidRPr="006A6394">
        <w:rPr>
          <w:lang w:eastAsia="ko-KR"/>
        </w:rPr>
        <w:t>transport of NAS messages procedure even if</w:t>
      </w:r>
      <w:r w:rsidRPr="006A6394">
        <w:t xml:space="preserve"> the UE does not any PDN connections established.</w:t>
      </w:r>
    </w:p>
    <w:p w14:paraId="259FC4B9" w14:textId="77777777" w:rsidR="00D40C70" w:rsidRPr="006A6394" w:rsidRDefault="00D40C70" w:rsidP="00295835">
      <w:pPr>
        <w:pStyle w:val="Heading4"/>
      </w:pPr>
      <w:bookmarkStart w:id="2305" w:name="_Toc20218032"/>
      <w:bookmarkStart w:id="2306" w:name="_Toc27743917"/>
      <w:bookmarkStart w:id="2307" w:name="_Toc35959488"/>
      <w:bookmarkStart w:id="2308" w:name="_Toc45202921"/>
      <w:bookmarkStart w:id="2309" w:name="_Toc45700297"/>
      <w:bookmarkStart w:id="2310" w:name="_Toc51920033"/>
      <w:bookmarkStart w:id="2311" w:name="_Toc68251093"/>
      <w:bookmarkStart w:id="2312" w:name="_Toc146260671"/>
      <w:r w:rsidRPr="006A6394">
        <w:t>5.6.3.4</w:t>
      </w:r>
      <w:r w:rsidRPr="006A6394">
        <w:tab/>
        <w:t>Abnormal cases in the UE</w:t>
      </w:r>
      <w:bookmarkEnd w:id="2305"/>
      <w:bookmarkEnd w:id="2306"/>
      <w:bookmarkEnd w:id="2307"/>
      <w:bookmarkEnd w:id="2308"/>
      <w:bookmarkEnd w:id="2309"/>
      <w:bookmarkEnd w:id="2310"/>
      <w:bookmarkEnd w:id="2311"/>
      <w:bookmarkEnd w:id="2312"/>
    </w:p>
    <w:p w14:paraId="7D4AB62F" w14:textId="77777777" w:rsidR="00D40C70" w:rsidRPr="006A6394" w:rsidRDefault="00D40C70" w:rsidP="00D40C70">
      <w:r w:rsidRPr="006A6394">
        <w:t>The following abnormal case can be identified:</w:t>
      </w:r>
    </w:p>
    <w:p w14:paraId="363C2621" w14:textId="77777777" w:rsidR="00D40C70" w:rsidRPr="006A6394" w:rsidRDefault="00D40C70" w:rsidP="00D40C70">
      <w:pPr>
        <w:pStyle w:val="B1"/>
      </w:pPr>
      <w:r w:rsidRPr="006A6394">
        <w:t>a)</w:t>
      </w:r>
      <w:r w:rsidRPr="006A6394">
        <w:tab/>
        <w:t>Timer T3346 is running</w:t>
      </w:r>
    </w:p>
    <w:p w14:paraId="3C8F9FF9" w14:textId="77777777" w:rsidR="00D40C70" w:rsidRPr="006A6394" w:rsidRDefault="00D40C70" w:rsidP="00D40C70">
      <w:pPr>
        <w:pStyle w:val="B1"/>
      </w:pPr>
      <w:r w:rsidRPr="006A6394">
        <w:tab/>
      </w:r>
      <w:r w:rsidRPr="006A6394">
        <w:rPr>
          <w:noProof/>
        </w:rPr>
        <w:t xml:space="preserve">The </w:t>
      </w:r>
      <w:r w:rsidRPr="006A6394">
        <w:t>UE shall not send an UPLINK NAS TRANSPORT message unless:</w:t>
      </w:r>
    </w:p>
    <w:p w14:paraId="6CF8E115" w14:textId="77777777" w:rsidR="00D40C70" w:rsidRPr="006A6394" w:rsidRDefault="00D40C70" w:rsidP="00D40C70">
      <w:pPr>
        <w:pStyle w:val="B2"/>
      </w:pPr>
      <w:r w:rsidRPr="006A6394">
        <w:t>-</w:t>
      </w:r>
      <w:r w:rsidRPr="006A6394">
        <w:tab/>
        <w:t>the UE is a UE configured to use AC11 – 15 in selected PLMN;</w:t>
      </w:r>
    </w:p>
    <w:p w14:paraId="22DFC35D" w14:textId="77777777" w:rsidR="00D40C70" w:rsidRPr="006A6394" w:rsidRDefault="00D40C70" w:rsidP="00D40C70">
      <w:pPr>
        <w:pStyle w:val="B2"/>
      </w:pPr>
      <w:r w:rsidRPr="006A6394">
        <w:t>-</w:t>
      </w:r>
      <w:r w:rsidRPr="006A6394">
        <w:tab/>
        <w:t>the UE has a PDN connection for emergency bearer services established; or</w:t>
      </w:r>
    </w:p>
    <w:p w14:paraId="7D568D70" w14:textId="77777777" w:rsidR="00D40C70" w:rsidRPr="006A6394" w:rsidRDefault="00D40C70" w:rsidP="00D40C70">
      <w:pPr>
        <w:pStyle w:val="B2"/>
      </w:pPr>
      <w:r w:rsidRPr="006A6394">
        <w:t>-</w:t>
      </w:r>
      <w:r w:rsidRPr="006A6394">
        <w:tab/>
        <w:t>the UE is configured for dual priority and has a PDN connection established without low access priority but the timer T3346 was started in response to NAS signalling request with low access priority.</w:t>
      </w:r>
    </w:p>
    <w:p w14:paraId="7C7D0CE7" w14:textId="77777777" w:rsidR="00D40C70" w:rsidRPr="006A6394" w:rsidRDefault="00D40C70" w:rsidP="00D40C70">
      <w:pPr>
        <w:pStyle w:val="B1"/>
        <w:rPr>
          <w:noProof/>
        </w:rPr>
      </w:pPr>
      <w:r w:rsidRPr="006A6394">
        <w:t>-</w:t>
      </w:r>
      <w:r w:rsidRPr="006A6394">
        <w:tab/>
        <w:t>The UPLINK NAS TRANSPORT message can be sent, if still necessary, when timer T3346 expires or is stopped</w:t>
      </w:r>
      <w:r w:rsidRPr="006A6394">
        <w:rPr>
          <w:noProof/>
        </w:rPr>
        <w:t>.</w:t>
      </w:r>
    </w:p>
    <w:p w14:paraId="6464E6A3" w14:textId="77777777" w:rsidR="00D40C70" w:rsidRPr="006A6394" w:rsidRDefault="00D40C70" w:rsidP="00D40C70">
      <w:pPr>
        <w:pStyle w:val="B1"/>
        <w:rPr>
          <w:noProof/>
        </w:rPr>
      </w:pPr>
      <w:r w:rsidRPr="006A6394">
        <w:rPr>
          <w:noProof/>
        </w:rPr>
        <w:t>b)</w:t>
      </w:r>
      <w:r w:rsidRPr="006A6394">
        <w:rPr>
          <w:noProof/>
        </w:rPr>
        <w:tab/>
        <w:t>Timer T3447 is running</w:t>
      </w:r>
    </w:p>
    <w:p w14:paraId="0DF0EAA3" w14:textId="77777777" w:rsidR="00D40C70" w:rsidRPr="006A6394" w:rsidRDefault="00D40C70" w:rsidP="00D40C70">
      <w:pPr>
        <w:pStyle w:val="B1"/>
      </w:pPr>
      <w:r w:rsidRPr="006A6394">
        <w:rPr>
          <w:noProof/>
        </w:rPr>
        <w:tab/>
        <w:t xml:space="preserve">The </w:t>
      </w:r>
      <w:r w:rsidRPr="006A6394">
        <w:t>UE shall not send an UPLINK NAS TRANSPORT message when the UE is in EMM-CONNECTED mode after the UE attached without PDN connection, unless:</w:t>
      </w:r>
    </w:p>
    <w:p w14:paraId="6E662682" w14:textId="77777777" w:rsidR="00D40C70" w:rsidRPr="006A6394" w:rsidRDefault="00D40C70" w:rsidP="00D40C70">
      <w:pPr>
        <w:pStyle w:val="B2"/>
      </w:pPr>
      <w:r w:rsidRPr="006A6394">
        <w:t>-</w:t>
      </w:r>
      <w:r w:rsidRPr="006A6394">
        <w:tab/>
        <w:t>the UE is a UE configured to use AC11 – 15 in the selected PLMN; or</w:t>
      </w:r>
    </w:p>
    <w:p w14:paraId="5FE04B60" w14:textId="77777777" w:rsidR="00D40C70" w:rsidRPr="006A6394" w:rsidRDefault="00D40C70" w:rsidP="00D40C70">
      <w:pPr>
        <w:pStyle w:val="B2"/>
      </w:pPr>
      <w:r w:rsidRPr="006A6394">
        <w:t>-</w:t>
      </w:r>
      <w:r w:rsidRPr="006A6394">
        <w:tab/>
        <w:t>a network initiated signalling message has been received.</w:t>
      </w:r>
    </w:p>
    <w:p w14:paraId="3AB88F59" w14:textId="77777777" w:rsidR="00D40C70" w:rsidRPr="006A6394" w:rsidRDefault="00D40C70" w:rsidP="00D40C70">
      <w:pPr>
        <w:pStyle w:val="B1"/>
      </w:pPr>
      <w:r w:rsidRPr="006A6394">
        <w:tab/>
        <w:t>The UPLINK NAS TRANSPORT message can be sent, if still necessary, when timer T3447 expires</w:t>
      </w:r>
      <w:r w:rsidRPr="006A6394">
        <w:rPr>
          <w:noProof/>
        </w:rPr>
        <w:t>.</w:t>
      </w:r>
    </w:p>
    <w:p w14:paraId="55600B45" w14:textId="77777777" w:rsidR="00D40C70" w:rsidRPr="006A6394" w:rsidRDefault="00D40C70" w:rsidP="00295835">
      <w:pPr>
        <w:pStyle w:val="Heading4"/>
      </w:pPr>
      <w:bookmarkStart w:id="2313" w:name="_Toc20218033"/>
      <w:bookmarkStart w:id="2314" w:name="_Toc27743918"/>
      <w:bookmarkStart w:id="2315" w:name="_Toc35959489"/>
      <w:bookmarkStart w:id="2316" w:name="_Toc45202922"/>
      <w:bookmarkStart w:id="2317" w:name="_Toc45700298"/>
      <w:bookmarkStart w:id="2318" w:name="_Toc51920034"/>
      <w:bookmarkStart w:id="2319" w:name="_Toc68251094"/>
      <w:bookmarkStart w:id="2320" w:name="_Toc146260672"/>
      <w:r w:rsidRPr="006A6394">
        <w:t>5.6.3.5</w:t>
      </w:r>
      <w:r w:rsidRPr="006A6394">
        <w:tab/>
        <w:t>Abnormal cases on the network side</w:t>
      </w:r>
      <w:bookmarkEnd w:id="2313"/>
      <w:bookmarkEnd w:id="2314"/>
      <w:bookmarkEnd w:id="2315"/>
      <w:bookmarkEnd w:id="2316"/>
      <w:bookmarkEnd w:id="2317"/>
      <w:bookmarkEnd w:id="2318"/>
      <w:bookmarkEnd w:id="2319"/>
      <w:bookmarkEnd w:id="2320"/>
    </w:p>
    <w:p w14:paraId="609D29E9" w14:textId="77777777" w:rsidR="00D40C70" w:rsidRPr="006A6394" w:rsidRDefault="00D40C70" w:rsidP="00D40C70">
      <w:r w:rsidRPr="006A6394">
        <w:t>The following abnormal case can be identified:</w:t>
      </w:r>
    </w:p>
    <w:p w14:paraId="085DB34E" w14:textId="77777777" w:rsidR="00D40C70" w:rsidRPr="006A6394" w:rsidRDefault="00D40C70" w:rsidP="00D40C70">
      <w:pPr>
        <w:pStyle w:val="B1"/>
      </w:pPr>
      <w:r w:rsidRPr="006A6394">
        <w:t>a)</w:t>
      </w:r>
      <w:r w:rsidRPr="006A6394">
        <w:tab/>
        <w:t>Lower layer indication of non-delivered NAS PDU</w:t>
      </w:r>
    </w:p>
    <w:p w14:paraId="0DB45AC8" w14:textId="6574056D" w:rsidR="00D40C70" w:rsidRDefault="00D40C70" w:rsidP="00D40C70">
      <w:pPr>
        <w:pStyle w:val="B1"/>
        <w:rPr>
          <w:noProof/>
        </w:rPr>
      </w:pPr>
      <w:r w:rsidRPr="006A6394">
        <w:tab/>
      </w:r>
      <w:r w:rsidRPr="006A6394">
        <w:rPr>
          <w:noProof/>
        </w:rPr>
        <w:t xml:space="preserve">If the </w:t>
      </w:r>
      <w:r w:rsidRPr="006A6394">
        <w:t>DOWNLINK NAS TRANSPORT</w:t>
      </w:r>
      <w:r w:rsidRPr="006A6394">
        <w:rPr>
          <w:noProof/>
        </w:rPr>
        <w:t xml:space="preserve"> message is not delivered for any reason, the MME may discard the message.</w:t>
      </w:r>
    </w:p>
    <w:p w14:paraId="63E10B9A" w14:textId="77777777" w:rsidR="00956D33" w:rsidRPr="006A6394" w:rsidRDefault="00956D33" w:rsidP="00956D33">
      <w:pPr>
        <w:pStyle w:val="B1"/>
      </w:pPr>
      <w:r>
        <w:t>b</w:t>
      </w:r>
      <w:r w:rsidRPr="006A6394">
        <w:t>)</w:t>
      </w:r>
      <w:r w:rsidRPr="006A6394">
        <w:tab/>
      </w:r>
      <w:r>
        <w:t>UPLINK</w:t>
      </w:r>
      <w:r w:rsidRPr="006A6394">
        <w:t xml:space="preserve"> NAS TRANSPORT</w:t>
      </w:r>
      <w:r w:rsidRPr="006A6394">
        <w:rPr>
          <w:noProof/>
        </w:rPr>
        <w:t xml:space="preserve"> message</w:t>
      </w:r>
      <w:r>
        <w:rPr>
          <w:noProof/>
        </w:rPr>
        <w:t xml:space="preserve"> received from a</w:t>
      </w:r>
      <w:r>
        <w:t xml:space="preserve"> UE which is in a location where the PLMN is not allowed to operate</w:t>
      </w:r>
    </w:p>
    <w:p w14:paraId="2F01065B" w14:textId="39657457" w:rsidR="00956D33" w:rsidRPr="006A6394" w:rsidRDefault="00956D33" w:rsidP="00D40C70">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B0B5AE9" w14:textId="77777777" w:rsidR="00D40C70" w:rsidRPr="006A6394" w:rsidRDefault="00D40C70" w:rsidP="00295835">
      <w:pPr>
        <w:pStyle w:val="Heading3"/>
      </w:pPr>
      <w:bookmarkStart w:id="2321" w:name="_Toc20218034"/>
      <w:bookmarkStart w:id="2322" w:name="_Toc27743919"/>
      <w:bookmarkStart w:id="2323" w:name="_Toc35959490"/>
      <w:bookmarkStart w:id="2324" w:name="_Toc45202923"/>
      <w:bookmarkStart w:id="2325" w:name="_Toc45700299"/>
      <w:bookmarkStart w:id="2326" w:name="_Toc51920035"/>
      <w:bookmarkStart w:id="2327" w:name="_Toc68251095"/>
      <w:bookmarkStart w:id="2328" w:name="_Toc146260673"/>
      <w:r w:rsidRPr="006A6394">
        <w:t>5.6.4</w:t>
      </w:r>
      <w:r w:rsidRPr="006A6394">
        <w:tab/>
        <w:t>Generic transport of NAS messages procedure</w:t>
      </w:r>
      <w:bookmarkEnd w:id="2321"/>
      <w:bookmarkEnd w:id="2322"/>
      <w:bookmarkEnd w:id="2323"/>
      <w:bookmarkEnd w:id="2324"/>
      <w:bookmarkEnd w:id="2325"/>
      <w:bookmarkEnd w:id="2326"/>
      <w:bookmarkEnd w:id="2327"/>
      <w:bookmarkEnd w:id="2328"/>
    </w:p>
    <w:p w14:paraId="5DAB7595" w14:textId="77777777" w:rsidR="00D40C70" w:rsidRPr="006A6394" w:rsidRDefault="00D40C70" w:rsidP="00295835">
      <w:pPr>
        <w:pStyle w:val="Heading4"/>
      </w:pPr>
      <w:bookmarkStart w:id="2329" w:name="_Toc20218035"/>
      <w:bookmarkStart w:id="2330" w:name="_Toc27743920"/>
      <w:bookmarkStart w:id="2331" w:name="_Toc35959491"/>
      <w:bookmarkStart w:id="2332" w:name="_Toc45202924"/>
      <w:bookmarkStart w:id="2333" w:name="_Toc45700300"/>
      <w:bookmarkStart w:id="2334" w:name="_Toc51920036"/>
      <w:bookmarkStart w:id="2335" w:name="_Toc68251096"/>
      <w:bookmarkStart w:id="2336" w:name="_Toc146260674"/>
      <w:r w:rsidRPr="006A6394">
        <w:t>5.6.4.1</w:t>
      </w:r>
      <w:r w:rsidRPr="006A6394">
        <w:tab/>
        <w:t>General</w:t>
      </w:r>
      <w:bookmarkEnd w:id="2329"/>
      <w:bookmarkEnd w:id="2330"/>
      <w:bookmarkEnd w:id="2331"/>
      <w:bookmarkEnd w:id="2332"/>
      <w:bookmarkEnd w:id="2333"/>
      <w:bookmarkEnd w:id="2334"/>
      <w:bookmarkEnd w:id="2335"/>
      <w:bookmarkEnd w:id="2336"/>
    </w:p>
    <w:p w14:paraId="15CAC646" w14:textId="77777777" w:rsidR="00D40C70" w:rsidRPr="006A6394" w:rsidRDefault="00D40C70" w:rsidP="00D40C70">
      <w:r w:rsidRPr="006A6394">
        <w:rPr>
          <w:lang w:eastAsia="ko-KR"/>
        </w:rPr>
        <w:t xml:space="preserve">The purpose of the generic transport of NAS messages procedure is to carry protocol messages from various applications </w:t>
      </w:r>
      <w:r w:rsidRPr="006A6394">
        <w:rPr>
          <w:rFonts w:eastAsia="Malgun Gothic"/>
        </w:rPr>
        <w:t xml:space="preserve">(e.g., an </w:t>
      </w:r>
      <w:r w:rsidRPr="006A6394">
        <w:rPr>
          <w:rFonts w:eastAsia="Batang"/>
          <w:lang w:eastAsia="ko-KR"/>
        </w:rPr>
        <w:t>LCS application</w:t>
      </w:r>
      <w:r w:rsidRPr="006A6394">
        <w:rPr>
          <w:rFonts w:eastAsia="Malgun Gothic"/>
        </w:rPr>
        <w:t xml:space="preserve"> to send an </w:t>
      </w:r>
      <w:r w:rsidRPr="006A6394">
        <w:rPr>
          <w:rFonts w:eastAsia="Batang"/>
          <w:lang w:eastAsia="ko-KR"/>
        </w:rPr>
        <w:t>LPP</w:t>
      </w:r>
      <w:r w:rsidRPr="006A6394">
        <w:rPr>
          <w:rFonts w:eastAsia="Malgun Gothic"/>
        </w:rPr>
        <w:t xml:space="preserve"> message</w:t>
      </w:r>
      <w:r w:rsidRPr="006A6394">
        <w:rPr>
          <w:rFonts w:eastAsia="Batang"/>
          <w:lang w:eastAsia="ko-KR"/>
        </w:rPr>
        <w:t xml:space="preserve"> or a location service message) </w:t>
      </w:r>
      <w:r w:rsidRPr="006A6394">
        <w:rPr>
          <w:lang w:eastAsia="ko-KR"/>
        </w:rPr>
        <w:t>in an encapsulated form between the MME and the UE</w:t>
      </w:r>
      <w:r w:rsidRPr="006A6394">
        <w:rPr>
          <w:lang w:eastAsia="ja-JP"/>
        </w:rPr>
        <w:t>. The procedure may be initiated by the UE or the network and can only be used when the UE is attached for EPS services and is in EMM-CONNECTED mode.</w:t>
      </w:r>
    </w:p>
    <w:p w14:paraId="1F25298C" w14:textId="77777777" w:rsidR="00D40C70" w:rsidRPr="006A6394" w:rsidRDefault="00D40C70" w:rsidP="00295835">
      <w:pPr>
        <w:pStyle w:val="Heading4"/>
        <w:rPr>
          <w:lang w:eastAsia="ja-JP"/>
        </w:rPr>
      </w:pPr>
      <w:bookmarkStart w:id="2337" w:name="_Toc20218036"/>
      <w:bookmarkStart w:id="2338" w:name="_Toc27743921"/>
      <w:bookmarkStart w:id="2339" w:name="_Toc35959492"/>
      <w:bookmarkStart w:id="2340" w:name="_Toc45202925"/>
      <w:bookmarkStart w:id="2341" w:name="_Toc45700301"/>
      <w:bookmarkStart w:id="2342" w:name="_Toc51920037"/>
      <w:bookmarkStart w:id="2343" w:name="_Toc68251097"/>
      <w:bookmarkStart w:id="2344" w:name="_Toc146260675"/>
      <w:r w:rsidRPr="006A6394">
        <w:t>5.6.4.2</w:t>
      </w:r>
      <w:r w:rsidRPr="006A6394">
        <w:tab/>
        <w:t>UE initiated generic transport of NAS messages</w:t>
      </w:r>
      <w:bookmarkEnd w:id="2337"/>
      <w:bookmarkEnd w:id="2338"/>
      <w:bookmarkEnd w:id="2339"/>
      <w:bookmarkEnd w:id="2340"/>
      <w:bookmarkEnd w:id="2341"/>
      <w:bookmarkEnd w:id="2342"/>
      <w:bookmarkEnd w:id="2343"/>
      <w:bookmarkEnd w:id="2344"/>
    </w:p>
    <w:p w14:paraId="6FB7A996" w14:textId="77777777" w:rsidR="00D40C70" w:rsidRPr="006A6394" w:rsidRDefault="00D40C70" w:rsidP="00D40C70">
      <w:pPr>
        <w:rPr>
          <w:rFonts w:eastAsia="Batang"/>
          <w:lang w:eastAsia="ko-KR"/>
        </w:rPr>
      </w:pPr>
      <w:r w:rsidRPr="006A6394">
        <w:rPr>
          <w:rFonts w:eastAsia="Malgun Gothic"/>
        </w:rPr>
        <w:t xml:space="preserve">Upon request from an application to send a message encapsulated in the generic transport of NAS message, the EMM entity in the UE initiates the procedure by sending an UPLINK </w:t>
      </w:r>
      <w:r w:rsidRPr="006A6394">
        <w:rPr>
          <w:rFonts w:eastAsia="Batang"/>
          <w:lang w:eastAsia="ko-KR"/>
        </w:rPr>
        <w:t>GENERIC</w:t>
      </w:r>
      <w:r w:rsidRPr="006A6394">
        <w:rPr>
          <w:rFonts w:eastAsia="Malgun Gothic"/>
        </w:rPr>
        <w:t xml:space="preserve"> NAS TRANSPORT message including the corresponding message in the </w:t>
      </w:r>
      <w:r w:rsidRPr="006A6394">
        <w:rPr>
          <w:rFonts w:eastAsia="Batang"/>
          <w:lang w:eastAsia="ko-KR"/>
        </w:rPr>
        <w:t>generic</w:t>
      </w:r>
      <w:r w:rsidRPr="006A6394">
        <w:rPr>
          <w:rFonts w:eastAsia="Malgun Gothic"/>
        </w:rPr>
        <w:t xml:space="preserve"> message container IE.</w:t>
      </w:r>
      <w:r w:rsidRPr="006A6394">
        <w:rPr>
          <w:rFonts w:eastAsia="Batang"/>
          <w:lang w:eastAsia="ko-KR"/>
        </w:rPr>
        <w:t xml:space="preserve"> The application may also request additional information to be included in the </w:t>
      </w:r>
      <w:r w:rsidRPr="006A6394">
        <w:t xml:space="preserve">UPLINK 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3F1D580" w14:textId="77777777" w:rsidR="00D40C70" w:rsidRPr="006A6394" w:rsidRDefault="00D40C70" w:rsidP="00D40C70">
      <w:r w:rsidRPr="006A6394">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6A6394" w:rsidRDefault="00D40C70" w:rsidP="00295835">
      <w:pPr>
        <w:pStyle w:val="Heading4"/>
        <w:rPr>
          <w:lang w:eastAsia="ja-JP"/>
        </w:rPr>
      </w:pPr>
      <w:bookmarkStart w:id="2345" w:name="_Toc20218037"/>
      <w:bookmarkStart w:id="2346" w:name="_Toc27743922"/>
      <w:bookmarkStart w:id="2347" w:name="_Toc35959493"/>
      <w:bookmarkStart w:id="2348" w:name="_Toc45202926"/>
      <w:bookmarkStart w:id="2349" w:name="_Toc45700302"/>
      <w:bookmarkStart w:id="2350" w:name="_Toc51920038"/>
      <w:bookmarkStart w:id="2351" w:name="_Toc68251098"/>
      <w:bookmarkStart w:id="2352" w:name="_Toc146260676"/>
      <w:r w:rsidRPr="006A6394">
        <w:t>5.6.4.3</w:t>
      </w:r>
      <w:r w:rsidRPr="006A6394">
        <w:tab/>
        <w:t>Network initiated transport of NAS messages</w:t>
      </w:r>
      <w:bookmarkEnd w:id="2345"/>
      <w:bookmarkEnd w:id="2346"/>
      <w:bookmarkEnd w:id="2347"/>
      <w:bookmarkEnd w:id="2348"/>
      <w:bookmarkEnd w:id="2349"/>
      <w:bookmarkEnd w:id="2350"/>
      <w:bookmarkEnd w:id="2351"/>
      <w:bookmarkEnd w:id="2352"/>
    </w:p>
    <w:p w14:paraId="3B4C3873" w14:textId="77777777" w:rsidR="00D40C70" w:rsidRPr="006A6394" w:rsidRDefault="00D40C70" w:rsidP="00D40C70">
      <w:pPr>
        <w:rPr>
          <w:rFonts w:eastAsia="Batang"/>
          <w:lang w:eastAsia="ko-KR"/>
        </w:rPr>
      </w:pPr>
      <w:r w:rsidRPr="006A6394">
        <w:t>Up</w:t>
      </w:r>
      <w:r w:rsidRPr="006A6394">
        <w:rPr>
          <w:rFonts w:eastAsia="Malgun Gothic"/>
        </w:rPr>
        <w:t xml:space="preserve">on request from an application to send a message encapsulated in the generic transport of NAS message, the EMM entity in the MME initiates the procedure by sending a DOWNLINK </w:t>
      </w:r>
      <w:r w:rsidRPr="006A6394">
        <w:rPr>
          <w:rFonts w:eastAsia="Batang"/>
          <w:lang w:eastAsia="ko-KR"/>
        </w:rPr>
        <w:t>GENERIC</w:t>
      </w:r>
      <w:r w:rsidRPr="006A6394">
        <w:rPr>
          <w:rFonts w:eastAsia="Malgun Gothic"/>
        </w:rPr>
        <w:t xml:space="preserve"> NAS TRANSPORT message including the corresponding</w:t>
      </w:r>
      <w:r w:rsidRPr="006A6394">
        <w:rPr>
          <w:rFonts w:eastAsia="Batang"/>
          <w:lang w:eastAsia="ko-KR"/>
        </w:rPr>
        <w:t xml:space="preserve"> message</w:t>
      </w:r>
      <w:r w:rsidRPr="006A6394">
        <w:rPr>
          <w:rFonts w:eastAsia="Malgun Gothic"/>
        </w:rPr>
        <w:t xml:space="preserve"> in the </w:t>
      </w:r>
      <w:r w:rsidRPr="006A6394">
        <w:rPr>
          <w:rFonts w:eastAsia="Batang"/>
          <w:lang w:eastAsia="ko-KR"/>
        </w:rPr>
        <w:t>generic</w:t>
      </w:r>
      <w:r w:rsidRPr="006A6394">
        <w:rPr>
          <w:rFonts w:eastAsia="Malgun Gothic"/>
        </w:rPr>
        <w:t xml:space="preserve"> message container IE. </w:t>
      </w:r>
      <w:r w:rsidRPr="006A6394">
        <w:rPr>
          <w:rFonts w:eastAsia="Batang"/>
          <w:lang w:eastAsia="ko-KR"/>
        </w:rPr>
        <w:t xml:space="preserve">The application may also request additional information to be included in the </w:t>
      </w:r>
      <w:r w:rsidRPr="006A6394">
        <w:rPr>
          <w:rFonts w:eastAsia="Malgun Gothic"/>
        </w:rPr>
        <w:t xml:space="preserve">DOWNLINK </w:t>
      </w:r>
      <w:r w:rsidRPr="006A6394">
        <w:t xml:space="preserve">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61E5842" w14:textId="77777777" w:rsidR="00D40C70" w:rsidRPr="006A6394" w:rsidRDefault="00D40C70" w:rsidP="00D40C70">
      <w:r w:rsidRPr="006A6394">
        <w:rPr>
          <w:rFonts w:eastAsia="Malgun Gothic"/>
        </w:rPr>
        <w:t xml:space="preserve">The MME shall </w:t>
      </w:r>
      <w:r w:rsidRPr="006A6394">
        <w:rPr>
          <w:rFonts w:eastAsia="Batang"/>
          <w:lang w:eastAsia="ko-KR"/>
        </w:rPr>
        <w:t>indicate the application protocol using the generic transport</w:t>
      </w:r>
      <w:r w:rsidRPr="006A6394">
        <w:rPr>
          <w:rFonts w:eastAsia="Malgun Gothic"/>
        </w:rPr>
        <w:t xml:space="preserve"> in the corresponding </w:t>
      </w:r>
      <w:r w:rsidRPr="006A6394">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6A6394">
        <w:t>If included, the EMM entity in the UE shall also provide the contents of the Additional information IE.</w:t>
      </w:r>
    </w:p>
    <w:p w14:paraId="052CDCEF" w14:textId="77777777" w:rsidR="00D40C70" w:rsidRPr="006A6394" w:rsidRDefault="00D40C70" w:rsidP="00295835">
      <w:pPr>
        <w:pStyle w:val="Heading4"/>
      </w:pPr>
      <w:bookmarkStart w:id="2353" w:name="_Toc20218038"/>
      <w:bookmarkStart w:id="2354" w:name="_Toc27743923"/>
      <w:bookmarkStart w:id="2355" w:name="_Toc35959494"/>
      <w:bookmarkStart w:id="2356" w:name="_Toc45202927"/>
      <w:bookmarkStart w:id="2357" w:name="_Toc45700303"/>
      <w:bookmarkStart w:id="2358" w:name="_Toc51920039"/>
      <w:bookmarkStart w:id="2359" w:name="_Toc68251099"/>
      <w:bookmarkStart w:id="2360" w:name="_Toc146260677"/>
      <w:r w:rsidRPr="006A6394">
        <w:t>5.6.4.4</w:t>
      </w:r>
      <w:r w:rsidRPr="006A6394">
        <w:tab/>
        <w:t>Abnormal cases in the UE</w:t>
      </w:r>
      <w:bookmarkEnd w:id="2353"/>
      <w:bookmarkEnd w:id="2354"/>
      <w:bookmarkEnd w:id="2355"/>
      <w:bookmarkEnd w:id="2356"/>
      <w:bookmarkEnd w:id="2357"/>
      <w:bookmarkEnd w:id="2358"/>
      <w:bookmarkEnd w:id="2359"/>
      <w:bookmarkEnd w:id="2360"/>
    </w:p>
    <w:p w14:paraId="2524612B" w14:textId="77777777" w:rsidR="00D40C70" w:rsidRPr="006A6394" w:rsidRDefault="00D40C70" w:rsidP="00D40C70">
      <w:r w:rsidRPr="006A6394">
        <w:t>The following abnormal case can be identified:</w:t>
      </w:r>
    </w:p>
    <w:p w14:paraId="7FB065C4" w14:textId="77777777" w:rsidR="00D40C70" w:rsidRPr="006A6394" w:rsidRDefault="00D40C70" w:rsidP="00D40C70">
      <w:pPr>
        <w:pStyle w:val="B1"/>
      </w:pPr>
      <w:r w:rsidRPr="006A6394">
        <w:t>a)</w:t>
      </w:r>
      <w:r w:rsidRPr="006A6394">
        <w:tab/>
        <w:t>Timer T3346 is running</w:t>
      </w:r>
    </w:p>
    <w:p w14:paraId="2D3D046B" w14:textId="77777777" w:rsidR="00D40C70" w:rsidRPr="006A6394" w:rsidRDefault="00D40C70" w:rsidP="00D40C70">
      <w:pPr>
        <w:pStyle w:val="B1"/>
      </w:pPr>
      <w:r w:rsidRPr="006A6394">
        <w:tab/>
      </w:r>
      <w:r w:rsidRPr="006A6394">
        <w:rPr>
          <w:noProof/>
        </w:rPr>
        <w:t xml:space="preserve">The </w:t>
      </w:r>
      <w:r w:rsidRPr="006A6394">
        <w:t>UE shall not send an UPLINK GENERIC NAS TRANSPORT message unless:</w:t>
      </w:r>
    </w:p>
    <w:p w14:paraId="18DF4C39" w14:textId="77777777" w:rsidR="00D40C70" w:rsidRPr="006A6394" w:rsidRDefault="00D40C70" w:rsidP="00D40C70">
      <w:pPr>
        <w:pStyle w:val="B2"/>
      </w:pPr>
      <w:r w:rsidRPr="006A6394">
        <w:tab/>
        <w:t>the UE is a UE configured to use AC11 – 15 in selected PLMN;</w:t>
      </w:r>
    </w:p>
    <w:p w14:paraId="497BE7E5" w14:textId="77777777" w:rsidR="00D40C70" w:rsidRPr="006A6394" w:rsidRDefault="00D40C70" w:rsidP="00D40C70">
      <w:pPr>
        <w:pStyle w:val="B2"/>
      </w:pPr>
      <w:r w:rsidRPr="006A6394">
        <w:t>-</w:t>
      </w:r>
      <w:r w:rsidRPr="006A6394">
        <w:tab/>
        <w:t>the UE has a PDN connection for emergency bearer services established; or</w:t>
      </w:r>
    </w:p>
    <w:p w14:paraId="317C1715" w14:textId="77777777" w:rsidR="00D40C70" w:rsidRPr="006A6394" w:rsidRDefault="00D40C70" w:rsidP="00D40C70">
      <w:pPr>
        <w:pStyle w:val="B2"/>
      </w:pPr>
      <w:r w:rsidRPr="006A6394">
        <w:tab/>
        <w:t>the UE is configured for dual priority and has a PDN connection established without low access priority but the timer T3346 was started in response to NAS signalling request with low access priority.</w:t>
      </w:r>
    </w:p>
    <w:p w14:paraId="008E40C6" w14:textId="77777777" w:rsidR="00D40C70" w:rsidRPr="006A6394" w:rsidRDefault="00D40C70" w:rsidP="00D40C70">
      <w:pPr>
        <w:pStyle w:val="B1"/>
        <w:rPr>
          <w:noProof/>
        </w:rPr>
      </w:pPr>
      <w:r w:rsidRPr="006A6394">
        <w:t>The UPLINK GENERIC NAS TRANSPORT message can be sent, if still necessary, when timer T3346 expires or is stopped</w:t>
      </w:r>
      <w:r w:rsidRPr="006A6394">
        <w:rPr>
          <w:noProof/>
        </w:rPr>
        <w:t>.</w:t>
      </w:r>
    </w:p>
    <w:p w14:paraId="6C578B9F" w14:textId="77777777" w:rsidR="00D40C70" w:rsidRPr="006A6394" w:rsidRDefault="00D40C70" w:rsidP="00D40C70">
      <w:pPr>
        <w:pStyle w:val="B1"/>
        <w:rPr>
          <w:noProof/>
        </w:rPr>
      </w:pPr>
      <w:r w:rsidRPr="006A6394">
        <w:rPr>
          <w:noProof/>
        </w:rPr>
        <w:t>b)</w:t>
      </w:r>
      <w:r w:rsidRPr="006A6394">
        <w:rPr>
          <w:noProof/>
        </w:rPr>
        <w:tab/>
        <w:t>Timer T3447 is running</w:t>
      </w:r>
    </w:p>
    <w:p w14:paraId="75944C98" w14:textId="77777777" w:rsidR="00D40C70" w:rsidRPr="006A6394" w:rsidRDefault="00D40C70" w:rsidP="00D40C70">
      <w:pPr>
        <w:pStyle w:val="B1"/>
      </w:pPr>
      <w:r w:rsidRPr="006A6394">
        <w:rPr>
          <w:noProof/>
        </w:rPr>
        <w:tab/>
        <w:t xml:space="preserve">The </w:t>
      </w:r>
      <w:r w:rsidRPr="006A6394">
        <w:t>UE shall not send an UPLINK GENERIC NAS TRANSPORT message when the UE is in EMM-CONNECTED mode, unless:</w:t>
      </w:r>
    </w:p>
    <w:p w14:paraId="554B55EF" w14:textId="77777777" w:rsidR="00D40C70" w:rsidRPr="006A6394" w:rsidRDefault="00D40C70" w:rsidP="00D40C70">
      <w:pPr>
        <w:pStyle w:val="B2"/>
      </w:pPr>
      <w:r w:rsidRPr="006A6394">
        <w:t>-</w:t>
      </w:r>
      <w:r w:rsidRPr="006A6394">
        <w:tab/>
        <w:t>the UE is a UE configured to use AC11 – 15 in the selected PLMN;</w:t>
      </w:r>
    </w:p>
    <w:p w14:paraId="462C8F42" w14:textId="77777777" w:rsidR="00D40C70" w:rsidRPr="006A6394" w:rsidRDefault="00D40C70" w:rsidP="00D40C70">
      <w:pPr>
        <w:pStyle w:val="B2"/>
      </w:pPr>
      <w:r w:rsidRPr="006A6394">
        <w:t>-</w:t>
      </w:r>
      <w:r w:rsidRPr="006A6394">
        <w:tab/>
        <w:t>the UE has a PDN connection for emergency bearer services established; or</w:t>
      </w:r>
    </w:p>
    <w:p w14:paraId="3680C439" w14:textId="77777777" w:rsidR="00D40C70" w:rsidRPr="006A6394" w:rsidRDefault="00D40C70" w:rsidP="00D40C70">
      <w:pPr>
        <w:pStyle w:val="B2"/>
      </w:pPr>
      <w:r w:rsidRPr="006A6394">
        <w:t>-</w:t>
      </w:r>
      <w:r w:rsidRPr="006A6394">
        <w:tab/>
        <w:t>a network initiated signalling message has been received.</w:t>
      </w:r>
    </w:p>
    <w:p w14:paraId="04F4921B" w14:textId="77777777" w:rsidR="00D40C70" w:rsidRPr="006A6394" w:rsidRDefault="00D40C70" w:rsidP="00D40C70">
      <w:pPr>
        <w:pStyle w:val="B1"/>
      </w:pPr>
      <w:r w:rsidRPr="006A6394">
        <w:t>The UPLINK GENERIC NAS TRANSPORT message can be sent, if still necessary, when timer T3447 expires</w:t>
      </w:r>
      <w:r w:rsidRPr="006A6394">
        <w:rPr>
          <w:noProof/>
        </w:rPr>
        <w:t>.</w:t>
      </w:r>
    </w:p>
    <w:p w14:paraId="3595CFA7" w14:textId="77777777" w:rsidR="00D40C70" w:rsidRPr="006A6394" w:rsidRDefault="00D40C70" w:rsidP="00295835">
      <w:pPr>
        <w:pStyle w:val="Heading4"/>
      </w:pPr>
      <w:bookmarkStart w:id="2361" w:name="_Toc20218039"/>
      <w:bookmarkStart w:id="2362" w:name="_Toc27743924"/>
      <w:bookmarkStart w:id="2363" w:name="_Toc35959495"/>
      <w:bookmarkStart w:id="2364" w:name="_Toc45202928"/>
      <w:bookmarkStart w:id="2365" w:name="_Toc45700304"/>
      <w:bookmarkStart w:id="2366" w:name="_Toc51920040"/>
      <w:bookmarkStart w:id="2367" w:name="_Toc68251100"/>
      <w:bookmarkStart w:id="2368" w:name="_Toc146260678"/>
      <w:r w:rsidRPr="006A6394">
        <w:t>5.6.4.5</w:t>
      </w:r>
      <w:r w:rsidRPr="006A6394">
        <w:tab/>
        <w:t>Abnormal cases on the network side</w:t>
      </w:r>
      <w:bookmarkEnd w:id="2361"/>
      <w:bookmarkEnd w:id="2362"/>
      <w:bookmarkEnd w:id="2363"/>
      <w:bookmarkEnd w:id="2364"/>
      <w:bookmarkEnd w:id="2365"/>
      <w:bookmarkEnd w:id="2366"/>
      <w:bookmarkEnd w:id="2367"/>
      <w:bookmarkEnd w:id="2368"/>
    </w:p>
    <w:p w14:paraId="4F4C1C33" w14:textId="77777777" w:rsidR="00D40C70" w:rsidRPr="006A6394" w:rsidRDefault="00D40C70" w:rsidP="00D40C70">
      <w:r w:rsidRPr="006A6394">
        <w:t>The following abnormal case can be identified:</w:t>
      </w:r>
    </w:p>
    <w:p w14:paraId="35E2A4E6" w14:textId="77777777" w:rsidR="00D40C70" w:rsidRPr="006A6394" w:rsidRDefault="00D40C70" w:rsidP="00D40C70">
      <w:pPr>
        <w:pStyle w:val="B1"/>
      </w:pPr>
      <w:r w:rsidRPr="006A6394">
        <w:t>a)</w:t>
      </w:r>
      <w:r w:rsidRPr="006A6394">
        <w:tab/>
        <w:t>Lower layer indication of non-delivered NAS PDU</w:t>
      </w:r>
    </w:p>
    <w:p w14:paraId="192F7BB4" w14:textId="77777777" w:rsidR="00993828" w:rsidRDefault="00D40C70" w:rsidP="00993828">
      <w:pPr>
        <w:pStyle w:val="B1"/>
        <w:rPr>
          <w:noProof/>
        </w:rPr>
      </w:pPr>
      <w:r w:rsidRPr="006A6394">
        <w:tab/>
      </w:r>
      <w:r w:rsidRPr="006A6394">
        <w:rPr>
          <w:noProof/>
        </w:rPr>
        <w:t xml:space="preserve">If the </w:t>
      </w:r>
      <w:r w:rsidRPr="006A6394">
        <w:rPr>
          <w:rFonts w:eastAsia="Batang"/>
        </w:rPr>
        <w:t>DOWNLINK GENERIC NAS TRANSPORT</w:t>
      </w:r>
      <w:r w:rsidRPr="006A6394">
        <w:rPr>
          <w:noProof/>
        </w:rPr>
        <w:t xml:space="preserve"> message is not delivered for any reason, the MME may discard the message.</w:t>
      </w:r>
    </w:p>
    <w:p w14:paraId="4DA96070" w14:textId="77777777" w:rsidR="00993828" w:rsidRDefault="00993828" w:rsidP="00993828">
      <w:pPr>
        <w:pStyle w:val="B1"/>
        <w:rPr>
          <w:noProof/>
        </w:rPr>
      </w:pPr>
      <w:r>
        <w:rPr>
          <w:noProof/>
        </w:rPr>
        <w:t>b)</w:t>
      </w:r>
      <w:r>
        <w:rPr>
          <w:noProof/>
        </w:rPr>
        <w:tab/>
        <w:t>UPLINK GENERIC NAS TRANSPORT message received from a UE which is in a location where the PLMN is not allowed to operate</w:t>
      </w:r>
    </w:p>
    <w:p w14:paraId="52DCD343" w14:textId="75E57D6E" w:rsidR="00D40C70" w:rsidRPr="006A6394" w:rsidRDefault="00993828" w:rsidP="00993828">
      <w:pPr>
        <w:pStyle w:val="B1"/>
        <w:rPr>
          <w:rFonts w:eastAsia="Batang"/>
        </w:rPr>
      </w:pPr>
      <w:r>
        <w:rPr>
          <w:noProof/>
        </w:rPr>
        <w:tab/>
        <w:t>If the MME determines that the UE is in a location where the PLMN is not allowed to operate, the MME discards the message.</w:t>
      </w:r>
    </w:p>
    <w:p w14:paraId="7CA184A8" w14:textId="77777777" w:rsidR="00D40C70" w:rsidRPr="006A6394" w:rsidRDefault="00D40C70" w:rsidP="00295835">
      <w:pPr>
        <w:pStyle w:val="Heading2"/>
      </w:pPr>
      <w:bookmarkStart w:id="2369" w:name="_Toc20218040"/>
      <w:bookmarkStart w:id="2370" w:name="_Toc27743925"/>
      <w:bookmarkStart w:id="2371" w:name="_Toc35959496"/>
      <w:bookmarkStart w:id="2372" w:name="_Toc45202929"/>
      <w:bookmarkStart w:id="2373" w:name="_Toc45700305"/>
      <w:bookmarkStart w:id="2374" w:name="_Toc51920041"/>
      <w:bookmarkStart w:id="2375" w:name="_Toc68251101"/>
      <w:bookmarkStart w:id="2376" w:name="_Toc146260679"/>
      <w:r w:rsidRPr="006A6394">
        <w:t>5.7</w:t>
      </w:r>
      <w:r w:rsidRPr="006A6394">
        <w:tab/>
        <w:t>Reception of an EMM STATUS message by an EMM entity</w:t>
      </w:r>
      <w:bookmarkEnd w:id="2369"/>
      <w:bookmarkEnd w:id="2370"/>
      <w:bookmarkEnd w:id="2371"/>
      <w:bookmarkEnd w:id="2372"/>
      <w:bookmarkEnd w:id="2373"/>
      <w:bookmarkEnd w:id="2374"/>
      <w:bookmarkEnd w:id="2375"/>
      <w:bookmarkEnd w:id="2376"/>
    </w:p>
    <w:p w14:paraId="5B6B20A2" w14:textId="77777777" w:rsidR="00D40C70" w:rsidRPr="006A6394" w:rsidRDefault="00D40C70" w:rsidP="00D40C70">
      <w:r w:rsidRPr="006A6394">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6A6394" w:rsidRDefault="00D40C70" w:rsidP="00D40C70">
      <w:r w:rsidRPr="006A6394">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6A6394" w:rsidRDefault="00D40C70" w:rsidP="00D40C70">
      <w:pPr>
        <w:pStyle w:val="TH"/>
        <w:rPr>
          <w:lang w:eastAsia="zh-CN"/>
        </w:rPr>
      </w:pPr>
      <w:r w:rsidRPr="006A6394">
        <w:object w:dxaOrig="9372" w:dyaOrig="3168" w14:anchorId="74292828">
          <v:shape id="_x0000_i1044" type="#_x0000_t75" style="width:401.35pt;height:136.85pt" o:ole="">
            <v:imagedata r:id="rId50" o:title=""/>
          </v:shape>
          <o:OLEObject Type="Embed" ProgID="Visio.Drawing.11" ShapeID="_x0000_i1044" DrawAspect="Content" ObjectID="_1780427075" r:id="rId51"/>
        </w:object>
      </w:r>
    </w:p>
    <w:p w14:paraId="5993AA0A" w14:textId="77777777" w:rsidR="00D40C70" w:rsidRPr="006A6394" w:rsidRDefault="00D40C70" w:rsidP="00D40C70">
      <w:pPr>
        <w:pStyle w:val="TF"/>
        <w:rPr>
          <w:lang w:eastAsia="zh-CN"/>
        </w:rPr>
      </w:pPr>
      <w:r w:rsidRPr="006A6394">
        <w:t>Figure 5.7.1: EMM status procedu</w:t>
      </w:r>
      <w:r w:rsidRPr="006A6394">
        <w:rPr>
          <w:lang w:eastAsia="zh-CN"/>
        </w:rPr>
        <w:t>re</w:t>
      </w:r>
    </w:p>
    <w:p w14:paraId="10EF29F0" w14:textId="77777777" w:rsidR="00D40C70" w:rsidRPr="006A6394" w:rsidRDefault="00D40C70" w:rsidP="00295835">
      <w:pPr>
        <w:pStyle w:val="Heading1"/>
      </w:pPr>
      <w:bookmarkStart w:id="2377" w:name="_Toc20218041"/>
      <w:bookmarkStart w:id="2378" w:name="_Toc27743926"/>
      <w:bookmarkStart w:id="2379" w:name="_Toc35959497"/>
      <w:bookmarkStart w:id="2380" w:name="_Toc45202930"/>
      <w:bookmarkStart w:id="2381" w:name="_Toc45700306"/>
      <w:bookmarkStart w:id="2382" w:name="_Toc51920042"/>
      <w:bookmarkStart w:id="2383" w:name="_Toc68251102"/>
      <w:bookmarkStart w:id="2384" w:name="_Toc146260680"/>
      <w:r w:rsidRPr="006A6394">
        <w:t>6</w:t>
      </w:r>
      <w:r w:rsidRPr="006A6394">
        <w:tab/>
        <w:t>Elementary procedures for EPS session management</w:t>
      </w:r>
      <w:bookmarkEnd w:id="2377"/>
      <w:bookmarkEnd w:id="2378"/>
      <w:bookmarkEnd w:id="2379"/>
      <w:bookmarkEnd w:id="2380"/>
      <w:bookmarkEnd w:id="2381"/>
      <w:bookmarkEnd w:id="2382"/>
      <w:bookmarkEnd w:id="2383"/>
      <w:bookmarkEnd w:id="2384"/>
    </w:p>
    <w:p w14:paraId="422889AB" w14:textId="77777777" w:rsidR="00D40C70" w:rsidRPr="006A6394" w:rsidRDefault="00D40C70" w:rsidP="00295835">
      <w:pPr>
        <w:pStyle w:val="Heading2"/>
      </w:pPr>
      <w:bookmarkStart w:id="2385" w:name="_Toc20218042"/>
      <w:bookmarkStart w:id="2386" w:name="_Toc27743927"/>
      <w:bookmarkStart w:id="2387" w:name="_Toc35959498"/>
      <w:bookmarkStart w:id="2388" w:name="_Toc45202931"/>
      <w:bookmarkStart w:id="2389" w:name="_Toc45700307"/>
      <w:bookmarkStart w:id="2390" w:name="_Toc51920043"/>
      <w:bookmarkStart w:id="2391" w:name="_Toc68251103"/>
      <w:bookmarkStart w:id="2392" w:name="_Toc146260681"/>
      <w:r w:rsidRPr="006A6394">
        <w:t>6.1</w:t>
      </w:r>
      <w:r w:rsidRPr="006A6394">
        <w:tab/>
        <w:t>Overview</w:t>
      </w:r>
      <w:bookmarkEnd w:id="2385"/>
      <w:bookmarkEnd w:id="2386"/>
      <w:bookmarkEnd w:id="2387"/>
      <w:bookmarkEnd w:id="2388"/>
      <w:bookmarkEnd w:id="2389"/>
      <w:bookmarkEnd w:id="2390"/>
      <w:bookmarkEnd w:id="2391"/>
      <w:bookmarkEnd w:id="2392"/>
    </w:p>
    <w:p w14:paraId="283648C7" w14:textId="77777777" w:rsidR="00D40C70" w:rsidRPr="006A6394" w:rsidRDefault="00D40C70" w:rsidP="00295835">
      <w:pPr>
        <w:pStyle w:val="Heading3"/>
      </w:pPr>
      <w:bookmarkStart w:id="2393" w:name="_Toc20218043"/>
      <w:bookmarkStart w:id="2394" w:name="_Toc27743928"/>
      <w:bookmarkStart w:id="2395" w:name="_Toc35959499"/>
      <w:bookmarkStart w:id="2396" w:name="_Toc45202932"/>
      <w:bookmarkStart w:id="2397" w:name="_Toc45700308"/>
      <w:bookmarkStart w:id="2398" w:name="_Toc51920044"/>
      <w:bookmarkStart w:id="2399" w:name="_Toc68251104"/>
      <w:bookmarkStart w:id="2400" w:name="_Toc146260682"/>
      <w:r w:rsidRPr="006A6394">
        <w:t>6.1.1</w:t>
      </w:r>
      <w:r w:rsidRPr="006A6394">
        <w:tab/>
        <w:t>General</w:t>
      </w:r>
      <w:bookmarkEnd w:id="2393"/>
      <w:bookmarkEnd w:id="2394"/>
      <w:bookmarkEnd w:id="2395"/>
      <w:bookmarkEnd w:id="2396"/>
      <w:bookmarkEnd w:id="2397"/>
      <w:bookmarkEnd w:id="2398"/>
      <w:bookmarkEnd w:id="2399"/>
      <w:bookmarkEnd w:id="2400"/>
    </w:p>
    <w:p w14:paraId="4592C419" w14:textId="77777777" w:rsidR="00D40C70" w:rsidRPr="006A6394" w:rsidRDefault="00D40C70" w:rsidP="00D40C70">
      <w:pPr>
        <w:numPr>
          <w:ilvl w:val="12"/>
          <w:numId w:val="0"/>
        </w:numPr>
      </w:pPr>
      <w:r w:rsidRPr="006A6394">
        <w:t>This clause describes the procedures used for EPS session management (ESM) at the radio interface (reference point "LTE-Uu").</w:t>
      </w:r>
    </w:p>
    <w:p w14:paraId="2A79C9B3" w14:textId="77777777" w:rsidR="00D40C70" w:rsidRPr="006A6394" w:rsidRDefault="00D40C70" w:rsidP="00D40C70">
      <w:pPr>
        <w:rPr>
          <w:lang w:eastAsia="zh-CN"/>
        </w:rPr>
      </w:pPr>
      <w:r w:rsidRPr="006A6394">
        <w:t>The main function of the ESM sublayer is to support the EPS bearer context handling in the UE and in the MME.</w:t>
      </w:r>
    </w:p>
    <w:p w14:paraId="1D3BB0F8" w14:textId="77777777" w:rsidR="00D40C70" w:rsidRPr="006A6394" w:rsidRDefault="00D40C70" w:rsidP="00D40C70">
      <w:r w:rsidRPr="006A6394">
        <w:t>The ESM comprises procedures for:</w:t>
      </w:r>
    </w:p>
    <w:p w14:paraId="1600E4E0" w14:textId="77777777" w:rsidR="00D40C70" w:rsidRPr="006A6394" w:rsidRDefault="00D40C70" w:rsidP="00D40C70">
      <w:pPr>
        <w:pStyle w:val="B1"/>
      </w:pPr>
      <w:r w:rsidRPr="006A6394">
        <w:t>-</w:t>
      </w:r>
      <w:r w:rsidRPr="006A6394">
        <w:tab/>
        <w:t>the activation, deactivation and modification of EPS bearer contexts;</w:t>
      </w:r>
    </w:p>
    <w:p w14:paraId="3B59237E" w14:textId="77777777" w:rsidR="00D40C70" w:rsidRPr="006A6394" w:rsidRDefault="00D40C70" w:rsidP="00D40C70">
      <w:pPr>
        <w:pStyle w:val="B1"/>
      </w:pPr>
      <w:r w:rsidRPr="006A6394">
        <w:t>-</w:t>
      </w:r>
      <w:r w:rsidRPr="006A6394">
        <w:tab/>
        <w:t>the request for resources (IP connectivity to a PDN or dedicated bearer resources) by the UE; and</w:t>
      </w:r>
    </w:p>
    <w:p w14:paraId="65B36280" w14:textId="77777777" w:rsidR="00D40C70" w:rsidRPr="006A6394" w:rsidRDefault="00D40C70" w:rsidP="00D40C70">
      <w:pPr>
        <w:pStyle w:val="B1"/>
      </w:pPr>
      <w:r w:rsidRPr="006A6394">
        <w:t>-</w:t>
      </w:r>
      <w:r w:rsidRPr="006A6394">
        <w:tab/>
        <w:t>the transport of user data via the control plane between the UE and the MME.</w:t>
      </w:r>
    </w:p>
    <w:p w14:paraId="2DD6BE83" w14:textId="77777777" w:rsidR="00D40C70" w:rsidRPr="006A6394" w:rsidRDefault="00D40C70" w:rsidP="00D40C70">
      <w:pPr>
        <w:rPr>
          <w:lang w:eastAsia="zh-CN"/>
        </w:rPr>
      </w:pPr>
      <w:r w:rsidRPr="006A6394">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6A6394" w:rsidRDefault="00D40C70" w:rsidP="00D40C70">
      <w:pPr>
        <w:rPr>
          <w:lang w:eastAsia="zh-CN"/>
        </w:rPr>
      </w:pPr>
      <w:r w:rsidRPr="006A6394">
        <w:rPr>
          <w:lang w:eastAsia="zh-CN"/>
        </w:rPr>
        <w:t>An EPS bearer context can be either a default bearer context or a dedicated bearer context.</w:t>
      </w:r>
    </w:p>
    <w:p w14:paraId="1288C513" w14:textId="77777777" w:rsidR="00D40C70" w:rsidRPr="006A6394" w:rsidRDefault="00D40C70" w:rsidP="00D40C70">
      <w:pPr>
        <w:rPr>
          <w:lang w:eastAsia="zh-CN"/>
        </w:rPr>
      </w:pPr>
      <w:r w:rsidRPr="006A6394">
        <w:rPr>
          <w:lang w:eastAsia="zh-CN"/>
        </w:rPr>
        <w:t>A default EPS bearer context is activated when the UE requests a connection to a PDN.</w:t>
      </w:r>
    </w:p>
    <w:p w14:paraId="23FD2B8B" w14:textId="3AA85F28" w:rsidR="00D40C70" w:rsidRPr="006A6394" w:rsidRDefault="00D40C70" w:rsidP="00D40C70">
      <w:pPr>
        <w:rPr>
          <w:lang w:eastAsia="zh-CN"/>
        </w:rPr>
      </w:pPr>
      <w:r w:rsidRPr="006A6394">
        <w:rPr>
          <w:lang w:eastAsia="zh-CN"/>
        </w:rPr>
        <w:t xml:space="preserve">Generally, ESM procedures can be performed only </w:t>
      </w:r>
      <w:r w:rsidRPr="006A6394">
        <w:t xml:space="preserve">if an EMM context has been established between the UE and the MME, and the secure exchange of NAS messages has been initiated by the MME by use of the EMM procedures described in clause 5. </w:t>
      </w:r>
      <w:r w:rsidRPr="006A6394">
        <w:rPr>
          <w:lang w:eastAsia="zh-CN"/>
        </w:rPr>
        <w:t xml:space="preserve">The first default EPS bearer context, however, can be activated during the EPS attach procedure (see </w:t>
      </w:r>
      <w:r w:rsidR="00FB1684" w:rsidRPr="006A6394">
        <w:rPr>
          <w:lang w:eastAsia="zh-CN"/>
        </w:rPr>
        <w:t>clause</w:t>
      </w:r>
      <w:r w:rsidRPr="006A6394">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6A6394" w:rsidRDefault="00D40C70" w:rsidP="00D40C70">
      <w:pPr>
        <w:rPr>
          <w:lang w:eastAsia="zh-CN"/>
        </w:rPr>
      </w:pPr>
      <w:r w:rsidRPr="006A6394">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6A6394">
        <w:rPr>
          <w:lang w:eastAsia="ko-KR"/>
        </w:rPr>
        <w:t xml:space="preserve"> However, t</w:t>
      </w:r>
      <w:r w:rsidRPr="006A6394">
        <w:t>he network shall not initiate a dedicated bearer context activation procedure for established PDN connection(s) of "non IP" PDN type.</w:t>
      </w:r>
    </w:p>
    <w:p w14:paraId="309C685F" w14:textId="77777777" w:rsidR="00D40C70" w:rsidRPr="006A6394" w:rsidRDefault="00D40C70" w:rsidP="00D40C70">
      <w:pPr>
        <w:rPr>
          <w:lang w:eastAsia="zh-CN"/>
        </w:rPr>
      </w:pPr>
      <w:r w:rsidRPr="006A6394">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6A6394" w:rsidRDefault="00D40C70" w:rsidP="00D40C70">
      <w:pPr>
        <w:rPr>
          <w:lang w:eastAsia="zh-CN"/>
        </w:rPr>
      </w:pPr>
      <w:r w:rsidRPr="006A6394">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6A6394">
        <w:t>.</w:t>
      </w:r>
    </w:p>
    <w:p w14:paraId="322A52A1" w14:textId="77777777" w:rsidR="00D40C70" w:rsidRPr="006A6394" w:rsidRDefault="00D40C70" w:rsidP="00295835">
      <w:pPr>
        <w:pStyle w:val="Heading3"/>
      </w:pPr>
      <w:bookmarkStart w:id="2401" w:name="_Toc20218044"/>
      <w:bookmarkStart w:id="2402" w:name="_Toc27743929"/>
      <w:bookmarkStart w:id="2403" w:name="_Toc35959500"/>
      <w:bookmarkStart w:id="2404" w:name="_Toc45202933"/>
      <w:bookmarkStart w:id="2405" w:name="_Toc45700309"/>
      <w:bookmarkStart w:id="2406" w:name="_Toc51920045"/>
      <w:bookmarkStart w:id="2407" w:name="_Toc68251105"/>
      <w:bookmarkStart w:id="2408" w:name="_Toc146260683"/>
      <w:r w:rsidRPr="006A6394">
        <w:t>6.1.2</w:t>
      </w:r>
      <w:r w:rsidRPr="006A6394">
        <w:tab/>
        <w:t>Types of ESM procedures</w:t>
      </w:r>
      <w:bookmarkEnd w:id="2401"/>
      <w:bookmarkEnd w:id="2402"/>
      <w:bookmarkEnd w:id="2403"/>
      <w:bookmarkEnd w:id="2404"/>
      <w:bookmarkEnd w:id="2405"/>
      <w:bookmarkEnd w:id="2406"/>
      <w:bookmarkEnd w:id="2407"/>
      <w:bookmarkEnd w:id="2408"/>
    </w:p>
    <w:p w14:paraId="1CB0C920" w14:textId="77777777" w:rsidR="00D40C70" w:rsidRPr="006A6394" w:rsidRDefault="00D40C70" w:rsidP="00D40C70">
      <w:pPr>
        <w:numPr>
          <w:ilvl w:val="12"/>
          <w:numId w:val="0"/>
        </w:numPr>
      </w:pPr>
      <w:r w:rsidRPr="006A6394">
        <w:t>Two types of ESM procedures can be distinguished:</w:t>
      </w:r>
    </w:p>
    <w:p w14:paraId="452093E9" w14:textId="77777777" w:rsidR="00D40C70" w:rsidRPr="006A6394" w:rsidRDefault="00D40C70" w:rsidP="00D40C70">
      <w:pPr>
        <w:pStyle w:val="B1"/>
      </w:pPr>
      <w:r w:rsidRPr="006A6394">
        <w:t>1)</w:t>
      </w:r>
      <w:r w:rsidRPr="006A6394">
        <w:tab/>
        <w:t>Procedures related to EPS bearer contexts:</w:t>
      </w:r>
    </w:p>
    <w:p w14:paraId="0DD72FD5" w14:textId="77777777" w:rsidR="00D40C70" w:rsidRPr="006A6394" w:rsidRDefault="00D40C70" w:rsidP="00D40C70">
      <w:pPr>
        <w:pStyle w:val="B1"/>
      </w:pPr>
      <w:r w:rsidRPr="006A6394">
        <w:tab/>
        <w:t>These procedures are initiated by the network and are used for the manipulation of EPS bearer contexts:</w:t>
      </w:r>
    </w:p>
    <w:p w14:paraId="1352BE39" w14:textId="77777777" w:rsidR="00D40C70" w:rsidRPr="006A6394" w:rsidRDefault="00D40C70" w:rsidP="00D40C70">
      <w:pPr>
        <w:pStyle w:val="B2"/>
      </w:pPr>
      <w:r w:rsidRPr="006A6394">
        <w:t>-</w:t>
      </w:r>
      <w:r w:rsidRPr="006A6394">
        <w:tab/>
        <w:t>default EPS bearer context activation;</w:t>
      </w:r>
    </w:p>
    <w:p w14:paraId="68583AE4" w14:textId="77777777" w:rsidR="00D40C70" w:rsidRPr="006A6394" w:rsidRDefault="00D40C70" w:rsidP="00D40C70">
      <w:pPr>
        <w:pStyle w:val="B2"/>
      </w:pPr>
      <w:r w:rsidRPr="006A6394">
        <w:t>-</w:t>
      </w:r>
      <w:r w:rsidRPr="006A6394">
        <w:tab/>
        <w:t>dedicated EPS bearer context activation;</w:t>
      </w:r>
    </w:p>
    <w:p w14:paraId="1BD820C9" w14:textId="77777777" w:rsidR="00D40C70" w:rsidRPr="006A6394" w:rsidRDefault="00D40C70" w:rsidP="00D40C70">
      <w:pPr>
        <w:pStyle w:val="B2"/>
      </w:pPr>
      <w:r w:rsidRPr="006A6394">
        <w:t>-</w:t>
      </w:r>
      <w:r w:rsidRPr="006A6394">
        <w:tab/>
        <w:t>EPS bearer context modification;</w:t>
      </w:r>
    </w:p>
    <w:p w14:paraId="4D6E7E55" w14:textId="77777777" w:rsidR="00D40C70" w:rsidRPr="006A6394" w:rsidRDefault="00D40C70" w:rsidP="00D40C70">
      <w:pPr>
        <w:pStyle w:val="B2"/>
      </w:pPr>
      <w:r w:rsidRPr="006A6394">
        <w:t>-</w:t>
      </w:r>
      <w:r w:rsidRPr="006A6394">
        <w:tab/>
        <w:t>EPS bearer context deactivation.</w:t>
      </w:r>
    </w:p>
    <w:p w14:paraId="22F16F61" w14:textId="77777777" w:rsidR="00D40C70" w:rsidRPr="006A6394" w:rsidRDefault="00D40C70" w:rsidP="00D40C70">
      <w:pPr>
        <w:pStyle w:val="B1"/>
      </w:pPr>
      <w:r w:rsidRPr="006A6394">
        <w:tab/>
        <w:t>This procedure is initiated by the network or by the UE and is used for the transport of user data via the control plane:</w:t>
      </w:r>
    </w:p>
    <w:p w14:paraId="234A9051" w14:textId="77777777" w:rsidR="00D40C70" w:rsidRPr="006A6394" w:rsidRDefault="00D40C70" w:rsidP="00D40C70">
      <w:pPr>
        <w:pStyle w:val="B2"/>
      </w:pPr>
      <w:r w:rsidRPr="006A6394">
        <w:t>-</w:t>
      </w:r>
      <w:r w:rsidRPr="006A6394">
        <w:tab/>
        <w:t>transport of user data via the control plane procedure.</w:t>
      </w:r>
    </w:p>
    <w:p w14:paraId="7E8F301D" w14:textId="77777777" w:rsidR="00D40C70" w:rsidRPr="006A6394" w:rsidRDefault="00D40C70" w:rsidP="00D40C70">
      <w:pPr>
        <w:pStyle w:val="B1"/>
      </w:pPr>
      <w:r w:rsidRPr="006A6394">
        <w:t>2)</w:t>
      </w:r>
      <w:r w:rsidRPr="006A6394">
        <w:tab/>
        <w:t>Transaction related procedures:</w:t>
      </w:r>
    </w:p>
    <w:p w14:paraId="5635CDAF" w14:textId="77777777" w:rsidR="00D40C70" w:rsidRPr="006A6394" w:rsidRDefault="00D40C70" w:rsidP="00D40C70">
      <w:pPr>
        <w:pStyle w:val="B1"/>
      </w:pPr>
      <w:r w:rsidRPr="006A6394">
        <w:tab/>
        <w:t>These procedures are initiated by the UE to request for resources, i.e. a new PDN connection or dedicated bearer resources, or to release these resources:</w:t>
      </w:r>
    </w:p>
    <w:p w14:paraId="692083DF" w14:textId="77777777" w:rsidR="00D40C70" w:rsidRPr="006A6394" w:rsidRDefault="00D40C70" w:rsidP="00D40C70">
      <w:pPr>
        <w:pStyle w:val="B2"/>
      </w:pPr>
      <w:r w:rsidRPr="006A6394">
        <w:t>-</w:t>
      </w:r>
      <w:r w:rsidRPr="006A6394">
        <w:tab/>
        <w:t>PDN connectivity procedure;</w:t>
      </w:r>
    </w:p>
    <w:p w14:paraId="1F6FDEED" w14:textId="77777777" w:rsidR="00D40C70" w:rsidRPr="006A6394" w:rsidRDefault="00D40C70" w:rsidP="00D40C70">
      <w:pPr>
        <w:pStyle w:val="B2"/>
      </w:pPr>
      <w:r w:rsidRPr="006A6394">
        <w:t>-</w:t>
      </w:r>
      <w:r w:rsidRPr="006A6394">
        <w:tab/>
        <w:t>PDN disconnect procedure;</w:t>
      </w:r>
    </w:p>
    <w:p w14:paraId="21C7E691" w14:textId="77777777" w:rsidR="00D40C70" w:rsidRPr="006A6394" w:rsidRDefault="00D40C70" w:rsidP="00D40C70">
      <w:pPr>
        <w:pStyle w:val="B2"/>
      </w:pPr>
      <w:r w:rsidRPr="006A6394">
        <w:t>-</w:t>
      </w:r>
      <w:r w:rsidRPr="006A6394">
        <w:tab/>
        <w:t>bearer resource allocation procedure;</w:t>
      </w:r>
    </w:p>
    <w:p w14:paraId="1F323350" w14:textId="77777777" w:rsidR="00431B51" w:rsidRPr="006A6394" w:rsidRDefault="00D40C70" w:rsidP="00D40C70">
      <w:pPr>
        <w:pStyle w:val="B2"/>
      </w:pPr>
      <w:r w:rsidRPr="006A6394">
        <w:t>-</w:t>
      </w:r>
      <w:r w:rsidRPr="006A6394">
        <w:tab/>
        <w:t>bearer resource modification procedure.</w:t>
      </w:r>
    </w:p>
    <w:p w14:paraId="4B05AF2C" w14:textId="63E74AB8" w:rsidR="00D40C70" w:rsidRPr="006A6394" w:rsidRDefault="00D40C70" w:rsidP="00D40C70">
      <w:pPr>
        <w:pStyle w:val="B1"/>
      </w:pPr>
      <w:r w:rsidRPr="006A6394">
        <w:tab/>
        <w:t>This procedure is initiated by the ProSe UE-to-network relay and is used for the manipulation of EPS bearer contexts:</w:t>
      </w:r>
    </w:p>
    <w:p w14:paraId="341DFFCE" w14:textId="77777777" w:rsidR="00D40C70" w:rsidRPr="006A6394" w:rsidRDefault="00D40C70" w:rsidP="00D40C70">
      <w:pPr>
        <w:pStyle w:val="B2"/>
      </w:pPr>
      <w:r w:rsidRPr="006A6394">
        <w:t>-</w:t>
      </w:r>
      <w:r w:rsidRPr="006A6394">
        <w:tab/>
        <w:t>remote UE report.</w:t>
      </w:r>
    </w:p>
    <w:p w14:paraId="7DEB4CFC" w14:textId="77777777" w:rsidR="00D40C70" w:rsidRPr="006A6394" w:rsidRDefault="00D40C70" w:rsidP="00D40C70">
      <w:pPr>
        <w:pStyle w:val="B1"/>
      </w:pPr>
      <w:r w:rsidRPr="006A6394">
        <w:tab/>
        <w:t>When combined with the attach procedure, the PDN connectivity procedure can trigger the network to execute the following transaction related procedure:</w:t>
      </w:r>
    </w:p>
    <w:p w14:paraId="46F566DE" w14:textId="77777777" w:rsidR="00D40C70" w:rsidRPr="006A6394" w:rsidRDefault="00D40C70" w:rsidP="00D40C70">
      <w:pPr>
        <w:pStyle w:val="B2"/>
      </w:pPr>
      <w:r w:rsidRPr="006A6394">
        <w:t>-</w:t>
      </w:r>
      <w:r w:rsidRPr="006A6394">
        <w:tab/>
        <w:t>ESM information request procedure.</w:t>
      </w:r>
    </w:p>
    <w:p w14:paraId="4F782E49" w14:textId="77777777" w:rsidR="00D40C70" w:rsidRPr="006A6394" w:rsidRDefault="00D40C70" w:rsidP="00D40C70">
      <w:pPr>
        <w:pStyle w:val="B1"/>
      </w:pPr>
      <w:r w:rsidRPr="006A6394">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6A6394" w:rsidRDefault="00D40C70" w:rsidP="00D40C70">
      <w:pPr>
        <w:pStyle w:val="B2"/>
      </w:pPr>
      <w:r w:rsidRPr="006A6394">
        <w:t>-</w:t>
      </w:r>
      <w:r w:rsidRPr="006A6394">
        <w:tab/>
        <w:t xml:space="preserve">ESM </w:t>
      </w:r>
      <w:r w:rsidRPr="006A6394">
        <w:rPr>
          <w:noProof/>
          <w:lang w:eastAsia="zh-CN"/>
        </w:rPr>
        <w:t>dummy message</w:t>
      </w:r>
      <w:r w:rsidRPr="006A6394">
        <w:t xml:space="preserve"> procedure.</w:t>
      </w:r>
    </w:p>
    <w:p w14:paraId="6CE4B164" w14:textId="77777777" w:rsidR="00D40C70" w:rsidRPr="006A6394" w:rsidRDefault="00D40C70" w:rsidP="00D40C70">
      <w:r w:rsidRPr="006A6394">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6A6394" w:rsidRDefault="00D40C70" w:rsidP="00D40C70">
      <w:pPr>
        <w:numPr>
          <w:ilvl w:val="12"/>
          <w:numId w:val="0"/>
        </w:numPr>
      </w:pPr>
      <w:r w:rsidRPr="006A6394">
        <w:t>During procedures related to EPS bearer contexts, the MME and the UE shall not initiate the transport of user data via the control plane procedure until the ongoing procedure is completed.</w:t>
      </w:r>
    </w:p>
    <w:p w14:paraId="008B1C9C" w14:textId="77777777" w:rsidR="00D40C70" w:rsidRPr="006A6394" w:rsidRDefault="00D40C70" w:rsidP="00D40C70">
      <w:pPr>
        <w:pStyle w:val="NO"/>
      </w:pPr>
      <w:r w:rsidRPr="006A6394">
        <w:t>NOTE 1:</w:t>
      </w:r>
      <w:r w:rsidRPr="006A6394">
        <w:tab/>
      </w:r>
      <w:r w:rsidRPr="006A6394">
        <w:rPr>
          <w:lang w:eastAsia="zh-CN"/>
        </w:rPr>
        <w:t>The UE determination of the completion of the transport of user data via the control plane procedure is left to the implementation.</w:t>
      </w:r>
    </w:p>
    <w:p w14:paraId="73D5367B" w14:textId="77777777" w:rsidR="00D40C70" w:rsidRPr="006A6394" w:rsidRDefault="00D40C70" w:rsidP="00D40C70">
      <w:pPr>
        <w:pStyle w:val="NO"/>
      </w:pPr>
      <w:r w:rsidRPr="006A6394">
        <w:t>NOTE 2:</w:t>
      </w:r>
      <w:r w:rsidRPr="006A6394">
        <w:tab/>
      </w:r>
      <w:r w:rsidRPr="006A6394">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6A6394" w:rsidRDefault="00D40C70" w:rsidP="00D40C70">
      <w:pPr>
        <w:numPr>
          <w:ilvl w:val="12"/>
          <w:numId w:val="0"/>
        </w:numPr>
      </w:pPr>
      <w:r w:rsidRPr="006A6394">
        <w:rPr>
          <w:lang w:eastAsia="zh-CN"/>
        </w:rPr>
        <w:t xml:space="preserve">Except for the </w:t>
      </w:r>
      <w:r w:rsidRPr="006A6394">
        <w:t>remote UE report procedure and ESM information request procedure, during transaction related procedures, the MME and the UE shall not initiate</w:t>
      </w:r>
      <w:r w:rsidRPr="006A6394" w:rsidDel="00613E14">
        <w:t xml:space="preserve"> </w:t>
      </w:r>
      <w:r w:rsidRPr="006A6394">
        <w:t>the transport of user data via the control plane procedure until the ongoing procedure is completed.</w:t>
      </w:r>
    </w:p>
    <w:p w14:paraId="417EA86E" w14:textId="77777777" w:rsidR="00D40C70" w:rsidRPr="006A6394" w:rsidRDefault="00D40C70" w:rsidP="00D40C70">
      <w:pPr>
        <w:numPr>
          <w:ilvl w:val="12"/>
          <w:numId w:val="0"/>
        </w:numPr>
      </w:pPr>
      <w:r w:rsidRPr="006A6394">
        <w:t>The following ESM procedures can be related to an EPS bearer context or to a procedure transaction:</w:t>
      </w:r>
    </w:p>
    <w:p w14:paraId="33104E24" w14:textId="77777777" w:rsidR="00D40C70" w:rsidRPr="006A6394" w:rsidRDefault="00D40C70" w:rsidP="00D40C70">
      <w:pPr>
        <w:pStyle w:val="B1"/>
      </w:pPr>
      <w:r w:rsidRPr="006A6394">
        <w:t>-</w:t>
      </w:r>
      <w:r w:rsidRPr="006A6394">
        <w:tab/>
        <w:t>ESM status procedure;</w:t>
      </w:r>
    </w:p>
    <w:p w14:paraId="13928E2D" w14:textId="77777777" w:rsidR="00D40C70" w:rsidRPr="006A6394" w:rsidRDefault="00D40C70" w:rsidP="00D40C70">
      <w:pPr>
        <w:pStyle w:val="B1"/>
      </w:pPr>
      <w:r w:rsidRPr="006A6394">
        <w:t>-</w:t>
      </w:r>
      <w:r w:rsidRPr="006A6394">
        <w:tab/>
        <w:t>notification procedure.</w:t>
      </w:r>
    </w:p>
    <w:p w14:paraId="786518AE" w14:textId="77777777" w:rsidR="00D40C70" w:rsidRPr="006A6394" w:rsidRDefault="00D40C70" w:rsidP="00295835">
      <w:pPr>
        <w:pStyle w:val="Heading3"/>
      </w:pPr>
      <w:bookmarkStart w:id="2409" w:name="_Toc20218045"/>
      <w:bookmarkStart w:id="2410" w:name="_Toc27743930"/>
      <w:bookmarkStart w:id="2411" w:name="_Toc35959501"/>
      <w:bookmarkStart w:id="2412" w:name="_Toc45202934"/>
      <w:bookmarkStart w:id="2413" w:name="_Toc45700310"/>
      <w:bookmarkStart w:id="2414" w:name="_Toc51920046"/>
      <w:bookmarkStart w:id="2415" w:name="_Toc68251106"/>
      <w:bookmarkStart w:id="2416" w:name="_Toc146260684"/>
      <w:r w:rsidRPr="006A6394">
        <w:t>6.1.3</w:t>
      </w:r>
      <w:r w:rsidRPr="006A6394">
        <w:tab/>
        <w:t>ESM sublayer states</w:t>
      </w:r>
      <w:bookmarkEnd w:id="2409"/>
      <w:bookmarkEnd w:id="2410"/>
      <w:bookmarkEnd w:id="2411"/>
      <w:bookmarkEnd w:id="2412"/>
      <w:bookmarkEnd w:id="2413"/>
      <w:bookmarkEnd w:id="2414"/>
      <w:bookmarkEnd w:id="2415"/>
      <w:bookmarkEnd w:id="2416"/>
    </w:p>
    <w:p w14:paraId="5970BE3A" w14:textId="77777777" w:rsidR="00D40C70" w:rsidRPr="006A6394" w:rsidRDefault="00D40C70" w:rsidP="00295835">
      <w:pPr>
        <w:pStyle w:val="Heading4"/>
      </w:pPr>
      <w:bookmarkStart w:id="2417" w:name="_Toc20218046"/>
      <w:bookmarkStart w:id="2418" w:name="_Toc27743931"/>
      <w:bookmarkStart w:id="2419" w:name="_Toc35959502"/>
      <w:bookmarkStart w:id="2420" w:name="_Toc45202935"/>
      <w:bookmarkStart w:id="2421" w:name="_Toc45700311"/>
      <w:bookmarkStart w:id="2422" w:name="_Toc51920047"/>
      <w:bookmarkStart w:id="2423" w:name="_Toc68251107"/>
      <w:bookmarkStart w:id="2424" w:name="_Toc146260685"/>
      <w:r w:rsidRPr="006A6394">
        <w:t>6.1.3.1</w:t>
      </w:r>
      <w:r w:rsidRPr="006A6394">
        <w:tab/>
        <w:t>General</w:t>
      </w:r>
      <w:bookmarkEnd w:id="2417"/>
      <w:bookmarkEnd w:id="2418"/>
      <w:bookmarkEnd w:id="2419"/>
      <w:bookmarkEnd w:id="2420"/>
      <w:bookmarkEnd w:id="2421"/>
      <w:bookmarkEnd w:id="2422"/>
      <w:bookmarkEnd w:id="2423"/>
      <w:bookmarkEnd w:id="2424"/>
    </w:p>
    <w:p w14:paraId="78235533" w14:textId="77777777" w:rsidR="00431B51" w:rsidRPr="006A6394" w:rsidRDefault="00D40C70" w:rsidP="00D40C70">
      <w:r w:rsidRPr="006A6394">
        <w:t xml:space="preserve">In this </w:t>
      </w:r>
      <w:r w:rsidR="00FB1684" w:rsidRPr="006A6394">
        <w:t>clause</w:t>
      </w:r>
      <w:r w:rsidRPr="006A6394">
        <w:t xml:space="preserve"> the possible states of EPS bearer contexts in the UE and on the network side are described.</w:t>
      </w:r>
      <w:r w:rsidRPr="006A6394" w:rsidDel="00674CB2">
        <w:t xml:space="preserve"> </w:t>
      </w:r>
      <w:r w:rsidRPr="006A6394">
        <w:t>Each EPS bearer context is associated with an individual state.</w:t>
      </w:r>
      <w:bookmarkStart w:id="2425" w:name="_Toc20218047"/>
      <w:bookmarkStart w:id="2426" w:name="_Toc27743932"/>
      <w:bookmarkStart w:id="2427" w:name="_Toc35959503"/>
      <w:bookmarkStart w:id="2428" w:name="_Toc45202936"/>
      <w:bookmarkStart w:id="2429" w:name="_Toc45700312"/>
      <w:bookmarkStart w:id="2430" w:name="_Toc51920048"/>
      <w:bookmarkStart w:id="2431" w:name="_Toc68251108"/>
    </w:p>
    <w:p w14:paraId="5B419837" w14:textId="7E888AD2" w:rsidR="00D40C70" w:rsidRPr="006A6394" w:rsidRDefault="00D40C70" w:rsidP="00295835">
      <w:pPr>
        <w:pStyle w:val="Heading4"/>
      </w:pPr>
      <w:bookmarkStart w:id="2432" w:name="_Toc146260686"/>
      <w:r w:rsidRPr="006A6394">
        <w:t>6.1.3.2</w:t>
      </w:r>
      <w:r w:rsidRPr="006A6394">
        <w:tab/>
        <w:t>ESM sublayer states in the UE</w:t>
      </w:r>
      <w:bookmarkEnd w:id="2425"/>
      <w:bookmarkEnd w:id="2426"/>
      <w:bookmarkEnd w:id="2427"/>
      <w:bookmarkEnd w:id="2428"/>
      <w:bookmarkEnd w:id="2429"/>
      <w:bookmarkEnd w:id="2430"/>
      <w:bookmarkEnd w:id="2431"/>
      <w:bookmarkEnd w:id="2432"/>
    </w:p>
    <w:p w14:paraId="7E794ADF" w14:textId="77777777" w:rsidR="00D40C70" w:rsidRPr="006A6394" w:rsidRDefault="00D40C70" w:rsidP="00295835">
      <w:pPr>
        <w:pStyle w:val="Heading5"/>
      </w:pPr>
      <w:bookmarkStart w:id="2433" w:name="_Toc20218048"/>
      <w:bookmarkStart w:id="2434" w:name="_Toc27743933"/>
      <w:bookmarkStart w:id="2435" w:name="_Toc35959504"/>
      <w:bookmarkStart w:id="2436" w:name="_Toc45202937"/>
      <w:bookmarkStart w:id="2437" w:name="_Toc45700313"/>
      <w:bookmarkStart w:id="2438" w:name="_Toc51920049"/>
      <w:bookmarkStart w:id="2439" w:name="_Toc68251109"/>
      <w:bookmarkStart w:id="2440" w:name="_Toc146260687"/>
      <w:r w:rsidRPr="006A6394">
        <w:t>6.1.3.2.1</w:t>
      </w:r>
      <w:r w:rsidRPr="006A6394">
        <w:tab/>
        <w:t>BEARER CONTEXT INACTIVE</w:t>
      </w:r>
      <w:bookmarkEnd w:id="2433"/>
      <w:bookmarkEnd w:id="2434"/>
      <w:bookmarkEnd w:id="2435"/>
      <w:bookmarkEnd w:id="2436"/>
      <w:bookmarkEnd w:id="2437"/>
      <w:bookmarkEnd w:id="2438"/>
      <w:bookmarkEnd w:id="2439"/>
      <w:bookmarkEnd w:id="2440"/>
    </w:p>
    <w:p w14:paraId="0E3A4580" w14:textId="77777777" w:rsidR="00D40C70" w:rsidRPr="006A6394" w:rsidRDefault="00D40C70" w:rsidP="00D40C70">
      <w:r w:rsidRPr="006A6394">
        <w:t>No EPS bearer context exists.</w:t>
      </w:r>
    </w:p>
    <w:p w14:paraId="6C88F5F8" w14:textId="77777777" w:rsidR="00D40C70" w:rsidRPr="006A6394" w:rsidRDefault="00D40C70" w:rsidP="00295835">
      <w:pPr>
        <w:pStyle w:val="Heading5"/>
      </w:pPr>
      <w:bookmarkStart w:id="2441" w:name="_Toc20218049"/>
      <w:bookmarkStart w:id="2442" w:name="_Toc27743934"/>
      <w:bookmarkStart w:id="2443" w:name="_Toc35959505"/>
      <w:bookmarkStart w:id="2444" w:name="_Toc45202938"/>
      <w:bookmarkStart w:id="2445" w:name="_Toc45700314"/>
      <w:bookmarkStart w:id="2446" w:name="_Toc51920050"/>
      <w:bookmarkStart w:id="2447" w:name="_Toc68251110"/>
      <w:bookmarkStart w:id="2448" w:name="_Toc146260688"/>
      <w:r w:rsidRPr="006A6394">
        <w:t>6.1.3.2.2</w:t>
      </w:r>
      <w:r w:rsidRPr="006A6394">
        <w:tab/>
        <w:t>BEARER CONTEXT ACTIVE</w:t>
      </w:r>
      <w:bookmarkEnd w:id="2441"/>
      <w:bookmarkEnd w:id="2442"/>
      <w:bookmarkEnd w:id="2443"/>
      <w:bookmarkEnd w:id="2444"/>
      <w:bookmarkEnd w:id="2445"/>
      <w:bookmarkEnd w:id="2446"/>
      <w:bookmarkEnd w:id="2447"/>
      <w:bookmarkEnd w:id="2448"/>
    </w:p>
    <w:p w14:paraId="5D512D51" w14:textId="77777777" w:rsidR="00D40C70" w:rsidRPr="006A6394" w:rsidRDefault="00D40C70" w:rsidP="00D40C70">
      <w:r w:rsidRPr="006A6394">
        <w:t>The EPS bearer context is active in the UE.</w:t>
      </w:r>
    </w:p>
    <w:p w14:paraId="0E4470F1" w14:textId="77777777" w:rsidR="00D40C70" w:rsidRPr="006A6394" w:rsidRDefault="00D40C70" w:rsidP="00D40C70">
      <w:pPr>
        <w:pStyle w:val="TH"/>
        <w:rPr>
          <w:lang w:eastAsia="zh-CN"/>
        </w:rPr>
      </w:pPr>
      <w:r w:rsidRPr="006A6394">
        <w:object w:dxaOrig="12269" w:dyaOrig="7202" w14:anchorId="69F68ADA">
          <v:shape id="_x0000_i1045" type="#_x0000_t75" style="width:450.55pt;height:159.7pt" o:ole="">
            <v:imagedata r:id="rId52" o:title="" croptop="10327f" cropbottom="15422f"/>
          </v:shape>
          <o:OLEObject Type="Embed" ProgID="Visio.Drawing.11" ShapeID="_x0000_i1045" DrawAspect="Content" ObjectID="_1780427076" r:id="rId53"/>
        </w:object>
      </w:r>
    </w:p>
    <w:p w14:paraId="72AD9255" w14:textId="77777777" w:rsidR="00D40C70" w:rsidRPr="006A6394" w:rsidRDefault="00D40C70" w:rsidP="00D40C70">
      <w:pPr>
        <w:pStyle w:val="TF"/>
      </w:pPr>
      <w:r w:rsidRPr="006A6394">
        <w:t>Figure 6.1.3.2.2.1: The ESM sublayer states for EPS bearer context handling in the UE (overview)</w:t>
      </w:r>
    </w:p>
    <w:p w14:paraId="07D3BD58" w14:textId="77777777" w:rsidR="00D40C70" w:rsidRPr="006A6394" w:rsidRDefault="00D40C70" w:rsidP="00295835">
      <w:pPr>
        <w:pStyle w:val="Heading5"/>
      </w:pPr>
      <w:bookmarkStart w:id="2449" w:name="_Toc20218050"/>
      <w:bookmarkStart w:id="2450" w:name="_Toc27743935"/>
      <w:bookmarkStart w:id="2451" w:name="_Toc35959506"/>
      <w:bookmarkStart w:id="2452" w:name="_Toc45202939"/>
      <w:bookmarkStart w:id="2453" w:name="_Toc45700315"/>
      <w:bookmarkStart w:id="2454" w:name="_Toc51920051"/>
      <w:bookmarkStart w:id="2455" w:name="_Toc68251111"/>
      <w:bookmarkStart w:id="2456" w:name="_Toc146260689"/>
      <w:r w:rsidRPr="006A6394">
        <w:t>6.1.3.2.3</w:t>
      </w:r>
      <w:r w:rsidRPr="006A6394">
        <w:tab/>
        <w:t>PROCEDURE TRANSACTION INACTIVE</w:t>
      </w:r>
      <w:bookmarkEnd w:id="2449"/>
      <w:bookmarkEnd w:id="2450"/>
      <w:bookmarkEnd w:id="2451"/>
      <w:bookmarkEnd w:id="2452"/>
      <w:bookmarkEnd w:id="2453"/>
      <w:bookmarkEnd w:id="2454"/>
      <w:bookmarkEnd w:id="2455"/>
      <w:bookmarkEnd w:id="2456"/>
    </w:p>
    <w:p w14:paraId="61139330" w14:textId="77777777" w:rsidR="00D40C70" w:rsidRPr="006A6394" w:rsidRDefault="00D40C70" w:rsidP="00D40C70">
      <w:r w:rsidRPr="006A6394">
        <w:t>No procedure transaction exists.</w:t>
      </w:r>
    </w:p>
    <w:p w14:paraId="47027772" w14:textId="77777777" w:rsidR="00D40C70" w:rsidRPr="006A6394" w:rsidRDefault="00D40C70" w:rsidP="00295835">
      <w:pPr>
        <w:pStyle w:val="Heading5"/>
      </w:pPr>
      <w:bookmarkStart w:id="2457" w:name="_Toc20218051"/>
      <w:bookmarkStart w:id="2458" w:name="_Toc27743936"/>
      <w:bookmarkStart w:id="2459" w:name="_Toc35959507"/>
      <w:bookmarkStart w:id="2460" w:name="_Toc45202940"/>
      <w:bookmarkStart w:id="2461" w:name="_Toc45700316"/>
      <w:bookmarkStart w:id="2462" w:name="_Toc51920052"/>
      <w:bookmarkStart w:id="2463" w:name="_Toc68251112"/>
      <w:bookmarkStart w:id="2464" w:name="_Toc146260690"/>
      <w:r w:rsidRPr="006A6394">
        <w:t>6.1.3.2.4</w:t>
      </w:r>
      <w:r w:rsidRPr="006A6394">
        <w:tab/>
        <w:t>PROCEDURE TRANSACTION PENDING</w:t>
      </w:r>
      <w:bookmarkEnd w:id="2457"/>
      <w:bookmarkEnd w:id="2458"/>
      <w:bookmarkEnd w:id="2459"/>
      <w:bookmarkEnd w:id="2460"/>
      <w:bookmarkEnd w:id="2461"/>
      <w:bookmarkEnd w:id="2462"/>
      <w:bookmarkEnd w:id="2463"/>
      <w:bookmarkEnd w:id="2464"/>
    </w:p>
    <w:p w14:paraId="44AD368B" w14:textId="77777777" w:rsidR="00D40C70" w:rsidRPr="006A6394" w:rsidRDefault="00D40C70" w:rsidP="00D40C70">
      <w:r w:rsidRPr="006A6394">
        <w:t>The UE has initiated a procedure transaction towards the network.</w:t>
      </w:r>
    </w:p>
    <w:p w14:paraId="44123C13" w14:textId="77777777" w:rsidR="00D40C70" w:rsidRPr="006A6394" w:rsidRDefault="00D40C70" w:rsidP="00D40C70"/>
    <w:p w14:paraId="0A978CFB" w14:textId="77777777" w:rsidR="00D40C70" w:rsidRPr="006A6394" w:rsidRDefault="00D40C70" w:rsidP="00D40C70">
      <w:pPr>
        <w:pStyle w:val="TH"/>
      </w:pPr>
      <w:r w:rsidRPr="006A6394">
        <w:object w:dxaOrig="7586" w:dyaOrig="2290" w14:anchorId="3239C502">
          <v:shape id="_x0000_i1046" type="#_x0000_t75" style="width:303.7pt;height:101.95pt" o:ole="">
            <v:imagedata r:id="rId54" o:title=""/>
          </v:shape>
          <o:OLEObject Type="Embed" ProgID="Visio.Drawing.11" ShapeID="_x0000_i1046" DrawAspect="Content" ObjectID="_1780427077" r:id="rId55"/>
        </w:object>
      </w:r>
    </w:p>
    <w:p w14:paraId="7308381F" w14:textId="77777777" w:rsidR="00D40C70" w:rsidRPr="006A6394" w:rsidRDefault="00D40C70" w:rsidP="00D40C70">
      <w:pPr>
        <w:pStyle w:val="TF"/>
      </w:pPr>
      <w:r w:rsidRPr="006A6394">
        <w:t>Figure 6.1.3.2.4.1: The procedure transaction states in the UE (overview)</w:t>
      </w:r>
    </w:p>
    <w:p w14:paraId="1D5DED48" w14:textId="77777777" w:rsidR="00D40C70" w:rsidRPr="006A6394" w:rsidRDefault="00D40C70" w:rsidP="00295835">
      <w:pPr>
        <w:pStyle w:val="Heading4"/>
      </w:pPr>
      <w:bookmarkStart w:id="2465" w:name="_Toc20218052"/>
      <w:bookmarkStart w:id="2466" w:name="_Toc27743937"/>
      <w:bookmarkStart w:id="2467" w:name="_Toc35959508"/>
      <w:bookmarkStart w:id="2468" w:name="_Toc45202941"/>
      <w:bookmarkStart w:id="2469" w:name="_Toc45700317"/>
      <w:bookmarkStart w:id="2470" w:name="_Toc51920053"/>
      <w:bookmarkStart w:id="2471" w:name="_Toc68251113"/>
      <w:bookmarkStart w:id="2472" w:name="_Toc146260691"/>
      <w:r w:rsidRPr="006A6394">
        <w:t>6.1.3.3</w:t>
      </w:r>
      <w:r w:rsidRPr="006A6394">
        <w:tab/>
        <w:t>ESM sublayer states in the MME</w:t>
      </w:r>
      <w:bookmarkEnd w:id="2465"/>
      <w:bookmarkEnd w:id="2466"/>
      <w:bookmarkEnd w:id="2467"/>
      <w:bookmarkEnd w:id="2468"/>
      <w:bookmarkEnd w:id="2469"/>
      <w:bookmarkEnd w:id="2470"/>
      <w:bookmarkEnd w:id="2471"/>
      <w:bookmarkEnd w:id="2472"/>
    </w:p>
    <w:p w14:paraId="3764ABEA" w14:textId="77777777" w:rsidR="00D40C70" w:rsidRPr="006A6394" w:rsidRDefault="00D40C70" w:rsidP="00295835">
      <w:pPr>
        <w:pStyle w:val="Heading5"/>
      </w:pPr>
      <w:bookmarkStart w:id="2473" w:name="_Toc20218053"/>
      <w:bookmarkStart w:id="2474" w:name="_Toc27743938"/>
      <w:bookmarkStart w:id="2475" w:name="_Toc35959509"/>
      <w:bookmarkStart w:id="2476" w:name="_Toc45202942"/>
      <w:bookmarkStart w:id="2477" w:name="_Toc45700318"/>
      <w:bookmarkStart w:id="2478" w:name="_Toc51920054"/>
      <w:bookmarkStart w:id="2479" w:name="_Toc68251114"/>
      <w:bookmarkStart w:id="2480" w:name="_Toc146260692"/>
      <w:r w:rsidRPr="006A6394">
        <w:t>6.1.3.3.1</w:t>
      </w:r>
      <w:r w:rsidRPr="006A6394">
        <w:tab/>
        <w:t>BEARER CONTEXT INACTIVE</w:t>
      </w:r>
      <w:bookmarkEnd w:id="2473"/>
      <w:bookmarkEnd w:id="2474"/>
      <w:bookmarkEnd w:id="2475"/>
      <w:bookmarkEnd w:id="2476"/>
      <w:bookmarkEnd w:id="2477"/>
      <w:bookmarkEnd w:id="2478"/>
      <w:bookmarkEnd w:id="2479"/>
      <w:bookmarkEnd w:id="2480"/>
    </w:p>
    <w:p w14:paraId="2C23F1CC" w14:textId="77777777" w:rsidR="00D40C70" w:rsidRPr="006A6394" w:rsidRDefault="00D40C70" w:rsidP="00D40C70">
      <w:pPr>
        <w:rPr>
          <w:lang w:eastAsia="zh-CN"/>
        </w:rPr>
      </w:pPr>
      <w:r w:rsidRPr="006A6394">
        <w:rPr>
          <w:lang w:eastAsia="zh-CN"/>
        </w:rPr>
        <w:t>No EPS bearer context exists.</w:t>
      </w:r>
    </w:p>
    <w:p w14:paraId="79FFE504" w14:textId="77777777" w:rsidR="00D40C70" w:rsidRPr="006A6394" w:rsidRDefault="00D40C70" w:rsidP="00295835">
      <w:pPr>
        <w:pStyle w:val="Heading5"/>
      </w:pPr>
      <w:bookmarkStart w:id="2481" w:name="_Toc20218054"/>
      <w:bookmarkStart w:id="2482" w:name="_Toc27743939"/>
      <w:bookmarkStart w:id="2483" w:name="_Toc35959510"/>
      <w:bookmarkStart w:id="2484" w:name="_Toc45202943"/>
      <w:bookmarkStart w:id="2485" w:name="_Toc45700319"/>
      <w:bookmarkStart w:id="2486" w:name="_Toc51920055"/>
      <w:bookmarkStart w:id="2487" w:name="_Toc68251115"/>
      <w:bookmarkStart w:id="2488" w:name="_Toc146260693"/>
      <w:r w:rsidRPr="006A6394">
        <w:t>6.1.3.3.2</w:t>
      </w:r>
      <w:r w:rsidRPr="006A6394">
        <w:tab/>
        <w:t xml:space="preserve">BEARER CONTEXT </w:t>
      </w:r>
      <w:r w:rsidRPr="006A6394">
        <w:rPr>
          <w:lang w:eastAsia="zh-CN"/>
        </w:rPr>
        <w:t>ACTIVE PENDING</w:t>
      </w:r>
      <w:bookmarkEnd w:id="2481"/>
      <w:bookmarkEnd w:id="2482"/>
      <w:bookmarkEnd w:id="2483"/>
      <w:bookmarkEnd w:id="2484"/>
      <w:bookmarkEnd w:id="2485"/>
      <w:bookmarkEnd w:id="2486"/>
      <w:bookmarkEnd w:id="2487"/>
      <w:bookmarkEnd w:id="2488"/>
    </w:p>
    <w:p w14:paraId="6901B659" w14:textId="77777777" w:rsidR="00D40C70" w:rsidRPr="006A6394" w:rsidRDefault="00D40C70" w:rsidP="00D40C70">
      <w:pPr>
        <w:rPr>
          <w:lang w:eastAsia="zh-CN"/>
        </w:rPr>
      </w:pPr>
      <w:r w:rsidRPr="006A6394">
        <w:rPr>
          <w:lang w:eastAsia="zh-CN"/>
        </w:rPr>
        <w:t>The network has initiated an EPS bearer context activation towards the UE.</w:t>
      </w:r>
    </w:p>
    <w:p w14:paraId="01BD63C1" w14:textId="77777777" w:rsidR="00D40C70" w:rsidRPr="006A6394" w:rsidRDefault="00D40C70" w:rsidP="00295835">
      <w:pPr>
        <w:pStyle w:val="Heading5"/>
        <w:rPr>
          <w:lang w:eastAsia="zh-CN"/>
        </w:rPr>
      </w:pPr>
      <w:bookmarkStart w:id="2489" w:name="_Toc20218055"/>
      <w:bookmarkStart w:id="2490" w:name="_Toc27743940"/>
      <w:bookmarkStart w:id="2491" w:name="_Toc35959511"/>
      <w:bookmarkStart w:id="2492" w:name="_Toc45202944"/>
      <w:bookmarkStart w:id="2493" w:name="_Toc45700320"/>
      <w:bookmarkStart w:id="2494" w:name="_Toc51920056"/>
      <w:bookmarkStart w:id="2495" w:name="_Toc68251116"/>
      <w:bookmarkStart w:id="2496" w:name="_Toc146260694"/>
      <w:r w:rsidRPr="006A6394">
        <w:t>6.1.3.3.3</w:t>
      </w:r>
      <w:r w:rsidRPr="006A6394">
        <w:tab/>
        <w:t xml:space="preserve">BEARER CONTEXT </w:t>
      </w:r>
      <w:r w:rsidRPr="006A6394">
        <w:rPr>
          <w:lang w:eastAsia="zh-CN"/>
        </w:rPr>
        <w:t>ACTIVE</w:t>
      </w:r>
      <w:bookmarkEnd w:id="2489"/>
      <w:bookmarkEnd w:id="2490"/>
      <w:bookmarkEnd w:id="2491"/>
      <w:bookmarkEnd w:id="2492"/>
      <w:bookmarkEnd w:id="2493"/>
      <w:bookmarkEnd w:id="2494"/>
      <w:bookmarkEnd w:id="2495"/>
      <w:bookmarkEnd w:id="2496"/>
    </w:p>
    <w:p w14:paraId="59A89A69" w14:textId="77777777" w:rsidR="00D40C70" w:rsidRPr="006A6394" w:rsidRDefault="00D40C70" w:rsidP="00D40C70">
      <w:pPr>
        <w:rPr>
          <w:lang w:eastAsia="zh-CN"/>
        </w:rPr>
      </w:pPr>
      <w:r w:rsidRPr="006A6394">
        <w:rPr>
          <w:lang w:eastAsia="zh-CN"/>
        </w:rPr>
        <w:t>The EPS bearer context is active in the network.</w:t>
      </w:r>
    </w:p>
    <w:p w14:paraId="343889EF" w14:textId="77777777" w:rsidR="00D40C70" w:rsidRPr="006A6394" w:rsidRDefault="00D40C70" w:rsidP="00295835">
      <w:pPr>
        <w:pStyle w:val="Heading5"/>
      </w:pPr>
      <w:bookmarkStart w:id="2497" w:name="_Toc20218056"/>
      <w:bookmarkStart w:id="2498" w:name="_Toc27743941"/>
      <w:bookmarkStart w:id="2499" w:name="_Toc35959512"/>
      <w:bookmarkStart w:id="2500" w:name="_Toc45202945"/>
      <w:bookmarkStart w:id="2501" w:name="_Toc45700321"/>
      <w:bookmarkStart w:id="2502" w:name="_Toc51920057"/>
      <w:bookmarkStart w:id="2503" w:name="_Toc68251117"/>
      <w:bookmarkStart w:id="2504" w:name="_Toc146260695"/>
      <w:r w:rsidRPr="006A6394">
        <w:t>6.1.3.3.4</w:t>
      </w:r>
      <w:r w:rsidRPr="006A6394">
        <w:tab/>
        <w:t>BEARER CONTEXT IN</w:t>
      </w:r>
      <w:r w:rsidRPr="006A6394">
        <w:rPr>
          <w:lang w:eastAsia="zh-CN"/>
        </w:rPr>
        <w:t>ACTIVE PENDING</w:t>
      </w:r>
      <w:bookmarkEnd w:id="2497"/>
      <w:bookmarkEnd w:id="2498"/>
      <w:bookmarkEnd w:id="2499"/>
      <w:bookmarkEnd w:id="2500"/>
      <w:bookmarkEnd w:id="2501"/>
      <w:bookmarkEnd w:id="2502"/>
      <w:bookmarkEnd w:id="2503"/>
      <w:bookmarkEnd w:id="2504"/>
    </w:p>
    <w:p w14:paraId="781073DB" w14:textId="77777777" w:rsidR="00D40C70" w:rsidRPr="006A6394" w:rsidRDefault="00D40C70" w:rsidP="00D40C70">
      <w:pPr>
        <w:rPr>
          <w:lang w:eastAsia="zh-CN"/>
        </w:rPr>
      </w:pPr>
      <w:r w:rsidRPr="006A6394">
        <w:rPr>
          <w:lang w:eastAsia="zh-CN"/>
        </w:rPr>
        <w:t>The network has initiated an EPS bearer context deactivation towards the UE.</w:t>
      </w:r>
    </w:p>
    <w:p w14:paraId="2A399730" w14:textId="77777777" w:rsidR="00D40C70" w:rsidRPr="006A6394" w:rsidRDefault="00D40C70" w:rsidP="00295835">
      <w:pPr>
        <w:pStyle w:val="Heading5"/>
      </w:pPr>
      <w:bookmarkStart w:id="2505" w:name="_Toc20218057"/>
      <w:bookmarkStart w:id="2506" w:name="_Toc27743942"/>
      <w:bookmarkStart w:id="2507" w:name="_Toc35959513"/>
      <w:bookmarkStart w:id="2508" w:name="_Toc45202946"/>
      <w:bookmarkStart w:id="2509" w:name="_Toc45700322"/>
      <w:bookmarkStart w:id="2510" w:name="_Toc51920058"/>
      <w:bookmarkStart w:id="2511" w:name="_Toc68251118"/>
      <w:bookmarkStart w:id="2512" w:name="_Toc146260696"/>
      <w:r w:rsidRPr="006A6394">
        <w:t>6.1.3.3.5</w:t>
      </w:r>
      <w:r w:rsidRPr="006A6394">
        <w:tab/>
        <w:t xml:space="preserve">BEARER CONTEXT </w:t>
      </w:r>
      <w:r w:rsidRPr="006A6394">
        <w:rPr>
          <w:lang w:eastAsia="zh-CN"/>
        </w:rPr>
        <w:t>MODIFY PENDING</w:t>
      </w:r>
      <w:bookmarkEnd w:id="2505"/>
      <w:bookmarkEnd w:id="2506"/>
      <w:bookmarkEnd w:id="2507"/>
      <w:bookmarkEnd w:id="2508"/>
      <w:bookmarkEnd w:id="2509"/>
      <w:bookmarkEnd w:id="2510"/>
      <w:bookmarkEnd w:id="2511"/>
      <w:bookmarkEnd w:id="2512"/>
    </w:p>
    <w:p w14:paraId="7E69E560" w14:textId="77777777" w:rsidR="00D40C70" w:rsidRPr="006A6394" w:rsidRDefault="00D40C70" w:rsidP="00D40C70">
      <w:pPr>
        <w:rPr>
          <w:lang w:eastAsia="zh-CN"/>
        </w:rPr>
      </w:pPr>
      <w:r w:rsidRPr="006A6394">
        <w:rPr>
          <w:lang w:eastAsia="zh-CN"/>
        </w:rPr>
        <w:t>The network has initiated an EPS bearer context modification towards the UE.</w:t>
      </w:r>
    </w:p>
    <w:p w14:paraId="3F918504" w14:textId="77777777" w:rsidR="00D40C70" w:rsidRPr="006A6394" w:rsidRDefault="00D40C70" w:rsidP="00D40C70">
      <w:pPr>
        <w:pStyle w:val="TH"/>
      </w:pPr>
      <w:r w:rsidRPr="006A6394">
        <w:object w:dxaOrig="11992" w:dyaOrig="6505" w14:anchorId="6D47A235">
          <v:shape id="_x0000_i1047" type="#_x0000_t75" style="width:452.65pt;height:245.95pt" o:ole="">
            <v:imagedata r:id="rId56" o:title=""/>
          </v:shape>
          <o:OLEObject Type="Embed" ProgID="Visio.Drawing.11" ShapeID="_x0000_i1047" DrawAspect="Content" ObjectID="_1780427078" r:id="rId57"/>
        </w:object>
      </w:r>
    </w:p>
    <w:p w14:paraId="4CA8CF15" w14:textId="77777777" w:rsidR="00D40C70" w:rsidRPr="006A6394" w:rsidRDefault="00D40C70" w:rsidP="00D40C70">
      <w:pPr>
        <w:pStyle w:val="TF"/>
      </w:pPr>
      <w:r w:rsidRPr="006A6394">
        <w:t>Figure 6.1.3.3.5.1: The ESM sublayer states for EPS bearer context handling in the network (overview)</w:t>
      </w:r>
    </w:p>
    <w:p w14:paraId="031D304D" w14:textId="77777777" w:rsidR="00D40C70" w:rsidRPr="006A6394" w:rsidRDefault="00D40C70" w:rsidP="00295835">
      <w:pPr>
        <w:pStyle w:val="Heading5"/>
      </w:pPr>
      <w:bookmarkStart w:id="2513" w:name="_Toc20218058"/>
      <w:bookmarkStart w:id="2514" w:name="_Toc27743943"/>
      <w:bookmarkStart w:id="2515" w:name="_Toc35959514"/>
      <w:bookmarkStart w:id="2516" w:name="_Toc45202947"/>
      <w:bookmarkStart w:id="2517" w:name="_Toc45700323"/>
      <w:bookmarkStart w:id="2518" w:name="_Toc51920059"/>
      <w:bookmarkStart w:id="2519" w:name="_Toc68251119"/>
      <w:bookmarkStart w:id="2520" w:name="_Toc146260697"/>
      <w:r w:rsidRPr="006A6394">
        <w:t>6.1.3.3.6</w:t>
      </w:r>
      <w:r w:rsidRPr="006A6394">
        <w:tab/>
        <w:t>PROCEDURE TRANSACTION INACTIVE</w:t>
      </w:r>
      <w:bookmarkEnd w:id="2513"/>
      <w:bookmarkEnd w:id="2514"/>
      <w:bookmarkEnd w:id="2515"/>
      <w:bookmarkEnd w:id="2516"/>
      <w:bookmarkEnd w:id="2517"/>
      <w:bookmarkEnd w:id="2518"/>
      <w:bookmarkEnd w:id="2519"/>
      <w:bookmarkEnd w:id="2520"/>
    </w:p>
    <w:p w14:paraId="11D29B05" w14:textId="77777777" w:rsidR="00D40C70" w:rsidRPr="006A6394" w:rsidRDefault="00D40C70" w:rsidP="00D40C70">
      <w:r w:rsidRPr="006A6394">
        <w:t>No procedure transaction exists.</w:t>
      </w:r>
    </w:p>
    <w:p w14:paraId="5791C644" w14:textId="77777777" w:rsidR="00D40C70" w:rsidRPr="006A6394" w:rsidRDefault="00D40C70" w:rsidP="00295835">
      <w:pPr>
        <w:pStyle w:val="Heading5"/>
      </w:pPr>
      <w:bookmarkStart w:id="2521" w:name="_Toc20218059"/>
      <w:bookmarkStart w:id="2522" w:name="_Toc27743944"/>
      <w:bookmarkStart w:id="2523" w:name="_Toc35959515"/>
      <w:bookmarkStart w:id="2524" w:name="_Toc45202948"/>
      <w:bookmarkStart w:id="2525" w:name="_Toc45700324"/>
      <w:bookmarkStart w:id="2526" w:name="_Toc51920060"/>
      <w:bookmarkStart w:id="2527" w:name="_Toc68251120"/>
      <w:bookmarkStart w:id="2528" w:name="_Toc146260698"/>
      <w:r w:rsidRPr="006A6394">
        <w:t>6.1.3.3.7</w:t>
      </w:r>
      <w:r w:rsidRPr="006A6394">
        <w:tab/>
        <w:t>PROCEDURE TRANSACTION PENDING</w:t>
      </w:r>
      <w:bookmarkEnd w:id="2521"/>
      <w:bookmarkEnd w:id="2522"/>
      <w:bookmarkEnd w:id="2523"/>
      <w:bookmarkEnd w:id="2524"/>
      <w:bookmarkEnd w:id="2525"/>
      <w:bookmarkEnd w:id="2526"/>
      <w:bookmarkEnd w:id="2527"/>
      <w:bookmarkEnd w:id="2528"/>
    </w:p>
    <w:p w14:paraId="0E6FF912" w14:textId="77777777" w:rsidR="00D40C70" w:rsidRPr="006A6394" w:rsidRDefault="00D40C70" w:rsidP="00D40C70">
      <w:r w:rsidRPr="006A6394">
        <w:t>The network has initiated a procedure transaction towards the UE.</w:t>
      </w:r>
    </w:p>
    <w:p w14:paraId="78B2DD42" w14:textId="77777777" w:rsidR="00D40C70" w:rsidRPr="006A6394" w:rsidRDefault="00D40C70" w:rsidP="00D40C70"/>
    <w:p w14:paraId="00DF3640" w14:textId="77777777" w:rsidR="00D40C70" w:rsidRPr="006A6394" w:rsidRDefault="00D40C70" w:rsidP="00D40C70">
      <w:pPr>
        <w:pStyle w:val="TH"/>
      </w:pPr>
      <w:r w:rsidRPr="006A6394">
        <w:object w:dxaOrig="7587" w:dyaOrig="2290" w14:anchorId="7026CC34">
          <v:shape id="_x0000_i1048" type="#_x0000_t75" style="width:303.7pt;height:101.95pt" o:ole="">
            <v:imagedata r:id="rId58" o:title=""/>
          </v:shape>
          <o:OLEObject Type="Embed" ProgID="Visio.Drawing.11" ShapeID="_x0000_i1048" DrawAspect="Content" ObjectID="_1780427079" r:id="rId59"/>
        </w:object>
      </w:r>
    </w:p>
    <w:p w14:paraId="0E30DFBD" w14:textId="77777777" w:rsidR="00D40C70" w:rsidRPr="006A6394" w:rsidRDefault="00D40C70" w:rsidP="00D40C70">
      <w:pPr>
        <w:pStyle w:val="TF"/>
      </w:pPr>
      <w:r w:rsidRPr="006A6394">
        <w:t>Figure 6.1.3.3.7.1: The procedure transaction states in the network (overview)</w:t>
      </w:r>
    </w:p>
    <w:p w14:paraId="040408C4" w14:textId="77777777" w:rsidR="00D40C70" w:rsidRPr="006A6394" w:rsidRDefault="00D40C70" w:rsidP="00295835">
      <w:pPr>
        <w:pStyle w:val="Heading3"/>
      </w:pPr>
      <w:bookmarkStart w:id="2529" w:name="_Toc20218060"/>
      <w:bookmarkStart w:id="2530" w:name="_Toc27743945"/>
      <w:bookmarkStart w:id="2531" w:name="_Toc35959516"/>
      <w:bookmarkStart w:id="2532" w:name="_Toc45202949"/>
      <w:bookmarkStart w:id="2533" w:name="_Toc45700325"/>
      <w:bookmarkStart w:id="2534" w:name="_Toc51920061"/>
      <w:bookmarkStart w:id="2535" w:name="_Toc68251121"/>
      <w:bookmarkStart w:id="2536" w:name="_Toc146260699"/>
      <w:r w:rsidRPr="006A6394">
        <w:t>6.1.4</w:t>
      </w:r>
      <w:r w:rsidRPr="006A6394">
        <w:tab/>
        <w:t>Coordination between ESM and SM</w:t>
      </w:r>
      <w:bookmarkEnd w:id="2529"/>
      <w:bookmarkEnd w:id="2530"/>
      <w:bookmarkEnd w:id="2531"/>
      <w:bookmarkEnd w:id="2532"/>
      <w:bookmarkEnd w:id="2533"/>
      <w:bookmarkEnd w:id="2534"/>
      <w:bookmarkEnd w:id="2535"/>
      <w:bookmarkEnd w:id="2536"/>
    </w:p>
    <w:p w14:paraId="29D10189" w14:textId="77777777" w:rsidR="00D40C70" w:rsidRPr="006A6394" w:rsidRDefault="00D40C70" w:rsidP="00D40C70">
      <w:pPr>
        <w:rPr>
          <w:noProof/>
        </w:rPr>
      </w:pPr>
      <w:r w:rsidRPr="006A6394">
        <w:t>For inter-system change from S1 mode to A/Gb mode or Iu mode, SM uses the following parameters from each active EPS bearer context:</w:t>
      </w:r>
    </w:p>
    <w:p w14:paraId="5234BB0C" w14:textId="77777777" w:rsidR="00D40C70" w:rsidRPr="006A6394" w:rsidRDefault="00D40C70" w:rsidP="00D40C70">
      <w:pPr>
        <w:pStyle w:val="B1"/>
        <w:rPr>
          <w:noProof/>
        </w:rPr>
      </w:pPr>
      <w:r w:rsidRPr="006A6394">
        <w:rPr>
          <w:noProof/>
        </w:rPr>
        <w:t>-</w:t>
      </w:r>
      <w:r w:rsidRPr="006A6394">
        <w:rPr>
          <w:noProof/>
        </w:rPr>
        <w:tab/>
        <w:t>EPS bearer identity to map to NSAPI;</w:t>
      </w:r>
    </w:p>
    <w:p w14:paraId="4BF8AE7C" w14:textId="77777777" w:rsidR="00D40C70" w:rsidRPr="006A6394" w:rsidRDefault="00D40C70" w:rsidP="00D40C70">
      <w:pPr>
        <w:pStyle w:val="NO"/>
        <w:rPr>
          <w:noProof/>
        </w:rPr>
      </w:pPr>
      <w:r w:rsidRPr="006A6394">
        <w:t>NOTE 1:</w:t>
      </w:r>
      <w:r w:rsidRPr="006A6394">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6A6394" w:rsidRDefault="00D40C70" w:rsidP="00D40C70">
      <w:pPr>
        <w:pStyle w:val="B1"/>
      </w:pPr>
      <w:r w:rsidRPr="006A6394">
        <w:rPr>
          <w:noProof/>
        </w:rPr>
        <w:t>-</w:t>
      </w:r>
      <w:r w:rsidRPr="006A6394">
        <w:rPr>
          <w:noProof/>
        </w:rPr>
        <w:tab/>
        <w:t>linked EPS bearer identity (if available) to map to linked TI;</w:t>
      </w:r>
    </w:p>
    <w:p w14:paraId="340B62F4" w14:textId="77777777" w:rsidR="00D40C70" w:rsidRPr="006A6394" w:rsidRDefault="00D40C70" w:rsidP="00D40C70">
      <w:pPr>
        <w:pStyle w:val="B1"/>
      </w:pPr>
      <w:r w:rsidRPr="006A6394">
        <w:rPr>
          <w:noProof/>
        </w:rPr>
        <w:t>-</w:t>
      </w:r>
      <w:r w:rsidRPr="006A6394">
        <w:rPr>
          <w:noProof/>
        </w:rPr>
        <w:tab/>
        <w:t>PDN address and APN of the default EPS bearer context to map to PDP address and APN of the default PDP context;</w:t>
      </w:r>
    </w:p>
    <w:p w14:paraId="33DFEEFA" w14:textId="77777777" w:rsidR="00D40C70" w:rsidRPr="006A6394" w:rsidRDefault="00D40C70" w:rsidP="00D40C70">
      <w:pPr>
        <w:pStyle w:val="B1"/>
      </w:pPr>
      <w:r w:rsidRPr="006A6394">
        <w:t>-</w:t>
      </w:r>
      <w:r w:rsidRPr="006A6394">
        <w:tab/>
        <w:t>TFT of the default EPS bearer context, if any, to map to the TFT of the default PDP context;</w:t>
      </w:r>
    </w:p>
    <w:p w14:paraId="30DFB979" w14:textId="77777777" w:rsidR="00D40C70" w:rsidRPr="006A6394" w:rsidRDefault="00D40C70" w:rsidP="00D40C70">
      <w:pPr>
        <w:pStyle w:val="B1"/>
      </w:pPr>
      <w:r w:rsidRPr="006A6394">
        <w:rPr>
          <w:noProof/>
        </w:rPr>
        <w:t>-</w:t>
      </w:r>
      <w:r w:rsidRPr="006A6394">
        <w:rPr>
          <w:noProof/>
        </w:rPr>
        <w:tab/>
        <w:t>TFTs of the dedicated EPS bearer contexts to map to TFTs of the secondary PDP contexts; and</w:t>
      </w:r>
    </w:p>
    <w:p w14:paraId="11DB29D5" w14:textId="77777777" w:rsidR="00D40C70" w:rsidRPr="006A6394" w:rsidRDefault="00D40C70" w:rsidP="00D40C70">
      <w:pPr>
        <w:pStyle w:val="B1"/>
      </w:pPr>
      <w:r w:rsidRPr="006A6394">
        <w:rPr>
          <w:noProof/>
        </w:rPr>
        <w:t>-</w:t>
      </w:r>
      <w:r w:rsidRPr="006A6394">
        <w:rPr>
          <w:noProof/>
        </w:rPr>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6A6394" w:rsidRDefault="00D40C70" w:rsidP="00D40C70">
      <w:pPr>
        <w:pStyle w:val="NO"/>
      </w:pPr>
      <w:r w:rsidRPr="006A6394">
        <w:t>NOTE 2:</w:t>
      </w:r>
      <w:r w:rsidRPr="006A6394">
        <w:tab/>
        <w:t>Some networks not supporting mobility from S1 mode to A/Gb mode or Iu mode or both do not provide the UE with the GERAN/UTRAN parameters. However, for this case t</w:t>
      </w:r>
      <w:r w:rsidRPr="006A6394">
        <w:rPr>
          <w:rFonts w:eastAsia="MS Mincho"/>
        </w:rPr>
        <w:t>here is no need for the UE to perform mapping to GERAN/UTRAN parameters (i.e. the PDP contexts cannot be transferred to A/Gb mode or Iu mode)</w:t>
      </w:r>
      <w:r w:rsidRPr="006A6394">
        <w:t>.</w:t>
      </w:r>
    </w:p>
    <w:p w14:paraId="02940138" w14:textId="77777777" w:rsidR="00D40C70" w:rsidRPr="006A6394" w:rsidRDefault="00D40C70" w:rsidP="00D40C70">
      <w:r w:rsidRPr="006A6394">
        <w:rPr>
          <w:noProof/>
        </w:rPr>
        <w:t>The MME performs the mapping from EPS to R99 QoS parameters according to 3GPP TS 23.401 [10], annex E.</w:t>
      </w:r>
    </w:p>
    <w:p w14:paraId="02FF6CBB" w14:textId="77777777" w:rsidR="00D40C70" w:rsidRPr="006A6394" w:rsidRDefault="00D40C70" w:rsidP="00D40C70">
      <w:r w:rsidRPr="006A6394">
        <w:t xml:space="preserve">At inter-system change from S1 mode to A/Gb mode, </w:t>
      </w:r>
      <w:r w:rsidRPr="006A6394">
        <w:rPr>
          <w:noProof/>
        </w:rPr>
        <w:t xml:space="preserve">SM shall not activate the PDP context(s) if SM does not have the </w:t>
      </w:r>
      <w:r w:rsidRPr="006A6394">
        <w:t>following parameters from the active EPS bearer context(s):</w:t>
      </w:r>
    </w:p>
    <w:p w14:paraId="1BFAFBEF" w14:textId="77777777" w:rsidR="00D40C70" w:rsidRPr="006A6394" w:rsidRDefault="00D40C70" w:rsidP="00D40C70">
      <w:pPr>
        <w:pStyle w:val="B1"/>
        <w:rPr>
          <w:noProof/>
        </w:rPr>
      </w:pPr>
      <w:r w:rsidRPr="006A6394">
        <w:rPr>
          <w:noProof/>
        </w:rPr>
        <w:t>-</w:t>
      </w:r>
      <w:r w:rsidRPr="006A6394">
        <w:rPr>
          <w:noProof/>
        </w:rPr>
        <w:tab/>
        <w:t>LLC SAPI;</w:t>
      </w:r>
    </w:p>
    <w:p w14:paraId="069FBA91" w14:textId="77777777" w:rsidR="00D40C70" w:rsidRPr="006A6394" w:rsidRDefault="00D40C70" w:rsidP="00D40C70">
      <w:pPr>
        <w:pStyle w:val="B1"/>
        <w:rPr>
          <w:noProof/>
        </w:rPr>
      </w:pPr>
      <w:r w:rsidRPr="006A6394">
        <w:rPr>
          <w:noProof/>
        </w:rPr>
        <w:t>-</w:t>
      </w:r>
      <w:r w:rsidRPr="006A6394">
        <w:rPr>
          <w:noProof/>
        </w:rPr>
        <w:tab/>
        <w:t>radio priority;</w:t>
      </w:r>
    </w:p>
    <w:p w14:paraId="38C50818" w14:textId="77777777" w:rsidR="00D40C70" w:rsidRPr="006A6394" w:rsidRDefault="00D40C70" w:rsidP="00D40C70">
      <w:pPr>
        <w:pStyle w:val="B1"/>
        <w:rPr>
          <w:noProof/>
        </w:rPr>
      </w:pPr>
      <w:r w:rsidRPr="006A6394">
        <w:rPr>
          <w:noProof/>
        </w:rPr>
        <w:t>-</w:t>
      </w:r>
      <w:r w:rsidRPr="006A6394">
        <w:rPr>
          <w:noProof/>
        </w:rPr>
        <w:tab/>
        <w:t>transaction identifier; and</w:t>
      </w:r>
    </w:p>
    <w:p w14:paraId="79D45C21" w14:textId="77777777" w:rsidR="00D40C70" w:rsidRPr="006A6394" w:rsidRDefault="00D40C70" w:rsidP="00D40C70">
      <w:pPr>
        <w:pStyle w:val="B1"/>
      </w:pPr>
      <w:r w:rsidRPr="006A6394">
        <w:rPr>
          <w:noProof/>
        </w:rPr>
        <w:t>-</w:t>
      </w:r>
      <w:r w:rsidRPr="006A6394">
        <w:rPr>
          <w:noProof/>
        </w:rPr>
        <w:tab/>
        <w:t>R99 QoS.</w:t>
      </w:r>
    </w:p>
    <w:p w14:paraId="62DF4EE7" w14:textId="77777777" w:rsidR="00D40C70" w:rsidRPr="006A6394" w:rsidRDefault="00D40C70" w:rsidP="00D40C70">
      <w:pPr>
        <w:rPr>
          <w:noProof/>
        </w:rPr>
      </w:pPr>
      <w:r w:rsidRPr="006A6394">
        <w:t xml:space="preserve">At inter-system change from S1 mode to Iu mode, </w:t>
      </w:r>
      <w:r w:rsidRPr="006A6394">
        <w:rPr>
          <w:noProof/>
        </w:rPr>
        <w:t xml:space="preserve">SM shall not activate the PDP context(s) if SM does not have the </w:t>
      </w:r>
      <w:r w:rsidRPr="006A6394">
        <w:t>following parameter from the active EPS bearer context(s):</w:t>
      </w:r>
    </w:p>
    <w:p w14:paraId="2BE2E9EE" w14:textId="77777777" w:rsidR="00D40C70" w:rsidRPr="006A6394" w:rsidRDefault="00D40C70" w:rsidP="00D40C70">
      <w:pPr>
        <w:pStyle w:val="B1"/>
        <w:rPr>
          <w:noProof/>
        </w:rPr>
      </w:pPr>
      <w:r w:rsidRPr="006A6394">
        <w:rPr>
          <w:noProof/>
        </w:rPr>
        <w:t>-</w:t>
      </w:r>
      <w:r w:rsidRPr="006A6394">
        <w:rPr>
          <w:noProof/>
        </w:rPr>
        <w:tab/>
        <w:t>transaction identifier; and</w:t>
      </w:r>
    </w:p>
    <w:p w14:paraId="3B352C86" w14:textId="77777777" w:rsidR="00D40C70" w:rsidRPr="006A6394" w:rsidRDefault="00D40C70" w:rsidP="00D40C70">
      <w:pPr>
        <w:pStyle w:val="B1"/>
        <w:rPr>
          <w:noProof/>
        </w:rPr>
      </w:pPr>
      <w:r w:rsidRPr="006A6394">
        <w:rPr>
          <w:noProof/>
        </w:rPr>
        <w:t>-</w:t>
      </w:r>
      <w:r w:rsidRPr="006A6394">
        <w:rPr>
          <w:noProof/>
        </w:rPr>
        <w:tab/>
        <w:t>R99 QoS.</w:t>
      </w:r>
    </w:p>
    <w:p w14:paraId="01F9DB16" w14:textId="77777777" w:rsidR="00D40C70" w:rsidRPr="006A6394" w:rsidRDefault="00D40C70" w:rsidP="00D40C70">
      <w:pPr>
        <w:rPr>
          <w:noProof/>
        </w:rPr>
      </w:pPr>
      <w:r w:rsidRPr="006A6394">
        <w:t>For inter-system change from A/Gb mode or Iu mode to S1 mode, ESM uses the following parameters from each active PDP context:</w:t>
      </w:r>
    </w:p>
    <w:p w14:paraId="69569CA1" w14:textId="77777777" w:rsidR="00D40C70" w:rsidRPr="006A6394" w:rsidRDefault="00D40C70" w:rsidP="00D40C70">
      <w:pPr>
        <w:pStyle w:val="B1"/>
        <w:rPr>
          <w:noProof/>
        </w:rPr>
      </w:pPr>
      <w:r w:rsidRPr="006A6394">
        <w:rPr>
          <w:noProof/>
        </w:rPr>
        <w:t>-</w:t>
      </w:r>
      <w:r w:rsidRPr="006A6394">
        <w:rPr>
          <w:noProof/>
        </w:rPr>
        <w:tab/>
        <w:t>NSAPI to map to EPS bearer identity;</w:t>
      </w:r>
    </w:p>
    <w:p w14:paraId="3AC3AAD3" w14:textId="77777777" w:rsidR="00D40C70" w:rsidRPr="006A6394" w:rsidRDefault="00D40C70" w:rsidP="00D40C70">
      <w:pPr>
        <w:pStyle w:val="B1"/>
        <w:rPr>
          <w:noProof/>
        </w:rPr>
      </w:pPr>
      <w:r w:rsidRPr="006A6394">
        <w:rPr>
          <w:noProof/>
        </w:rPr>
        <w:t>-</w:t>
      </w:r>
      <w:r w:rsidRPr="006A6394">
        <w:rPr>
          <w:noProof/>
        </w:rPr>
        <w:tab/>
        <w:t>NSAPI of the default PDP context to map to linked EPS bearer identity;</w:t>
      </w:r>
    </w:p>
    <w:p w14:paraId="7F7D456D" w14:textId="77777777" w:rsidR="00D40C70" w:rsidRPr="006A6394" w:rsidRDefault="00D40C70" w:rsidP="00D40C70">
      <w:pPr>
        <w:pStyle w:val="B1"/>
        <w:rPr>
          <w:noProof/>
        </w:rPr>
      </w:pPr>
      <w:r w:rsidRPr="006A6394">
        <w:rPr>
          <w:noProof/>
        </w:rPr>
        <w:t>-</w:t>
      </w:r>
      <w:r w:rsidRPr="006A6394">
        <w:rPr>
          <w:noProof/>
        </w:rPr>
        <w:tab/>
        <w:t>PDP address and APN of the default PDP context to map to PDN address and APN of the default EPS bearer context;</w:t>
      </w:r>
    </w:p>
    <w:p w14:paraId="03DD7291" w14:textId="77777777" w:rsidR="00D40C70" w:rsidRPr="006A6394" w:rsidRDefault="00D40C70" w:rsidP="00D40C70">
      <w:pPr>
        <w:pStyle w:val="B1"/>
        <w:rPr>
          <w:noProof/>
        </w:rPr>
      </w:pPr>
      <w:r w:rsidRPr="006A6394">
        <w:rPr>
          <w:noProof/>
        </w:rPr>
        <w:t>-</w:t>
      </w:r>
      <w:r w:rsidRPr="006A6394">
        <w:rPr>
          <w:noProof/>
        </w:rPr>
        <w:tab/>
        <w:t>TFT of the default PDP context, if any, to map to the TFT of the default EPS bearer context; and</w:t>
      </w:r>
    </w:p>
    <w:p w14:paraId="6180E3D7" w14:textId="77777777" w:rsidR="00D40C70" w:rsidRPr="006A6394" w:rsidRDefault="00D40C70" w:rsidP="00D40C70">
      <w:pPr>
        <w:pStyle w:val="B1"/>
        <w:rPr>
          <w:noProof/>
        </w:rPr>
      </w:pPr>
      <w:r w:rsidRPr="006A6394">
        <w:rPr>
          <w:noProof/>
        </w:rPr>
        <w:t>-</w:t>
      </w:r>
      <w:r w:rsidRPr="006A6394">
        <w:rPr>
          <w:noProof/>
        </w:rPr>
        <w:tab/>
        <w:t>TFTs of the secondary PDP contexts to map to the TFTs of the dedicated EPS bearer contexts.</w:t>
      </w:r>
    </w:p>
    <w:p w14:paraId="28B18DAB" w14:textId="77777777" w:rsidR="00D40C70" w:rsidRPr="006A6394" w:rsidRDefault="00D40C70" w:rsidP="00D40C70">
      <w:pPr>
        <w:rPr>
          <w:noProof/>
        </w:rPr>
      </w:pPr>
      <w:r w:rsidRPr="006A6394">
        <w:rPr>
          <w:noProof/>
        </w:rPr>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6A6394" w:rsidRDefault="00D40C70" w:rsidP="007F1372">
      <w:pPr>
        <w:pStyle w:val="Heading3"/>
      </w:pPr>
      <w:bookmarkStart w:id="2537" w:name="_Toc20218061"/>
      <w:bookmarkStart w:id="2538" w:name="_Toc27743946"/>
      <w:bookmarkStart w:id="2539" w:name="_Toc35959517"/>
      <w:bookmarkStart w:id="2540" w:name="_Toc45202950"/>
      <w:bookmarkStart w:id="2541" w:name="_Toc45700326"/>
      <w:bookmarkStart w:id="2542" w:name="_Toc51920062"/>
      <w:bookmarkStart w:id="2543" w:name="_Toc68251122"/>
      <w:bookmarkStart w:id="2544" w:name="_Toc146260700"/>
      <w:r w:rsidRPr="006A6394">
        <w:t>6.1.4A</w:t>
      </w:r>
      <w:r w:rsidRPr="006A6394">
        <w:tab/>
        <w:t>Coordination between ESM and 5GSM</w:t>
      </w:r>
      <w:bookmarkEnd w:id="2537"/>
      <w:bookmarkEnd w:id="2538"/>
      <w:bookmarkEnd w:id="2539"/>
      <w:bookmarkEnd w:id="2540"/>
      <w:bookmarkEnd w:id="2541"/>
      <w:bookmarkEnd w:id="2542"/>
      <w:bookmarkEnd w:id="2543"/>
      <w:bookmarkEnd w:id="2544"/>
    </w:p>
    <w:p w14:paraId="6535CBFE" w14:textId="783BC565" w:rsidR="00D40C70" w:rsidRPr="006A6394" w:rsidRDefault="00D40C70" w:rsidP="00D40C70">
      <w:pPr>
        <w:rPr>
          <w:noProof/>
        </w:rPr>
      </w:pPr>
      <w:r w:rsidRPr="006A6394">
        <w:t xml:space="preserve">See </w:t>
      </w:r>
      <w:r w:rsidR="00FB1684" w:rsidRPr="006A6394">
        <w:t>clause</w:t>
      </w:r>
      <w:r w:rsidRPr="006A6394">
        <w:t> 6.1.4 in 3GPP TS 24.501 [54].</w:t>
      </w:r>
    </w:p>
    <w:p w14:paraId="5BDFB51A" w14:textId="77777777" w:rsidR="00D40C70" w:rsidRPr="006A6394" w:rsidRDefault="00D40C70" w:rsidP="00295835">
      <w:pPr>
        <w:pStyle w:val="Heading3"/>
      </w:pPr>
      <w:bookmarkStart w:id="2545" w:name="_Toc20218062"/>
      <w:bookmarkStart w:id="2546" w:name="_Toc27743947"/>
      <w:bookmarkStart w:id="2547" w:name="_Toc35959518"/>
      <w:bookmarkStart w:id="2548" w:name="_Toc45202951"/>
      <w:bookmarkStart w:id="2549" w:name="_Toc45700327"/>
      <w:bookmarkStart w:id="2550" w:name="_Toc51920063"/>
      <w:bookmarkStart w:id="2551" w:name="_Toc68251123"/>
      <w:bookmarkStart w:id="2552" w:name="_Toc146260701"/>
      <w:r w:rsidRPr="006A6394">
        <w:t>6.1.5</w:t>
      </w:r>
      <w:r w:rsidRPr="006A6394">
        <w:tab/>
        <w:t>Coordination between ESM and EMM for supporting ISR</w:t>
      </w:r>
      <w:bookmarkEnd w:id="2545"/>
      <w:bookmarkEnd w:id="2546"/>
      <w:bookmarkEnd w:id="2547"/>
      <w:bookmarkEnd w:id="2548"/>
      <w:bookmarkEnd w:id="2549"/>
      <w:bookmarkEnd w:id="2550"/>
      <w:bookmarkEnd w:id="2551"/>
      <w:bookmarkEnd w:id="2552"/>
    </w:p>
    <w:p w14:paraId="30337A84" w14:textId="77777777" w:rsidR="00D40C70" w:rsidRPr="006A6394" w:rsidRDefault="00D40C70" w:rsidP="00D40C70">
      <w:r w:rsidRPr="006A6394">
        <w:t>The UE with its TIN set as "RAT</w:t>
      </w:r>
      <w:r w:rsidRPr="006A6394">
        <w:noBreakHyphen/>
        <w:t>related TMSI" for which ISR is activated shall change its TIN to "GUTI" to locally deactivate ISR</w:t>
      </w:r>
      <w:r w:rsidRPr="006A6394">
        <w:rPr>
          <w:lang w:eastAsia="zh-CN"/>
        </w:rPr>
        <w:t xml:space="preserve"> and stop</w:t>
      </w:r>
      <w:r w:rsidRPr="006A6394">
        <w:t xml:space="preserve"> the periodic routing area update timer T3312</w:t>
      </w:r>
      <w:r w:rsidRPr="006A6394">
        <w:rPr>
          <w:lang w:eastAsia="zh-CN"/>
        </w:rPr>
        <w:t xml:space="preserve"> or T3323</w:t>
      </w:r>
      <w:r w:rsidRPr="006A6394">
        <w:t>, if running:</w:t>
      </w:r>
    </w:p>
    <w:p w14:paraId="41EFEC26" w14:textId="77777777" w:rsidR="00D40C70" w:rsidRPr="006A6394" w:rsidRDefault="00D40C70" w:rsidP="00D40C70">
      <w:pPr>
        <w:pStyle w:val="B1"/>
      </w:pPr>
      <w:r w:rsidRPr="006A6394">
        <w:t>-</w:t>
      </w:r>
      <w:r w:rsidRPr="006A6394">
        <w:tab/>
        <w:t>upon modification of any EPS bearer context which was activated before the ISR is activated in the UE;</w:t>
      </w:r>
    </w:p>
    <w:p w14:paraId="2C43519C" w14:textId="77777777" w:rsidR="00D40C70" w:rsidRPr="006A6394" w:rsidRDefault="00D40C70" w:rsidP="00D40C70">
      <w:pPr>
        <w:pStyle w:val="B1"/>
        <w:rPr>
          <w:lang w:eastAsia="zh-CN"/>
        </w:rPr>
      </w:pPr>
      <w:r w:rsidRPr="006A6394">
        <w:t>-</w:t>
      </w:r>
      <w:r w:rsidRPr="006A6394">
        <w:tab/>
        <w:t>at the time when the UE changes from S1 mode to A/Gb mode or Iu mode not due to PS handover procedure (see 3GPP TS 24.00</w:t>
      </w:r>
      <w:r w:rsidRPr="006A6394">
        <w:rPr>
          <w:lang w:eastAsia="ja-JP"/>
        </w:rPr>
        <w:t>8 </w:t>
      </w:r>
      <w:r w:rsidRPr="006A6394">
        <w:t>[13]), if any EPS bearer context activated after the ISR was activated in the UE exists</w:t>
      </w:r>
      <w:r w:rsidRPr="006A6394">
        <w:rPr>
          <w:lang w:eastAsia="zh-CN"/>
        </w:rPr>
        <w:t>; or</w:t>
      </w:r>
    </w:p>
    <w:p w14:paraId="2D9EA56A" w14:textId="77777777" w:rsidR="00D40C70" w:rsidRPr="006A6394" w:rsidRDefault="00D40C70" w:rsidP="00D40C70">
      <w:pPr>
        <w:pStyle w:val="B1"/>
        <w:rPr>
          <w:lang w:eastAsia="zh-CN"/>
        </w:rPr>
      </w:pPr>
      <w:r w:rsidRPr="006A6394">
        <w:t>-</w:t>
      </w:r>
      <w:r w:rsidRPr="006A6394">
        <w:tab/>
        <w:t xml:space="preserve">upon deactivation of the last </w:t>
      </w:r>
      <w:r w:rsidRPr="006A6394">
        <w:rPr>
          <w:lang w:eastAsia="zh-CN"/>
        </w:rPr>
        <w:t xml:space="preserve">non-emergency </w:t>
      </w:r>
      <w:r w:rsidRPr="006A6394">
        <w:t xml:space="preserve">EPS bearer context in </w:t>
      </w:r>
      <w:r w:rsidRPr="006A6394">
        <w:rPr>
          <w:lang w:eastAsia="zh-CN"/>
        </w:rPr>
        <w:t>the UE</w:t>
      </w:r>
      <w:r w:rsidRPr="006A6394">
        <w:t xml:space="preserve">, </w:t>
      </w:r>
      <w:r w:rsidRPr="006A6394">
        <w:rPr>
          <w:lang w:eastAsia="zh-CN"/>
        </w:rPr>
        <w:t>if t</w:t>
      </w:r>
      <w:r w:rsidRPr="006A6394">
        <w:t xml:space="preserve">he UE has </w:t>
      </w:r>
      <w:r w:rsidRPr="006A6394">
        <w:rPr>
          <w:lang w:eastAsia="zh-CN"/>
        </w:rPr>
        <w:t xml:space="preserve">only </w:t>
      </w:r>
      <w:r w:rsidRPr="006A6394">
        <w:t>a PDN connection for emergency bearer services remaining</w:t>
      </w:r>
      <w:r w:rsidRPr="006A6394">
        <w:rPr>
          <w:lang w:eastAsia="zh-CN"/>
        </w:rPr>
        <w:t>.</w:t>
      </w:r>
    </w:p>
    <w:p w14:paraId="3A3CA1E2" w14:textId="77777777" w:rsidR="00D40C70" w:rsidRPr="006A6394" w:rsidRDefault="00D40C70" w:rsidP="00D40C70">
      <w:r w:rsidRPr="006A6394">
        <w:t>ISR remains activated on the network side in the above cases.</w:t>
      </w:r>
    </w:p>
    <w:p w14:paraId="431B34CA" w14:textId="77777777" w:rsidR="00D40C70" w:rsidRPr="006A6394" w:rsidRDefault="00D40C70" w:rsidP="00295835">
      <w:pPr>
        <w:pStyle w:val="Heading2"/>
      </w:pPr>
      <w:bookmarkStart w:id="2553" w:name="_Toc20218063"/>
      <w:bookmarkStart w:id="2554" w:name="_Toc27743948"/>
      <w:bookmarkStart w:id="2555" w:name="_Toc35959519"/>
      <w:bookmarkStart w:id="2556" w:name="_Toc45202952"/>
      <w:bookmarkStart w:id="2557" w:name="_Toc45700328"/>
      <w:bookmarkStart w:id="2558" w:name="_Toc51920064"/>
      <w:bookmarkStart w:id="2559" w:name="_Toc68251124"/>
      <w:bookmarkStart w:id="2560" w:name="_Toc146260702"/>
      <w:r w:rsidRPr="006A6394">
        <w:t>6.2</w:t>
      </w:r>
      <w:r w:rsidRPr="006A6394">
        <w:tab/>
        <w:t>IP address allocation</w:t>
      </w:r>
      <w:bookmarkEnd w:id="2553"/>
      <w:bookmarkEnd w:id="2554"/>
      <w:bookmarkEnd w:id="2555"/>
      <w:bookmarkEnd w:id="2556"/>
      <w:bookmarkEnd w:id="2557"/>
      <w:bookmarkEnd w:id="2558"/>
      <w:bookmarkEnd w:id="2559"/>
      <w:bookmarkEnd w:id="2560"/>
    </w:p>
    <w:p w14:paraId="05C5137C" w14:textId="77777777" w:rsidR="00D40C70" w:rsidRPr="006A6394" w:rsidRDefault="00D40C70" w:rsidP="00295835">
      <w:pPr>
        <w:pStyle w:val="Heading3"/>
      </w:pPr>
      <w:bookmarkStart w:id="2561" w:name="_Toc20218064"/>
      <w:bookmarkStart w:id="2562" w:name="_Toc27743949"/>
      <w:bookmarkStart w:id="2563" w:name="_Toc35959520"/>
      <w:bookmarkStart w:id="2564" w:name="_Toc45202953"/>
      <w:bookmarkStart w:id="2565" w:name="_Toc45700329"/>
      <w:bookmarkStart w:id="2566" w:name="_Toc51920065"/>
      <w:bookmarkStart w:id="2567" w:name="_Toc68251125"/>
      <w:bookmarkStart w:id="2568" w:name="_Toc146260703"/>
      <w:r w:rsidRPr="006A6394">
        <w:t>6.2.1</w:t>
      </w:r>
      <w:r w:rsidRPr="006A6394">
        <w:tab/>
        <w:t>General</w:t>
      </w:r>
      <w:bookmarkEnd w:id="2561"/>
      <w:bookmarkEnd w:id="2562"/>
      <w:bookmarkEnd w:id="2563"/>
      <w:bookmarkEnd w:id="2564"/>
      <w:bookmarkEnd w:id="2565"/>
      <w:bookmarkEnd w:id="2566"/>
      <w:bookmarkEnd w:id="2567"/>
      <w:bookmarkEnd w:id="2568"/>
    </w:p>
    <w:p w14:paraId="74893750" w14:textId="77777777" w:rsidR="00D40C70" w:rsidRPr="006A6394" w:rsidRDefault="00D40C70" w:rsidP="00D40C70">
      <w:pPr>
        <w:rPr>
          <w:rFonts w:eastAsia="MS Mincho"/>
        </w:rPr>
      </w:pPr>
      <w:r w:rsidRPr="006A6394">
        <w:rPr>
          <w:rFonts w:eastAsia="MS Mincho"/>
        </w:rPr>
        <w:t xml:space="preserve">The UE can configure an IPv4 address during the </w:t>
      </w:r>
      <w:r w:rsidRPr="006A6394">
        <w:t>establishment of a default EPS bearer context</w:t>
      </w:r>
      <w:r w:rsidRPr="006A6394">
        <w:rPr>
          <w:rFonts w:eastAsia="MS Mincho"/>
        </w:rPr>
        <w:t>. The UE can obtain an IPv4 address or an IPv6 prefix or both via an IETF-based IP address allocation mechanism once the default bearer is established.</w:t>
      </w:r>
    </w:p>
    <w:p w14:paraId="4F1BEBE7" w14:textId="77777777" w:rsidR="00D40C70" w:rsidRPr="006A6394" w:rsidRDefault="00D40C70" w:rsidP="00D40C70">
      <w:pPr>
        <w:rPr>
          <w:rFonts w:eastAsia="MS Mincho"/>
        </w:rPr>
      </w:pPr>
      <w:r w:rsidRPr="006A6394">
        <w:rPr>
          <w:rFonts w:eastAsia="MS Mincho"/>
        </w:rPr>
        <w:t xml:space="preserve">The following IETF-based IP address/prefix allocation methods are specified for EPS (the corresponding </w:t>
      </w:r>
      <w:r w:rsidRPr="006A6394">
        <w:t>procedures are specified in 3GPP TS 29.061 [16]</w:t>
      </w:r>
      <w:r w:rsidRPr="006A6394">
        <w:rPr>
          <w:rFonts w:eastAsia="MS Mincho"/>
        </w:rPr>
        <w:t>):</w:t>
      </w:r>
    </w:p>
    <w:p w14:paraId="7D35CFDC" w14:textId="77777777" w:rsidR="00D40C70" w:rsidRPr="006A6394" w:rsidRDefault="00D40C70" w:rsidP="00D40C70">
      <w:pPr>
        <w:pStyle w:val="B1"/>
      </w:pPr>
      <w:r w:rsidRPr="006A6394">
        <w:t>a)</w:t>
      </w:r>
      <w:r w:rsidRPr="006A6394">
        <w:tab/>
        <w:t xml:space="preserve">/64 IPv6 </w:t>
      </w:r>
      <w:r w:rsidRPr="006A6394">
        <w:rPr>
          <w:lang w:eastAsia="zh-CN"/>
        </w:rPr>
        <w:t xml:space="preserve">default </w:t>
      </w:r>
      <w:r w:rsidRPr="006A6394">
        <w:t>prefix allocation via IPv6 stateless address autoconfiguration</w:t>
      </w:r>
      <w:r w:rsidRPr="006A6394">
        <w:rPr>
          <w:lang w:eastAsia="zh-CN"/>
        </w:rPr>
        <w:t>. Optionally, allocation of additional IPv6 prefix(es) with length /64 or shorter via stateful DHCPv6 Prefix Delegation (see IETF RFC 3633 [24A]);</w:t>
      </w:r>
    </w:p>
    <w:p w14:paraId="14742E0D" w14:textId="77777777" w:rsidR="00D40C70" w:rsidRPr="006A6394" w:rsidRDefault="00D40C70" w:rsidP="00D40C70">
      <w:pPr>
        <w:pStyle w:val="B1"/>
      </w:pPr>
      <w:r w:rsidRPr="006A6394">
        <w:t>b)</w:t>
      </w:r>
      <w:r w:rsidRPr="006A6394">
        <w:tab/>
        <w:t>IPv4 address allocation and IPv4 parameter configuration via DHCPv4;</w:t>
      </w:r>
    </w:p>
    <w:p w14:paraId="48175767" w14:textId="77777777" w:rsidR="00D40C70" w:rsidRPr="006A6394" w:rsidRDefault="00D40C70" w:rsidP="00D40C70">
      <w:pPr>
        <w:pStyle w:val="B1"/>
      </w:pPr>
      <w:r w:rsidRPr="006A6394">
        <w:t>c)</w:t>
      </w:r>
      <w:r w:rsidRPr="006A6394">
        <w:tab/>
        <w:t>IPv6 parameter configuration via stateless DHCPv6.</w:t>
      </w:r>
    </w:p>
    <w:p w14:paraId="4280EA7A" w14:textId="20097599" w:rsidR="00D40C70" w:rsidRPr="006A6394" w:rsidRDefault="00D40C70" w:rsidP="00D40C70">
      <w:pPr>
        <w:pStyle w:val="NO"/>
        <w:rPr>
          <w:rFonts w:eastAsia="Batang"/>
        </w:rPr>
      </w:pPr>
      <w:r w:rsidRPr="006A6394">
        <w:rPr>
          <w:lang w:eastAsia="ko-KR"/>
        </w:rPr>
        <w:t>NOTE:</w:t>
      </w:r>
      <w:r w:rsidRPr="006A6394">
        <w:rPr>
          <w:lang w:eastAsia="ko-KR"/>
        </w:rPr>
        <w:tab/>
        <w:t xml:space="preserve">From the perspective of the UE, the procedure used to allocate a static IP address via NAS signalling is the same as the procedure used to allocate a dynamic IP address specified in </w:t>
      </w:r>
      <w:r w:rsidR="00FB1684" w:rsidRPr="006A6394">
        <w:rPr>
          <w:lang w:eastAsia="ko-KR"/>
        </w:rPr>
        <w:t>clause</w:t>
      </w:r>
      <w:r w:rsidRPr="006A6394">
        <w:rPr>
          <w:lang w:eastAsia="ko-KR"/>
        </w:rPr>
        <w:t> 6.2.2.</w:t>
      </w:r>
    </w:p>
    <w:p w14:paraId="66B01EEA" w14:textId="77777777" w:rsidR="00D40C70" w:rsidRPr="006A6394" w:rsidRDefault="00D40C70" w:rsidP="00D40C70">
      <w:pPr>
        <w:rPr>
          <w:rFonts w:eastAsia="MS Mincho"/>
        </w:rPr>
      </w:pPr>
      <w:r w:rsidRPr="006A6394">
        <w:rPr>
          <w:lang w:eastAsia="zh-CN"/>
        </w:rPr>
        <w:t>U</w:t>
      </w:r>
      <w:r w:rsidRPr="006A6394">
        <w:t>pon deactivation of the default bearer</w:t>
      </w:r>
      <w:r w:rsidRPr="006A6394">
        <w:rPr>
          <w:lang w:eastAsia="zh-CN"/>
        </w:rPr>
        <w:t xml:space="preserve"> of a PDN connection</w:t>
      </w:r>
      <w:r w:rsidRPr="006A6394">
        <w:t xml:space="preserve">, the UE shall </w:t>
      </w:r>
      <w:r w:rsidRPr="006A6394">
        <w:rPr>
          <w:lang w:eastAsia="zh-CN"/>
        </w:rPr>
        <w:t xml:space="preserve">locally </w:t>
      </w:r>
      <w:r w:rsidRPr="006A6394">
        <w:t xml:space="preserve">release </w:t>
      </w:r>
      <w:r w:rsidRPr="006A6394">
        <w:rPr>
          <w:lang w:eastAsia="zh-CN"/>
        </w:rPr>
        <w:t xml:space="preserve">any </w:t>
      </w:r>
      <w:r w:rsidRPr="006A6394">
        <w:rPr>
          <w:rFonts w:eastAsia="MS Mincho"/>
        </w:rPr>
        <w:t>IPv4 address or IPv6 prefix</w:t>
      </w:r>
      <w:r w:rsidRPr="006A6394">
        <w:t xml:space="preserve"> </w:t>
      </w:r>
      <w:r w:rsidRPr="006A6394">
        <w:rPr>
          <w:lang w:eastAsia="zh-CN"/>
        </w:rPr>
        <w:t xml:space="preserve">allocated to the UE </w:t>
      </w:r>
      <w:r w:rsidRPr="006A6394">
        <w:t>for the corresponding PDN connection.</w:t>
      </w:r>
    </w:p>
    <w:p w14:paraId="0D9ED39F" w14:textId="77777777" w:rsidR="00D40C70" w:rsidRPr="006A6394" w:rsidRDefault="00D40C70" w:rsidP="00295835">
      <w:pPr>
        <w:pStyle w:val="Heading3"/>
      </w:pPr>
      <w:bookmarkStart w:id="2569" w:name="_Toc20218065"/>
      <w:bookmarkStart w:id="2570" w:name="_Toc27743950"/>
      <w:bookmarkStart w:id="2571" w:name="_Toc35959521"/>
      <w:bookmarkStart w:id="2572" w:name="_Toc45202954"/>
      <w:bookmarkStart w:id="2573" w:name="_Toc45700330"/>
      <w:bookmarkStart w:id="2574" w:name="_Toc51920066"/>
      <w:bookmarkStart w:id="2575" w:name="_Toc68251126"/>
      <w:bookmarkStart w:id="2576" w:name="_Toc146260704"/>
      <w:r w:rsidRPr="006A6394">
        <w:t>6.2.2</w:t>
      </w:r>
      <w:r w:rsidRPr="006A6394">
        <w:tab/>
        <w:t>IP address allocation via NAS signalling</w:t>
      </w:r>
      <w:bookmarkEnd w:id="2569"/>
      <w:bookmarkEnd w:id="2570"/>
      <w:bookmarkEnd w:id="2571"/>
      <w:bookmarkEnd w:id="2572"/>
      <w:bookmarkEnd w:id="2573"/>
      <w:bookmarkEnd w:id="2574"/>
      <w:bookmarkEnd w:id="2575"/>
      <w:bookmarkEnd w:id="2576"/>
    </w:p>
    <w:p w14:paraId="212941B9" w14:textId="77777777" w:rsidR="00D40C70" w:rsidRPr="006A6394" w:rsidRDefault="00D40C70" w:rsidP="00D40C70">
      <w:r w:rsidRPr="006A6394">
        <w:rPr>
          <w:rFonts w:eastAsia="MS Mincho"/>
        </w:rPr>
        <w:t xml:space="preserve">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based on</w:t>
      </w:r>
      <w:r w:rsidRPr="006A6394">
        <w:t xml:space="preserve"> its IP stack configuration if it requests IP connectivity (e.g. the per APN settings specified in 3GPP TS 23.401 [10]) as follows:</w:t>
      </w:r>
    </w:p>
    <w:p w14:paraId="608CCC93" w14:textId="77777777" w:rsidR="00431B51" w:rsidRPr="006A6394" w:rsidRDefault="00D40C70" w:rsidP="00D40C70">
      <w:pPr>
        <w:pStyle w:val="B1"/>
      </w:pPr>
      <w:r w:rsidRPr="006A6394">
        <w:t>a)-</w:t>
      </w:r>
      <w:r w:rsidRPr="006A6394">
        <w:tab/>
        <w:t>A UE, which is IPv6 and IPv4 capable and</w:t>
      </w:r>
    </w:p>
    <w:p w14:paraId="76536F56" w14:textId="14911E83" w:rsidR="00D40C70" w:rsidRPr="006A6394" w:rsidRDefault="00D40C70" w:rsidP="00D40C70">
      <w:pPr>
        <w:pStyle w:val="B2"/>
      </w:pPr>
      <w:r w:rsidRPr="006A6394">
        <w:t>-</w:t>
      </w:r>
      <w:r w:rsidRPr="006A6394">
        <w:tab/>
        <w:t>has not been allocated an IP address for this APN, shall set the PDN type IE to IPv4v6.</w:t>
      </w:r>
    </w:p>
    <w:p w14:paraId="79E33F82" w14:textId="77777777" w:rsidR="00D40C70" w:rsidRPr="006A6394" w:rsidRDefault="00D40C70" w:rsidP="00D40C70">
      <w:pPr>
        <w:pStyle w:val="B2"/>
      </w:pPr>
      <w:r w:rsidRPr="006A6394">
        <w:t>-</w:t>
      </w:r>
      <w:r w:rsidRPr="006A6394">
        <w:tab/>
        <w:t>has been allocated an IPv4 address for this APN and received the ESM cause #52 "single address bearers only allowed", and is requesting an IPv6 address, shall set the PDN type IE to IPv6.</w:t>
      </w:r>
    </w:p>
    <w:p w14:paraId="1E085571" w14:textId="77777777" w:rsidR="00D40C70" w:rsidRPr="006A6394" w:rsidRDefault="00D40C70" w:rsidP="00D40C70">
      <w:pPr>
        <w:pStyle w:val="B2"/>
      </w:pPr>
      <w:r w:rsidRPr="006A6394">
        <w:t>-</w:t>
      </w:r>
      <w:r w:rsidRPr="006A6394">
        <w:tab/>
        <w:t>has been allocated an IPv6 address for this APN and received the ESM cause #52 "single address bearers only allowed", and is requesting an IPv4 address, shall set the PDN type IE to IPv4.</w:t>
      </w:r>
    </w:p>
    <w:p w14:paraId="40C2833A" w14:textId="77777777" w:rsidR="00D40C70" w:rsidRPr="006A6394" w:rsidRDefault="00D40C70" w:rsidP="00D40C70">
      <w:pPr>
        <w:pStyle w:val="B1"/>
      </w:pPr>
      <w:r w:rsidRPr="006A6394">
        <w:t>b)</w:t>
      </w:r>
      <w:r w:rsidRPr="006A6394">
        <w:tab/>
        <w:t>A UE, which is only IPv4 capable, shall set the PDN type IE to IPv4.</w:t>
      </w:r>
    </w:p>
    <w:p w14:paraId="0131243C" w14:textId="77777777" w:rsidR="00D40C70" w:rsidRPr="006A6394" w:rsidRDefault="00D40C70" w:rsidP="00D40C70">
      <w:pPr>
        <w:pStyle w:val="B1"/>
      </w:pPr>
      <w:r w:rsidRPr="006A6394">
        <w:t>c)</w:t>
      </w:r>
      <w:r w:rsidRPr="006A6394">
        <w:tab/>
        <w:t>A UE, which is only IPv6 capable, shall set the PDN type IE to IPv6.</w:t>
      </w:r>
    </w:p>
    <w:p w14:paraId="5547D54E" w14:textId="77777777" w:rsidR="00D40C70" w:rsidRPr="006A6394" w:rsidRDefault="00D40C70" w:rsidP="00D40C70">
      <w:pPr>
        <w:pStyle w:val="B1"/>
      </w:pPr>
      <w:r w:rsidRPr="006A6394">
        <w:t>d)</w:t>
      </w:r>
      <w:r w:rsidRPr="006A6394">
        <w:tab/>
        <w:t>When the IP version capability of the UE is unknown in the UE (as in the case when the MT and TE are separated and the capability of the TE is not known in the MT), the UE shall set the PDN type IE to IPv4v6.</w:t>
      </w:r>
    </w:p>
    <w:p w14:paraId="3FCF046D" w14:textId="77777777" w:rsidR="00D40C70" w:rsidRPr="006A6394" w:rsidRDefault="00D40C70" w:rsidP="00D40C70">
      <w:pPr>
        <w:rPr>
          <w:rFonts w:eastAsia="MS Mincho"/>
        </w:rPr>
      </w:pPr>
      <w:r w:rsidRPr="006A6394">
        <w:t>If the UE wants to use DHCPv4 for IPv4 address assignment, it shall indicate that to the network within the Protocol Configuration Options IE in the PDN CONNECTIVITY REQUEST.</w:t>
      </w:r>
    </w:p>
    <w:p w14:paraId="03E9AEE8" w14:textId="77777777" w:rsidR="00D40C70" w:rsidRPr="006A6394" w:rsidRDefault="00D40C70" w:rsidP="00D40C70">
      <w:pPr>
        <w:rPr>
          <w:rFonts w:eastAsia="MS Mincho"/>
        </w:rPr>
      </w:pPr>
      <w:r w:rsidRPr="006A6394">
        <w:rPr>
          <w:rFonts w:eastAsia="MS Mincho"/>
        </w:rPr>
        <w:t xml:space="preserve">If the UE wants to get PDN connectivity for non-IP,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w:t>
      </w:r>
      <w:r w:rsidRPr="006A6394">
        <w:t>"</w:t>
      </w:r>
      <w:r w:rsidRPr="006A6394">
        <w:rPr>
          <w:rFonts w:eastAsia="MS Mincho"/>
        </w:rPr>
        <w:t>non IP</w:t>
      </w:r>
      <w:r w:rsidRPr="006A6394">
        <w:t>"</w:t>
      </w:r>
      <w:r w:rsidRPr="006A6394">
        <w:rPr>
          <w:rFonts w:eastAsia="MS Mincho"/>
        </w:rPr>
        <w:t xml:space="preserve">. If the UE wants to get PDN connectivity for Ethernet,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Ethernet".</w:t>
      </w:r>
    </w:p>
    <w:p w14:paraId="36E79D93" w14:textId="77777777" w:rsidR="00D40C70" w:rsidRPr="006A6394" w:rsidRDefault="00D40C70" w:rsidP="00D40C70">
      <w:pPr>
        <w:rPr>
          <w:rFonts w:eastAsia="MS Mincho"/>
        </w:rPr>
      </w:pPr>
      <w:r w:rsidRPr="006A6394">
        <w:rPr>
          <w:rFonts w:eastAsia="MS Mincho"/>
        </w:rPr>
        <w:t>On receipt of the PDN CONNECTIVITY REQUEST message sent by the UE, the network when allocating an IP address shall take into account the PDN type IE, the operator policies of the home and visited network,</w:t>
      </w:r>
      <w:r w:rsidRPr="006A6394">
        <w:t xml:space="preserve"> and the user's subscription data</w:t>
      </w:r>
      <w:r w:rsidRPr="006A6394">
        <w:rPr>
          <w:rFonts w:eastAsia="MS Mincho"/>
        </w:rPr>
        <w:t xml:space="preserve"> and:</w:t>
      </w:r>
    </w:p>
    <w:p w14:paraId="6E94D915" w14:textId="77777777" w:rsidR="00D40C70" w:rsidRPr="006A6394" w:rsidRDefault="00D40C70" w:rsidP="00D40C70">
      <w:pPr>
        <w:pStyle w:val="B1"/>
      </w:pPr>
      <w:r w:rsidRPr="006A6394">
        <w:t>-</w:t>
      </w:r>
      <w:r w:rsidRPr="006A6394">
        <w:tab/>
        <w:t xml:space="preserve">if the UE requests for PDN type IPv4v6, but the subscription is limited to IPv4 only or IPv6 only for the requested APN, the network shall override the PDN type requested by </w:t>
      </w:r>
      <w:r w:rsidRPr="006A6394">
        <w:rPr>
          <w:rFonts w:eastAsia="MS Mincho"/>
        </w:rPr>
        <w:t>the UE</w:t>
      </w:r>
      <w:r w:rsidRPr="006A6394">
        <w:t xml:space="preserve"> to be limited to a single address PDN type (IPv4 or IPv6). In the </w:t>
      </w:r>
      <w:r w:rsidRPr="006A6394">
        <w:rPr>
          <w:rFonts w:eastAsia="MS Mincho"/>
        </w:rPr>
        <w:t>ACTIVATE DEFAULT EPS BEARER CONTEXT REQUEST message sent to the UE,</w:t>
      </w:r>
      <w:r w:rsidRPr="006A6394" w:rsidDel="00B2096E">
        <w:t xml:space="preserve"> </w:t>
      </w:r>
      <w:r w:rsidRPr="006A6394">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r w:rsidRPr="006A6394">
        <w:t>;</w:t>
      </w:r>
    </w:p>
    <w:p w14:paraId="6EF584AA"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BEF603F"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94C3FB6"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4D34CF08" w14:textId="77777777" w:rsidR="00D40C70" w:rsidRPr="006A6394" w:rsidRDefault="00D40C70" w:rsidP="00D40C70">
      <w:pPr>
        <w:pStyle w:val="NO"/>
      </w:pPr>
      <w:r w:rsidRPr="006A6394">
        <w:t>NOTE 1:</w:t>
      </w:r>
      <w:r w:rsidRPr="006A6394">
        <w:tab/>
      </w:r>
      <w:r w:rsidRPr="006A6394">
        <w:rPr>
          <w:lang w:eastAsia="ja-JP"/>
        </w:rPr>
        <w:t>Request to send another PDN CONNECTIVITY REQUEST message with a specific PDN type has to come from upper layers</w:t>
      </w:r>
      <w:r w:rsidRPr="006A6394">
        <w:t>.</w:t>
      </w:r>
    </w:p>
    <w:p w14:paraId="7DF73C4C" w14:textId="77777777" w:rsidR="00D40C70" w:rsidRPr="006A6394" w:rsidRDefault="00D40C70" w:rsidP="00D40C70">
      <w:pPr>
        <w:pStyle w:val="B1"/>
      </w:pPr>
      <w:r w:rsidRPr="006A6394">
        <w:t>-</w:t>
      </w:r>
      <w:r w:rsidRPr="006A6394">
        <w:tab/>
        <w:t xml:space="preserve">if the UE requests PDN type IPv4v6, but the PDN GW configuration dictates the use of IPv4 addressing only or IPv6 addressing only for this APN, the network shall override the PDN type requested by </w:t>
      </w:r>
      <w:r w:rsidRPr="006A6394">
        <w:rPr>
          <w:rFonts w:eastAsia="MS Mincho"/>
        </w:rPr>
        <w:t>the UE</w:t>
      </w:r>
      <w:r w:rsidRPr="006A6394">
        <w:t xml:space="preserve"> to limit it to a single address PDN type (IPv4 or IPv6). In the </w:t>
      </w:r>
      <w:r w:rsidRPr="006A6394">
        <w:rPr>
          <w:rFonts w:eastAsia="MS Mincho"/>
        </w:rPr>
        <w:t>ACTIVATE DEFAULT EPS BEARER CONTEXT REQUEST message sent to the UE, t</w:t>
      </w:r>
      <w:r w:rsidRPr="006A6394">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p>
    <w:p w14:paraId="40DF95DE"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C854900"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04E7FA9"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5E843722" w14:textId="77777777" w:rsidR="00D40C70" w:rsidRPr="006A6394" w:rsidRDefault="00D40C70" w:rsidP="00D40C70">
      <w:pPr>
        <w:pStyle w:val="NO"/>
      </w:pPr>
      <w:r w:rsidRPr="006A6394">
        <w:t>NOTE 2:</w:t>
      </w:r>
      <w:r w:rsidRPr="006A6394">
        <w:tab/>
      </w:r>
      <w:r w:rsidRPr="006A6394">
        <w:rPr>
          <w:lang w:eastAsia="ja-JP"/>
        </w:rPr>
        <w:t>Request to send another PDN CONNECTIVITY REQUEST message with a specific PDN type has to come from upper layers</w:t>
      </w:r>
      <w:r w:rsidRPr="006A6394">
        <w:t>.</w:t>
      </w:r>
    </w:p>
    <w:p w14:paraId="1143EACC" w14:textId="77777777" w:rsidR="00D40C70" w:rsidRPr="006A6394" w:rsidRDefault="00D40C70" w:rsidP="00D40C70">
      <w:pPr>
        <w:pStyle w:val="B1"/>
      </w:pPr>
      <w:r w:rsidRPr="006A6394">
        <w:t>-</w:t>
      </w:r>
      <w:r w:rsidRPr="006A6394">
        <w:tab/>
        <w:t xml:space="preserve">if the UE requests PDN type IPv4v6, but the operator uses single addressing per bearer, e.g. due to interworking with nodes of earlier releases, the network shall override the PDN type requested by </w:t>
      </w:r>
      <w:r w:rsidRPr="006A6394">
        <w:rPr>
          <w:rFonts w:eastAsia="MS Mincho"/>
        </w:rPr>
        <w:t>the UE</w:t>
      </w:r>
      <w:r w:rsidRPr="006A6394">
        <w:t xml:space="preserve"> to a single IP version only. In the </w:t>
      </w:r>
      <w:r w:rsidRPr="006A6394">
        <w:rPr>
          <w:rFonts w:eastAsia="MS Mincho"/>
        </w:rPr>
        <w:t>ACTIVATE DEFAULT EPS BEARER CONTEXT REQUEST message sent to the UE, t</w:t>
      </w:r>
      <w:r w:rsidRPr="006A6394">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6A6394" w:rsidRDefault="00D40C70" w:rsidP="00D40C70">
      <w:pPr>
        <w:pStyle w:val="NO"/>
      </w:pPr>
      <w:r w:rsidRPr="006A6394">
        <w:t>NOTE 3:</w:t>
      </w:r>
      <w:r w:rsidRPr="006A6394">
        <w:tab/>
        <w:t>If the MT and TE are separated, the UE might not be able to use ESM cause #52 "single address bearers only allowed" as a trigger for activating a second single-IP-stack EPS bearer context.</w:t>
      </w:r>
    </w:p>
    <w:p w14:paraId="3030A004"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4 or IPv4v6, the </w:t>
      </w:r>
      <w:r w:rsidRPr="006A6394">
        <w:t>network</w:t>
      </w:r>
      <w:r w:rsidRPr="006A6394">
        <w:rPr>
          <w:rFonts w:eastAsia="MS Mincho"/>
        </w:rPr>
        <w:t xml:space="preserve"> shall include an IPv4 address in the PDN address information. In this case, if the IPv4 address is to be configured using DHCPv4, the </w:t>
      </w:r>
      <w:r w:rsidRPr="006A6394">
        <w:t>network</w:t>
      </w:r>
      <w:r w:rsidRPr="006A6394">
        <w:rPr>
          <w:rFonts w:eastAsia="MS Mincho"/>
        </w:rPr>
        <w:t xml:space="preserve"> shall set the IPv4 address to 0.0.0.0; and</w:t>
      </w:r>
    </w:p>
    <w:p w14:paraId="54778A26"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6 or IPv4v6, the </w:t>
      </w:r>
      <w:r w:rsidRPr="006A6394">
        <w:t>network</w:t>
      </w:r>
      <w:r w:rsidRPr="006A6394">
        <w:rPr>
          <w:rFonts w:eastAsia="MS Mincho"/>
        </w:rPr>
        <w:t xml:space="preserve"> shall include the interface identifier that the UE shall use for the link local address in the PDN address information.</w:t>
      </w:r>
    </w:p>
    <w:p w14:paraId="08FBC5B3" w14:textId="77777777" w:rsidR="00D40C70" w:rsidRPr="006A6394" w:rsidRDefault="00D40C70" w:rsidP="00D40C70">
      <w:pPr>
        <w:rPr>
          <w:rFonts w:eastAsia="MS Mincho"/>
        </w:rPr>
      </w:pPr>
      <w:r w:rsidRPr="006A6394">
        <w:rPr>
          <w:rFonts w:eastAsia="MS Mincho"/>
        </w:rPr>
        <w:t xml:space="preserve">The network shall include the </w:t>
      </w:r>
      <w:r w:rsidRPr="006A6394">
        <w:t xml:space="preserve">PDN type and the </w:t>
      </w:r>
      <w:r w:rsidRPr="006A6394">
        <w:rPr>
          <w:rFonts w:eastAsia="MS Mincho"/>
        </w:rPr>
        <w:t>PDN address information within the PDN address IE in the ACTIVATE DEFAULT EPS BEARER CONTEXT REQUEST message sent to the UE.</w:t>
      </w:r>
    </w:p>
    <w:p w14:paraId="3DDC1B1A" w14:textId="77777777" w:rsidR="00D40C70" w:rsidRPr="006A6394" w:rsidRDefault="00D40C70" w:rsidP="00295835">
      <w:pPr>
        <w:pStyle w:val="Heading2"/>
      </w:pPr>
      <w:bookmarkStart w:id="2577" w:name="_Toc20218066"/>
      <w:bookmarkStart w:id="2578" w:name="_Toc27743951"/>
      <w:bookmarkStart w:id="2579" w:name="_Toc35959522"/>
      <w:bookmarkStart w:id="2580" w:name="_Toc45202955"/>
      <w:bookmarkStart w:id="2581" w:name="_Toc45700331"/>
      <w:bookmarkStart w:id="2582" w:name="_Toc51920067"/>
      <w:bookmarkStart w:id="2583" w:name="_Toc68251127"/>
      <w:bookmarkStart w:id="2584" w:name="_Toc146260705"/>
      <w:r w:rsidRPr="006A6394">
        <w:t>6.2A</w:t>
      </w:r>
      <w:r w:rsidRPr="006A6394">
        <w:tab/>
        <w:t>IP header compression</w:t>
      </w:r>
      <w:bookmarkEnd w:id="2577"/>
      <w:bookmarkEnd w:id="2578"/>
      <w:bookmarkEnd w:id="2579"/>
      <w:bookmarkEnd w:id="2580"/>
      <w:bookmarkEnd w:id="2581"/>
      <w:bookmarkEnd w:id="2582"/>
      <w:bookmarkEnd w:id="2583"/>
      <w:bookmarkEnd w:id="2584"/>
    </w:p>
    <w:p w14:paraId="40087B54" w14:textId="10D9776B" w:rsidR="00D40C70" w:rsidRPr="006A6394" w:rsidRDefault="00D40C70" w:rsidP="00D40C70">
      <w:pPr>
        <w:rPr>
          <w:rFonts w:eastAsia="MS Mincho"/>
        </w:rPr>
      </w:pPr>
      <w:r w:rsidRPr="006A6394">
        <w:rPr>
          <w:rFonts w:eastAsia="MS Mincho"/>
        </w:rPr>
        <w:t xml:space="preserve">The UE and the MME may support </w:t>
      </w:r>
      <w:r w:rsidRPr="006A6394">
        <w:t xml:space="preserve">robust header compression (ROHC) framework (see </w:t>
      </w:r>
      <w:r w:rsidRPr="006A6394">
        <w:rPr>
          <w:lang w:eastAsia="zh-CN"/>
        </w:rPr>
        <w:t>IETF RFC 5795 [37]</w:t>
      </w:r>
      <w:r w:rsidRPr="006A6394">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6A6394">
        <w:rPr>
          <w:lang w:eastAsia="ko-KR"/>
        </w:rPr>
        <w:t xml:space="preserve"> as specified in </w:t>
      </w:r>
      <w:r w:rsidR="00FB1684" w:rsidRPr="006A6394">
        <w:rPr>
          <w:lang w:eastAsia="ko-KR"/>
        </w:rPr>
        <w:t>clause</w:t>
      </w:r>
      <w:r w:rsidRPr="006A6394">
        <w:rPr>
          <w:lang w:eastAsia="ko-KR"/>
        </w:rPr>
        <w:t> </w:t>
      </w:r>
      <w:r w:rsidRPr="006A6394">
        <w:t>6.</w:t>
      </w:r>
      <w:r w:rsidRPr="006A6394">
        <w:rPr>
          <w:lang w:eastAsia="zh-CN"/>
        </w:rPr>
        <w:t>5</w:t>
      </w:r>
      <w:r w:rsidRPr="006A6394">
        <w:t xml:space="preserve">.1. Both the UE and the MME indicate whether IP header compression for control plane CIoT EPS optimization is supported during attach and tracking area updating procedures (see </w:t>
      </w:r>
      <w:r w:rsidR="00FB1684" w:rsidRPr="006A6394">
        <w:rPr>
          <w:lang w:eastAsia="ko-KR"/>
        </w:rPr>
        <w:t>clause</w:t>
      </w:r>
      <w:r w:rsidRPr="006A6394">
        <w:rPr>
          <w:lang w:eastAsia="ko-KR"/>
        </w:rPr>
        <w:t>s </w:t>
      </w:r>
      <w:r w:rsidRPr="006A6394">
        <w:t>5.</w:t>
      </w:r>
      <w:r w:rsidRPr="006A6394">
        <w:rPr>
          <w:lang w:eastAsia="zh-CN"/>
        </w:rPr>
        <w:t>5</w:t>
      </w:r>
      <w:r w:rsidRPr="006A6394">
        <w:t xml:space="preserve">.1 and 5.5.3). The ROHC configuration can be re-negotiated by using the UE requested bearer resource modification procedure or the EPS bearer context modification procedure as specified in </w:t>
      </w:r>
      <w:r w:rsidR="00FB1684" w:rsidRPr="006A6394">
        <w:t>clause</w:t>
      </w:r>
      <w:r w:rsidRPr="006A6394">
        <w:t>s</w:t>
      </w:r>
      <w:r w:rsidRPr="006A6394">
        <w:rPr>
          <w:lang w:eastAsia="ko-KR"/>
        </w:rPr>
        <w:t> </w:t>
      </w:r>
      <w:r w:rsidRPr="006A6394">
        <w:t>6.4.3 and 6.5.4.</w:t>
      </w:r>
    </w:p>
    <w:p w14:paraId="207018EA" w14:textId="77777777" w:rsidR="00D40C70" w:rsidRPr="006A6394" w:rsidRDefault="00D40C70" w:rsidP="00295835">
      <w:pPr>
        <w:pStyle w:val="Heading2"/>
      </w:pPr>
      <w:bookmarkStart w:id="2585" w:name="_Toc20218067"/>
      <w:bookmarkStart w:id="2586" w:name="_Toc27743952"/>
      <w:bookmarkStart w:id="2587" w:name="_Toc35959523"/>
      <w:bookmarkStart w:id="2588" w:name="_Toc45202956"/>
      <w:bookmarkStart w:id="2589" w:name="_Toc45700332"/>
      <w:bookmarkStart w:id="2590" w:name="_Toc51920068"/>
      <w:bookmarkStart w:id="2591" w:name="_Toc68251128"/>
      <w:bookmarkStart w:id="2592" w:name="_Toc146260706"/>
      <w:r w:rsidRPr="006A6394">
        <w:t>6.3</w:t>
      </w:r>
      <w:r w:rsidRPr="006A6394">
        <w:tab/>
        <w:t>General on elementary ESM procedures</w:t>
      </w:r>
      <w:bookmarkEnd w:id="2585"/>
      <w:bookmarkEnd w:id="2586"/>
      <w:bookmarkEnd w:id="2587"/>
      <w:bookmarkEnd w:id="2588"/>
      <w:bookmarkEnd w:id="2589"/>
      <w:bookmarkEnd w:id="2590"/>
      <w:bookmarkEnd w:id="2591"/>
      <w:bookmarkEnd w:id="2592"/>
    </w:p>
    <w:p w14:paraId="5D4FB7D7" w14:textId="77777777" w:rsidR="00431B51" w:rsidRPr="006A6394" w:rsidRDefault="00D40C70" w:rsidP="00295835">
      <w:pPr>
        <w:pStyle w:val="Heading3"/>
      </w:pPr>
      <w:bookmarkStart w:id="2593" w:name="_Toc20218068"/>
      <w:bookmarkStart w:id="2594" w:name="_Toc27743953"/>
      <w:bookmarkStart w:id="2595" w:name="_Toc35959524"/>
      <w:bookmarkStart w:id="2596" w:name="_Toc45202957"/>
      <w:bookmarkStart w:id="2597" w:name="_Toc45700333"/>
      <w:bookmarkStart w:id="2598" w:name="_Toc51920069"/>
      <w:bookmarkStart w:id="2599" w:name="_Toc68251129"/>
      <w:bookmarkStart w:id="2600" w:name="_Toc146260707"/>
      <w:r w:rsidRPr="006A6394">
        <w:t>6.3.1</w:t>
      </w:r>
      <w:r w:rsidRPr="006A6394">
        <w:tab/>
        <w:t>Services provided by lower layers</w:t>
      </w:r>
      <w:bookmarkEnd w:id="2593"/>
      <w:bookmarkEnd w:id="2594"/>
      <w:bookmarkEnd w:id="2595"/>
      <w:bookmarkEnd w:id="2596"/>
      <w:bookmarkEnd w:id="2597"/>
      <w:bookmarkEnd w:id="2598"/>
      <w:bookmarkEnd w:id="2599"/>
      <w:bookmarkEnd w:id="2600"/>
    </w:p>
    <w:p w14:paraId="3540C7BA" w14:textId="564C8826" w:rsidR="00D40C70" w:rsidRPr="006A6394" w:rsidRDefault="00D40C70" w:rsidP="00D40C70">
      <w:r w:rsidRPr="006A6394">
        <w:t xml:space="preserve">Unless explicitly stated otherwise, the procedures described in the following </w:t>
      </w:r>
      <w:r w:rsidR="00FB1684" w:rsidRPr="006A6394">
        <w:t>clause</w:t>
      </w:r>
      <w:r w:rsidRPr="006A6394">
        <w:t>s can only be executed whilst a NAS signalling exists between the UE and the MME.</w:t>
      </w:r>
    </w:p>
    <w:p w14:paraId="113AFEF1" w14:textId="77777777" w:rsidR="00D40C70" w:rsidRPr="006A6394" w:rsidRDefault="00D40C70" w:rsidP="00295835">
      <w:pPr>
        <w:pStyle w:val="Heading3"/>
      </w:pPr>
      <w:bookmarkStart w:id="2601" w:name="_Toc20218069"/>
      <w:bookmarkStart w:id="2602" w:name="_Toc27743954"/>
      <w:bookmarkStart w:id="2603" w:name="_Toc35959525"/>
      <w:bookmarkStart w:id="2604" w:name="_Toc45202958"/>
      <w:bookmarkStart w:id="2605" w:name="_Toc45700334"/>
      <w:bookmarkStart w:id="2606" w:name="_Toc51920070"/>
      <w:bookmarkStart w:id="2607" w:name="_Toc68251130"/>
      <w:bookmarkStart w:id="2608" w:name="_Toc146260708"/>
      <w:r w:rsidRPr="006A6394">
        <w:t>6.3.2</w:t>
      </w:r>
      <w:r w:rsidRPr="006A6394">
        <w:tab/>
        <w:t>Principles of address handling for ESM procedures</w:t>
      </w:r>
      <w:bookmarkEnd w:id="2601"/>
      <w:bookmarkEnd w:id="2602"/>
      <w:bookmarkEnd w:id="2603"/>
      <w:bookmarkEnd w:id="2604"/>
      <w:bookmarkEnd w:id="2605"/>
      <w:bookmarkEnd w:id="2606"/>
      <w:bookmarkEnd w:id="2607"/>
      <w:bookmarkEnd w:id="2608"/>
    </w:p>
    <w:p w14:paraId="1F532B42" w14:textId="77777777" w:rsidR="00D40C70" w:rsidRPr="006A6394" w:rsidRDefault="00D40C70" w:rsidP="00D40C70">
      <w:r w:rsidRPr="006A6394">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6A6394" w:rsidRDefault="00D40C70" w:rsidP="00D40C70">
      <w:r w:rsidRPr="006A6394">
        <w:t xml:space="preserve">If the response message is again a transaction related message, e.g. a PDN CONNECTIVITY REJECT, PDN DISCONNECT REJECT, BEARER RESOURCE </w:t>
      </w:r>
      <w:r w:rsidRPr="006A6394">
        <w:rPr>
          <w:lang w:eastAsia="zh-CN"/>
        </w:rPr>
        <w:t>ALLO</w:t>
      </w:r>
      <w:r w:rsidRPr="006A6394">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6A6394">
        <w:rPr>
          <w:noProof/>
          <w:lang w:eastAsia="zh-CN"/>
        </w:rPr>
        <w:t xml:space="preserve">REMOTE UE REPORT </w:t>
      </w:r>
      <w:r w:rsidRPr="006A6394">
        <w:t>RESPONSE</w:t>
      </w:r>
      <w:r w:rsidRPr="006A6394">
        <w:rPr>
          <w:noProof/>
          <w:lang w:eastAsia="zh-CN"/>
        </w:rPr>
        <w:t xml:space="preserve"> message</w:t>
      </w:r>
      <w:r w:rsidRPr="006A6394">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t>2a</w:t>
      </w:r>
      <w:r w:rsidRPr="006A6394">
        <w:t>).</w:t>
      </w:r>
    </w:p>
    <w:p w14:paraId="658E7AD9" w14:textId="77777777" w:rsidR="00D40C70" w:rsidRPr="006A6394" w:rsidRDefault="00D40C70" w:rsidP="00D40C70">
      <w:r w:rsidRPr="006A6394">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6A6394" w:rsidRDefault="00D40C70" w:rsidP="00D40C70">
      <w:pPr>
        <w:pStyle w:val="TH"/>
        <w:rPr>
          <w:lang w:eastAsia="zh-CN"/>
        </w:rPr>
      </w:pPr>
      <w:r w:rsidRPr="006A6394">
        <w:object w:dxaOrig="9331" w:dyaOrig="2701" w14:anchorId="1B74D7F6">
          <v:shape id="_x0000_i1049" type="#_x0000_t75" style="width:399.2pt;height:116.2pt" o:ole="">
            <v:imagedata r:id="rId60" o:title=""/>
          </v:shape>
          <o:OLEObject Type="Embed" ProgID="Visio.Drawing.15" ShapeID="_x0000_i1049" DrawAspect="Content" ObjectID="_1780427080" r:id="rId61"/>
        </w:object>
      </w:r>
    </w:p>
    <w:p w14:paraId="2B71120B" w14:textId="77777777" w:rsidR="00D40C70" w:rsidRPr="006A6394" w:rsidRDefault="00D40C70" w:rsidP="00D40C70">
      <w:pPr>
        <w:pStyle w:val="TF"/>
        <w:rPr>
          <w:lang w:eastAsia="zh-CN"/>
        </w:rPr>
      </w:pPr>
      <w:r w:rsidRPr="006A6394">
        <w:t>Figure 6.3.2.1: Transaction related procedure initiated by the UE and rejected by the network</w:t>
      </w:r>
    </w:p>
    <w:p w14:paraId="2BCDFB3A" w14:textId="77777777" w:rsidR="00D40C70" w:rsidRPr="006A6394" w:rsidRDefault="00D40C70" w:rsidP="00D40C70">
      <w:pPr>
        <w:pStyle w:val="TH"/>
        <w:rPr>
          <w:lang w:eastAsia="zh-CN"/>
        </w:rPr>
      </w:pPr>
      <w:r w:rsidRPr="006A6394">
        <w:object w:dxaOrig="9331" w:dyaOrig="2701" w14:anchorId="6C8DAF96">
          <v:shape id="_x0000_i1050" type="#_x0000_t75" style="width:466.95pt;height:134.75pt" o:ole="">
            <v:imagedata r:id="rId62" o:title=""/>
          </v:shape>
          <o:OLEObject Type="Embed" ProgID="Visio.Drawing.15" ShapeID="_x0000_i1050" DrawAspect="Content" ObjectID="_1780427081" r:id="rId63"/>
        </w:object>
      </w:r>
    </w:p>
    <w:p w14:paraId="182BA1A3" w14:textId="77777777" w:rsidR="00D40C70" w:rsidRPr="006A6394" w:rsidRDefault="00D40C70" w:rsidP="00D40C70">
      <w:pPr>
        <w:pStyle w:val="TF"/>
        <w:rPr>
          <w:lang w:eastAsia="zh-CN"/>
        </w:rPr>
      </w:pPr>
      <w:r w:rsidRPr="006A6394">
        <w:t>Figure 6.3.2.1a: Transaction related procedure initiated by the UE and responded by a network initiated transaction related request</w:t>
      </w:r>
    </w:p>
    <w:p w14:paraId="5CE49B37" w14:textId="77777777" w:rsidR="00D40C70" w:rsidRPr="006A6394" w:rsidRDefault="00D40C70" w:rsidP="00D40C70">
      <w:pPr>
        <w:pStyle w:val="TH"/>
        <w:rPr>
          <w:lang w:eastAsia="zh-CN"/>
        </w:rPr>
      </w:pPr>
      <w:r w:rsidRPr="006A6394">
        <w:object w:dxaOrig="9371" w:dyaOrig="2356" w14:anchorId="129608AD">
          <v:shape id="_x0000_i1051" type="#_x0000_t75" style="width:402.05pt;height:99.8pt" o:ole="">
            <v:imagedata r:id="rId64" o:title=""/>
          </v:shape>
          <o:OLEObject Type="Embed" ProgID="Visio.Drawing.11" ShapeID="_x0000_i1051" DrawAspect="Content" ObjectID="_1780427082" r:id="rId65"/>
        </w:object>
      </w:r>
    </w:p>
    <w:p w14:paraId="4923853D" w14:textId="77777777" w:rsidR="00D40C70" w:rsidRPr="006A6394" w:rsidRDefault="00D40C70" w:rsidP="00D40C70">
      <w:pPr>
        <w:pStyle w:val="TF"/>
        <w:rPr>
          <w:lang w:eastAsia="zh-CN"/>
        </w:rPr>
      </w:pPr>
      <w:r w:rsidRPr="006A6394">
        <w:t>Figure 6.3.2.2: Transaction related procedure initiated by the network</w:t>
      </w:r>
    </w:p>
    <w:p w14:paraId="72BB6374" w14:textId="77777777" w:rsidR="00D40C70" w:rsidRPr="006A6394" w:rsidRDefault="00D40C70" w:rsidP="00D40C70">
      <w:pPr>
        <w:pStyle w:val="TH"/>
        <w:rPr>
          <w:lang w:eastAsia="zh-CN"/>
        </w:rPr>
      </w:pPr>
      <w:r w:rsidRPr="006A6394">
        <w:object w:dxaOrig="9345" w:dyaOrig="2340" w14:anchorId="20D7A001">
          <v:shape id="_x0000_i1052" type="#_x0000_t75" style="width:399.2pt;height:100.5pt" o:ole="">
            <v:imagedata r:id="rId66" o:title=""/>
          </v:shape>
          <o:OLEObject Type="Embed" ProgID="Visio.Drawing.11" ShapeID="_x0000_i1052" DrawAspect="Content" ObjectID="_1780427083" r:id="rId67"/>
        </w:object>
      </w:r>
    </w:p>
    <w:p w14:paraId="19E3415E" w14:textId="004F0F0D" w:rsidR="00D40C70" w:rsidRPr="006A6394" w:rsidRDefault="00D40C70" w:rsidP="00D40C70">
      <w:pPr>
        <w:pStyle w:val="TF"/>
        <w:rPr>
          <w:lang w:eastAsia="zh-CN"/>
        </w:rPr>
      </w:pPr>
      <w:r w:rsidRPr="006A6394">
        <w:t>Figure 6.3.2.</w:t>
      </w:r>
      <w:r w:rsidR="00B916F1">
        <w:t>2a</w:t>
      </w:r>
      <w:r w:rsidRPr="006A6394">
        <w:t>: Transaction related procedure initiated by the UE</w:t>
      </w:r>
    </w:p>
    <w:p w14:paraId="3E4F801A" w14:textId="77777777" w:rsidR="00D40C70" w:rsidRPr="006A6394" w:rsidRDefault="00D40C70" w:rsidP="00D40C70">
      <w:r w:rsidRPr="006A6394">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6A6394" w:rsidRDefault="00D40C70" w:rsidP="00D40C70">
      <w:pPr>
        <w:pStyle w:val="B1"/>
      </w:pPr>
      <w:r w:rsidRPr="006A6394">
        <w:t>-</w:t>
      </w:r>
      <w:r w:rsidRPr="006A6394">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6A6394" w:rsidRDefault="00D40C70" w:rsidP="00D40C70">
      <w:pPr>
        <w:pStyle w:val="B1"/>
      </w:pPr>
      <w:r w:rsidRPr="006A6394">
        <w:t>-</w:t>
      </w:r>
      <w:r w:rsidRPr="006A6394">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6A6394" w:rsidRDefault="00D40C70" w:rsidP="00D40C70">
      <w:pPr>
        <w:pStyle w:val="B1"/>
      </w:pPr>
      <w:r w:rsidRPr="006A6394">
        <w:t>-</w:t>
      </w:r>
      <w:r w:rsidRPr="006A6394">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6A6394" w:rsidRDefault="00D40C70" w:rsidP="00D40C70">
      <w:r w:rsidRPr="006A6394">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6A6394" w:rsidRDefault="00D40C70" w:rsidP="00D40C70">
      <w:r w:rsidRPr="006A6394">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6A6394" w:rsidRDefault="00D40C70" w:rsidP="00D40C70">
      <w:pPr>
        <w:pStyle w:val="TH"/>
        <w:rPr>
          <w:lang w:eastAsia="zh-CN"/>
        </w:rPr>
      </w:pPr>
      <w:r w:rsidRPr="006A6394">
        <w:object w:dxaOrig="9754" w:dyaOrig="3784" w14:anchorId="0B2200F6">
          <v:shape id="_x0000_i1053" type="#_x0000_t75" style="width:417.05pt;height:161.8pt" o:ole="">
            <v:imagedata r:id="rId68" o:title=""/>
          </v:shape>
          <o:OLEObject Type="Embed" ProgID="Visio.Drawing.11" ShapeID="_x0000_i1053" DrawAspect="Content" ObjectID="_1780427084" r:id="rId69"/>
        </w:object>
      </w:r>
    </w:p>
    <w:p w14:paraId="17F0A264" w14:textId="77777777" w:rsidR="00D40C70" w:rsidRPr="006A6394" w:rsidRDefault="00D40C70" w:rsidP="00D40C70">
      <w:pPr>
        <w:pStyle w:val="TF"/>
        <w:rPr>
          <w:lang w:eastAsia="zh-CN"/>
        </w:rPr>
      </w:pPr>
      <w:r w:rsidRPr="006A6394">
        <w:t>Figure 6.3.2.3: EPS bearer context related procedure triggered by a transaction related request</w:t>
      </w:r>
    </w:p>
    <w:p w14:paraId="05928251" w14:textId="77777777" w:rsidR="00D40C70" w:rsidRPr="006A6394" w:rsidRDefault="00D40C70" w:rsidP="00D40C70">
      <w:pPr>
        <w:pStyle w:val="TH"/>
        <w:rPr>
          <w:lang w:eastAsia="zh-CN"/>
        </w:rPr>
      </w:pPr>
      <w:r w:rsidRPr="006A6394">
        <w:object w:dxaOrig="9372" w:dyaOrig="2357" w14:anchorId="328B927E">
          <v:shape id="_x0000_i1054" type="#_x0000_t75" style="width:401.35pt;height:100.5pt" o:ole="">
            <v:imagedata r:id="rId70" o:title=""/>
          </v:shape>
          <o:OLEObject Type="Embed" ProgID="Visio.Drawing.11" ShapeID="_x0000_i1054" DrawAspect="Content" ObjectID="_1780427085" r:id="rId71"/>
        </w:object>
      </w:r>
    </w:p>
    <w:p w14:paraId="609E0270" w14:textId="77777777" w:rsidR="00D40C70" w:rsidRPr="006A6394" w:rsidRDefault="00D40C70" w:rsidP="00D40C70">
      <w:pPr>
        <w:pStyle w:val="TF"/>
        <w:rPr>
          <w:lang w:eastAsia="zh-CN"/>
        </w:rPr>
      </w:pPr>
      <w:r w:rsidRPr="006A6394">
        <w:t>Figure 6.3.2.4: EPS bearer context related procedure triggered network-internally</w:t>
      </w:r>
    </w:p>
    <w:p w14:paraId="28D0788D" w14:textId="77777777" w:rsidR="00D40C70" w:rsidRPr="006A6394" w:rsidRDefault="00D40C70" w:rsidP="00D40C70">
      <w:pPr>
        <w:pStyle w:val="TH"/>
      </w:pPr>
      <w:r w:rsidRPr="006A6394">
        <w:object w:dxaOrig="9331" w:dyaOrig="1531" w14:anchorId="2F7FBD4C">
          <v:shape id="_x0000_i1055" type="#_x0000_t75" style="width:399.2pt;height:64.85pt" o:ole="">
            <v:imagedata r:id="rId72" o:title=""/>
          </v:shape>
          <o:OLEObject Type="Embed" ProgID="Visio.Drawing.15" ShapeID="_x0000_i1055" DrawAspect="Content" ObjectID="_1780427086" r:id="rId73"/>
        </w:object>
      </w:r>
    </w:p>
    <w:p w14:paraId="60AD8858"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5: EPS bearer context related procedure triggered by network for the transport of user data via the control plane</w:t>
      </w:r>
    </w:p>
    <w:p w14:paraId="7C5490F9" w14:textId="77777777" w:rsidR="00D40C70" w:rsidRPr="006A6394" w:rsidRDefault="00D40C70" w:rsidP="00D40C70">
      <w:pPr>
        <w:pStyle w:val="TH"/>
      </w:pPr>
      <w:r w:rsidRPr="006A6394">
        <w:object w:dxaOrig="9331" w:dyaOrig="1531" w14:anchorId="528DD810">
          <v:shape id="_x0000_i1056" type="#_x0000_t75" style="width:399.2pt;height:64.85pt" o:ole="">
            <v:imagedata r:id="rId74" o:title=""/>
          </v:shape>
          <o:OLEObject Type="Embed" ProgID="Visio.Drawing.15" ShapeID="_x0000_i1056" DrawAspect="Content" ObjectID="_1780427087" r:id="rId75"/>
        </w:object>
      </w:r>
    </w:p>
    <w:p w14:paraId="534AAE12"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6: EPS bearer context related procedure triggered by UE for the transport of user data via the control plane</w:t>
      </w:r>
    </w:p>
    <w:p w14:paraId="7304CE10" w14:textId="77777777" w:rsidR="00D40C70" w:rsidRPr="006A6394" w:rsidRDefault="00D40C70" w:rsidP="00295835">
      <w:pPr>
        <w:pStyle w:val="Heading3"/>
      </w:pPr>
      <w:bookmarkStart w:id="2609" w:name="_Toc20218070"/>
      <w:bookmarkStart w:id="2610" w:name="_Toc27743955"/>
      <w:bookmarkStart w:id="2611" w:name="_Toc35959526"/>
      <w:bookmarkStart w:id="2612" w:name="_Toc45202959"/>
      <w:bookmarkStart w:id="2613" w:name="_Toc45700335"/>
      <w:bookmarkStart w:id="2614" w:name="_Toc51920071"/>
      <w:bookmarkStart w:id="2615" w:name="_Toc68251131"/>
      <w:bookmarkStart w:id="2616" w:name="_Toc146260709"/>
      <w:r w:rsidRPr="006A6394">
        <w:t>6.3.3</w:t>
      </w:r>
      <w:r w:rsidRPr="006A6394">
        <w:tab/>
        <w:t>Abnormal cases in the UE</w:t>
      </w:r>
      <w:bookmarkEnd w:id="2609"/>
      <w:bookmarkEnd w:id="2610"/>
      <w:bookmarkEnd w:id="2611"/>
      <w:bookmarkEnd w:id="2612"/>
      <w:bookmarkEnd w:id="2613"/>
      <w:bookmarkEnd w:id="2614"/>
      <w:bookmarkEnd w:id="2615"/>
      <w:bookmarkEnd w:id="2616"/>
    </w:p>
    <w:p w14:paraId="1A6240BD" w14:textId="77777777" w:rsidR="00D40C70" w:rsidRPr="006A6394" w:rsidRDefault="00D40C70" w:rsidP="00D40C70">
      <w:r w:rsidRPr="006A6394">
        <w:t>The following abnormal case can be identified:</w:t>
      </w:r>
    </w:p>
    <w:p w14:paraId="465A4F21" w14:textId="77777777" w:rsidR="00D40C70" w:rsidRPr="006A6394" w:rsidRDefault="00D40C70" w:rsidP="00D40C70">
      <w:pPr>
        <w:pStyle w:val="B1"/>
      </w:pPr>
      <w:r w:rsidRPr="006A6394">
        <w:t>a)</w:t>
      </w:r>
      <w:r w:rsidRPr="006A6394">
        <w:tab/>
        <w:t>ESM uplink message transmission failure indication by lower layers</w:t>
      </w:r>
    </w:p>
    <w:p w14:paraId="119A6EDF" w14:textId="5DF4FF8B" w:rsidR="00D40C70" w:rsidRPr="006A6394" w:rsidRDefault="00D40C70" w:rsidP="00D40C70">
      <w:pPr>
        <w:pStyle w:val="B1"/>
      </w:pPr>
      <w:r w:rsidRPr="006A6394">
        <w:tab/>
        <w:t xml:space="preserve">Unless the procedure descriptions in </w:t>
      </w:r>
      <w:r w:rsidR="00FB1684" w:rsidRPr="006A6394">
        <w:t>clause</w:t>
      </w:r>
      <w:r w:rsidRPr="006A6394">
        <w:t> 6.6 specify a different behaviour, the following applies:</w:t>
      </w:r>
    </w:p>
    <w:p w14:paraId="6C9C183B" w14:textId="77777777" w:rsidR="00D40C70" w:rsidRPr="006A6394" w:rsidRDefault="00D40C70" w:rsidP="00D40C70">
      <w:pPr>
        <w:pStyle w:val="B2"/>
      </w:pPr>
      <w:r w:rsidRPr="006A6394">
        <w:tab/>
        <w:t>If lower layers indicate a TAI change, but the current TAI is not in the TAI list, the ESM procedure shall be aborted and re-initiated after successfully performing a tracking area updating procedure.</w:t>
      </w:r>
    </w:p>
    <w:p w14:paraId="3B5A8A9E" w14:textId="77777777" w:rsidR="00D40C70" w:rsidRPr="006A6394" w:rsidRDefault="00D40C70" w:rsidP="00D40C70">
      <w:pPr>
        <w:pStyle w:val="B2"/>
      </w:pPr>
      <w:r w:rsidRPr="006A6394">
        <w:tab/>
        <w:t>If lower layers indicate a TAI change, but the current TAI is still part of the TAI list, it is up to the UE implementation how the ESM procedure is re-initiated.</w:t>
      </w:r>
    </w:p>
    <w:p w14:paraId="1B849A8E" w14:textId="77777777" w:rsidR="00D40C70" w:rsidRPr="006A6394" w:rsidRDefault="00D40C70" w:rsidP="00D40C70">
      <w:pPr>
        <w:pStyle w:val="B2"/>
      </w:pPr>
      <w:r w:rsidRPr="006A6394">
        <w:tab/>
        <w:t>If lower layers indicate the TAI has not changed, it is up to the UE implementation how the ESM procedure is re-initiated.</w:t>
      </w:r>
    </w:p>
    <w:p w14:paraId="4929F42E" w14:textId="77777777" w:rsidR="00D40C70" w:rsidRPr="006A6394" w:rsidRDefault="00D40C70" w:rsidP="00D40C70">
      <w:pPr>
        <w:pStyle w:val="NO"/>
      </w:pPr>
      <w:r w:rsidRPr="006A6394">
        <w:t>NOTE 1:</w:t>
      </w:r>
      <w:r w:rsidRPr="006A6394">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6A6394" w:rsidRDefault="00D40C70" w:rsidP="00D40C70">
      <w:pPr>
        <w:rPr>
          <w:noProof/>
          <w:lang w:eastAsia="zh-CN"/>
        </w:rPr>
      </w:pPr>
      <w:r w:rsidRPr="006A6394">
        <w:rPr>
          <w:noProof/>
          <w:lang w:eastAsia="zh-CN"/>
        </w:rPr>
        <w:t>The case a) above does not apply to the ESM INFORMATION RESPONSE message.</w:t>
      </w:r>
    </w:p>
    <w:p w14:paraId="56D5CA0C" w14:textId="77777777" w:rsidR="00D40C70" w:rsidRPr="006A6394" w:rsidRDefault="00D40C70" w:rsidP="00D40C70">
      <w:pPr>
        <w:pStyle w:val="NO"/>
      </w:pPr>
      <w:r w:rsidRPr="006A6394">
        <w:t>NOTE 2:</w:t>
      </w:r>
      <w:r w:rsidRPr="006A6394">
        <w:tab/>
        <w:t xml:space="preserve">The ESM </w:t>
      </w:r>
      <w:r w:rsidRPr="006A6394">
        <w:rPr>
          <w:noProof/>
          <w:lang w:eastAsia="zh-CN"/>
        </w:rPr>
        <w:t xml:space="preserve">INFORMATION RESPONSE message cannot be subjected to a </w:t>
      </w:r>
      <w:r w:rsidRPr="006A6394">
        <w:t>transmission failure by lower layers due to handover as no handover message can be accepted by the UE prior to reception of the ATTACH ACCEPT message (see 3GPP TS 36.331 [22]).</w:t>
      </w:r>
    </w:p>
    <w:p w14:paraId="62B5202C" w14:textId="77777777" w:rsidR="00D40C70" w:rsidRPr="006A6394" w:rsidRDefault="00D40C70" w:rsidP="00D40C70">
      <w:pPr>
        <w:pStyle w:val="B1"/>
      </w:pPr>
      <w:r w:rsidRPr="006A6394">
        <w:t>b)</w:t>
      </w:r>
      <w:r w:rsidRPr="006A6394">
        <w:tab/>
        <w:t xml:space="preserve">Transmission failure of the ACTIVATE DEFAULT EPS BEARER CONTEXT ACCEPT message indication from EMM sublayer when the UE received </w:t>
      </w:r>
      <w:r w:rsidRPr="006A6394">
        <w:rPr>
          <w:lang w:eastAsia="ko-KR"/>
        </w:rPr>
        <w:t xml:space="preserve">any </w:t>
      </w:r>
      <w:r w:rsidRPr="006A6394">
        <w:t>ACTIVATE DEDICATED EPS BEARER CONTEXT REQUEST messages during the attach procedure</w:t>
      </w:r>
    </w:p>
    <w:p w14:paraId="59A034D0" w14:textId="77777777" w:rsidR="00D40C70" w:rsidRPr="006A6394" w:rsidRDefault="00D40C70" w:rsidP="00D40C70">
      <w:pPr>
        <w:pStyle w:val="B1"/>
      </w:pPr>
      <w:r w:rsidRPr="006A6394">
        <w:tab/>
        <w:t>It is up to the UE implementation how the dedicated EPS bearer context activation procedure is re-initiated.</w:t>
      </w:r>
    </w:p>
    <w:p w14:paraId="721700ED" w14:textId="77777777" w:rsidR="00D40C70" w:rsidRPr="006A6394" w:rsidRDefault="00D40C70" w:rsidP="00D40C70">
      <w:pPr>
        <w:pStyle w:val="NO"/>
      </w:pPr>
      <w:r w:rsidRPr="006A6394">
        <w:t>NOTE 3:</w:t>
      </w:r>
      <w:r w:rsidRPr="006A6394">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6A6394" w:rsidRDefault="00D40C70" w:rsidP="00295835">
      <w:pPr>
        <w:pStyle w:val="Heading3"/>
      </w:pPr>
      <w:bookmarkStart w:id="2617" w:name="_Toc20218071"/>
      <w:bookmarkStart w:id="2618" w:name="_Toc27743956"/>
      <w:bookmarkStart w:id="2619" w:name="_Toc35959527"/>
      <w:bookmarkStart w:id="2620" w:name="_Toc45202960"/>
      <w:bookmarkStart w:id="2621" w:name="_Toc45700336"/>
      <w:bookmarkStart w:id="2622" w:name="_Toc51920072"/>
      <w:bookmarkStart w:id="2623" w:name="_Toc68251132"/>
      <w:bookmarkStart w:id="2624" w:name="_Toc146260710"/>
      <w:r w:rsidRPr="006A6394">
        <w:t>6.3.4</w:t>
      </w:r>
      <w:r w:rsidRPr="006A6394">
        <w:tab/>
        <w:t>Abnormal cases in the network</w:t>
      </w:r>
      <w:bookmarkEnd w:id="2617"/>
      <w:bookmarkEnd w:id="2618"/>
      <w:bookmarkEnd w:id="2619"/>
      <w:bookmarkEnd w:id="2620"/>
      <w:bookmarkEnd w:id="2621"/>
      <w:bookmarkEnd w:id="2622"/>
      <w:bookmarkEnd w:id="2623"/>
      <w:bookmarkEnd w:id="2624"/>
    </w:p>
    <w:p w14:paraId="3D59BB6A" w14:textId="77777777" w:rsidR="00D40C70" w:rsidRPr="006A6394" w:rsidRDefault="00D40C70" w:rsidP="00D40C70">
      <w:r w:rsidRPr="006A6394">
        <w:t>The following abnormal case can be identified:</w:t>
      </w:r>
    </w:p>
    <w:p w14:paraId="042AFF5B" w14:textId="77777777" w:rsidR="00431B51" w:rsidRPr="006A6394" w:rsidRDefault="00D40C70" w:rsidP="00D40C70">
      <w:pPr>
        <w:pStyle w:val="B1"/>
      </w:pPr>
      <w:r w:rsidRPr="006A6394">
        <w:t>a)</w:t>
      </w:r>
      <w:r w:rsidRPr="006A6394">
        <w:tab/>
        <w:t>Lower layer indication of non-delivered NAS PDU due to handover</w:t>
      </w:r>
    </w:p>
    <w:p w14:paraId="269C5686" w14:textId="0092E6A8" w:rsidR="00D40C70" w:rsidRPr="006A6394" w:rsidRDefault="00D40C70" w:rsidP="00D40C70">
      <w:pPr>
        <w:pStyle w:val="B1"/>
      </w:pPr>
      <w:r w:rsidRPr="006A6394">
        <w:tab/>
        <w:t xml:space="preserve">Unless the procedure descriptions in </w:t>
      </w:r>
      <w:r w:rsidR="00FB1684" w:rsidRPr="006A6394">
        <w:t>clause</w:t>
      </w:r>
      <w:r w:rsidRPr="006A6394">
        <w:t> 6.4, 6.5 or 6.6 specify a different behaviour, the following applies:</w:t>
      </w:r>
    </w:p>
    <w:p w14:paraId="56B027DF" w14:textId="77777777" w:rsidR="00D40C70" w:rsidRPr="006A6394" w:rsidRDefault="00D40C70" w:rsidP="00D40C70">
      <w:pPr>
        <w:pStyle w:val="B1"/>
      </w:pPr>
      <w:r w:rsidRPr="006A6394">
        <w:tab/>
      </w:r>
      <w:r w:rsidRPr="006A6394">
        <w:rPr>
          <w:noProof/>
        </w:rPr>
        <w:t xml:space="preserve">If the downlink ESM NAS message could not be delivered due to an intra MME handover and the target TA is included in the TAI list, </w:t>
      </w:r>
      <w:r w:rsidRPr="006A6394">
        <w:t xml:space="preserve">then upon successful completion of the intra MME handover the MME shall retransmit the ESM message. If a failure of the handover procedure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04CB3BAF" w14:textId="77777777" w:rsidR="00431B51" w:rsidRPr="006A6394" w:rsidRDefault="00D40C70" w:rsidP="00D40C70">
      <w:pPr>
        <w:pStyle w:val="B1"/>
      </w:pPr>
      <w:r w:rsidRPr="006A6394">
        <w:t>b)</w:t>
      </w:r>
      <w:r w:rsidRPr="006A6394">
        <w:tab/>
        <w:t>Lower layer indication of non-delivered NAS PDU due to inter-eNodeB connected mode mobility when the transport of user data via the control plane is used</w:t>
      </w:r>
    </w:p>
    <w:p w14:paraId="12330D15" w14:textId="03BD61B6" w:rsidR="00D40C70" w:rsidRPr="006A6394" w:rsidRDefault="00D40C70" w:rsidP="00D40C70">
      <w:pPr>
        <w:pStyle w:val="B1"/>
      </w:pP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not changed, </w:t>
      </w:r>
      <w:r w:rsidRPr="006A6394">
        <w:t xml:space="preserve">then upon successful completion of inter-eNodeB connected mode mobility the MME shall retransmit the ESM message. If a failure of inter-eNodeB connected mode mobility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4B8995A0" w14:textId="77777777" w:rsidR="00D40C70" w:rsidRPr="006A6394" w:rsidRDefault="00D40C70" w:rsidP="00D40C70">
      <w:pPr>
        <w:pStyle w:val="NO"/>
      </w:pPr>
      <w:r w:rsidRPr="006A6394">
        <w:t>NOTE:</w:t>
      </w: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changed, </w:t>
      </w:r>
      <w:r w:rsidRPr="006A6394">
        <w:t xml:space="preserve">the retransmission of </w:t>
      </w:r>
      <w:r w:rsidRPr="006A6394">
        <w:rPr>
          <w:noProof/>
        </w:rPr>
        <w:t>downlink ESM NAS message</w:t>
      </w:r>
      <w:r w:rsidRPr="006A6394">
        <w:t xml:space="preserve"> is not supported.</w:t>
      </w:r>
    </w:p>
    <w:p w14:paraId="783E0166" w14:textId="77777777" w:rsidR="00D40C70" w:rsidRPr="006A6394" w:rsidRDefault="00D40C70" w:rsidP="00295835">
      <w:pPr>
        <w:pStyle w:val="Heading3"/>
        <w:rPr>
          <w:lang w:eastAsia="zh-CN"/>
        </w:rPr>
      </w:pPr>
      <w:bookmarkStart w:id="2625" w:name="_Toc20218072"/>
      <w:bookmarkStart w:id="2626" w:name="_Toc27743957"/>
      <w:bookmarkStart w:id="2627" w:name="_Toc35959528"/>
      <w:bookmarkStart w:id="2628" w:name="_Toc45202961"/>
      <w:bookmarkStart w:id="2629" w:name="_Toc45700337"/>
      <w:bookmarkStart w:id="2630" w:name="_Toc51920073"/>
      <w:bookmarkStart w:id="2631" w:name="_Toc68251133"/>
      <w:bookmarkStart w:id="2632" w:name="_Toc146260711"/>
      <w:r w:rsidRPr="006A6394">
        <w:t>6.3.</w:t>
      </w:r>
      <w:r w:rsidRPr="006A6394">
        <w:rPr>
          <w:lang w:eastAsia="zh-CN"/>
        </w:rPr>
        <w:t>5</w:t>
      </w:r>
      <w:r w:rsidRPr="006A6394">
        <w:tab/>
        <w:t>Handling of</w:t>
      </w:r>
      <w:r w:rsidRPr="006A6394">
        <w:rPr>
          <w:lang w:eastAsia="zh-CN"/>
        </w:rPr>
        <w:t xml:space="preserve"> APN based congestion control</w:t>
      </w:r>
      <w:bookmarkEnd w:id="2625"/>
      <w:bookmarkEnd w:id="2626"/>
      <w:bookmarkEnd w:id="2627"/>
      <w:bookmarkEnd w:id="2628"/>
      <w:bookmarkEnd w:id="2629"/>
      <w:bookmarkEnd w:id="2630"/>
      <w:bookmarkEnd w:id="2631"/>
      <w:bookmarkEnd w:id="2632"/>
    </w:p>
    <w:p w14:paraId="7DC8A3EE" w14:textId="77777777" w:rsidR="00D40C70" w:rsidRPr="006A6394" w:rsidRDefault="00D40C70" w:rsidP="00D40C70">
      <w:pPr>
        <w:rPr>
          <w:lang w:eastAsia="ja-JP"/>
        </w:rPr>
      </w:pPr>
      <w:r w:rsidRPr="006A6394">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6A6394">
        <w:rPr>
          <w:lang w:eastAsia="ja-JP"/>
        </w:rPr>
        <w:t xml:space="preserve"> If the UE does not provide an APN for a non-emergency PDN connection, then the MME uses the APN which is used in PDN GW selection procedure as congested APN. When </w:t>
      </w:r>
      <w:r w:rsidRPr="006A6394">
        <w:rPr>
          <w:lang w:eastAsia="zh-CN"/>
        </w:rPr>
        <w:t>APN based congestion control</w:t>
      </w:r>
      <w:r w:rsidRPr="006A6394">
        <w:rPr>
          <w:lang w:eastAsia="ja-JP"/>
        </w:rPr>
        <w:t xml:space="preserve"> is active, the network may 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except the </w:t>
      </w:r>
      <w:r w:rsidRPr="006A6394">
        <w:t>modification of bearer resources requests</w:t>
      </w:r>
      <w:r w:rsidRPr="006A6394">
        <w:rPr>
          <w:lang w:eastAsia="ja-JP"/>
        </w:rPr>
        <w:t xml:space="preserve"> from UEs</w:t>
      </w:r>
      <w:r w:rsidRPr="006A6394">
        <w:rPr>
          <w:lang w:eastAsia="zh-CN"/>
        </w:rPr>
        <w:t xml:space="preserve"> or disconnect existing PDN connections with ESM cause value #26 "insufficient resources"</w:t>
      </w:r>
      <w:r w:rsidRPr="006A6394">
        <w:rPr>
          <w:lang w:eastAsia="ja-JP"/>
        </w:rPr>
        <w:t>.</w:t>
      </w:r>
    </w:p>
    <w:p w14:paraId="1545E7A9" w14:textId="77777777" w:rsidR="00D40C70" w:rsidRPr="006A6394" w:rsidRDefault="00D40C70" w:rsidP="00D40C70">
      <w:r w:rsidRPr="006A6394">
        <w:t xml:space="preserve">In the UE, EPS session management timers T3396 for APN </w:t>
      </w:r>
      <w:r w:rsidRPr="006A6394">
        <w:rPr>
          <w:lang w:eastAsia="zh-CN"/>
        </w:rPr>
        <w:t xml:space="preserve">based </w:t>
      </w:r>
      <w:r w:rsidRPr="006A6394">
        <w:t xml:space="preserve">congestion </w:t>
      </w:r>
      <w:r w:rsidRPr="006A6394">
        <w:rPr>
          <w:lang w:eastAsia="zh-CN"/>
        </w:rPr>
        <w:t>control</w:t>
      </w:r>
      <w:r w:rsidRPr="006A6394">
        <w:rPr>
          <w:lang w:eastAsia="ja-JP"/>
        </w:rPr>
        <w:t xml:space="preserve"> </w:t>
      </w:r>
      <w:r w:rsidRPr="006A6394">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Default="00D40C70" w:rsidP="00D40C70">
      <w:pPr>
        <w:rPr>
          <w:ins w:id="2633" w:author="24.301_CR4075_(Rel-17)_TEI17" w:date="2024-06-20T22:09:00Z"/>
        </w:rPr>
      </w:pPr>
      <w:r w:rsidRPr="006A6394">
        <w:t xml:space="preserve">If timer T3396 is running or is deactivated, the UE is allowed to indicate change of the 3GPP PS data off UE status, initiate PDN disconnection procedure, initiate bearer resource modification procedure </w:t>
      </w:r>
      <w:r w:rsidRPr="006A6394">
        <w:rPr>
          <w:lang w:eastAsia="ko-KR"/>
        </w:rPr>
        <w:t>to</w:t>
      </w:r>
      <w:r w:rsidRPr="006A6394">
        <w:t xml:space="preserve"> release of bearer resources for the respective APN, and if the UE is a UE configured to use AC11 – 15 in selected PLMN, then the UE is allowed to initiate an attach procedure or any EPS session management procedure for the respective APN.</w:t>
      </w:r>
    </w:p>
    <w:p w14:paraId="477C9662" w14:textId="77777777" w:rsidR="00A0172C" w:rsidRDefault="00A0172C" w:rsidP="00A0172C">
      <w:pPr>
        <w:rPr>
          <w:ins w:id="2634" w:author="24.301_CR4075_(Rel-17)_TEI17" w:date="2024-06-20T22:09:00Z"/>
        </w:rPr>
      </w:pPr>
      <w:ins w:id="2635" w:author="24.301_CR4075_(Rel-17)_TEI17" w:date="2024-06-20T22:09:00Z">
        <w:r>
          <w:t>If the network does not include timer T3396</w:t>
        </w:r>
        <w:r w:rsidRPr="00EB45B5">
          <w:rPr>
            <w:lang w:eastAsia="zh-CN"/>
          </w:rPr>
          <w:t xml:space="preserve"> </w:t>
        </w:r>
        <w:r w:rsidRPr="00BC508A">
          <w:rPr>
            <w:lang w:eastAsia="zh-CN"/>
          </w:rPr>
          <w:t>with ESM cause value #26 "insufficient resources"</w:t>
        </w:r>
        <w:r>
          <w:t xml:space="preserve">, the UE may </w:t>
        </w:r>
        <w:r w:rsidRPr="00EB45B5">
          <w:t>use a local back-off timer that has exponential value or a default value, which is provisioned using implementation specific means, to</w:t>
        </w:r>
        <w:r>
          <w:t>:</w:t>
        </w:r>
      </w:ins>
    </w:p>
    <w:p w14:paraId="1229BB42" w14:textId="77777777" w:rsidR="00A0172C" w:rsidRDefault="00A0172C" w:rsidP="00A0172C">
      <w:pPr>
        <w:pStyle w:val="B1"/>
        <w:numPr>
          <w:ilvl w:val="0"/>
          <w:numId w:val="48"/>
        </w:numPr>
        <w:ind w:left="568" w:hanging="284"/>
        <w:rPr>
          <w:ins w:id="2636" w:author="24.301_CR4075_(Rel-17)_TEI17" w:date="2024-06-20T22:09:00Z"/>
        </w:rPr>
      </w:pPr>
      <w:ins w:id="2637" w:author="24.301_CR4075_(Rel-17)_TEI17" w:date="2024-06-20T22:09:00Z">
        <w:r w:rsidRPr="00D41C9F">
          <w:t xml:space="preserve">prevent sending any ESM procedure </w:t>
        </w:r>
        <w:r>
          <w:t xml:space="preserve">for the respective </w:t>
        </w:r>
        <w:r w:rsidRPr="00D41C9F">
          <w:t>APN till its expiry; and</w:t>
        </w:r>
      </w:ins>
    </w:p>
    <w:p w14:paraId="3371166C" w14:textId="5A29D6FE" w:rsidR="00A0172C" w:rsidRPr="006A6394" w:rsidRDefault="00A0172C" w:rsidP="00A0172C">
      <w:pPr>
        <w:pStyle w:val="B1"/>
        <w:numPr>
          <w:ilvl w:val="0"/>
          <w:numId w:val="48"/>
        </w:numPr>
        <w:ind w:left="568" w:hanging="284"/>
      </w:pPr>
      <w:ins w:id="2638" w:author="24.301_CR4075_(Rel-17)_TEI17" w:date="2024-06-20T22:09:00Z">
        <w:r w:rsidRPr="00D41C9F">
          <w:t xml:space="preserve">allow sending any ESM procedure </w:t>
        </w:r>
        <w:r>
          <w:t xml:space="preserve">for the resepective </w:t>
        </w:r>
        <w:r w:rsidRPr="00D41C9F">
          <w:t>APN after its expiry.</w:t>
        </w:r>
      </w:ins>
    </w:p>
    <w:p w14:paraId="47273479" w14:textId="77777777" w:rsidR="00D40C70" w:rsidRPr="006A6394" w:rsidRDefault="00D40C70" w:rsidP="00295835">
      <w:pPr>
        <w:pStyle w:val="Heading3"/>
        <w:rPr>
          <w:lang w:eastAsia="zh-CN"/>
        </w:rPr>
      </w:pPr>
      <w:bookmarkStart w:id="2639" w:name="_Toc20218073"/>
      <w:bookmarkStart w:id="2640" w:name="_Toc27743958"/>
      <w:bookmarkStart w:id="2641" w:name="_Toc35959529"/>
      <w:bookmarkStart w:id="2642" w:name="_Toc45202962"/>
      <w:bookmarkStart w:id="2643" w:name="_Toc45700338"/>
      <w:bookmarkStart w:id="2644" w:name="_Toc51920074"/>
      <w:bookmarkStart w:id="2645" w:name="_Toc68251134"/>
      <w:bookmarkStart w:id="2646" w:name="_Toc146260712"/>
      <w:r w:rsidRPr="006A6394">
        <w:t>6.3.</w:t>
      </w:r>
      <w:r w:rsidRPr="006A6394">
        <w:rPr>
          <w:lang w:eastAsia="zh-CN"/>
        </w:rPr>
        <w:t>5</w:t>
      </w:r>
      <w:r w:rsidRPr="006A6394">
        <w:rPr>
          <w:lang w:eastAsia="ja-JP"/>
        </w:rPr>
        <w:t>A</w:t>
      </w:r>
      <w:r w:rsidRPr="006A6394">
        <w:tab/>
      </w:r>
      <w:r w:rsidRPr="006A6394">
        <w:rPr>
          <w:lang w:eastAsia="ja-JP"/>
        </w:rPr>
        <w:t>H</w:t>
      </w:r>
      <w:r w:rsidRPr="006A6394">
        <w:t>andling of</w:t>
      </w:r>
      <w:r w:rsidRPr="006A6394">
        <w:rPr>
          <w:lang w:eastAsia="zh-CN"/>
        </w:rPr>
        <w:t xml:space="preserve"> </w:t>
      </w:r>
      <w:r w:rsidRPr="006A6394">
        <w:rPr>
          <w:lang w:eastAsia="ja-JP"/>
        </w:rPr>
        <w:t>group</w:t>
      </w:r>
      <w:r w:rsidRPr="006A6394">
        <w:rPr>
          <w:lang w:eastAsia="zh-CN"/>
        </w:rPr>
        <w:t xml:space="preserve"> </w:t>
      </w:r>
      <w:r w:rsidRPr="006A6394">
        <w:rPr>
          <w:lang w:eastAsia="ja-JP"/>
        </w:rPr>
        <w:t>specific</w:t>
      </w:r>
      <w:r w:rsidRPr="006A6394">
        <w:rPr>
          <w:lang w:eastAsia="zh-CN"/>
        </w:rPr>
        <w:t xml:space="preserve"> </w:t>
      </w:r>
      <w:r w:rsidRPr="006A6394">
        <w:rPr>
          <w:lang w:eastAsia="ja-JP"/>
        </w:rPr>
        <w:t xml:space="preserve">session management </w:t>
      </w:r>
      <w:r w:rsidRPr="006A6394">
        <w:rPr>
          <w:lang w:eastAsia="zh-CN"/>
        </w:rPr>
        <w:t>congestion control</w:t>
      </w:r>
      <w:bookmarkEnd w:id="2639"/>
      <w:bookmarkEnd w:id="2640"/>
      <w:bookmarkEnd w:id="2641"/>
      <w:bookmarkEnd w:id="2642"/>
      <w:bookmarkEnd w:id="2643"/>
      <w:bookmarkEnd w:id="2644"/>
      <w:bookmarkEnd w:id="2645"/>
      <w:bookmarkEnd w:id="2646"/>
    </w:p>
    <w:p w14:paraId="4614EE08" w14:textId="1108E1EA" w:rsidR="00D40C70" w:rsidRPr="006A6394" w:rsidRDefault="00D40C70" w:rsidP="00D40C70">
      <w:pPr>
        <w:rPr>
          <w:lang w:eastAsia="ja-JP"/>
        </w:rPr>
      </w:pPr>
      <w:r w:rsidRPr="006A6394">
        <w:rPr>
          <w:lang w:eastAsia="zh-CN"/>
        </w:rPr>
        <w:t xml:space="preserve">The network may detect and start performing the </w:t>
      </w:r>
      <w:r w:rsidRPr="006A6394">
        <w:rPr>
          <w:lang w:eastAsia="ja-JP"/>
        </w:rPr>
        <w:t>group</w:t>
      </w:r>
      <w:r w:rsidRPr="006A6394">
        <w:rPr>
          <w:lang w:eastAsia="zh-CN"/>
        </w:rPr>
        <w:t xml:space="preserve"> </w:t>
      </w:r>
      <w:r w:rsidRPr="006A6394">
        <w:rPr>
          <w:lang w:eastAsia="ja-JP"/>
        </w:rPr>
        <w:t xml:space="preserve">specific session management </w:t>
      </w:r>
      <w:r w:rsidRPr="006A6394">
        <w:rPr>
          <w:lang w:eastAsia="zh-CN"/>
        </w:rPr>
        <w:t xml:space="preserve">congestion control when one or more </w:t>
      </w:r>
      <w:r w:rsidRPr="006A6394">
        <w:rPr>
          <w:lang w:eastAsia="ja-JP"/>
        </w:rPr>
        <w:t>group</w:t>
      </w:r>
      <w:r w:rsidRPr="006A6394">
        <w:rPr>
          <w:lang w:eastAsia="zh-CN"/>
        </w:rPr>
        <w:t xml:space="preserve"> congestion criteria as specified in 3GPP TS 23.401 [10] are met.</w:t>
      </w:r>
      <w:r w:rsidRPr="006A6394">
        <w:rPr>
          <w:lang w:eastAsia="ja-JP"/>
        </w:rPr>
        <w:t xml:space="preserve"> </w:t>
      </w:r>
      <w:r w:rsidRPr="006A6394">
        <w:t xml:space="preserve">When </w:t>
      </w:r>
      <w:r w:rsidRPr="006A6394">
        <w:rPr>
          <w:lang w:eastAsia="ja-JP"/>
        </w:rPr>
        <w:t xml:space="preserve">group specific session management congestion control </w:t>
      </w:r>
      <w:r w:rsidRPr="006A6394">
        <w:t>is active</w:t>
      </w:r>
      <w:r w:rsidRPr="006A6394">
        <w:rPr>
          <w:lang w:eastAsia="ja-JP"/>
        </w:rPr>
        <w:t xml:space="preserve">, the mechanism for APN based congestion control </w:t>
      </w:r>
      <w:r w:rsidRPr="006A6394">
        <w:t xml:space="preserve">as specified in </w:t>
      </w:r>
      <w:r w:rsidR="00FB1684" w:rsidRPr="006A6394">
        <w:t>clause</w:t>
      </w:r>
      <w:r w:rsidRPr="006A6394">
        <w:t> </w:t>
      </w:r>
      <w:r w:rsidRPr="006A6394">
        <w:rPr>
          <w:lang w:eastAsia="ja-JP"/>
        </w:rPr>
        <w:t>6</w:t>
      </w:r>
      <w:r w:rsidRPr="006A6394">
        <w:t>.</w:t>
      </w:r>
      <w:r w:rsidRPr="006A6394">
        <w:rPr>
          <w:lang w:eastAsia="ja-JP"/>
        </w:rPr>
        <w:t>3</w:t>
      </w:r>
      <w:r w:rsidRPr="006A6394">
        <w:t>.</w:t>
      </w:r>
      <w:r w:rsidRPr="006A6394">
        <w:rPr>
          <w:lang w:eastAsia="ja-JP"/>
        </w:rPr>
        <w:t>5 shall be followed.</w:t>
      </w:r>
    </w:p>
    <w:p w14:paraId="2BFC8E36" w14:textId="77777777" w:rsidR="00D40C70" w:rsidRPr="006A6394" w:rsidRDefault="00D40C70" w:rsidP="00295835">
      <w:pPr>
        <w:pStyle w:val="Heading3"/>
        <w:rPr>
          <w:lang w:eastAsia="zh-CN"/>
        </w:rPr>
      </w:pPr>
      <w:bookmarkStart w:id="2647" w:name="_Toc20218074"/>
      <w:bookmarkStart w:id="2648" w:name="_Toc27743959"/>
      <w:bookmarkStart w:id="2649" w:name="_Toc35959530"/>
      <w:bookmarkStart w:id="2650" w:name="_Toc45202963"/>
      <w:bookmarkStart w:id="2651" w:name="_Toc45700339"/>
      <w:bookmarkStart w:id="2652" w:name="_Toc51920075"/>
      <w:bookmarkStart w:id="2653" w:name="_Toc68251135"/>
      <w:bookmarkStart w:id="2654" w:name="_Toc146260713"/>
      <w:r w:rsidRPr="006A6394">
        <w:t>6.3.</w:t>
      </w:r>
      <w:r w:rsidRPr="006A6394">
        <w:rPr>
          <w:lang w:eastAsia="zh-CN"/>
        </w:rPr>
        <w:t>6</w:t>
      </w:r>
      <w:r w:rsidRPr="006A6394">
        <w:tab/>
        <w:t>Handling of</w:t>
      </w:r>
      <w:r w:rsidRPr="006A6394">
        <w:rPr>
          <w:lang w:eastAsia="zh-CN"/>
        </w:rPr>
        <w:t xml:space="preserve"> network rejection not due to </w:t>
      </w:r>
      <w:smartTag w:uri="urn:schemas-microsoft-com:office:smarttags" w:element="stockticker">
        <w:r w:rsidRPr="006A6394">
          <w:rPr>
            <w:lang w:eastAsia="zh-CN"/>
          </w:rPr>
          <w:t>APN</w:t>
        </w:r>
      </w:smartTag>
      <w:r w:rsidRPr="006A6394">
        <w:rPr>
          <w:lang w:eastAsia="zh-CN"/>
        </w:rPr>
        <w:t xml:space="preserve"> based congestion control</w:t>
      </w:r>
      <w:bookmarkEnd w:id="2647"/>
      <w:bookmarkEnd w:id="2648"/>
      <w:bookmarkEnd w:id="2649"/>
      <w:bookmarkEnd w:id="2650"/>
      <w:bookmarkEnd w:id="2651"/>
      <w:bookmarkEnd w:id="2652"/>
      <w:bookmarkEnd w:id="2653"/>
      <w:bookmarkEnd w:id="2654"/>
    </w:p>
    <w:p w14:paraId="12E87746" w14:textId="77777777" w:rsidR="00D40C70" w:rsidRPr="006A6394" w:rsidRDefault="00D40C70" w:rsidP="00D40C70">
      <w:pPr>
        <w:rPr>
          <w:lang w:eastAsia="zh-CN"/>
        </w:rPr>
      </w:pPr>
      <w:r w:rsidRPr="006A6394">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6A6394">
          <w:rPr>
            <w:lang w:eastAsia="zh-CN"/>
          </w:rPr>
          <w:t>APN</w:t>
        </w:r>
      </w:smartTag>
      <w:r w:rsidRPr="006A6394">
        <w:rPr>
          <w:lang w:eastAsia="zh-CN"/>
        </w:rPr>
        <w:t xml:space="preserve"> in A/Gb or Iu mode or N1 mode after inter-system change.</w:t>
      </w:r>
    </w:p>
    <w:p w14:paraId="7B34811B" w14:textId="77777777" w:rsidR="00D40C70" w:rsidRPr="006A6394" w:rsidRDefault="00D40C70" w:rsidP="00D40C70">
      <w:pPr>
        <w:pStyle w:val="NO"/>
      </w:pPr>
      <w:r w:rsidRPr="006A6394">
        <w:rPr>
          <w:lang w:eastAsia="ja-JP"/>
        </w:rPr>
        <w:t>NOTE 1:</w:t>
      </w:r>
      <w:r w:rsidRPr="006A6394">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6A6394">
          <w:rPr>
            <w:lang w:eastAsia="ja-JP"/>
          </w:rPr>
          <w:t>APN</w:t>
        </w:r>
      </w:smartTag>
      <w:r w:rsidRPr="006A6394">
        <w:rPr>
          <w:lang w:eastAsia="ja-JP"/>
        </w:rPr>
        <w:t xml:space="preserve"> combination for the specified duration. Therefore, the operator needs to exercise caution in determining the use of this timer value.</w:t>
      </w:r>
    </w:p>
    <w:p w14:paraId="2849F05B" w14:textId="61732F06" w:rsidR="00D40C70" w:rsidRPr="006A6394" w:rsidRDefault="00D40C70" w:rsidP="00D40C70">
      <w:pPr>
        <w:pStyle w:val="NO"/>
      </w:pPr>
      <w:r w:rsidRPr="006A6394">
        <w:t>NOTE 2:</w:t>
      </w:r>
      <w:r w:rsidRPr="006A6394">
        <w:tab/>
        <w:t xml:space="preserve">If the </w:t>
      </w:r>
      <w:r w:rsidRPr="006A6394">
        <w:rPr>
          <w:lang w:eastAsia="zh-CN"/>
        </w:rPr>
        <w:t xml:space="preserve">re-attempt indicator is not provided by the network, </w:t>
      </w:r>
      <w:r w:rsidRPr="006A6394">
        <w:t xml:space="preserve">a UE registered in its HPLMN or in an EHPLMN </w:t>
      </w:r>
      <w:r w:rsidRPr="006A6394">
        <w:rPr>
          <w:lang w:eastAsia="ja-JP"/>
        </w:rPr>
        <w:t>(if the EHPLMN list is present)</w:t>
      </w:r>
      <w:r w:rsidRPr="006A6394">
        <w:t xml:space="preserve"> can use the configured SM_RetryAtRATChange value specified in </w:t>
      </w:r>
      <w:r w:rsidRPr="006A6394">
        <w:rPr>
          <w:lang w:eastAsia="zh-CN"/>
        </w:rPr>
        <w:t xml:space="preserve">the </w:t>
      </w:r>
      <w:r w:rsidRPr="006A6394">
        <w:t xml:space="preserve">NAS configuration MO or in </w:t>
      </w:r>
      <w:r w:rsidRPr="006A6394">
        <w:rPr>
          <w:lang w:eastAsia="zh-CN"/>
        </w:rPr>
        <w:t xml:space="preserve">the </w:t>
      </w:r>
      <w:r w:rsidRPr="006A6394">
        <w:t>USIM NAS</w:t>
      </w:r>
      <w:r w:rsidRPr="006A6394">
        <w:rPr>
          <w:vertAlign w:val="subscript"/>
        </w:rPr>
        <w:t>CONFIG</w:t>
      </w:r>
      <w:r w:rsidRPr="006A6394">
        <w:t xml:space="preserve"> file </w:t>
      </w:r>
      <w:r w:rsidRPr="006A6394">
        <w:rPr>
          <w:snapToGrid w:val="0"/>
        </w:rPr>
        <w:t xml:space="preserve">to derive the </w:t>
      </w:r>
      <w:r w:rsidRPr="006A6394">
        <w:rPr>
          <w:lang w:eastAsia="zh-CN"/>
        </w:rPr>
        <w:t xml:space="preserve">re-attempt indicator </w:t>
      </w:r>
      <w:r w:rsidRPr="006A6394">
        <w:t>as specified in</w:t>
      </w:r>
      <w:r w:rsidRPr="006A6394">
        <w:rPr>
          <w:snapToGrid w:val="0"/>
        </w:rPr>
        <w:t xml:space="preserve"> </w:t>
      </w:r>
      <w:r w:rsidR="00FB1684" w:rsidRPr="006A6394">
        <w:rPr>
          <w:snapToGrid w:val="0"/>
        </w:rPr>
        <w:t>clause</w:t>
      </w:r>
      <w:r w:rsidRPr="006A6394">
        <w:rPr>
          <w:snapToGrid w:val="0"/>
        </w:rPr>
        <w:t>s 6.5</w:t>
      </w:r>
      <w:r w:rsidRPr="006A6394">
        <w:t>.</w:t>
      </w:r>
      <w:r w:rsidRPr="006A6394">
        <w:rPr>
          <w:snapToGrid w:val="0"/>
        </w:rPr>
        <w:t>1.4.3, 6.5.3.4.3, and 6.5.4.4.3.</w:t>
      </w:r>
    </w:p>
    <w:p w14:paraId="37969D2A" w14:textId="77777777" w:rsidR="00D40C70" w:rsidRPr="006A6394" w:rsidRDefault="00D40C70" w:rsidP="00D40C70">
      <w:r w:rsidRPr="006A6394">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6A6394">
          <w:t>APN</w:t>
        </w:r>
      </w:smartTag>
      <w:r w:rsidRPr="006A6394">
        <w:t xml:space="preserve"> combination. If re-attempt in A/Gb and Iu mode and N1 mode is not allowed, the UE shall consider the back-off timer to be applicable to all three</w:t>
      </w:r>
      <w:r w:rsidRPr="006A6394" w:rsidDel="004F0B6C">
        <w:t xml:space="preserve"> </w:t>
      </w:r>
      <w:r w:rsidRPr="006A6394">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6A6394">
          <w:t>APN</w:t>
        </w:r>
      </w:smartTag>
      <w:r w:rsidRPr="006A6394">
        <w:t xml:space="preserve"> combination and to the 5GS session management in N1 mode for the corresponding session management procedure and the given PLMN and APN combination.</w:t>
      </w:r>
    </w:p>
    <w:p w14:paraId="28182063" w14:textId="5D2C1670" w:rsidR="00D40C70" w:rsidRPr="006A6394" w:rsidRDefault="00D40C70" w:rsidP="00D40C70">
      <w:pPr>
        <w:pStyle w:val="NO"/>
      </w:pPr>
      <w:r w:rsidRPr="006A6394">
        <w:t>NOTE 3:</w:t>
      </w:r>
      <w:r w:rsidR="00431B51" w:rsidRPr="006A6394">
        <w:tab/>
      </w:r>
      <w:r w:rsidRPr="006A6394">
        <w:t xml:space="preserve">In the present </w:t>
      </w:r>
      <w:r w:rsidR="00FB1684" w:rsidRPr="006A6394">
        <w:t>clause</w:t>
      </w:r>
      <w:r w:rsidRPr="006A6394">
        <w:t xml:space="preserve"> the terms APN and DNN are referring to the same parameter.</w:t>
      </w:r>
    </w:p>
    <w:p w14:paraId="409F3E6C" w14:textId="77777777" w:rsidR="00D40C70" w:rsidRPr="006A6394" w:rsidRDefault="00D40C70" w:rsidP="00D40C70">
      <w:r w:rsidRPr="006A6394">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6A6394" w:rsidRDefault="00D40C70" w:rsidP="00D40C70">
      <w:r w:rsidRPr="006A6394">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Default="00D40C70" w:rsidP="00D40C70">
      <w:pPr>
        <w:rPr>
          <w:ins w:id="2655" w:author="24.301_CR4075_(Rel-17)_TEI17" w:date="2024-06-20T22:10:00Z"/>
        </w:rPr>
      </w:pPr>
      <w:r w:rsidRPr="006A6394">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0B20737" w14:textId="77777777" w:rsidR="00A0172C" w:rsidRDefault="00A0172C" w:rsidP="00A0172C">
      <w:pPr>
        <w:rPr>
          <w:ins w:id="2656" w:author="24.301_CR4075_(Rel-17)_TEI17" w:date="2024-06-20T22:10:00Z"/>
        </w:rPr>
      </w:pPr>
      <w:ins w:id="2657" w:author="24.301_CR4075_(Rel-17)_TEI17" w:date="2024-06-20T22:10:00Z">
        <w:r>
          <w:t>If the network does not include a back-off timer w</w:t>
        </w:r>
        <w:r w:rsidRPr="00BC508A">
          <w:rPr>
            <w:lang w:eastAsia="zh-CN"/>
          </w:rPr>
          <w:t>ith ESM cause value #2</w:t>
        </w:r>
        <w:r>
          <w:rPr>
            <w:lang w:eastAsia="zh-CN"/>
          </w:rPr>
          <w:t>9</w:t>
        </w:r>
        <w:r w:rsidRPr="00BC508A">
          <w:rPr>
            <w:lang w:eastAsia="zh-CN"/>
          </w:rPr>
          <w:t xml:space="preserve"> "insufficient resources"</w:t>
        </w:r>
        <w:r>
          <w:rPr>
            <w:lang w:eastAsia="zh-CN"/>
          </w:rPr>
          <w:t xml:space="preserve">, #30 </w:t>
        </w:r>
        <w:r w:rsidRPr="00BC508A">
          <w:rPr>
            <w:lang w:eastAsia="zh-CN"/>
          </w:rPr>
          <w:t>"request</w:t>
        </w:r>
        <w:r w:rsidRPr="00BC508A">
          <w:t xml:space="preserve"> rejected by Serving GW or PDN GW</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34 </w:t>
        </w:r>
        <w:r w:rsidRPr="00BC508A">
          <w:rPr>
            <w:lang w:eastAsia="zh-CN"/>
          </w:rPr>
          <w:t>"</w:t>
        </w:r>
        <w:r w:rsidRPr="00BC508A">
          <w:t>service option temporarily out of order</w:t>
        </w:r>
        <w:r w:rsidRPr="00BC508A">
          <w:rPr>
            <w:lang w:eastAsia="zh-CN"/>
          </w:rPr>
          <w:t>"</w:t>
        </w:r>
        <w:r>
          <w:rPr>
            <w:lang w:eastAsia="zh-CN"/>
          </w:rPr>
          <w:t xml:space="preserve">, or #38 </w:t>
        </w:r>
        <w:r w:rsidRPr="00BC508A">
          <w:rPr>
            <w:lang w:eastAsia="zh-CN"/>
          </w:rPr>
          <w:t>"</w:t>
        </w:r>
        <w:r w:rsidRPr="00BC508A">
          <w:t>network failure</w:t>
        </w:r>
        <w:r w:rsidRPr="00BC508A">
          <w:rPr>
            <w:lang w:eastAsia="zh-CN"/>
          </w:rPr>
          <w:t>"</w:t>
        </w:r>
        <w:r>
          <w:t xml:space="preserve">, the UE may </w:t>
        </w:r>
        <w:r w:rsidRPr="00EB45B5">
          <w:t>use a local back-off timer that has exponential value or a default value, which is provisioned using implementation specific means, to</w:t>
        </w:r>
        <w:r>
          <w:t>:</w:t>
        </w:r>
      </w:ins>
    </w:p>
    <w:p w14:paraId="00BD02D1" w14:textId="77777777" w:rsidR="00A0172C" w:rsidRDefault="00A0172C" w:rsidP="00A0172C">
      <w:pPr>
        <w:pStyle w:val="B1"/>
        <w:numPr>
          <w:ilvl w:val="0"/>
          <w:numId w:val="48"/>
        </w:numPr>
        <w:ind w:left="568" w:hanging="284"/>
        <w:rPr>
          <w:ins w:id="2658" w:author="24.301_CR4075_(Rel-17)_TEI17" w:date="2024-06-20T22:10:00Z"/>
        </w:rPr>
      </w:pPr>
      <w:ins w:id="2659" w:author="24.301_CR4075_(Rel-17)_TEI17" w:date="2024-06-20T22:10:00Z">
        <w:r w:rsidRPr="00D41C9F">
          <w:t xml:space="preserve">prevent sending </w:t>
        </w:r>
        <w:r>
          <w:t xml:space="preserve">the rejected </w:t>
        </w:r>
        <w:r w:rsidRPr="00D41C9F">
          <w:t xml:space="preserve">ESM procedure </w:t>
        </w:r>
        <w:r>
          <w:t xml:space="preserve">for the respective </w:t>
        </w:r>
        <w:r w:rsidRPr="00D41C9F">
          <w:t>APN till its expiry; and</w:t>
        </w:r>
      </w:ins>
    </w:p>
    <w:p w14:paraId="734AC41E" w14:textId="3922A266" w:rsidR="00A0172C" w:rsidRPr="006A6394" w:rsidRDefault="00A0172C" w:rsidP="00A0172C">
      <w:pPr>
        <w:pStyle w:val="B1"/>
        <w:numPr>
          <w:ilvl w:val="0"/>
          <w:numId w:val="48"/>
        </w:numPr>
        <w:ind w:left="568" w:hanging="284"/>
      </w:pPr>
      <w:ins w:id="2660" w:author="24.301_CR4075_(Rel-17)_TEI17" w:date="2024-06-20T22:10:00Z">
        <w:r w:rsidRPr="00D41C9F">
          <w:t xml:space="preserve">allow sending </w:t>
        </w:r>
        <w:r>
          <w:t xml:space="preserve">the rejected </w:t>
        </w:r>
        <w:r w:rsidRPr="00D41C9F">
          <w:t xml:space="preserve">ESM procedure </w:t>
        </w:r>
        <w:r>
          <w:t xml:space="preserve">for the respective </w:t>
        </w:r>
        <w:r w:rsidRPr="00D41C9F">
          <w:t>APN after its expiry.</w:t>
        </w:r>
      </w:ins>
    </w:p>
    <w:p w14:paraId="01440B96" w14:textId="77777777" w:rsidR="00D40C70" w:rsidRPr="006A6394" w:rsidRDefault="00D40C70" w:rsidP="00295835">
      <w:pPr>
        <w:pStyle w:val="Heading3"/>
      </w:pPr>
      <w:bookmarkStart w:id="2661" w:name="_Toc20218075"/>
      <w:bookmarkStart w:id="2662" w:name="_Toc27743960"/>
      <w:bookmarkStart w:id="2663" w:name="_Toc35959531"/>
      <w:bookmarkStart w:id="2664" w:name="_Toc45202964"/>
      <w:bookmarkStart w:id="2665" w:name="_Toc45700340"/>
      <w:bookmarkStart w:id="2666" w:name="_Toc51920076"/>
      <w:bookmarkStart w:id="2667" w:name="_Toc68251136"/>
      <w:bookmarkStart w:id="2668" w:name="_Toc146260714"/>
      <w:r w:rsidRPr="006A6394">
        <w:t>6.3.7</w:t>
      </w:r>
      <w:r w:rsidRPr="006A6394">
        <w:tab/>
        <w:t xml:space="preserve">Handling of WLAN offload </w:t>
      </w:r>
      <w:r w:rsidRPr="006A6394">
        <w:rPr>
          <w:lang w:eastAsia="zh-CN"/>
        </w:rPr>
        <w:t>control</w:t>
      </w:r>
      <w:bookmarkEnd w:id="2661"/>
      <w:bookmarkEnd w:id="2662"/>
      <w:bookmarkEnd w:id="2663"/>
      <w:bookmarkEnd w:id="2664"/>
      <w:bookmarkEnd w:id="2665"/>
      <w:bookmarkEnd w:id="2666"/>
      <w:bookmarkEnd w:id="2667"/>
      <w:bookmarkEnd w:id="2668"/>
    </w:p>
    <w:p w14:paraId="2A7D2A46" w14:textId="2ABFB5D5" w:rsidR="00D40C70" w:rsidRPr="006A6394" w:rsidRDefault="00D40C70" w:rsidP="00D40C70">
      <w:r w:rsidRPr="006A6394">
        <w:t xml:space="preserve">In networks that support offloading of traffic </w:t>
      </w:r>
      <w:r w:rsidRPr="006A6394">
        <w:rPr>
          <w:lang w:eastAsia="zh-CN"/>
        </w:rPr>
        <w:t xml:space="preserve">to </w:t>
      </w:r>
      <w:r w:rsidRPr="006A6394">
        <w:t>WLAN, as specified in 3GPP TS </w:t>
      </w:r>
      <w:r w:rsidRPr="006A6394">
        <w:rPr>
          <w:lang w:eastAsia="zh-CN"/>
        </w:rPr>
        <w:t>36</w:t>
      </w:r>
      <w:r w:rsidRPr="006A6394">
        <w:t>.331 [2</w:t>
      </w:r>
      <w:r w:rsidRPr="006A6394">
        <w:rPr>
          <w:lang w:eastAsia="zh-CN"/>
        </w:rPr>
        <w:t>2</w:t>
      </w:r>
      <w:r w:rsidRPr="006A6394">
        <w:t xml:space="preserve">], a permission to offload is determined for the </w:t>
      </w:r>
      <w:r w:rsidRPr="006A6394">
        <w:rPr>
          <w:lang w:eastAsia="zh-CN"/>
        </w:rPr>
        <w:t>UE</w:t>
      </w:r>
      <w:r w:rsidRPr="006A6394">
        <w:t xml:space="preserve"> and the PD</w:t>
      </w:r>
      <w:r w:rsidRPr="006A6394">
        <w:rPr>
          <w:lang w:eastAsia="zh-CN"/>
        </w:rPr>
        <w:t>N</w:t>
      </w:r>
      <w:r w:rsidRPr="006A6394">
        <w:t xml:space="preserve"> </w:t>
      </w:r>
      <w:r w:rsidRPr="006A6394">
        <w:rPr>
          <w:lang w:eastAsia="zh-CN"/>
        </w:rPr>
        <w:t>connection</w:t>
      </w:r>
      <w:r w:rsidRPr="006A6394">
        <w:t xml:space="preserve"> in accordance with 3GPP TS 23.</w:t>
      </w:r>
      <w:r w:rsidRPr="006A6394">
        <w:rPr>
          <w:lang w:eastAsia="zh-CN"/>
        </w:rPr>
        <w:t>401</w:t>
      </w:r>
      <w:r w:rsidRPr="006A6394">
        <w:t> [</w:t>
      </w:r>
      <w:r w:rsidRPr="006A6394">
        <w:rPr>
          <w:lang w:eastAsia="zh-CN"/>
        </w:rPr>
        <w:t>10</w:t>
      </w:r>
      <w:r w:rsidRPr="006A6394">
        <w:t xml:space="preserve">] </w:t>
      </w:r>
      <w:r w:rsidR="00FB1684" w:rsidRPr="006A6394">
        <w:t>clause</w:t>
      </w:r>
      <w:r w:rsidRPr="006A6394">
        <w:t> </w:t>
      </w:r>
      <w:r w:rsidRPr="006A6394">
        <w:rPr>
          <w:lang w:eastAsia="zh-CN"/>
        </w:rPr>
        <w:t>4</w:t>
      </w:r>
      <w:r w:rsidRPr="006A6394">
        <w:t>.3.2</w:t>
      </w:r>
      <w:r w:rsidRPr="006A6394">
        <w:rPr>
          <w:lang w:eastAsia="zh-CN"/>
        </w:rPr>
        <w:t>3</w:t>
      </w:r>
      <w:r w:rsidRPr="006A6394">
        <w:t>.</w:t>
      </w:r>
    </w:p>
    <w:p w14:paraId="1ECB7C6D" w14:textId="77777777" w:rsidR="00D40C70" w:rsidRPr="006A6394" w:rsidRDefault="00D40C70" w:rsidP="00295835">
      <w:pPr>
        <w:pStyle w:val="Heading3"/>
        <w:rPr>
          <w:lang w:eastAsia="zh-CN"/>
        </w:rPr>
      </w:pPr>
      <w:bookmarkStart w:id="2669" w:name="_Toc20218076"/>
      <w:bookmarkStart w:id="2670" w:name="_Toc27743961"/>
      <w:bookmarkStart w:id="2671" w:name="_Toc35959532"/>
      <w:bookmarkStart w:id="2672" w:name="_Toc45202965"/>
      <w:bookmarkStart w:id="2673" w:name="_Toc45700341"/>
      <w:bookmarkStart w:id="2674" w:name="_Toc51920077"/>
      <w:bookmarkStart w:id="2675" w:name="_Toc68251137"/>
      <w:bookmarkStart w:id="2676" w:name="_Toc146260715"/>
      <w:r w:rsidRPr="006A6394">
        <w:t>6.3.</w:t>
      </w:r>
      <w:r w:rsidRPr="006A6394">
        <w:rPr>
          <w:lang w:eastAsia="zh-CN"/>
        </w:rPr>
        <w:t>8</w:t>
      </w:r>
      <w:r w:rsidRPr="006A6394">
        <w:tab/>
        <w:t>Handling of</w:t>
      </w:r>
      <w:r w:rsidRPr="006A6394">
        <w:rPr>
          <w:lang w:eastAsia="zh-CN"/>
        </w:rPr>
        <w:t xml:space="preserve"> serving PLMN rate control</w:t>
      </w:r>
      <w:bookmarkEnd w:id="2669"/>
      <w:bookmarkEnd w:id="2670"/>
      <w:bookmarkEnd w:id="2671"/>
      <w:bookmarkEnd w:id="2672"/>
      <w:bookmarkEnd w:id="2673"/>
      <w:bookmarkEnd w:id="2674"/>
      <w:bookmarkEnd w:id="2675"/>
      <w:bookmarkEnd w:id="2676"/>
    </w:p>
    <w:p w14:paraId="7F711B07" w14:textId="43B72446" w:rsidR="00D40C70" w:rsidRPr="006A6394" w:rsidRDefault="00D40C70" w:rsidP="00D40C70">
      <w:r w:rsidRPr="006A6394">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6A6394">
        <w:t>clause</w:t>
      </w:r>
      <w:r w:rsidRPr="006A6394">
        <w:t> 6.4.</w:t>
      </w:r>
      <w:r w:rsidRPr="006A6394">
        <w:rPr>
          <w:lang w:eastAsia="ko-KR"/>
        </w:rPr>
        <w:t>1</w:t>
      </w:r>
      <w:r w:rsidRPr="006A6394">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6A6394" w:rsidRDefault="00D40C70" w:rsidP="00D40C70">
      <w:pPr>
        <w:rPr>
          <w:lang w:eastAsia="zh-CN"/>
        </w:rPr>
      </w:pPr>
      <w:r w:rsidRPr="006A6394">
        <w:t xml:space="preserve">Serving PLMN rate control is applicable for PDN connections </w:t>
      </w:r>
      <w:r w:rsidRPr="006A6394">
        <w:rPr>
          <w:lang w:eastAsia="zh-CN"/>
        </w:rPr>
        <w:t>established for control plane</w:t>
      </w:r>
      <w:r w:rsidRPr="006A6394">
        <w:t xml:space="preserve"> </w:t>
      </w:r>
      <w:r w:rsidRPr="006A6394">
        <w:rPr>
          <w:lang w:eastAsia="zh-CN"/>
        </w:rPr>
        <w:t>CIoT EPS optimization only.</w:t>
      </w:r>
    </w:p>
    <w:p w14:paraId="39380223" w14:textId="77777777" w:rsidR="00D40C70" w:rsidRPr="006A6394" w:rsidRDefault="00D40C70" w:rsidP="00D40C70">
      <w:r w:rsidRPr="006A6394">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6A6394" w:rsidRDefault="00D40C70" w:rsidP="00D40C70">
      <w:pPr>
        <w:pStyle w:val="NO"/>
      </w:pPr>
      <w:r w:rsidRPr="006A6394">
        <w:t>NOTE:</w:t>
      </w:r>
      <w:r w:rsidRPr="006A6394">
        <w:tab/>
        <w:t>The serving PLMN can discard or delay NAS messages including user data over control plane that exceed the limit provided for serving PLMN rate control.</w:t>
      </w:r>
    </w:p>
    <w:p w14:paraId="65173EFD" w14:textId="77777777" w:rsidR="00D40C70" w:rsidRPr="006A6394" w:rsidRDefault="00D40C70" w:rsidP="00295835">
      <w:pPr>
        <w:pStyle w:val="Heading3"/>
        <w:rPr>
          <w:lang w:eastAsia="zh-CN"/>
        </w:rPr>
      </w:pPr>
      <w:bookmarkStart w:id="2677" w:name="_Toc20218077"/>
      <w:bookmarkStart w:id="2678" w:name="_Toc27743962"/>
      <w:bookmarkStart w:id="2679" w:name="_Toc35959533"/>
      <w:bookmarkStart w:id="2680" w:name="_Toc45202966"/>
      <w:bookmarkStart w:id="2681" w:name="_Toc45700342"/>
      <w:bookmarkStart w:id="2682" w:name="_Toc51920078"/>
      <w:bookmarkStart w:id="2683" w:name="_Toc68251138"/>
      <w:bookmarkStart w:id="2684" w:name="_Toc146260716"/>
      <w:r w:rsidRPr="006A6394">
        <w:t>6.3.</w:t>
      </w:r>
      <w:r w:rsidRPr="006A6394">
        <w:rPr>
          <w:lang w:eastAsia="zh-CN"/>
        </w:rPr>
        <w:t>9</w:t>
      </w:r>
      <w:r w:rsidRPr="006A6394">
        <w:tab/>
        <w:t>Handling of</w:t>
      </w:r>
      <w:r w:rsidRPr="006A6394">
        <w:rPr>
          <w:lang w:eastAsia="zh-CN"/>
        </w:rPr>
        <w:t xml:space="preserve"> APN rate control</w:t>
      </w:r>
      <w:bookmarkEnd w:id="2677"/>
      <w:bookmarkEnd w:id="2678"/>
      <w:bookmarkEnd w:id="2679"/>
      <w:bookmarkEnd w:id="2680"/>
      <w:bookmarkEnd w:id="2681"/>
      <w:bookmarkEnd w:id="2682"/>
      <w:bookmarkEnd w:id="2683"/>
      <w:bookmarkEnd w:id="2684"/>
    </w:p>
    <w:p w14:paraId="47D85AC2" w14:textId="77777777" w:rsidR="00D40C70" w:rsidRPr="006A6394" w:rsidRDefault="00D40C70" w:rsidP="00D40C70">
      <w:r w:rsidRPr="006A6394">
        <w:rPr>
          <w:lang w:eastAsia="zh-CN"/>
        </w:rPr>
        <w:t xml:space="preserve">APN rate control controls the maximum </w:t>
      </w:r>
      <w:r w:rsidRPr="006A6394">
        <w:t xml:space="preserve">number of uplink </w:t>
      </w:r>
      <w:r w:rsidRPr="006A6394">
        <w:rPr>
          <w:lang w:eastAsia="zh-CN"/>
        </w:rPr>
        <w:t xml:space="preserve">user data messages including </w:t>
      </w:r>
      <w:r w:rsidRPr="006A6394">
        <w:t>uplink exception data reporting</w:t>
      </w:r>
      <w:r w:rsidRPr="006A6394">
        <w:rPr>
          <w:lang w:eastAsia="zh-CN"/>
        </w:rPr>
        <w:t xml:space="preserve"> </w:t>
      </w:r>
      <w:r w:rsidRPr="006A6394">
        <w:t>sent by the UE in a time interval for the APN in accordance with 3GPP TS 23.</w:t>
      </w:r>
      <w:r w:rsidRPr="006A6394">
        <w:rPr>
          <w:lang w:eastAsia="zh-CN"/>
        </w:rPr>
        <w:t>401</w:t>
      </w:r>
      <w:r w:rsidRPr="006A6394">
        <w:t> [</w:t>
      </w:r>
      <w:r w:rsidRPr="006A6394">
        <w:rPr>
          <w:lang w:eastAsia="zh-CN"/>
        </w:rPr>
        <w:t>10</w:t>
      </w:r>
      <w:r w:rsidRPr="006A6394">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6A6394" w:rsidRDefault="00D40C70" w:rsidP="00D40C70">
      <w:r w:rsidRPr="006A6394">
        <w:t xml:space="preserve">If the UE supports </w:t>
      </w:r>
      <w:r w:rsidRPr="006A6394">
        <w:rPr>
          <w:lang w:eastAsia="zh-CN"/>
        </w:rPr>
        <w:t xml:space="preserve">APN rate control, the UE shall provide the support indication of </w:t>
      </w:r>
      <w:r w:rsidRPr="006A6394">
        <w:t xml:space="preserve">APN rate control and additional APN rate control for exception </w:t>
      </w:r>
      <w:r w:rsidRPr="006A6394">
        <w:rPr>
          <w:lang w:eastAsia="zh-CN"/>
        </w:rPr>
        <w:t>data reporting to the network</w:t>
      </w:r>
      <w:r w:rsidRPr="006A6394">
        <w:t xml:space="preserve">. If the UE indicates support of additional APN rate control for exception </w:t>
      </w:r>
      <w:r w:rsidRPr="006A6394">
        <w:rPr>
          <w:lang w:eastAsia="zh-CN"/>
        </w:rPr>
        <w:t xml:space="preserve">data reporting, the network may provide </w:t>
      </w:r>
      <w:r w:rsidRPr="006A6394">
        <w:t xml:space="preserve">the APN rate control parameters for exception data to the UE. If the UE does not indicate support of additional APN rate control for exception </w:t>
      </w:r>
      <w:r w:rsidRPr="006A6394">
        <w:rPr>
          <w:lang w:eastAsia="zh-CN"/>
        </w:rPr>
        <w:t xml:space="preserve">data reporting, the network shall not provide </w:t>
      </w:r>
      <w:r w:rsidRPr="006A6394">
        <w:t>the APN rate control parameters for exception data to the UE.</w:t>
      </w:r>
    </w:p>
    <w:p w14:paraId="7BC919CD" w14:textId="77777777" w:rsidR="00D40C70" w:rsidRPr="006A6394" w:rsidRDefault="00D40C70" w:rsidP="00D40C70">
      <w:r w:rsidRPr="006A6394">
        <w:t>If an allowed indication of additional exception reports is provided with the APN rate control parameters and:</w:t>
      </w:r>
    </w:p>
    <w:p w14:paraId="6CEFCA60" w14:textId="77777777" w:rsidR="00D40C70" w:rsidRPr="006A6394" w:rsidRDefault="00D40C70" w:rsidP="00D40C70">
      <w:pPr>
        <w:pStyle w:val="B1"/>
      </w:pPr>
      <w:r w:rsidRPr="006A6394">
        <w:t>-</w:t>
      </w:r>
      <w:r w:rsidRPr="006A6394">
        <w:tab/>
        <w:t>the additional APN rate control parameters for exception data is provided and the limit for additional rate for exception data reporting is not reached; or</w:t>
      </w:r>
    </w:p>
    <w:p w14:paraId="4633BD49" w14:textId="77777777" w:rsidR="00D40C70" w:rsidRPr="006A6394" w:rsidRDefault="00D40C70" w:rsidP="00D40C70">
      <w:pPr>
        <w:pStyle w:val="B1"/>
      </w:pPr>
      <w:r w:rsidRPr="006A6394">
        <w:t>-</w:t>
      </w:r>
      <w:r w:rsidRPr="006A6394">
        <w:tab/>
        <w:t>the additional APN rate control parameters for exception data is not provided,</w:t>
      </w:r>
    </w:p>
    <w:p w14:paraId="49F16F76" w14:textId="77777777" w:rsidR="00D40C70" w:rsidRPr="006A6394" w:rsidRDefault="00D40C70" w:rsidP="00D40C70">
      <w:r w:rsidRPr="006A6394">
        <w:t>the UE is allowed to send uplink exception reports even if the limit for the APN rate control has been reached.</w:t>
      </w:r>
    </w:p>
    <w:p w14:paraId="4E4DE8D1" w14:textId="77777777" w:rsidR="00D40C70" w:rsidRPr="006A6394" w:rsidRDefault="00D40C70" w:rsidP="00D40C70">
      <w:pPr>
        <w:pStyle w:val="NO"/>
      </w:pPr>
      <w:r w:rsidRPr="006A6394">
        <w:t>NOTE 1:</w:t>
      </w:r>
      <w:r w:rsidRPr="006A6394">
        <w:tab/>
        <w:t>The HPLMN can discard or delay user data that exceeds the limit provided for APN rate control.</w:t>
      </w:r>
    </w:p>
    <w:p w14:paraId="1DE989CC" w14:textId="77777777" w:rsidR="00D40C70" w:rsidRPr="006A6394" w:rsidRDefault="00D40C70" w:rsidP="00D40C70">
      <w:pPr>
        <w:rPr>
          <w:noProof/>
        </w:rPr>
      </w:pPr>
      <w:bookmarkStart w:id="2685" w:name="_Toc20218078"/>
      <w:r w:rsidRPr="006A6394">
        <w:rPr>
          <w:noProof/>
        </w:rPr>
        <w:t xml:space="preserve">Upon inter-system change from S1 mode to N1 mode, the UE shall store the current APN rate control status for each APN associated with PDN connection(s) </w:t>
      </w:r>
      <w:r w:rsidRPr="006A6394">
        <w:t xml:space="preserve">to be transferred from S1 mode to N1 mode as specified in </w:t>
      </w:r>
      <w:r w:rsidRPr="006A6394">
        <w:rPr>
          <w:lang w:eastAsia="ko-KR"/>
        </w:rPr>
        <w:t>3GPP TS 23.501 [58]</w:t>
      </w:r>
      <w:r w:rsidRPr="006A6394">
        <w:rPr>
          <w:noProof/>
          <w:lang w:eastAsia="zh-CN"/>
        </w:rPr>
        <w:t>.</w:t>
      </w:r>
    </w:p>
    <w:p w14:paraId="235811DB" w14:textId="77777777" w:rsidR="00D40C70" w:rsidRPr="006A6394" w:rsidRDefault="00D40C70" w:rsidP="00D40C70">
      <w:pPr>
        <w:pStyle w:val="NO"/>
        <w:rPr>
          <w:noProof/>
        </w:rPr>
      </w:pPr>
      <w:r w:rsidRPr="006A6394">
        <w:rPr>
          <w:noProof/>
        </w:rPr>
        <w:t>NOTE 2:</w:t>
      </w:r>
      <w:r w:rsidRPr="006A6394">
        <w:rPr>
          <w:noProof/>
        </w:rPr>
        <w:tab/>
        <w:t>How long the UE stores the current APN rate control status is implementation specific.</w:t>
      </w:r>
    </w:p>
    <w:p w14:paraId="04B1C1A0" w14:textId="77777777" w:rsidR="00D40C70" w:rsidRPr="006A6394" w:rsidRDefault="00D40C70" w:rsidP="00D40C70">
      <w:pPr>
        <w:rPr>
          <w:noProof/>
        </w:rPr>
      </w:pPr>
      <w:r w:rsidRPr="006A6394">
        <w:rPr>
          <w:noProof/>
        </w:rPr>
        <w:t>Upon inter-system change from N1 mode to S1 mode, the UE shall use the stored APN rate control status, if any, to comply with the APN rate control policy for an APN</w:t>
      </w:r>
      <w:r w:rsidRPr="006A6394">
        <w:t xml:space="preserve"> as specified in </w:t>
      </w:r>
      <w:r w:rsidRPr="006A6394">
        <w:rPr>
          <w:lang w:eastAsia="ko-KR"/>
        </w:rPr>
        <w:t>3GPP TS 23.501 [58]</w:t>
      </w:r>
      <w:r w:rsidRPr="006A6394">
        <w:rPr>
          <w:noProof/>
        </w:rPr>
        <w:t xml:space="preserve"> if:</w:t>
      </w:r>
    </w:p>
    <w:p w14:paraId="325DBA0B" w14:textId="77777777" w:rsidR="00D40C70" w:rsidRPr="006A6394" w:rsidRDefault="00D40C70" w:rsidP="00D40C70">
      <w:pPr>
        <w:pStyle w:val="B1"/>
        <w:rPr>
          <w:noProof/>
        </w:rPr>
      </w:pPr>
      <w:r w:rsidRPr="006A6394">
        <w:rPr>
          <w:noProof/>
        </w:rPr>
        <w:t>a)</w:t>
      </w:r>
      <w:r w:rsidRPr="006A6394">
        <w:rPr>
          <w:noProof/>
        </w:rPr>
        <w:tab/>
        <w:t>there is at least one PDN connection associated with this APN was transferred from N1 mode to S1 mode; and</w:t>
      </w:r>
    </w:p>
    <w:p w14:paraId="50B70433" w14:textId="77777777" w:rsidR="00D40C70" w:rsidRPr="006A6394" w:rsidRDefault="00D40C70" w:rsidP="00D40C70">
      <w:pPr>
        <w:pStyle w:val="B1"/>
        <w:rPr>
          <w:noProof/>
        </w:rPr>
      </w:pPr>
      <w:r w:rsidRPr="006A6394">
        <w:rPr>
          <w:noProof/>
        </w:rPr>
        <w:t>b)</w:t>
      </w:r>
      <w:r w:rsidRPr="006A6394">
        <w:rPr>
          <w:noProof/>
        </w:rPr>
        <w:tab/>
        <w:t>the validity period of the stored APN rate control status has not expired.</w:t>
      </w:r>
    </w:p>
    <w:p w14:paraId="1828E7F4" w14:textId="77777777" w:rsidR="00D40C70" w:rsidRPr="006A6394" w:rsidRDefault="00D40C70" w:rsidP="00D40C70">
      <w:pPr>
        <w:rPr>
          <w:noProof/>
        </w:rPr>
      </w:pPr>
      <w:r w:rsidRPr="006A6394">
        <w:rPr>
          <w:noProof/>
        </w:rPr>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6A6394" w:rsidRDefault="00D40C70" w:rsidP="00295835">
      <w:pPr>
        <w:pStyle w:val="Heading3"/>
        <w:rPr>
          <w:lang w:eastAsia="zh-CN"/>
        </w:rPr>
      </w:pPr>
      <w:bookmarkStart w:id="2686" w:name="_Toc27743963"/>
      <w:bookmarkStart w:id="2687" w:name="_Toc35959534"/>
      <w:bookmarkStart w:id="2688" w:name="_Toc45202967"/>
      <w:bookmarkStart w:id="2689" w:name="_Toc45700343"/>
      <w:bookmarkStart w:id="2690" w:name="_Toc51920079"/>
      <w:bookmarkStart w:id="2691" w:name="_Toc68251139"/>
      <w:bookmarkStart w:id="2692" w:name="_Toc146260717"/>
      <w:r w:rsidRPr="006A6394">
        <w:t>6.3.10</w:t>
      </w:r>
      <w:r w:rsidRPr="006A6394">
        <w:tab/>
        <w:t>Handling of</w:t>
      </w:r>
      <w:r w:rsidRPr="006A6394">
        <w:rPr>
          <w:lang w:eastAsia="zh-CN"/>
        </w:rPr>
        <w:t xml:space="preserve"> 3GPP PS data off</w:t>
      </w:r>
      <w:bookmarkEnd w:id="2685"/>
      <w:bookmarkEnd w:id="2686"/>
      <w:bookmarkEnd w:id="2687"/>
      <w:bookmarkEnd w:id="2688"/>
      <w:bookmarkEnd w:id="2689"/>
      <w:bookmarkEnd w:id="2690"/>
      <w:bookmarkEnd w:id="2691"/>
      <w:bookmarkEnd w:id="2692"/>
    </w:p>
    <w:p w14:paraId="52D0BFE0" w14:textId="77777777" w:rsidR="00D40C70" w:rsidRPr="006A6394" w:rsidRDefault="00D40C70" w:rsidP="00D40C70">
      <w:pPr>
        <w:rPr>
          <w:snapToGrid w:val="0"/>
        </w:rPr>
      </w:pPr>
      <w:r w:rsidRPr="006A6394">
        <w:t>A UE, which supports 3GPP PS data off (see 3GPP TS 23.401 [10]), can be configured with up to two lists of 3GPP PS data off exempt services as specified in 3GPP TS 24.368 [15A] or in the EF</w:t>
      </w:r>
      <w:r w:rsidRPr="006A6394">
        <w:rPr>
          <w:vertAlign w:val="subscript"/>
        </w:rPr>
        <w:t>3GPPPSDATAOFF</w:t>
      </w:r>
      <w:r w:rsidRPr="006A6394">
        <w:t xml:space="preserve"> USIM file as specified in </w:t>
      </w:r>
      <w:r w:rsidRPr="006A6394">
        <w:rPr>
          <w:snapToGrid w:val="0"/>
        </w:rPr>
        <w:t>3GPP TS 31.102 [17]:</w:t>
      </w:r>
    </w:p>
    <w:p w14:paraId="2D5DDB67" w14:textId="77777777" w:rsidR="00D40C70" w:rsidRPr="006A6394" w:rsidRDefault="00D40C70" w:rsidP="00D40C70">
      <w:pPr>
        <w:pStyle w:val="B1"/>
      </w:pPr>
      <w:r w:rsidRPr="006A6394">
        <w:t>-</w:t>
      </w:r>
      <w:r w:rsidRPr="006A6394">
        <w:rPr>
          <w:snapToGrid w:val="0"/>
          <w:lang w:eastAsia="de-DE"/>
        </w:rPr>
        <w:tab/>
        <w:t>a l</w:t>
      </w:r>
      <w:r w:rsidRPr="006A6394">
        <w:t xml:space="preserve">ist of 3GPP PS data off exempt services to be used in the HPLMN or EHPLMN </w:t>
      </w:r>
      <w:r w:rsidRPr="006A6394">
        <w:rPr>
          <w:lang w:eastAsia="ja-JP"/>
        </w:rPr>
        <w:t>(if the EHPLMN list is present)</w:t>
      </w:r>
      <w:r w:rsidRPr="006A6394">
        <w:t>; and</w:t>
      </w:r>
    </w:p>
    <w:p w14:paraId="04B6CEE5" w14:textId="77777777" w:rsidR="00D40C70" w:rsidRPr="006A6394" w:rsidRDefault="00D40C70" w:rsidP="00D40C70">
      <w:pPr>
        <w:pStyle w:val="B1"/>
        <w:rPr>
          <w:snapToGrid w:val="0"/>
        </w:rPr>
      </w:pPr>
      <w:r w:rsidRPr="006A6394">
        <w:t>-</w:t>
      </w:r>
      <w:r w:rsidRPr="006A6394">
        <w:rPr>
          <w:snapToGrid w:val="0"/>
          <w:lang w:eastAsia="de-DE"/>
        </w:rPr>
        <w:tab/>
        <w:t>a l</w:t>
      </w:r>
      <w:r w:rsidRPr="006A6394">
        <w:t>ist of 3GPP PS data off exempt services to be used in the VPLMN.</w:t>
      </w:r>
    </w:p>
    <w:p w14:paraId="742BDDD0" w14:textId="77777777" w:rsidR="00D40C70" w:rsidRPr="006A6394" w:rsidRDefault="00D40C70" w:rsidP="00D40C70">
      <w:r w:rsidRPr="006A6394">
        <w:t xml:space="preserve">If only the </w:t>
      </w:r>
      <w:r w:rsidRPr="006A6394">
        <w:rPr>
          <w:snapToGrid w:val="0"/>
          <w:lang w:eastAsia="de-DE"/>
        </w:rPr>
        <w:t>l</w:t>
      </w:r>
      <w:r w:rsidRPr="006A6394">
        <w:t xml:space="preserve">ist of 3GPP PS data off exempt services to be used in the HPLMN or EHPLMN </w:t>
      </w:r>
      <w:r w:rsidRPr="006A6394">
        <w:rPr>
          <w:lang w:eastAsia="ja-JP"/>
        </w:rPr>
        <w:t>(if the EHPLMN list is present)</w:t>
      </w:r>
      <w:r w:rsidRPr="006A6394">
        <w:t xml:space="preserve"> is configured at the UE, this list shall be also used in the VPLMN.</w:t>
      </w:r>
    </w:p>
    <w:p w14:paraId="51E95E5C" w14:textId="2705FA4A" w:rsidR="00D40C70" w:rsidRPr="006A6394" w:rsidRDefault="00D40C70" w:rsidP="00D40C70">
      <w:r w:rsidRPr="006A6394">
        <w:t>If the UE supports 3GPP PS data off</w:t>
      </w:r>
      <w:r w:rsidRPr="006A6394">
        <w:rPr>
          <w:snapToGrid w:val="0"/>
        </w:rPr>
        <w:t xml:space="preserve">, the UE </w:t>
      </w:r>
      <w:r w:rsidRPr="006A6394">
        <w:t xml:space="preserve">shall provide the 3GPP PS data off UE status in the protocol configuration options IE during attach, UE-requested PDN connectivity, and UE-requested bearer resource modification procedure (see </w:t>
      </w:r>
      <w:r w:rsidR="00FB1684" w:rsidRPr="006A6394">
        <w:t>clause</w:t>
      </w:r>
      <w:r w:rsidRPr="006A6394">
        <w:t> 5.5.1, 6.5.1, and 6.5.4).</w:t>
      </w:r>
    </w:p>
    <w:p w14:paraId="00D5DB8C" w14:textId="77777777" w:rsidR="00D40C70" w:rsidRPr="006A6394" w:rsidRDefault="00D40C70" w:rsidP="00D40C70">
      <w:pPr>
        <w:pStyle w:val="NO"/>
      </w:pPr>
      <w:r w:rsidRPr="006A6394">
        <w:t>NOTE 1:</w:t>
      </w:r>
      <w:r w:rsidRPr="006A6394">
        <w:tab/>
        <w:t>The sending of the 3GPP PS data off UE status to the network happens also when the user activates or deactivates 3GPP PS data off while connected via WLAN access only, and then handover to 3GPP access occur.</w:t>
      </w:r>
    </w:p>
    <w:p w14:paraId="27544175" w14:textId="73A21E27" w:rsidR="00D40C70" w:rsidRPr="006A6394" w:rsidRDefault="00D40C70" w:rsidP="00D40C70">
      <w:r w:rsidRPr="006A6394">
        <w:t xml:space="preserve">The network informs the UE about the support of 3GPP PS data off during the activation of the </w:t>
      </w:r>
      <w:r w:rsidRPr="006A6394">
        <w:rPr>
          <w:lang w:eastAsia="ko-KR"/>
        </w:rPr>
        <w:t xml:space="preserve">default bearer of a PDN connection (see </w:t>
      </w:r>
      <w:r w:rsidR="00FB1684" w:rsidRPr="006A6394">
        <w:rPr>
          <w:lang w:eastAsia="ko-KR"/>
        </w:rPr>
        <w:t>clause</w:t>
      </w:r>
      <w:r w:rsidRPr="006A6394">
        <w:rPr>
          <w:lang w:eastAsia="ko-KR"/>
        </w:rPr>
        <w:t> 6.4.1)</w:t>
      </w:r>
      <w:r w:rsidRPr="006A6394">
        <w:t xml:space="preserve">. If 3GPP PS data off support is not indicated in the p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6A6394">
        <w:t>clause</w:t>
      </w:r>
      <w:r w:rsidRPr="006A6394">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6A6394" w:rsidRDefault="00D40C70" w:rsidP="00D40C70">
      <w:r w:rsidRPr="006A6394">
        <w:t>When the 3GPP PS data off UE status is "activated":</w:t>
      </w:r>
    </w:p>
    <w:p w14:paraId="0A8BFEE4" w14:textId="77777777" w:rsidR="00D40C70" w:rsidRPr="006A6394" w:rsidRDefault="00D40C70" w:rsidP="00D40C70">
      <w:pPr>
        <w:pStyle w:val="B1"/>
      </w:pPr>
      <w:r w:rsidRPr="006A6394">
        <w:t>a)</w:t>
      </w:r>
      <w:r w:rsidRPr="006A6394">
        <w:tab/>
        <w:t>the UE does not send uplink IP packets except:</w:t>
      </w:r>
    </w:p>
    <w:p w14:paraId="37BE158B" w14:textId="77777777" w:rsidR="00D40C70" w:rsidRPr="006A6394" w:rsidRDefault="00D40C70" w:rsidP="00D40C70">
      <w:pPr>
        <w:pStyle w:val="B2"/>
      </w:pPr>
      <w:r w:rsidRPr="006A6394">
        <w:t>-</w:t>
      </w:r>
      <w:r w:rsidRPr="006A6394">
        <w:rPr>
          <w:snapToGrid w:val="0"/>
          <w:lang w:eastAsia="de-DE"/>
        </w:rPr>
        <w:tab/>
      </w:r>
      <w:r w:rsidRPr="006A6394">
        <w:t xml:space="preserve">for those services indicated in the list of 3GPP PS data off exempt services to be used in the HPLMN or EHPLMN </w:t>
      </w:r>
      <w:r w:rsidRPr="006A6394">
        <w:rPr>
          <w:lang w:eastAsia="ja-JP"/>
        </w:rPr>
        <w:t>(if the EHPLMN list is present)</w:t>
      </w:r>
      <w:r w:rsidRPr="006A6394">
        <w:t xml:space="preserve"> as specified in 3GPP TS 24.368 [15A] when the UE is in its HPLMN or EHPLMN </w:t>
      </w:r>
      <w:r w:rsidRPr="006A6394">
        <w:rPr>
          <w:lang w:eastAsia="ja-JP"/>
        </w:rPr>
        <w:t>(if the EHPLMN list is present)</w:t>
      </w:r>
      <w:r w:rsidRPr="006A6394">
        <w:t>;</w:t>
      </w:r>
    </w:p>
    <w:p w14:paraId="124D4F7D" w14:textId="77777777" w:rsidR="00D40C70" w:rsidRPr="006A6394" w:rsidRDefault="00D40C70" w:rsidP="00D40C70">
      <w:pPr>
        <w:pStyle w:val="B2"/>
      </w:pPr>
      <w:r w:rsidRPr="006A6394">
        <w:t>-</w:t>
      </w:r>
      <w:r w:rsidRPr="006A6394">
        <w:tab/>
        <w:t xml:space="preserve">for those services indicated in the list of 3GPP PS data off exempt services to be used in the HPLMN or EHPLMN </w:t>
      </w:r>
      <w:r w:rsidRPr="006A6394">
        <w:rPr>
          <w:lang w:eastAsia="ja-JP"/>
        </w:rPr>
        <w:t>(if the EHPLMN list is present)</w:t>
      </w:r>
      <w:r w:rsidRPr="006A6394">
        <w:t xml:space="preserve"> when the UE is in the VPLMN, if only the list of 3GPP PS data off exempt services to be used in the HPLMN or EHPLMN </w:t>
      </w:r>
      <w:r w:rsidRPr="006A6394">
        <w:rPr>
          <w:lang w:eastAsia="ja-JP"/>
        </w:rPr>
        <w:t>(if the EHPLMN list is present)</w:t>
      </w:r>
      <w:r w:rsidRPr="006A6394">
        <w:t xml:space="preserve"> is configured to the UE as specified in 3GPP TS 24.368 [15A];</w:t>
      </w:r>
    </w:p>
    <w:p w14:paraId="3AEF27A8" w14:textId="77777777" w:rsidR="00D40C70" w:rsidRPr="006A6394" w:rsidRDefault="00D40C70" w:rsidP="00D40C70">
      <w:pPr>
        <w:pStyle w:val="B2"/>
      </w:pPr>
      <w:r w:rsidRPr="006A6394">
        <w:t>-</w:t>
      </w:r>
      <w:r w:rsidRPr="006A6394">
        <w:rPr>
          <w:snapToGrid w:val="0"/>
          <w:lang w:eastAsia="de-DE"/>
        </w:rPr>
        <w:tab/>
      </w:r>
      <w:r w:rsidRPr="006A6394">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6A6394" w:rsidRDefault="00D40C70" w:rsidP="00D40C70">
      <w:pPr>
        <w:pStyle w:val="B2"/>
        <w:rPr>
          <w:snapToGrid w:val="0"/>
        </w:rPr>
      </w:pPr>
      <w:r w:rsidRPr="006A6394">
        <w:t>-</w:t>
      </w:r>
      <w:r w:rsidRPr="006A6394">
        <w:rPr>
          <w:snapToGrid w:val="0"/>
          <w:lang w:eastAsia="de-DE"/>
        </w:rPr>
        <w:tab/>
      </w:r>
      <w:r w:rsidRPr="006A6394">
        <w:t>for those services indicated in the EF</w:t>
      </w:r>
      <w:r w:rsidRPr="006A6394">
        <w:rPr>
          <w:vertAlign w:val="subscript"/>
        </w:rPr>
        <w:t>3GPPPSDATAOFF</w:t>
      </w:r>
      <w:r w:rsidRPr="006A6394">
        <w:t xml:space="preserve"> USIM file as specified in </w:t>
      </w:r>
      <w:r w:rsidRPr="006A6394">
        <w:rPr>
          <w:snapToGrid w:val="0"/>
        </w:rPr>
        <w:t>3GPP TS 31.102 [17];</w:t>
      </w:r>
    </w:p>
    <w:p w14:paraId="0A2598B0"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229 [13D]; and</w:t>
      </w:r>
    </w:p>
    <w:p w14:paraId="5F5F5CA5"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623 [50]; and</w:t>
      </w:r>
    </w:p>
    <w:p w14:paraId="6872156F" w14:textId="77777777" w:rsidR="00D40C70" w:rsidRPr="006A6394" w:rsidRDefault="00D40C70" w:rsidP="00D40C70">
      <w:pPr>
        <w:pStyle w:val="B1"/>
      </w:pPr>
      <w:r w:rsidRPr="006A6394">
        <w:t>b)</w:t>
      </w:r>
      <w:r w:rsidRPr="006A6394">
        <w:tab/>
        <w:t>the UE does not send uplink non-IP or Ethernet user data packets.</w:t>
      </w:r>
    </w:p>
    <w:p w14:paraId="7BAD27F3" w14:textId="77777777" w:rsidR="00D40C70" w:rsidRPr="006A6394" w:rsidRDefault="00D40C70" w:rsidP="00D40C70">
      <w:r w:rsidRPr="006A6394">
        <w:t>Otherwise the UE sends uplink user data packets without restriction.</w:t>
      </w:r>
    </w:p>
    <w:p w14:paraId="3CE2934F" w14:textId="77777777" w:rsidR="00D40C70" w:rsidRPr="006A6394" w:rsidRDefault="00D40C70" w:rsidP="00D40C70">
      <w:pPr>
        <w:pStyle w:val="NO"/>
        <w:rPr>
          <w:snapToGrid w:val="0"/>
          <w:lang w:eastAsia="de-DE"/>
        </w:rPr>
      </w:pPr>
      <w:r w:rsidRPr="006A6394">
        <w:t>NOTE 2:</w:t>
      </w:r>
      <w:r w:rsidRPr="006A6394">
        <w:rPr>
          <w:snapToGrid w:val="0"/>
          <w:lang w:eastAsia="de-DE"/>
        </w:rPr>
        <w:tab/>
        <w:t xml:space="preserve">If the </w:t>
      </w:r>
      <w:r w:rsidRPr="006A6394">
        <w:t>UE supports 3GPP PS data off</w:t>
      </w:r>
      <w:r w:rsidRPr="006A6394">
        <w:rPr>
          <w:snapToGrid w:val="0"/>
          <w:lang w:eastAsia="de-DE"/>
        </w:rPr>
        <w:t xml:space="preserve">, uplink IP packets are filtered </w:t>
      </w:r>
      <w:r w:rsidRPr="006A6394">
        <w:t>as specified in 3GPP TS 24.229 [13D] in L.3.1.5</w:t>
      </w:r>
      <w:r w:rsidRPr="006A6394">
        <w:rPr>
          <w:snapToGrid w:val="0"/>
          <w:lang w:eastAsia="de-DE"/>
        </w:rPr>
        <w:t>.</w:t>
      </w:r>
    </w:p>
    <w:p w14:paraId="5B3A0541" w14:textId="77777777" w:rsidR="00D40C70" w:rsidRPr="006A6394" w:rsidRDefault="00D40C70" w:rsidP="00295835">
      <w:pPr>
        <w:pStyle w:val="Heading3"/>
        <w:rPr>
          <w:lang w:eastAsia="zh-CN"/>
        </w:rPr>
      </w:pPr>
      <w:bookmarkStart w:id="2693" w:name="_Toc20218079"/>
      <w:bookmarkStart w:id="2694" w:name="_Toc27743964"/>
      <w:bookmarkStart w:id="2695" w:name="_Toc35959535"/>
      <w:bookmarkStart w:id="2696" w:name="_Toc45202968"/>
      <w:bookmarkStart w:id="2697" w:name="_Toc45700344"/>
      <w:bookmarkStart w:id="2698" w:name="_Toc51920080"/>
      <w:bookmarkStart w:id="2699" w:name="_Toc68251140"/>
      <w:bookmarkStart w:id="2700" w:name="_Toc146260718"/>
      <w:r w:rsidRPr="006A6394">
        <w:t>6.3.11</w:t>
      </w:r>
      <w:r w:rsidRPr="006A6394">
        <w:tab/>
        <w:t>Handling of</w:t>
      </w:r>
      <w:r w:rsidRPr="006A6394">
        <w:rPr>
          <w:lang w:eastAsia="zh-CN"/>
        </w:rPr>
        <w:t xml:space="preserve"> Reliable Data Service</w:t>
      </w:r>
      <w:bookmarkEnd w:id="2693"/>
      <w:bookmarkEnd w:id="2694"/>
      <w:bookmarkEnd w:id="2695"/>
      <w:bookmarkEnd w:id="2696"/>
      <w:bookmarkEnd w:id="2697"/>
      <w:bookmarkEnd w:id="2698"/>
      <w:bookmarkEnd w:id="2699"/>
      <w:bookmarkEnd w:id="2700"/>
    </w:p>
    <w:p w14:paraId="5BE87A5C" w14:textId="153A44E3" w:rsidR="00D40C70" w:rsidRPr="006A6394" w:rsidRDefault="00D40C70" w:rsidP="00D40C70">
      <w:r w:rsidRPr="006A6394">
        <w:t>If the UE supports Reliable Data Service (see 3GPP TS 24.250 [51])</w:t>
      </w:r>
      <w:r w:rsidRPr="006A6394">
        <w:rPr>
          <w:snapToGrid w:val="0"/>
        </w:rPr>
        <w:t>, the UE may</w:t>
      </w:r>
      <w:r w:rsidRPr="006A6394">
        <w:t xml:space="preserve"> request data transfer using Reliable Data Service for a PDN connection in the extended protocol configuration options IE during attach and UE-requested PDN connectivity procedures (see </w:t>
      </w:r>
      <w:r w:rsidR="00FB1684" w:rsidRPr="006A6394">
        <w:t>clause</w:t>
      </w:r>
      <w:r w:rsidRPr="006A6394">
        <w:t> 5.5.1 and 6.5.1).</w:t>
      </w:r>
    </w:p>
    <w:p w14:paraId="00AAFCE8" w14:textId="77777777" w:rsidR="00D40C70" w:rsidRPr="006A6394" w:rsidRDefault="00D40C70" w:rsidP="00D40C70">
      <w:r w:rsidRPr="006A6394">
        <w:rPr>
          <w:rFonts w:eastAsia="SimSun"/>
        </w:rPr>
        <w:t xml:space="preserve">The Reliable Data Service may only be used with PDN connections for which the </w:t>
      </w:r>
      <w:r w:rsidRPr="006A6394">
        <w:t>"</w:t>
      </w:r>
      <w:r w:rsidRPr="006A6394">
        <w:rPr>
          <w:rFonts w:eastAsia="SimSun"/>
        </w:rPr>
        <w:t>Control plane only</w:t>
      </w:r>
      <w:r w:rsidRPr="006A6394">
        <w:t>"</w:t>
      </w:r>
      <w:r w:rsidRPr="006A6394">
        <w:rPr>
          <w:rFonts w:eastAsia="SimSun"/>
        </w:rPr>
        <w:t xml:space="preserve"> indicator is set or with PDN connections using the </w:t>
      </w:r>
      <w:r w:rsidRPr="006A6394">
        <w:t>control plane CIoT EPS optimization</w:t>
      </w:r>
      <w:r w:rsidRPr="006A6394">
        <w:rPr>
          <w:rFonts w:eastAsia="SimSun"/>
        </w:rPr>
        <w:t xml:space="preserve"> when the MME does not move such PDN connections to the user plane.</w:t>
      </w:r>
    </w:p>
    <w:p w14:paraId="3AB50FD2" w14:textId="587FC91B" w:rsidR="00D40C70" w:rsidRPr="006A6394" w:rsidRDefault="00D40C70" w:rsidP="00D40C70">
      <w:r w:rsidRPr="006A6394">
        <w:t xml:space="preserve">The SCEF or P-GW shall inform the UE about the acceptance of UE's request for Reliable Data Service usage during the activation of </w:t>
      </w:r>
      <w:r w:rsidRPr="006A6394">
        <w:rPr>
          <w:lang w:eastAsia="ko-KR"/>
        </w:rPr>
        <w:t xml:space="preserve">the default bearer of a PDN connection (see </w:t>
      </w:r>
      <w:r w:rsidR="00FB1684" w:rsidRPr="006A6394">
        <w:rPr>
          <w:lang w:eastAsia="ko-KR"/>
        </w:rPr>
        <w:t>clause</w:t>
      </w:r>
      <w:r w:rsidRPr="006A6394">
        <w:rPr>
          <w:lang w:eastAsia="ko-KR"/>
        </w:rPr>
        <w:t> 6.4.1)</w:t>
      </w:r>
      <w:r w:rsidRPr="006A6394">
        <w:t xml:space="preserve"> in the extended protocol configuration options IE in the ACTIVATE DEFAULT EPS BEARER CONTEXT REQUEST message.</w:t>
      </w:r>
    </w:p>
    <w:p w14:paraId="4F2CC654" w14:textId="77777777" w:rsidR="00D40C70" w:rsidRPr="006A6394" w:rsidRDefault="00D40C70" w:rsidP="00D40C70">
      <w:r w:rsidRPr="006A6394">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6A6394" w:rsidRDefault="00D40C70" w:rsidP="00295835">
      <w:pPr>
        <w:pStyle w:val="Heading3"/>
        <w:rPr>
          <w:lang w:eastAsia="zh-CN"/>
        </w:rPr>
      </w:pPr>
      <w:bookmarkStart w:id="2701" w:name="_Toc20218080"/>
      <w:bookmarkStart w:id="2702" w:name="_Toc27743965"/>
      <w:bookmarkStart w:id="2703" w:name="_Toc35959536"/>
      <w:bookmarkStart w:id="2704" w:name="_Toc45202969"/>
      <w:bookmarkStart w:id="2705" w:name="_Toc45700345"/>
      <w:bookmarkStart w:id="2706" w:name="_Toc51920081"/>
      <w:bookmarkStart w:id="2707" w:name="_Toc68251141"/>
      <w:bookmarkStart w:id="2708" w:name="_Toc146260719"/>
      <w:r w:rsidRPr="006A6394">
        <w:t>6.3.12</w:t>
      </w:r>
      <w:r w:rsidRPr="006A6394">
        <w:tab/>
        <w:t>Handling of</w:t>
      </w:r>
      <w:r w:rsidRPr="006A6394">
        <w:rPr>
          <w:lang w:eastAsia="zh-CN"/>
        </w:rPr>
        <w:t xml:space="preserve"> Ethernet PDN type</w:t>
      </w:r>
      <w:bookmarkEnd w:id="2701"/>
      <w:bookmarkEnd w:id="2702"/>
      <w:bookmarkEnd w:id="2703"/>
      <w:bookmarkEnd w:id="2704"/>
      <w:bookmarkEnd w:id="2705"/>
      <w:bookmarkEnd w:id="2706"/>
      <w:bookmarkEnd w:id="2707"/>
      <w:bookmarkEnd w:id="2708"/>
    </w:p>
    <w:p w14:paraId="2C421B40" w14:textId="2B71D17B" w:rsidR="00D40C70" w:rsidRPr="006A6394" w:rsidRDefault="00D40C70" w:rsidP="00D40C70">
      <w:pPr>
        <w:rPr>
          <w:lang w:eastAsia="zh-CN"/>
        </w:rPr>
      </w:pPr>
      <w:r w:rsidRPr="006A6394">
        <w:t xml:space="preserve">A UE may support the </w:t>
      </w:r>
      <w:r w:rsidRPr="006A6394">
        <w:rPr>
          <w:lang w:eastAsia="zh-CN"/>
        </w:rPr>
        <w:t xml:space="preserve">Ethernet PDN type. A network may support </w:t>
      </w:r>
      <w:r w:rsidRPr="006A6394">
        <w:t xml:space="preserve">the </w:t>
      </w:r>
      <w:r w:rsidRPr="006A6394">
        <w:rPr>
          <w:lang w:eastAsia="zh-CN"/>
        </w:rPr>
        <w:t>Ethernet PDN type.</w:t>
      </w:r>
    </w:p>
    <w:p w14:paraId="39798F7A" w14:textId="346F3CEE" w:rsidR="002C7EC7" w:rsidRPr="006A6394" w:rsidRDefault="002C7EC7" w:rsidP="00295835">
      <w:pPr>
        <w:pStyle w:val="Heading3"/>
        <w:rPr>
          <w:lang w:eastAsia="zh-CN"/>
        </w:rPr>
      </w:pPr>
      <w:bookmarkStart w:id="2709" w:name="_Toc146260720"/>
      <w:r w:rsidRPr="006A6394">
        <w:t>6.3.13</w:t>
      </w:r>
      <w:r w:rsidRPr="006A6394">
        <w:tab/>
        <w:t>Handling of</w:t>
      </w:r>
      <w:r w:rsidRPr="006A6394">
        <w:rPr>
          <w:lang w:eastAsia="zh-CN"/>
        </w:rPr>
        <w:t xml:space="preserve"> Uncrewed aerial vehicle identification, authentication, and authorization</w:t>
      </w:r>
      <w:bookmarkEnd w:id="2709"/>
    </w:p>
    <w:p w14:paraId="078206C7" w14:textId="01900225" w:rsidR="002C7EC7" w:rsidRPr="006A6394" w:rsidRDefault="002C7EC7" w:rsidP="00295835">
      <w:pPr>
        <w:pStyle w:val="Heading4"/>
        <w:rPr>
          <w:snapToGrid w:val="0"/>
        </w:rPr>
      </w:pPr>
      <w:bookmarkStart w:id="2710" w:name="_Toc146260721"/>
      <w:r w:rsidRPr="006A6394">
        <w:rPr>
          <w:snapToGrid w:val="0"/>
        </w:rPr>
        <w:t>6.3.13.1</w:t>
      </w:r>
      <w:r w:rsidRPr="006A6394">
        <w:rPr>
          <w:snapToGrid w:val="0"/>
        </w:rPr>
        <w:tab/>
        <w:t>General</w:t>
      </w:r>
      <w:bookmarkEnd w:id="2710"/>
    </w:p>
    <w:p w14:paraId="6285BEC8" w14:textId="77777777" w:rsidR="00F11C29" w:rsidRPr="006A6394" w:rsidRDefault="002C7EC7" w:rsidP="002C7EC7">
      <w:r w:rsidRPr="006A6394">
        <w:rPr>
          <w:snapToGrid w:val="0"/>
        </w:rPr>
        <w:t>An EPS can support uncrewed aerial vehicle identification, authentication, and authorization (</w:t>
      </w:r>
      <w:r w:rsidRPr="006A6394">
        <w:rPr>
          <w:lang w:eastAsia="ko-KR"/>
        </w:rPr>
        <w:t xml:space="preserve">see </w:t>
      </w:r>
      <w:r w:rsidRPr="006A6394">
        <w:t>3GPP TS 23.256 [60]).</w:t>
      </w:r>
    </w:p>
    <w:p w14:paraId="265E040F" w14:textId="5E742407" w:rsidR="002C7EC7" w:rsidRPr="006A6394" w:rsidRDefault="002C7EC7" w:rsidP="002C7EC7">
      <w:r w:rsidRPr="006A6394">
        <w:t>Before accessing EPS for UAS services, the UE supporting UAS servi</w:t>
      </w:r>
      <w:r w:rsidR="00217C20">
        <w:t>c</w:t>
      </w:r>
      <w:r w:rsidRPr="006A6394">
        <w:t>es must have an assigned CAA-level UAV ID.</w:t>
      </w:r>
    </w:p>
    <w:p w14:paraId="7FCE8677" w14:textId="2F0EDDDC" w:rsidR="002C7EC7" w:rsidRPr="006A6394" w:rsidRDefault="002C7EC7" w:rsidP="00295835">
      <w:pPr>
        <w:pStyle w:val="Heading4"/>
        <w:rPr>
          <w:snapToGrid w:val="0"/>
        </w:rPr>
      </w:pPr>
      <w:bookmarkStart w:id="2711" w:name="_Toc146260722"/>
      <w:r w:rsidRPr="006A6394">
        <w:rPr>
          <w:snapToGrid w:val="0"/>
        </w:rPr>
        <w:t>6.3.13.2</w:t>
      </w:r>
      <w:r w:rsidRPr="006A6394">
        <w:rPr>
          <w:snapToGrid w:val="0"/>
        </w:rPr>
        <w:tab/>
        <w:t>Authentication and authorization of UAV</w:t>
      </w:r>
      <w:bookmarkEnd w:id="2711"/>
    </w:p>
    <w:p w14:paraId="31098D53" w14:textId="2DE9BBDD" w:rsidR="002C7EC7" w:rsidRDefault="002C7EC7" w:rsidP="002C7EC7">
      <w:pPr>
        <w:rPr>
          <w:ins w:id="2712" w:author="24.301_CR4056R2_(Rel-17)_TEI17, ID_UAS" w:date="2024-06-20T22:07:00Z"/>
          <w:lang w:eastAsia="ko-KR"/>
        </w:rPr>
      </w:pPr>
      <w:r w:rsidRPr="006A6394">
        <w:rPr>
          <w:snapToGrid w:val="0"/>
        </w:rPr>
        <w:t>The UE supporting UAS services may</w:t>
      </w:r>
      <w:r w:rsidRPr="006A6394">
        <w:t xml:space="preserve"> request a PDN connection for USS communication </w:t>
      </w:r>
      <w:ins w:id="2713" w:author="24.301_CR4056R2_(Rel-17)_TEI17, ID_UAS" w:date="2024-06-20T22:06:00Z">
        <w:r w:rsidR="00A0172C">
          <w:rPr>
            <w:rFonts w:eastAsiaTheme="minorEastAsia" w:hint="eastAsia"/>
            <w:lang w:eastAsia="ko-KR"/>
          </w:rPr>
          <w:t xml:space="preserve">by using the </w:t>
        </w:r>
      </w:ins>
      <w:del w:id="2714" w:author="24.301_CR4056R2_(Rel-17)_TEI17, ID_UAS" w:date="2024-06-20T22:06:00Z">
        <w:r w:rsidRPr="006A6394" w:rsidDel="00A0172C">
          <w:delText xml:space="preserve">during attach and </w:delText>
        </w:r>
      </w:del>
      <w:r w:rsidRPr="006A6394">
        <w:t>UE-requested PDN connectivity procedure</w:t>
      </w:r>
      <w:del w:id="2715" w:author="24.301_CR4056R2_(Rel-17)_TEI17, ID_UAS" w:date="2024-06-20T22:06:00Z">
        <w:r w:rsidRPr="006A6394" w:rsidDel="00A0172C">
          <w:delText>s</w:delText>
        </w:r>
      </w:del>
      <w:r w:rsidRPr="006A6394">
        <w:t xml:space="preserve"> (see clause </w:t>
      </w:r>
      <w:del w:id="2716" w:author="24.301_CR4056R2_(Rel-17)_TEI17, ID_UAS" w:date="2024-06-20T22:07:00Z">
        <w:r w:rsidRPr="006A6394" w:rsidDel="00A0172C">
          <w:delText>5.5.1 and</w:delText>
        </w:r>
      </w:del>
      <w:r w:rsidRPr="006A6394">
        <w:t xml:space="preserve"> 6.5.1). In the request of the PDN connection for USS communication, the UE provides CAA-level UAV ID to the network via the protocol configuration options and the network may decide to perform UUAA-SM procedure. </w:t>
      </w:r>
      <w:r w:rsidR="00665354">
        <w:t>If provided by the upper layers,</w:t>
      </w:r>
      <w:r w:rsidR="00665354" w:rsidRPr="006A6394">
        <w:rPr>
          <w:lang w:eastAsia="ko-KR"/>
        </w:rPr>
        <w:t xml:space="preserve"> </w:t>
      </w:r>
      <w:r w:rsidR="00665354">
        <w:rPr>
          <w:lang w:eastAsia="ko-KR"/>
        </w:rPr>
        <w:t xml:space="preserve">a </w:t>
      </w:r>
      <w:r w:rsidRPr="006A6394">
        <w:rPr>
          <w:lang w:eastAsia="ko-KR"/>
        </w:rPr>
        <w:t xml:space="preserve">UE supporting UAS services may provide to the network the USS address </w:t>
      </w:r>
      <w:r w:rsidRPr="006A6394">
        <w:t>via the protocol configuration options</w:t>
      </w:r>
      <w:r w:rsidRPr="006A6394">
        <w:rPr>
          <w:lang w:eastAsia="ko-KR"/>
        </w:rPr>
        <w:t xml:space="preserve"> during </w:t>
      </w:r>
      <w:r w:rsidRPr="006A6394">
        <w:t>attach and UE-requested PDN connectivity procedures</w:t>
      </w:r>
      <w:r w:rsidRPr="006A6394">
        <w:rPr>
          <w:lang w:eastAsia="ko-KR"/>
        </w:rPr>
        <w:t xml:space="preserve"> so that the network may use the information to discover the USS.</w:t>
      </w:r>
    </w:p>
    <w:p w14:paraId="1D464DD6" w14:textId="5756BD70" w:rsidR="00A0172C" w:rsidRPr="006A6394" w:rsidRDefault="00A0172C" w:rsidP="00A0172C">
      <w:pPr>
        <w:pStyle w:val="NO"/>
        <w:overflowPunct/>
        <w:autoSpaceDE/>
        <w:autoSpaceDN/>
        <w:adjustRightInd/>
        <w:textAlignment w:val="auto"/>
        <w:rPr>
          <w:lang w:eastAsia="ko-KR"/>
        </w:rPr>
      </w:pPr>
      <w:ins w:id="2717" w:author="24.301_CR4056R2_(Rel-17)_TEI17, ID_UAS" w:date="2024-06-20T22:07:00Z">
        <w:r w:rsidRPr="00A0172C">
          <w:rPr>
            <w:rFonts w:eastAsia="SimSun" w:hint="eastAsia"/>
            <w:lang w:eastAsia="ko-KR"/>
          </w:rPr>
          <w:t>NOTE:</w:t>
        </w:r>
        <w:r w:rsidRPr="00A0172C">
          <w:rPr>
            <w:rFonts w:eastAsia="SimSun"/>
            <w:lang w:eastAsia="ko-KR"/>
          </w:rPr>
          <w:tab/>
          <w:t>The UE supporting UAS services can request a PDN connection for USS communication during the attach procedure or after the attach procedure is completed</w:t>
        </w:r>
        <w:r w:rsidRPr="00A0172C">
          <w:rPr>
            <w:rFonts w:eastAsia="SimSun" w:hint="eastAsia"/>
            <w:lang w:eastAsia="ko-KR"/>
          </w:rPr>
          <w:t xml:space="preserve"> successfully.</w:t>
        </w:r>
      </w:ins>
    </w:p>
    <w:p w14:paraId="233F8B4D" w14:textId="77777777" w:rsidR="00F11C29" w:rsidRPr="006A6394" w:rsidRDefault="00D64191" w:rsidP="00D64191">
      <w:pPr>
        <w:rPr>
          <w:lang w:eastAsia="ko-KR"/>
        </w:rPr>
      </w:pPr>
      <w:r w:rsidRPr="006A6394">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6A6394" w:rsidRDefault="002C7EC7" w:rsidP="00295835">
      <w:pPr>
        <w:pStyle w:val="Heading4"/>
        <w:rPr>
          <w:lang w:eastAsia="ko-KR"/>
        </w:rPr>
      </w:pPr>
      <w:bookmarkStart w:id="2718" w:name="_Toc146260723"/>
      <w:r w:rsidRPr="006A6394">
        <w:rPr>
          <w:lang w:eastAsia="ko-KR"/>
        </w:rPr>
        <w:t>6.3.13.3</w:t>
      </w:r>
      <w:r w:rsidRPr="006A6394">
        <w:rPr>
          <w:lang w:eastAsia="ko-KR"/>
        </w:rPr>
        <w:tab/>
        <w:t>Authorization of C2 communication</w:t>
      </w:r>
      <w:bookmarkEnd w:id="2718"/>
    </w:p>
    <w:p w14:paraId="6428496C" w14:textId="77777777" w:rsidR="002C7EC7" w:rsidRPr="006A6394" w:rsidRDefault="002C7EC7" w:rsidP="002C7EC7">
      <w:pPr>
        <w:rPr>
          <w:lang w:eastAsia="ko-KR"/>
        </w:rPr>
      </w:pPr>
      <w:r w:rsidRPr="006A6394">
        <w:rPr>
          <w:lang w:eastAsia="ko-KR"/>
        </w:rPr>
        <w:t xml:space="preserve">The network supports C2 communication authorization for pairing of UAV and UAV-C. The pairing of UAV and UAV-C needs to be authorized by USS successfully before the user plane connectivity for C2 communication is enabled. The UE supporting UAS services may provide the network with an identification information of UAV-C to pair with, if available, </w:t>
      </w:r>
      <w:r w:rsidRPr="006A6394">
        <w:t>via the protocol configuration options</w:t>
      </w:r>
      <w:r w:rsidRPr="006A6394">
        <w:rPr>
          <w:lang w:eastAsia="ko-KR"/>
        </w:rPr>
        <w:t xml:space="preserve"> as follows:</w:t>
      </w:r>
    </w:p>
    <w:p w14:paraId="7895A24D" w14:textId="336D092C" w:rsidR="002C7EC7" w:rsidRPr="006A6394" w:rsidRDefault="002C7EC7" w:rsidP="002C7EC7">
      <w:pPr>
        <w:pStyle w:val="B1"/>
        <w:rPr>
          <w:noProof/>
        </w:rPr>
      </w:pPr>
      <w:r w:rsidRPr="006A6394">
        <w:rPr>
          <w:lang w:eastAsia="ko-KR"/>
        </w:rPr>
        <w:t>-</w:t>
      </w:r>
      <w:r w:rsidRPr="006A6394">
        <w:rPr>
          <w:lang w:eastAsia="ko-KR"/>
        </w:rPr>
        <w:tab/>
      </w:r>
      <w:r w:rsidRPr="006A6394">
        <w:rPr>
          <w:noProof/>
        </w:rPr>
        <w:t>If the UE uses a common PDN connectivity for both USS communication and C2 communication with a UAV-C, the C2 com</w:t>
      </w:r>
      <w:r w:rsidR="00217C20">
        <w:rPr>
          <w:noProof/>
        </w:rPr>
        <w:t>m</w:t>
      </w:r>
      <w:r w:rsidRPr="006A6394">
        <w:rPr>
          <w:noProof/>
        </w:rPr>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0DBCEB69" w:rsidR="00217C20" w:rsidRDefault="00217C20" w:rsidP="007C5733">
      <w:pPr>
        <w:pStyle w:val="NO"/>
      </w:pPr>
      <w:r>
        <w:t>NOTE:</w:t>
      </w:r>
      <w:r>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7777777" w:rsidR="002C7EC7" w:rsidRPr="006A6394" w:rsidRDefault="002C7EC7" w:rsidP="002C7EC7">
      <w:pPr>
        <w:pStyle w:val="B1"/>
        <w:rPr>
          <w:noProof/>
        </w:rPr>
      </w:pPr>
      <w:r w:rsidRPr="006A6394">
        <w:rPr>
          <w:noProof/>
        </w:rPr>
        <w:t>-</w:t>
      </w:r>
      <w:r w:rsidRPr="006A6394">
        <w:rPr>
          <w:noProof/>
        </w:rPr>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2EEA1F4B" w14:textId="77777777" w:rsidR="00E755B5" w:rsidRDefault="00E755B5" w:rsidP="00E755B5">
      <w:r>
        <w:rPr>
          <w:lang w:eastAsia="ko-KR"/>
        </w:rPr>
        <w:t xml:space="preserve">The authorization of UAV flight can also be performed during the C2 communication authorization procedure. The UE supporting UAS services provides flight authorization information to the network </w:t>
      </w:r>
      <w:r>
        <w:t>via the protocol configuration options</w:t>
      </w:r>
      <w:r>
        <w:rPr>
          <w:lang w:eastAsia="ko-KR"/>
        </w:rPr>
        <w:t xml:space="preserve"> if the flight authorization information is already available in the UE.</w:t>
      </w:r>
    </w:p>
    <w:p w14:paraId="003D70B9" w14:textId="3743C596" w:rsidR="002C7EC7" w:rsidRPr="006A6394" w:rsidRDefault="002C7EC7" w:rsidP="00295835">
      <w:pPr>
        <w:pStyle w:val="Heading4"/>
        <w:rPr>
          <w:noProof/>
        </w:rPr>
      </w:pPr>
      <w:bookmarkStart w:id="2719" w:name="_Toc146260724"/>
      <w:r w:rsidRPr="006A6394">
        <w:rPr>
          <w:noProof/>
        </w:rPr>
        <w:t>6.3.13.4</w:t>
      </w:r>
      <w:r w:rsidRPr="006A6394">
        <w:rPr>
          <w:noProof/>
        </w:rPr>
        <w:tab/>
      </w:r>
      <w:r w:rsidR="00E755B5">
        <w:rPr>
          <w:noProof/>
        </w:rPr>
        <w:t>Void</w:t>
      </w:r>
      <w:bookmarkEnd w:id="2719"/>
    </w:p>
    <w:p w14:paraId="7F1C29C2" w14:textId="77777777" w:rsidR="00D40C70" w:rsidRPr="006A6394" w:rsidRDefault="00D40C70" w:rsidP="00295835">
      <w:pPr>
        <w:pStyle w:val="Heading2"/>
      </w:pPr>
      <w:bookmarkStart w:id="2720" w:name="_Toc20218081"/>
      <w:bookmarkStart w:id="2721" w:name="_Toc27743966"/>
      <w:bookmarkStart w:id="2722" w:name="_Toc35959537"/>
      <w:bookmarkStart w:id="2723" w:name="_Toc45202970"/>
      <w:bookmarkStart w:id="2724" w:name="_Toc45700346"/>
      <w:bookmarkStart w:id="2725" w:name="_Toc51920082"/>
      <w:bookmarkStart w:id="2726" w:name="_Toc68251142"/>
      <w:bookmarkStart w:id="2727" w:name="_Toc146260725"/>
      <w:r w:rsidRPr="006A6394">
        <w:t>6.4</w:t>
      </w:r>
      <w:r w:rsidRPr="006A6394">
        <w:tab/>
        <w:t>Network initiated ESM procedures</w:t>
      </w:r>
      <w:bookmarkEnd w:id="2720"/>
      <w:bookmarkEnd w:id="2721"/>
      <w:bookmarkEnd w:id="2722"/>
      <w:bookmarkEnd w:id="2723"/>
      <w:bookmarkEnd w:id="2724"/>
      <w:bookmarkEnd w:id="2725"/>
      <w:bookmarkEnd w:id="2726"/>
      <w:bookmarkEnd w:id="2727"/>
    </w:p>
    <w:p w14:paraId="767AEA90" w14:textId="77777777" w:rsidR="00D40C70" w:rsidRPr="006A6394" w:rsidRDefault="00D40C70" w:rsidP="00295835">
      <w:pPr>
        <w:pStyle w:val="Heading3"/>
      </w:pPr>
      <w:bookmarkStart w:id="2728" w:name="_Toc20218082"/>
      <w:bookmarkStart w:id="2729" w:name="_Toc27743967"/>
      <w:bookmarkStart w:id="2730" w:name="_Toc35959538"/>
      <w:bookmarkStart w:id="2731" w:name="_Toc45202971"/>
      <w:bookmarkStart w:id="2732" w:name="_Toc45700347"/>
      <w:bookmarkStart w:id="2733" w:name="_Toc51920083"/>
      <w:bookmarkStart w:id="2734" w:name="_Toc68251143"/>
      <w:bookmarkStart w:id="2735" w:name="_Toc146260726"/>
      <w:r w:rsidRPr="006A6394">
        <w:t>6.4.1</w:t>
      </w:r>
      <w:r w:rsidRPr="006A6394">
        <w:tab/>
        <w:t>Default EPS bearer context activation procedure</w:t>
      </w:r>
      <w:bookmarkEnd w:id="2728"/>
      <w:bookmarkEnd w:id="2729"/>
      <w:bookmarkEnd w:id="2730"/>
      <w:bookmarkEnd w:id="2731"/>
      <w:bookmarkEnd w:id="2732"/>
      <w:bookmarkEnd w:id="2733"/>
      <w:bookmarkEnd w:id="2734"/>
      <w:bookmarkEnd w:id="2735"/>
    </w:p>
    <w:p w14:paraId="64859683" w14:textId="77777777" w:rsidR="00D40C70" w:rsidRPr="006A6394" w:rsidRDefault="00D40C70" w:rsidP="00295835">
      <w:pPr>
        <w:pStyle w:val="Heading4"/>
      </w:pPr>
      <w:bookmarkStart w:id="2736" w:name="_Toc20218083"/>
      <w:bookmarkStart w:id="2737" w:name="_Toc27743968"/>
      <w:bookmarkStart w:id="2738" w:name="_Toc35959539"/>
      <w:bookmarkStart w:id="2739" w:name="_Toc45202972"/>
      <w:bookmarkStart w:id="2740" w:name="_Toc45700348"/>
      <w:bookmarkStart w:id="2741" w:name="_Toc51920084"/>
      <w:bookmarkStart w:id="2742" w:name="_Toc68251144"/>
      <w:bookmarkStart w:id="2743" w:name="_Toc146260727"/>
      <w:r w:rsidRPr="006A6394">
        <w:t>6.4.</w:t>
      </w:r>
      <w:r w:rsidRPr="006A6394">
        <w:rPr>
          <w:lang w:eastAsia="ko-KR"/>
        </w:rPr>
        <w:t>1</w:t>
      </w:r>
      <w:r w:rsidRPr="006A6394">
        <w:t>.1</w:t>
      </w:r>
      <w:r w:rsidRPr="006A6394">
        <w:tab/>
        <w:t>General</w:t>
      </w:r>
      <w:bookmarkEnd w:id="2736"/>
      <w:bookmarkEnd w:id="2737"/>
      <w:bookmarkEnd w:id="2738"/>
      <w:bookmarkEnd w:id="2739"/>
      <w:bookmarkEnd w:id="2740"/>
      <w:bookmarkEnd w:id="2741"/>
      <w:bookmarkEnd w:id="2742"/>
      <w:bookmarkEnd w:id="2743"/>
    </w:p>
    <w:p w14:paraId="73EC17B2" w14:textId="77777777" w:rsidR="00D40C70" w:rsidRPr="006A6394" w:rsidRDefault="00D40C70" w:rsidP="00D40C70">
      <w:pPr>
        <w:rPr>
          <w:lang w:eastAsia="ko-KR"/>
        </w:rPr>
      </w:pPr>
      <w:r w:rsidRPr="006A6394">
        <w:t xml:space="preserve">The purpose of the </w:t>
      </w:r>
      <w:r w:rsidRPr="006A6394">
        <w:rPr>
          <w:lang w:eastAsia="ko-KR"/>
        </w:rPr>
        <w:t>default</w:t>
      </w:r>
      <w:r w:rsidRPr="006A6394">
        <w:t xml:space="preserve"> bearer context activation procedure is to establish a</w:t>
      </w:r>
      <w:r w:rsidRPr="006A6394">
        <w:rPr>
          <w:lang w:eastAsia="ko-KR"/>
        </w:rPr>
        <w:t xml:space="preserve"> default </w:t>
      </w:r>
      <w:r w:rsidRPr="006A6394">
        <w:t>EPS bearer context between the UE and the EPC. The default EPS bearer context activation procedure is initiated by</w:t>
      </w:r>
      <w:r w:rsidRPr="006A6394">
        <w:rPr>
          <w:lang w:eastAsia="ko-KR"/>
        </w:rPr>
        <w:t xml:space="preserve"> the network</w:t>
      </w:r>
      <w:r w:rsidRPr="006A6394">
        <w:t xml:space="preserve"> </w:t>
      </w:r>
      <w:r w:rsidRPr="006A6394">
        <w:rPr>
          <w:lang w:eastAsia="ko-KR"/>
        </w:rPr>
        <w:t xml:space="preserve">as a response to the </w:t>
      </w:r>
      <w:r w:rsidRPr="006A6394">
        <w:t>PDN CONNECTIVITY REQUEST</w:t>
      </w:r>
      <w:r w:rsidRPr="006A6394">
        <w:rPr>
          <w:lang w:eastAsia="ko-KR"/>
        </w:rPr>
        <w:t xml:space="preserve"> message</w:t>
      </w:r>
      <w:r w:rsidRPr="006A6394">
        <w:t xml:space="preserve"> </w:t>
      </w:r>
      <w:r w:rsidRPr="006A6394">
        <w:rPr>
          <w:lang w:eastAsia="ko-KR"/>
        </w:rPr>
        <w:t>from the UE. T</w:t>
      </w:r>
      <w:r w:rsidRPr="006A6394">
        <w:t>he de</w:t>
      </w:r>
      <w:r w:rsidRPr="006A6394">
        <w:rPr>
          <w:lang w:eastAsia="ko-KR"/>
        </w:rPr>
        <w:t>fault</w:t>
      </w:r>
      <w:r w:rsidRPr="006A6394">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time after the establishment of this bearer assign a TFT to the default EPS bearer and may subsequently modify the TFT or the packet filters of this default bearer.</w:t>
      </w:r>
    </w:p>
    <w:p w14:paraId="43560E63" w14:textId="77777777" w:rsidR="00D40C70" w:rsidRPr="006A6394" w:rsidRDefault="00D40C70" w:rsidP="00295835">
      <w:pPr>
        <w:pStyle w:val="Heading4"/>
      </w:pPr>
      <w:bookmarkStart w:id="2744" w:name="_Toc20218084"/>
      <w:bookmarkStart w:id="2745" w:name="_Toc27743969"/>
      <w:bookmarkStart w:id="2746" w:name="_Toc35959540"/>
      <w:bookmarkStart w:id="2747" w:name="_Toc45202973"/>
      <w:bookmarkStart w:id="2748" w:name="_Toc45700349"/>
      <w:bookmarkStart w:id="2749" w:name="_Toc51920085"/>
      <w:bookmarkStart w:id="2750" w:name="_Toc68251145"/>
      <w:bookmarkStart w:id="2751" w:name="_Toc146260728"/>
      <w:r w:rsidRPr="006A6394">
        <w:t>6.4.</w:t>
      </w:r>
      <w:r w:rsidRPr="006A6394">
        <w:rPr>
          <w:lang w:eastAsia="ko-KR"/>
        </w:rPr>
        <w:t>1</w:t>
      </w:r>
      <w:r w:rsidRPr="006A6394">
        <w:t>.2</w:t>
      </w:r>
      <w:r w:rsidRPr="006A6394">
        <w:tab/>
      </w:r>
      <w:r w:rsidRPr="006A6394">
        <w:rPr>
          <w:lang w:eastAsia="ko-KR"/>
        </w:rPr>
        <w:t>Default</w:t>
      </w:r>
      <w:r w:rsidRPr="006A6394">
        <w:t xml:space="preserve"> EPS bearer context activation initiated by the network</w:t>
      </w:r>
      <w:bookmarkEnd w:id="2744"/>
      <w:bookmarkEnd w:id="2745"/>
      <w:bookmarkEnd w:id="2746"/>
      <w:bookmarkEnd w:id="2747"/>
      <w:bookmarkEnd w:id="2748"/>
      <w:bookmarkEnd w:id="2749"/>
      <w:bookmarkEnd w:id="2750"/>
      <w:bookmarkEnd w:id="2751"/>
    </w:p>
    <w:p w14:paraId="5772B638" w14:textId="77777777" w:rsidR="00D40C70" w:rsidRPr="006A6394" w:rsidRDefault="00D40C70" w:rsidP="00D40C70">
      <w:pPr>
        <w:rPr>
          <w:lang w:eastAsia="ko-KR"/>
        </w:rPr>
      </w:pPr>
      <w:r w:rsidRPr="006A6394">
        <w:t xml:space="preserve">The MME shall initiate the </w:t>
      </w:r>
      <w:r w:rsidRPr="006A6394">
        <w:rPr>
          <w:lang w:eastAsia="ko-KR"/>
        </w:rPr>
        <w:t>default</w:t>
      </w:r>
      <w:r w:rsidRPr="006A6394">
        <w:t xml:space="preserve"> bearer context activation procedure by sending an ACTIVATE </w:t>
      </w:r>
      <w:r w:rsidRPr="006A6394">
        <w:rPr>
          <w:lang w:eastAsia="ko-KR"/>
        </w:rPr>
        <w:t>DEFAULT</w:t>
      </w:r>
      <w:r w:rsidRPr="006A6394">
        <w:t xml:space="preserve"> EPS BEARER CONTEXT REQUEST message</w:t>
      </w:r>
      <w:r w:rsidRPr="006A6394">
        <w:rPr>
          <w:lang w:eastAsia="zh-CN"/>
        </w:rPr>
        <w:t xml:space="preserve"> and enter the state </w:t>
      </w:r>
      <w:r w:rsidRPr="006A6394">
        <w:t xml:space="preserve">BEARER CONTEXT </w:t>
      </w:r>
      <w:r w:rsidRPr="006A6394">
        <w:rPr>
          <w:lang w:eastAsia="zh-CN"/>
        </w:rPr>
        <w:t>ACTIVE PENDING</w:t>
      </w:r>
      <w:r w:rsidRPr="006A6394">
        <w:rPr>
          <w:lang w:eastAsia="ko-KR"/>
        </w:rPr>
        <w:t xml:space="preserve"> </w:t>
      </w:r>
      <w:r w:rsidRPr="006A6394">
        <w:rPr>
          <w:lang w:eastAsia="zh-CN"/>
        </w:rPr>
        <w:t>(see example in figure 6.4.1.2.1)</w:t>
      </w:r>
      <w:r w:rsidRPr="006A6394">
        <w:t>.</w:t>
      </w:r>
      <w:r w:rsidRPr="006A6394">
        <w:rPr>
          <w:lang w:eastAsia="ko-KR"/>
        </w:rPr>
        <w:t xml:space="preserve"> When the default bearer is activated as part of the attach procedure, the MME shall send the </w:t>
      </w:r>
      <w:r w:rsidRPr="006A6394">
        <w:t>ACTIVATE DEFAULT EPS BEARER CONTEXT REQUEST message</w:t>
      </w:r>
      <w:r w:rsidRPr="006A6394">
        <w:rPr>
          <w:lang w:eastAsia="ko-KR"/>
        </w:rPr>
        <w:t xml:space="preserve"> together with ATTACH ACCEPT and shall not start the timer T3485. When the default bearer is activated as the response to a stand-alone </w:t>
      </w:r>
      <w:r w:rsidRPr="006A6394">
        <w:t>PDN CONNECTIVITY REQUEST</w:t>
      </w:r>
      <w:r w:rsidRPr="006A6394">
        <w:rPr>
          <w:lang w:eastAsia="ko-KR"/>
        </w:rPr>
        <w:t xml:space="preserve"> message apart from the attach procedure, the MME shall send the </w:t>
      </w:r>
      <w:r w:rsidRPr="006A6394">
        <w:t xml:space="preserve">ACTIVATE DEFAULT EPS BEARER CONTEXT </w:t>
      </w:r>
      <w:r w:rsidRPr="006A6394">
        <w:rPr>
          <w:lang w:eastAsia="ko-KR"/>
        </w:rPr>
        <w:t>REQUEST</w:t>
      </w:r>
      <w:r w:rsidRPr="006A6394">
        <w:t xml:space="preserve"> message</w:t>
      </w:r>
      <w:r w:rsidRPr="006A6394">
        <w:rPr>
          <w:lang w:eastAsia="ko-KR"/>
        </w:rPr>
        <w:t xml:space="preserve"> alone, and start the timer T3485.</w:t>
      </w:r>
    </w:p>
    <w:p w14:paraId="66C55C68" w14:textId="3DEC695F" w:rsidR="00D40C70" w:rsidRPr="006A6394" w:rsidRDefault="00D40C70" w:rsidP="00D40C70">
      <w:pPr>
        <w:rPr>
          <w:lang w:eastAsia="ko-KR"/>
        </w:rPr>
      </w:pPr>
      <w:r w:rsidRPr="006A6394">
        <w:t xml:space="preserve">The </w:t>
      </w:r>
      <w:r w:rsidRPr="006A6394">
        <w:rPr>
          <w:lang w:eastAsia="ko-KR"/>
        </w:rPr>
        <w:t xml:space="preserve">MME shall assign and include an EPS bearer identity in the </w:t>
      </w:r>
      <w:r w:rsidRPr="006A6394">
        <w:t xml:space="preserve">ACTIVATE DEFAULT EPS BEARER CONTEXT REQUEST message selecting a value as specified by </w:t>
      </w:r>
      <w:r w:rsidR="00FB1684" w:rsidRPr="006A6394">
        <w:t>clause</w:t>
      </w:r>
      <w:r w:rsidRPr="006A6394">
        <w:t> 9.3.2</w:t>
      </w:r>
      <w:r w:rsidRPr="006A6394">
        <w:rPr>
          <w:lang w:eastAsia="ko-KR"/>
        </w:rPr>
        <w:t xml:space="preserve">. The MME shall retrieve the PTI from the </w:t>
      </w:r>
      <w:r w:rsidRPr="006A6394">
        <w:t>PDN CONNECTIVITY REQUEST</w:t>
      </w:r>
      <w:r w:rsidRPr="006A6394">
        <w:rPr>
          <w:lang w:eastAsia="ko-KR"/>
        </w:rPr>
        <w:t xml:space="preserve"> message and include it in t</w:t>
      </w:r>
      <w:r w:rsidRPr="006A6394">
        <w:t>he ACTIVATE DEFAULT EPS BEARER CONTEXT REQUEST message</w:t>
      </w:r>
      <w:r w:rsidRPr="006A6394">
        <w:rPr>
          <w:lang w:eastAsia="ko-KR"/>
        </w:rPr>
        <w:t>. Both the network identifier part and the operator identifier part shall be included in the Access Point Name IE.</w:t>
      </w:r>
    </w:p>
    <w:p w14:paraId="3C76E85C" w14:textId="77777777" w:rsidR="00D40C70" w:rsidRPr="006A6394" w:rsidRDefault="00D40C70" w:rsidP="00D40C70">
      <w:pPr>
        <w:pStyle w:val="TH"/>
        <w:rPr>
          <w:lang w:eastAsia="zh-CN"/>
        </w:rPr>
      </w:pPr>
      <w:r w:rsidRPr="006A6394">
        <w:object w:dxaOrig="9768" w:dyaOrig="4213" w14:anchorId="26A6B448">
          <v:shape id="_x0000_i1057" type="#_x0000_t75" style="width:417.75pt;height:181.8pt" o:ole="">
            <v:imagedata r:id="rId76" o:title=""/>
          </v:shape>
          <o:OLEObject Type="Embed" ProgID="Visio.Drawing.11" ShapeID="_x0000_i1057" DrawAspect="Content" ObjectID="_1780427088" r:id="rId77"/>
        </w:object>
      </w:r>
    </w:p>
    <w:p w14:paraId="38BCDE73" w14:textId="77777777" w:rsidR="00D40C70" w:rsidRPr="006A6394" w:rsidRDefault="00D40C70" w:rsidP="00D40C70">
      <w:pPr>
        <w:pStyle w:val="TF"/>
      </w:pPr>
      <w:r w:rsidRPr="006A6394">
        <w:t>Figure 6.4.1.2.1: Default EPS bearer context activation procedure</w:t>
      </w:r>
    </w:p>
    <w:p w14:paraId="40AEB120" w14:textId="77777777" w:rsidR="00D40C70" w:rsidRPr="006A6394" w:rsidRDefault="00D40C70" w:rsidP="00295835">
      <w:pPr>
        <w:pStyle w:val="Heading4"/>
      </w:pPr>
      <w:bookmarkStart w:id="2752" w:name="_Toc20218085"/>
      <w:bookmarkStart w:id="2753" w:name="_Toc27743970"/>
      <w:bookmarkStart w:id="2754" w:name="_Toc35959541"/>
      <w:bookmarkStart w:id="2755" w:name="_Toc45202974"/>
      <w:bookmarkStart w:id="2756" w:name="_Toc45700350"/>
      <w:bookmarkStart w:id="2757" w:name="_Toc51920086"/>
      <w:bookmarkStart w:id="2758" w:name="_Toc68251146"/>
      <w:bookmarkStart w:id="2759" w:name="_Toc146260729"/>
      <w:r w:rsidRPr="006A6394">
        <w:t>6.4.1.3</w:t>
      </w:r>
      <w:r w:rsidRPr="006A6394">
        <w:tab/>
      </w:r>
      <w:r w:rsidRPr="006A6394">
        <w:rPr>
          <w:lang w:eastAsia="ko-KR"/>
        </w:rPr>
        <w:t>Default</w:t>
      </w:r>
      <w:r w:rsidRPr="006A6394">
        <w:t xml:space="preserve"> EPS bearer context activation accepted by the UE</w:t>
      </w:r>
      <w:bookmarkEnd w:id="2752"/>
      <w:bookmarkEnd w:id="2753"/>
      <w:bookmarkEnd w:id="2754"/>
      <w:bookmarkEnd w:id="2755"/>
      <w:bookmarkEnd w:id="2756"/>
      <w:bookmarkEnd w:id="2757"/>
      <w:bookmarkEnd w:id="2758"/>
      <w:bookmarkEnd w:id="2759"/>
    </w:p>
    <w:p w14:paraId="08CE002E" w14:textId="77777777" w:rsidR="00D40C70" w:rsidRPr="006A6394" w:rsidRDefault="00D40C70" w:rsidP="00D40C70">
      <w:pPr>
        <w:rPr>
          <w:lang w:eastAsia="ko-KR"/>
        </w:rPr>
      </w:pPr>
      <w:r w:rsidRPr="006A6394">
        <w:t>Upon receipt of the ACTIVATE DE</w:t>
      </w:r>
      <w:r w:rsidRPr="006A6394">
        <w:rPr>
          <w:lang w:eastAsia="ko-KR"/>
        </w:rPr>
        <w:t>FAULT</w:t>
      </w:r>
      <w:r w:rsidRPr="006A6394">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6A6394">
        <w:rPr>
          <w:lang w:eastAsia="zh-CN"/>
        </w:rPr>
        <w:t xml:space="preserve">and enter the state </w:t>
      </w:r>
      <w:r w:rsidRPr="006A6394">
        <w:t xml:space="preserve">BEARER CONTEXT ACTIVE. </w:t>
      </w:r>
      <w:r w:rsidRPr="006A6394">
        <w:rPr>
          <w:lang w:eastAsia="ko-KR"/>
        </w:rPr>
        <w:t xml:space="preserve">When the default bearer is activated as part of the attach procedure, the UE shall send the </w:t>
      </w:r>
      <w:r w:rsidRPr="006A6394">
        <w:t xml:space="preserve">ACTIVATE DEFAULT EPS BEARER CONTEXT </w:t>
      </w:r>
      <w:r w:rsidRPr="006A6394">
        <w:rPr>
          <w:lang w:eastAsia="ko-KR"/>
        </w:rPr>
        <w:t>ACCEPT</w:t>
      </w:r>
      <w:r w:rsidRPr="006A6394">
        <w:t xml:space="preserve"> message</w:t>
      </w:r>
      <w:r w:rsidRPr="006A6394">
        <w:rPr>
          <w:lang w:eastAsia="ko-KR"/>
        </w:rPr>
        <w:t xml:space="preserve"> together with ATTACH COMPLETE message. When the default bearer is activated as the response to the stand-alone </w:t>
      </w:r>
      <w:r w:rsidRPr="006A6394">
        <w:t>PDN CONNECTIVITY REQUEST</w:t>
      </w:r>
      <w:r w:rsidRPr="006A6394">
        <w:rPr>
          <w:lang w:eastAsia="ko-KR"/>
        </w:rPr>
        <w:t xml:space="preserve"> message, the UE shall send the </w:t>
      </w:r>
      <w:r w:rsidRPr="006A6394">
        <w:t>ACTIVATE DEFAULT EPS BEARER CONTEXT ACCEPT message</w:t>
      </w:r>
      <w:r w:rsidRPr="006A6394">
        <w:rPr>
          <w:lang w:eastAsia="ko-KR"/>
        </w:rPr>
        <w:t xml:space="preserve"> alone.</w:t>
      </w:r>
    </w:p>
    <w:p w14:paraId="61E9993C"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6A6394" w:rsidRDefault="00D40C70" w:rsidP="00D40C70">
      <w:pPr>
        <w:rPr>
          <w:lang w:eastAsia="ko-KR"/>
        </w:rPr>
      </w:pPr>
      <w:r w:rsidRPr="006A6394">
        <w:rPr>
          <w:lang w:eastAsia="ko-KR"/>
        </w:rPr>
        <w:t>T</w:t>
      </w:r>
      <w:r w:rsidRPr="006A6394">
        <w:t xml:space="preserve">he UE </w:t>
      </w:r>
      <w:r w:rsidRPr="006A6394">
        <w:rPr>
          <w:lang w:eastAsia="ko-KR"/>
        </w:rPr>
        <w:t>check</w:t>
      </w:r>
      <w:r w:rsidRPr="006A6394">
        <w:t xml:space="preserve">s the PTI </w:t>
      </w:r>
      <w:r w:rsidRPr="006A6394">
        <w:rPr>
          <w:lang w:eastAsia="ko-KR"/>
        </w:rPr>
        <w:t xml:space="preserve">in the </w:t>
      </w:r>
      <w:r w:rsidRPr="006A6394">
        <w:t>ACTIVATE DEFAULT EPS BEARER CONTEXT REQUEST message</w:t>
      </w:r>
      <w:r w:rsidRPr="006A6394">
        <w:rPr>
          <w:lang w:eastAsia="ko-KR"/>
        </w:rPr>
        <w:t xml:space="preserve"> </w:t>
      </w:r>
      <w:r w:rsidRPr="006A6394">
        <w:t xml:space="preserve">to identify the UE requested </w:t>
      </w:r>
      <w:r w:rsidRPr="006A6394">
        <w:rPr>
          <w:lang w:eastAsia="ko-KR"/>
        </w:rPr>
        <w:t>PDN connectivity</w:t>
      </w:r>
      <w:r w:rsidRPr="006A6394">
        <w:t xml:space="preserve"> procedure to which the </w:t>
      </w:r>
      <w:r w:rsidRPr="006A6394">
        <w:rPr>
          <w:lang w:eastAsia="ko-KR"/>
        </w:rPr>
        <w:t>default</w:t>
      </w:r>
      <w:r w:rsidRPr="006A6394">
        <w:t xml:space="preserve"> bearer context activation is related (see </w:t>
      </w:r>
      <w:r w:rsidR="00FB1684" w:rsidRPr="006A6394">
        <w:t>clause</w:t>
      </w:r>
      <w:r w:rsidRPr="006A6394">
        <w:t> 6.5.</w:t>
      </w:r>
      <w:r w:rsidRPr="006A6394">
        <w:rPr>
          <w:lang w:eastAsia="ko-KR"/>
        </w:rPr>
        <w:t>1</w:t>
      </w:r>
      <w:r w:rsidRPr="006A6394">
        <w:t>).</w:t>
      </w:r>
    </w:p>
    <w:p w14:paraId="2F424508" w14:textId="77777777" w:rsidR="00D40C70" w:rsidRPr="006A6394" w:rsidRDefault="00D40C70" w:rsidP="00D40C70">
      <w:r w:rsidRPr="006A6394">
        <w:t>If the UE receives a serving PLMN rate control IE in the ACTIVATE DEFAULT EPS BEARER CONTEXT REQUEST message, the UE shall store the serving PLMN rate control IE value</w:t>
      </w:r>
      <w:r w:rsidRPr="006A6394" w:rsidDel="00D523C7">
        <w:t xml:space="preserve"> </w:t>
      </w:r>
      <w:r w:rsidRPr="006A6394">
        <w:t>and use the stored serving PLMN rate control value as the maximum allowed limit of uplink User data container IEs included in ESM DATA TRANSPORT messages for the corresponding PDN connection in accordance with 3GPP TS 23.</w:t>
      </w:r>
      <w:r w:rsidRPr="006A6394">
        <w:rPr>
          <w:lang w:eastAsia="zh-CN"/>
        </w:rPr>
        <w:t>401</w:t>
      </w:r>
      <w:r w:rsidRPr="006A6394">
        <w:t> [</w:t>
      </w:r>
      <w:r w:rsidRPr="006A6394">
        <w:rPr>
          <w:lang w:eastAsia="zh-CN"/>
        </w:rPr>
        <w:t>10</w:t>
      </w:r>
      <w:r w:rsidRPr="006A6394">
        <w:t>].</w:t>
      </w:r>
    </w:p>
    <w:p w14:paraId="1C5F1761" w14:textId="77777777" w:rsidR="00D40C70" w:rsidRPr="006A6394" w:rsidRDefault="00D40C70" w:rsidP="00D40C70">
      <w:pPr>
        <w:rPr>
          <w:lang w:eastAsia="ko-KR"/>
        </w:rPr>
      </w:pPr>
      <w:r w:rsidRPr="006A6394">
        <w:t>If the UE receives 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0710A50E" w14:textId="77777777" w:rsidR="00D40C70" w:rsidRPr="006A6394" w:rsidRDefault="00D40C70" w:rsidP="00D40C70">
      <w:pPr>
        <w:rPr>
          <w:lang w:eastAsia="ko-KR"/>
        </w:rPr>
      </w:pPr>
      <w:r w:rsidRPr="006A6394">
        <w:t>If the UE receives 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77777777" w:rsidR="00D40C70" w:rsidRPr="006A6394" w:rsidRDefault="00D40C70" w:rsidP="00D40C70">
      <w:pPr>
        <w:rPr>
          <w:lang w:eastAsia="ko-KR"/>
        </w:rPr>
      </w:pPr>
      <w:r w:rsidRPr="006A6394">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p>
    <w:p w14:paraId="135C6719" w14:textId="77777777" w:rsidR="00D40C70" w:rsidRPr="006A6394" w:rsidRDefault="00D40C70" w:rsidP="00D40C70">
      <w:pPr>
        <w:rPr>
          <w:lang w:eastAsia="ko-KR"/>
        </w:rPr>
      </w:pPr>
      <w:r w:rsidRPr="006A6394">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p>
    <w:p w14:paraId="5AEBEE44" w14:textId="343CB82F" w:rsidR="00D40C70" w:rsidRPr="006A6394" w:rsidRDefault="00D40C70" w:rsidP="00D40C70">
      <w:r w:rsidRPr="006A6394">
        <w:t>If the UE receives non-IP Link MTU parameter, Ethernet Frame Payload MTU parameter, IPv4 Link MTU parameter</w:t>
      </w:r>
      <w:r w:rsidR="00DF542B" w:rsidRPr="006A6394">
        <w:t>, or Unstructured Link MTU parameter</w:t>
      </w:r>
      <w:r w:rsidRPr="006A6394">
        <w:t xml:space="preserve"> of the protocol configuration options IE or of the extended protocol configuration options IE in the ACTIVATE DE</w:t>
      </w:r>
      <w:r w:rsidRPr="006A6394">
        <w:rPr>
          <w:lang w:eastAsia="ko-KR"/>
        </w:rPr>
        <w:t>FAULT</w:t>
      </w:r>
      <w:r w:rsidRPr="006A6394">
        <w:t xml:space="preserve"> EPS BEARER CONTEXT REQUEST message, the UE shall pass the received Non-IP Link MTU</w:t>
      </w:r>
      <w:r w:rsidR="00DF542B" w:rsidRPr="006A6394">
        <w:t xml:space="preserve"> size</w:t>
      </w:r>
      <w:r w:rsidRPr="006A6394">
        <w:t xml:space="preserve">, Ethernet Frame Payload MTU size, or IPv4 Link MTU </w:t>
      </w:r>
      <w:r w:rsidR="00DF542B" w:rsidRPr="006A6394">
        <w:t xml:space="preserve">size, or Unstructured Link MTU size </w:t>
      </w:r>
      <w:r w:rsidRPr="006A6394">
        <w:t>to the upper layer.</w:t>
      </w:r>
    </w:p>
    <w:p w14:paraId="28208BC8"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Non-IP Link MTU and the </w:t>
      </w:r>
      <w:r w:rsidRPr="006A6394">
        <w:t xml:space="preserve">IPv4 Link MTU </w:t>
      </w:r>
      <w:r w:rsidRPr="006A6394">
        <w:rPr>
          <w:lang w:eastAsia="ko-KR"/>
        </w:rPr>
        <w:t>size correspond to the maximum length of user data that can be sent either in the user data container in the ESM DATA TRANSPORT message</w:t>
      </w:r>
      <w:r w:rsidRPr="006A6394">
        <w:t xml:space="preserve"> </w:t>
      </w:r>
      <w:r w:rsidRPr="006A6394">
        <w:rPr>
          <w:lang w:eastAsia="ko-KR"/>
        </w:rPr>
        <w:t>or via S1-U interface.</w:t>
      </w:r>
    </w:p>
    <w:p w14:paraId="039F52C6" w14:textId="77777777" w:rsidR="00D40C70" w:rsidRPr="006A6394" w:rsidRDefault="00D40C70" w:rsidP="00D40C70">
      <w:pPr>
        <w:pStyle w:val="NO"/>
        <w:rPr>
          <w:lang w:eastAsia="ko-KR"/>
        </w:rPr>
      </w:pPr>
      <w:r w:rsidRPr="006A6394">
        <w:rPr>
          <w:lang w:eastAsia="ko-KR"/>
        </w:rPr>
        <w:t>NOTE 2:</w:t>
      </w:r>
      <w:r w:rsidRPr="006A6394">
        <w:rPr>
          <w:lang w:eastAsia="ko-KR"/>
        </w:rPr>
        <w:tab/>
        <w:t>The Ethernet frame payload MTU size corresponds to the maximum length of a payload of an Ethernet frame that can be sent either in the user data container in the ESM DATA TRANSPORT message</w:t>
      </w:r>
      <w:r w:rsidRPr="006A6394">
        <w:t xml:space="preserve"> </w:t>
      </w:r>
      <w:r w:rsidRPr="006A6394">
        <w:rPr>
          <w:lang w:eastAsia="ko-KR"/>
        </w:rPr>
        <w:t>or via S1-U interface.</w:t>
      </w:r>
    </w:p>
    <w:p w14:paraId="027150FA" w14:textId="77777777" w:rsidR="00DF542B" w:rsidRPr="006A6394" w:rsidRDefault="00DF542B" w:rsidP="00DF542B">
      <w:pPr>
        <w:pStyle w:val="NO"/>
        <w:rPr>
          <w:lang w:eastAsia="ko-KR"/>
        </w:rPr>
      </w:pPr>
      <w:r w:rsidRPr="006A6394">
        <w:rPr>
          <w:lang w:eastAsia="ko-KR"/>
        </w:rPr>
        <w:t>NOTE 3:</w:t>
      </w:r>
      <w:r w:rsidRPr="006A6394">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6A6394">
        <w:t>as specified in 3GPP TS 24.501 [54]</w:t>
      </w:r>
      <w:r w:rsidRPr="006A6394">
        <w:rPr>
          <w:lang w:eastAsia="ko-KR"/>
        </w:rPr>
        <w:t>.</w:t>
      </w:r>
    </w:p>
    <w:p w14:paraId="6EE01694" w14:textId="77777777" w:rsidR="00D64191" w:rsidRPr="006A6394" w:rsidRDefault="00D64191" w:rsidP="00D64191">
      <w:r w:rsidRPr="006A6394">
        <w:t>If the UE receives the ACTIVATE DEFAULT EPS BEARER CONTEXT REQUEST message containing the Uplink data not allowed parameter in the extended protocol configuration options IE, then the UE shall not send any uplink user data over EPS bearer context(s) of the corresponding PDN connection.</w:t>
      </w:r>
    </w:p>
    <w:p w14:paraId="1237249D" w14:textId="77777777" w:rsidR="00D40C70" w:rsidRPr="006A6394" w:rsidRDefault="00D40C70" w:rsidP="00D40C70">
      <w:pPr>
        <w:rPr>
          <w:snapToGrid w:val="0"/>
        </w:rPr>
      </w:pPr>
      <w:r w:rsidRPr="006A6394">
        <w:rPr>
          <w:snapToGrid w:val="0"/>
        </w:rPr>
        <w:t xml:space="preserve">Upon receiving the DNS server security information, the UE shall pass it to the upper layer. The UE shall use this information to send the DNS over (D)TLS (See </w:t>
      </w:r>
      <w:r w:rsidRPr="006A6394">
        <w:t>3GPP TS 33.501 [24]</w:t>
      </w:r>
      <w:r w:rsidRPr="006A6394">
        <w:rPr>
          <w:snapToGrid w:val="0"/>
        </w:rPr>
        <w:t>).</w:t>
      </w:r>
    </w:p>
    <w:p w14:paraId="688454BA" w14:textId="1872C203" w:rsidR="00D40C70" w:rsidRPr="006A6394" w:rsidRDefault="00D40C70" w:rsidP="008D33B1">
      <w:pPr>
        <w:pStyle w:val="NO"/>
        <w:rPr>
          <w:color w:val="1F497D"/>
        </w:rPr>
      </w:pPr>
      <w:r w:rsidRPr="006A6394">
        <w:t>NOTE </w:t>
      </w:r>
      <w:r w:rsidR="00DF542B" w:rsidRPr="006A6394">
        <w:t>4</w:t>
      </w:r>
      <w:r w:rsidRPr="006A6394">
        <w:t>:</w:t>
      </w:r>
      <w:r w:rsidR="00431B51" w:rsidRPr="006A6394">
        <w:tab/>
      </w:r>
      <w:r w:rsidRPr="006A6394">
        <w:t>Support of DNS over (D)TLS is based on the informative requirements as specified in 3GPP TS 33.501 [24].</w:t>
      </w:r>
    </w:p>
    <w:p w14:paraId="3A56C912" w14:textId="77777777" w:rsidR="000068B4" w:rsidRPr="006E53E3" w:rsidRDefault="000068B4" w:rsidP="000068B4">
      <w:pPr>
        <w:rPr>
          <w:snapToGrid w:val="0"/>
        </w:rPr>
      </w:pPr>
      <w:r w:rsidRPr="006E53E3">
        <w:rPr>
          <w:snapToGrid w:val="0"/>
        </w:rPr>
        <w:t>If the UE supports provisioning of ECS configuration information to the EEC in the UE, then upon receiving:</w:t>
      </w:r>
    </w:p>
    <w:p w14:paraId="2E6C9D38"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17D8337B" w14:textId="77777777" w:rsidR="000068B4" w:rsidRDefault="000068B4" w:rsidP="000068B4">
      <w:pPr>
        <w:pStyle w:val="B2"/>
      </w:pPr>
      <w:r w:rsidRPr="00AD607F">
        <w:t>-</w:t>
      </w:r>
      <w:r w:rsidRPr="00AD607F">
        <w:tab/>
        <w:t>at least one associated ECS</w:t>
      </w:r>
      <w:r>
        <w:t>P</w:t>
      </w:r>
      <w:r w:rsidRPr="00AD607F">
        <w:t xml:space="preserve"> identifier; and</w:t>
      </w:r>
    </w:p>
    <w:p w14:paraId="5C3BA9C2" w14:textId="77777777" w:rsidR="000068B4" w:rsidRPr="003429ED" w:rsidRDefault="000068B4" w:rsidP="000068B4">
      <w:pPr>
        <w:pStyle w:val="B2"/>
        <w:rPr>
          <w:lang w:val="en-US"/>
        </w:rPr>
      </w:pPr>
      <w:r w:rsidRPr="00DB7266">
        <w:t>-</w:t>
      </w:r>
      <w:r>
        <w:tab/>
        <w:t>o</w:t>
      </w:r>
      <w:r>
        <w:rPr>
          <w:lang w:val="en-US"/>
        </w:rPr>
        <w:t>ptionally spatial validity conditions associated with the ECS address</w:t>
      </w:r>
    </w:p>
    <w:p w14:paraId="77EC5A87" w14:textId="77777777" w:rsidR="000068B4" w:rsidRDefault="000068B4" w:rsidP="000068B4">
      <w:r>
        <w:t xml:space="preserve">in </w:t>
      </w:r>
      <w:r w:rsidRPr="00095DAB">
        <w:rPr>
          <w:lang w:val="en-US"/>
        </w:rPr>
        <w:t xml:space="preserve">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w:t>
      </w:r>
      <w:r>
        <w:rPr>
          <w:lang w:val="en-US"/>
        </w:rPr>
        <w:t>of</w:t>
      </w:r>
      <w:r w:rsidRPr="00292D57">
        <w:rPr>
          <w:lang w:val="en-US"/>
        </w:rPr>
        <w:t xml:space="preserve"> the </w:t>
      </w:r>
      <w:r w:rsidRPr="002E1640">
        <w:t>ACTIVATE DEFAULT EPS BEARER CONTEXT REQUEST</w:t>
      </w:r>
      <w:r w:rsidRPr="00292D57">
        <w:rPr>
          <w:lang w:val="en-US"/>
        </w:rPr>
        <w:t xml:space="preserve"> message</w:t>
      </w:r>
      <w:r>
        <w:rPr>
          <w:lang w:val="en-US"/>
        </w:rPr>
        <w:t>,</w:t>
      </w:r>
      <w:r w:rsidRPr="00292D57">
        <w:rPr>
          <w:lang w:val="en-US"/>
        </w:rPr>
        <w:t xml:space="preserve"> </w:t>
      </w:r>
      <w:r>
        <w:t xml:space="preserve">the UE </w:t>
      </w:r>
      <w:r w:rsidRPr="00FF605E">
        <w:t>shall pass the</w:t>
      </w:r>
      <w:r>
        <w:t xml:space="preserve">m </w:t>
      </w:r>
      <w:r w:rsidRPr="00FF605E">
        <w:t>to the upper layer</w:t>
      </w:r>
      <w:r>
        <w:t>s.</w:t>
      </w:r>
    </w:p>
    <w:p w14:paraId="37B35E87" w14:textId="72F04868" w:rsidR="00D40C70" w:rsidRPr="006A6394" w:rsidRDefault="000068B4" w:rsidP="00D40C70">
      <w:pPr>
        <w:rPr>
          <w:lang w:eastAsia="zh-CN"/>
        </w:rPr>
      </w:pPr>
      <w:r w:rsidRPr="006A6394">
        <w:t>NOTE </w:t>
      </w:r>
      <w:r>
        <w:t>5</w:t>
      </w:r>
      <w:r w:rsidRPr="006A6394">
        <w:t>:</w:t>
      </w:r>
      <w:r w:rsidRPr="006A6394">
        <w:tab/>
      </w:r>
      <w:r>
        <w:t xml:space="preserve">The IP address(es) and/or FQDN(s) are associated with the ECSP identifier and </w:t>
      </w:r>
      <w:r w:rsidRPr="004106FC">
        <w:t xml:space="preserve">replace previously </w:t>
      </w:r>
      <w:r>
        <w:t>provided ECS configuration information associated with the same ECSP identifier</w:t>
      </w:r>
      <w:r w:rsidRPr="004106FC">
        <w:t>, if any</w:t>
      </w:r>
      <w:r>
        <w:t>.</w:t>
      </w:r>
      <w:r w:rsidR="00D40C70" w:rsidRPr="006A6394">
        <w:t>Upon receipt of the ACTIVATE DEFAULT EPS BEARER CONTEXT ACCEPT message</w:t>
      </w:r>
      <w:r w:rsidR="00D40C70" w:rsidRPr="006A6394">
        <w:rPr>
          <w:lang w:eastAsia="zh-CN"/>
        </w:rPr>
        <w:t>,</w:t>
      </w:r>
      <w:r w:rsidR="00D40C70" w:rsidRPr="006A6394">
        <w:t xml:space="preserve"> the </w:t>
      </w:r>
      <w:r w:rsidR="00D40C70" w:rsidRPr="006A6394">
        <w:rPr>
          <w:lang w:eastAsia="zh-CN"/>
        </w:rPr>
        <w:t>MME</w:t>
      </w:r>
      <w:r w:rsidR="00D40C70" w:rsidRPr="006A6394">
        <w:t xml:space="preserve"> shall enter the state BEARER CONTEXT </w:t>
      </w:r>
      <w:r w:rsidR="00D40C70" w:rsidRPr="006A6394">
        <w:rPr>
          <w:lang w:eastAsia="zh-CN"/>
        </w:rPr>
        <w:t>ACTIVE</w:t>
      </w:r>
      <w:r w:rsidR="00D40C70" w:rsidRPr="006A6394">
        <w:rPr>
          <w:lang w:eastAsia="ko-KR"/>
        </w:rPr>
        <w:t xml:space="preserve"> and stop the timer T3485, if the timer is running</w:t>
      </w:r>
      <w:r w:rsidR="00D40C70" w:rsidRPr="006A6394">
        <w:rPr>
          <w:lang w:eastAsia="zh-CN"/>
        </w:rPr>
        <w:t xml:space="preserve">. </w:t>
      </w:r>
      <w:r w:rsidR="00D40C70" w:rsidRPr="006A6394">
        <w:rPr>
          <w:lang w:eastAsia="ko-KR"/>
        </w:rPr>
        <w:t xml:space="preserve">If the </w:t>
      </w:r>
      <w:r w:rsidR="00D40C70" w:rsidRPr="006A6394">
        <w:t>PDN CONNECTIVITY REQUEST</w:t>
      </w:r>
      <w:r w:rsidR="00D40C70" w:rsidRPr="006A6394">
        <w:rPr>
          <w:lang w:eastAsia="ko-KR"/>
        </w:rPr>
        <w:t xml:space="preserve"> message included a </w:t>
      </w:r>
      <w:r w:rsidR="00D40C70" w:rsidRPr="006A6394">
        <w:rPr>
          <w:lang w:eastAsia="zh-CN"/>
        </w:rPr>
        <w:t>low priority indicator set to "</w:t>
      </w:r>
      <w:r w:rsidR="00D40C70" w:rsidRPr="006A6394">
        <w:t>MS is configured for NAS signalling low priority</w:t>
      </w:r>
      <w:r w:rsidR="00D40C70" w:rsidRPr="006A6394">
        <w:rPr>
          <w:lang w:eastAsia="zh-CN"/>
        </w:rPr>
        <w:t>"</w:t>
      </w:r>
      <w:r w:rsidR="00D40C70" w:rsidRPr="006A6394">
        <w:rPr>
          <w:lang w:eastAsia="ko-KR"/>
        </w:rPr>
        <w:t xml:space="preserve">, </w:t>
      </w:r>
      <w:r w:rsidR="00D40C70" w:rsidRPr="006A6394">
        <w:rPr>
          <w:lang w:eastAsia="zh-CN"/>
        </w:rPr>
        <w:t>the MME shall store the NAS signalling low priority indication</w:t>
      </w:r>
      <w:r w:rsidR="00D40C70" w:rsidRPr="006A6394">
        <w:t xml:space="preserve"> within the default EPS bearer context.</w:t>
      </w:r>
    </w:p>
    <w:p w14:paraId="773E3DA7" w14:textId="77777777" w:rsidR="00D40C70" w:rsidRPr="006A6394" w:rsidRDefault="00D40C70" w:rsidP="00295835">
      <w:pPr>
        <w:pStyle w:val="Heading4"/>
      </w:pPr>
      <w:bookmarkStart w:id="2760" w:name="_Toc20218086"/>
      <w:bookmarkStart w:id="2761" w:name="_Toc27743971"/>
      <w:bookmarkStart w:id="2762" w:name="_Toc35959542"/>
      <w:bookmarkStart w:id="2763" w:name="_Toc45202975"/>
      <w:bookmarkStart w:id="2764" w:name="_Toc45700351"/>
      <w:bookmarkStart w:id="2765" w:name="_Toc51920087"/>
      <w:bookmarkStart w:id="2766" w:name="_Toc68251147"/>
      <w:bookmarkStart w:id="2767" w:name="_Toc146260730"/>
      <w:r w:rsidRPr="006A6394">
        <w:t>6.4.1.4</w:t>
      </w:r>
      <w:r w:rsidRPr="006A6394">
        <w:tab/>
      </w:r>
      <w:r w:rsidRPr="006A6394">
        <w:rPr>
          <w:lang w:eastAsia="ko-KR"/>
        </w:rPr>
        <w:t>Default</w:t>
      </w:r>
      <w:r w:rsidRPr="006A6394">
        <w:t xml:space="preserve"> EPS bearer context activation not accepted by the UE</w:t>
      </w:r>
      <w:bookmarkEnd w:id="2760"/>
      <w:bookmarkEnd w:id="2761"/>
      <w:bookmarkEnd w:id="2762"/>
      <w:bookmarkEnd w:id="2763"/>
      <w:bookmarkEnd w:id="2764"/>
      <w:bookmarkEnd w:id="2765"/>
      <w:bookmarkEnd w:id="2766"/>
      <w:bookmarkEnd w:id="2767"/>
    </w:p>
    <w:p w14:paraId="29D01CFD"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not part of the attach procedure,</w:t>
      </w:r>
      <w:r w:rsidRPr="006A6394">
        <w:rPr>
          <w:lang w:eastAsia="ko-KR"/>
        </w:rPr>
        <w:t xml:space="preserve"> t</w:t>
      </w:r>
      <w:r w:rsidRPr="006A6394">
        <w:t xml:space="preserve">he UE shall send an ACTIVATE DEFAULT EPS BEARER CONTEXT </w:t>
      </w:r>
      <w:r w:rsidRPr="006A6394">
        <w:rPr>
          <w:lang w:eastAsia="ko-KR"/>
        </w:rPr>
        <w:t>REJECT</w:t>
      </w:r>
      <w:r w:rsidRPr="006A6394">
        <w:t xml:space="preserve"> message </w:t>
      </w:r>
      <w:r w:rsidRPr="006A6394">
        <w:rPr>
          <w:lang w:eastAsia="zh-CN"/>
        </w:rPr>
        <w:t xml:space="preserve">and enter the state </w:t>
      </w:r>
      <w:r w:rsidRPr="006A6394">
        <w:t xml:space="preserve">BEARER CONTEXT </w:t>
      </w:r>
      <w:r w:rsidRPr="006A6394">
        <w:rPr>
          <w:lang w:eastAsia="ko-KR"/>
        </w:rPr>
        <w:t>IN</w:t>
      </w:r>
      <w:r w:rsidRPr="006A6394">
        <w:t>ACTIVE.</w:t>
      </w:r>
    </w:p>
    <w:p w14:paraId="62B56963" w14:textId="77777777" w:rsidR="00D40C70" w:rsidRPr="006A6394" w:rsidRDefault="00D40C70" w:rsidP="00D40C70">
      <w:pPr>
        <w:rPr>
          <w:lang w:eastAsia="zh-CN"/>
        </w:rPr>
      </w:pPr>
      <w:r w:rsidRPr="006A6394">
        <w:t>The ACTIVATE DEFAULT EPS BEARER CONTEXT REJECT</w:t>
      </w:r>
      <w:r w:rsidRPr="006A6394">
        <w:rPr>
          <w:lang w:eastAsia="zh-CN"/>
        </w:rPr>
        <w:t xml:space="preserve"> message contains an ESM cause that typically indicates one of the following cause values:</w:t>
      </w:r>
    </w:p>
    <w:p w14:paraId="6498D9BF" w14:textId="77777777" w:rsidR="00D40C70" w:rsidRPr="006A6394" w:rsidRDefault="00D40C70" w:rsidP="00D40C70">
      <w:pPr>
        <w:pStyle w:val="B1"/>
      </w:pPr>
      <w:r w:rsidRPr="006A6394">
        <w:t>#26:</w:t>
      </w:r>
      <w:r w:rsidRPr="006A6394">
        <w:tab/>
        <w:t>insufficient resources;</w:t>
      </w:r>
    </w:p>
    <w:p w14:paraId="56E66BF9"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 or</w:t>
      </w:r>
    </w:p>
    <w:p w14:paraId="60C90566" w14:textId="77777777" w:rsidR="00D40C70" w:rsidRPr="006A6394" w:rsidRDefault="00D40C70" w:rsidP="00D40C70">
      <w:pPr>
        <w:pStyle w:val="B1"/>
        <w:rPr>
          <w:lang w:eastAsia="ko-KR"/>
        </w:rPr>
      </w:pPr>
      <w:r w:rsidRPr="006A6394">
        <w:t>#95 – 111:</w:t>
      </w:r>
      <w:r w:rsidRPr="006A6394">
        <w:tab/>
        <w:t>protocol errors.</w:t>
      </w:r>
    </w:p>
    <w:p w14:paraId="1AE10102" w14:textId="77777777" w:rsidR="00D40C70" w:rsidRPr="006A6394" w:rsidRDefault="00D40C70" w:rsidP="00D40C70">
      <w:pPr>
        <w:rPr>
          <w:lang w:eastAsia="ko-KR"/>
        </w:rPr>
      </w:pPr>
      <w:r w:rsidRPr="006A6394">
        <w:t xml:space="preserve">Upon receipt of the ACTIVATE DEFAULT EPS BEARER CONTEXT </w:t>
      </w:r>
      <w:r w:rsidRPr="006A6394">
        <w:rPr>
          <w:lang w:eastAsia="ko-KR"/>
        </w:rPr>
        <w:t>REJECT</w:t>
      </w:r>
      <w:r w:rsidRPr="006A6394">
        <w:t xml:space="preserve"> message</w:t>
      </w:r>
      <w:r w:rsidRPr="006A6394">
        <w:rPr>
          <w:lang w:eastAsia="zh-CN"/>
        </w:rPr>
        <w:t>,</w:t>
      </w:r>
      <w:r w:rsidRPr="006A6394">
        <w:t xml:space="preserve"> the </w:t>
      </w:r>
      <w:r w:rsidRPr="006A6394">
        <w:rPr>
          <w:lang w:eastAsia="zh-CN"/>
        </w:rPr>
        <w:t>MME</w:t>
      </w:r>
      <w:r w:rsidRPr="006A6394">
        <w:t xml:space="preserve"> shall enter the state BEARER CONTEXT </w:t>
      </w:r>
      <w:r w:rsidRPr="006A6394">
        <w:rPr>
          <w:lang w:eastAsia="ko-KR"/>
        </w:rPr>
        <w:t>IN</w:t>
      </w:r>
      <w:r w:rsidRPr="006A6394">
        <w:rPr>
          <w:lang w:eastAsia="zh-CN"/>
        </w:rPr>
        <w:t>ACTIVE</w:t>
      </w:r>
      <w:r w:rsidRPr="006A6394">
        <w:rPr>
          <w:lang w:eastAsia="ko-KR"/>
        </w:rPr>
        <w:t xml:space="preserve"> and stop the timer T3485, if the timer is running</w:t>
      </w:r>
      <w:r w:rsidRPr="006A6394">
        <w:rPr>
          <w:lang w:eastAsia="zh-CN"/>
        </w:rPr>
        <w:t>.</w:t>
      </w:r>
    </w:p>
    <w:p w14:paraId="44F0733B" w14:textId="77777777" w:rsidR="00D40C70" w:rsidRPr="006A6394" w:rsidRDefault="00D40C70" w:rsidP="00295835">
      <w:pPr>
        <w:pStyle w:val="Heading4"/>
        <w:rPr>
          <w:lang w:eastAsia="zh-CN"/>
        </w:rPr>
      </w:pPr>
      <w:bookmarkStart w:id="2768" w:name="_Toc20218087"/>
      <w:bookmarkStart w:id="2769" w:name="_Toc27743972"/>
      <w:bookmarkStart w:id="2770" w:name="_Toc35959543"/>
      <w:bookmarkStart w:id="2771" w:name="_Toc45202976"/>
      <w:bookmarkStart w:id="2772" w:name="_Toc45700352"/>
      <w:bookmarkStart w:id="2773" w:name="_Toc51920088"/>
      <w:bookmarkStart w:id="2774" w:name="_Toc68251148"/>
      <w:bookmarkStart w:id="2775" w:name="_Toc146260731"/>
      <w:r w:rsidRPr="006A6394">
        <w:rPr>
          <w:lang w:eastAsia="zh-CN"/>
        </w:rPr>
        <w:t>6.4.1.5</w:t>
      </w:r>
      <w:r w:rsidRPr="006A6394">
        <w:rPr>
          <w:lang w:eastAsia="zh-CN"/>
        </w:rPr>
        <w:tab/>
        <w:t>Abnormal cases</w:t>
      </w:r>
      <w:r w:rsidRPr="006A6394">
        <w:rPr>
          <w:lang w:eastAsia="ko-KR"/>
        </w:rPr>
        <w:t xml:space="preserve"> in the UE</w:t>
      </w:r>
      <w:bookmarkEnd w:id="2768"/>
      <w:bookmarkEnd w:id="2769"/>
      <w:bookmarkEnd w:id="2770"/>
      <w:bookmarkEnd w:id="2771"/>
      <w:bookmarkEnd w:id="2772"/>
      <w:bookmarkEnd w:id="2773"/>
      <w:bookmarkEnd w:id="2774"/>
      <w:bookmarkEnd w:id="2775"/>
    </w:p>
    <w:p w14:paraId="57817F8A" w14:textId="77777777" w:rsidR="00D40C70" w:rsidRPr="006A6394" w:rsidRDefault="00D40C70" w:rsidP="00D40C70">
      <w:r w:rsidRPr="006A6394">
        <w:t>The following abnormal cases can be identified:</w:t>
      </w:r>
    </w:p>
    <w:p w14:paraId="1E06BA8F" w14:textId="77777777" w:rsidR="00D40C70" w:rsidRPr="006A6394" w:rsidRDefault="00D40C70" w:rsidP="00D40C70">
      <w:pPr>
        <w:pStyle w:val="B1"/>
      </w:pPr>
      <w:r w:rsidRPr="006A6394">
        <w:t>a)</w:t>
      </w:r>
      <w:r w:rsidRPr="006A6394">
        <w:tab/>
        <w:t>Default EPS bearer context activation request for an already activated default EPS bearer context:</w:t>
      </w:r>
    </w:p>
    <w:p w14:paraId="032FC93C"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6A6394" w:rsidRDefault="00D40C70" w:rsidP="00D40C70">
      <w:pPr>
        <w:pStyle w:val="B1"/>
      </w:pPr>
      <w:r w:rsidRPr="006A6394">
        <w:t>b)</w:t>
      </w:r>
      <w:r w:rsidRPr="006A6394">
        <w:tab/>
        <w:t>Default EPS bearer context activation request for an already activated dedicated EPS bearer context:</w:t>
      </w:r>
    </w:p>
    <w:p w14:paraId="671D44A4"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6A6394" w:rsidRDefault="00D40C70" w:rsidP="00295835">
      <w:pPr>
        <w:pStyle w:val="Heading4"/>
        <w:rPr>
          <w:lang w:eastAsia="ko-KR"/>
        </w:rPr>
      </w:pPr>
      <w:bookmarkStart w:id="2776" w:name="_Toc20218088"/>
      <w:bookmarkStart w:id="2777" w:name="_Toc27743973"/>
      <w:bookmarkStart w:id="2778" w:name="_Toc35959544"/>
      <w:bookmarkStart w:id="2779" w:name="_Toc45202977"/>
      <w:bookmarkStart w:id="2780" w:name="_Toc45700353"/>
      <w:bookmarkStart w:id="2781" w:name="_Toc51920089"/>
      <w:bookmarkStart w:id="2782" w:name="_Toc68251149"/>
      <w:bookmarkStart w:id="2783" w:name="_Toc146260732"/>
      <w:r w:rsidRPr="006A6394">
        <w:rPr>
          <w:lang w:eastAsia="zh-CN"/>
        </w:rPr>
        <w:t>6.4.1.</w:t>
      </w:r>
      <w:r w:rsidRPr="006A6394">
        <w:rPr>
          <w:lang w:eastAsia="ko-KR"/>
        </w:rPr>
        <w:t>6</w:t>
      </w:r>
      <w:r w:rsidRPr="006A6394">
        <w:rPr>
          <w:lang w:eastAsia="zh-CN"/>
        </w:rPr>
        <w:tab/>
        <w:t>Abnormal cases</w:t>
      </w:r>
      <w:r w:rsidRPr="006A6394">
        <w:rPr>
          <w:lang w:eastAsia="ko-KR"/>
        </w:rPr>
        <w:t xml:space="preserve"> on the network side</w:t>
      </w:r>
      <w:bookmarkEnd w:id="2776"/>
      <w:bookmarkEnd w:id="2777"/>
      <w:bookmarkEnd w:id="2778"/>
      <w:bookmarkEnd w:id="2779"/>
      <w:bookmarkEnd w:id="2780"/>
      <w:bookmarkEnd w:id="2781"/>
      <w:bookmarkEnd w:id="2782"/>
      <w:bookmarkEnd w:id="2783"/>
    </w:p>
    <w:p w14:paraId="53DDEE5C" w14:textId="77777777" w:rsidR="00D40C70" w:rsidRPr="006A6394" w:rsidRDefault="00D40C70" w:rsidP="00D40C70">
      <w:r w:rsidRPr="006A6394">
        <w:t>The following abnormal cases can be identified:</w:t>
      </w:r>
    </w:p>
    <w:p w14:paraId="040E2720" w14:textId="77777777" w:rsidR="00D40C70" w:rsidRPr="006A6394" w:rsidRDefault="00D40C70" w:rsidP="00D40C70">
      <w:pPr>
        <w:pStyle w:val="B1"/>
        <w:rPr>
          <w:lang w:eastAsia="ko-KR"/>
        </w:rPr>
      </w:pPr>
      <w:r w:rsidRPr="006A6394">
        <w:rPr>
          <w:lang w:eastAsia="ko-KR"/>
        </w:rPr>
        <w:t>a)</w:t>
      </w:r>
      <w:r w:rsidRPr="006A6394">
        <w:rPr>
          <w:lang w:eastAsia="ko-KR"/>
        </w:rPr>
        <w:tab/>
        <w:t>Expiry of timer T3485:</w:t>
      </w:r>
    </w:p>
    <w:p w14:paraId="2DFFB916" w14:textId="77777777" w:rsidR="00D40C70" w:rsidRPr="006A6394" w:rsidRDefault="00D40C70" w:rsidP="00D40C70">
      <w:pPr>
        <w:pStyle w:val="B1"/>
        <w:rPr>
          <w:lang w:eastAsia="ko-KR"/>
        </w:rPr>
      </w:pPr>
      <w:r w:rsidRPr="006A6394">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6A6394" w:rsidRDefault="00D40C70" w:rsidP="00D40C70">
      <w:pPr>
        <w:pStyle w:val="B1"/>
        <w:rPr>
          <w:lang w:eastAsia="ko-KR"/>
        </w:rPr>
      </w:pPr>
      <w:r w:rsidRPr="006A6394">
        <w:rPr>
          <w:lang w:eastAsia="ko-KR"/>
        </w:rPr>
        <w:t>b)</w:t>
      </w:r>
      <w:r w:rsidRPr="006A6394">
        <w:rPr>
          <w:lang w:eastAsia="ko-KR"/>
        </w:rPr>
        <w:tab/>
      </w:r>
      <w:r w:rsidRPr="006A6394">
        <w:t xml:space="preserve">Lower layer indicates that the HeNB rejected the establishment of the default bearer (see 3GPP TS 36.413 [23]) </w:t>
      </w:r>
      <w:r w:rsidRPr="006A6394">
        <w:rPr>
          <w:lang w:eastAsia="ko-KR"/>
        </w:rPr>
        <w:t xml:space="preserve">for a LIPA PDN connection or SIPTO </w:t>
      </w:r>
      <w:r w:rsidRPr="006A6394">
        <w:rPr>
          <w:lang w:eastAsia="zh-CN"/>
        </w:rPr>
        <w:t xml:space="preserve">at the local network </w:t>
      </w:r>
      <w:r w:rsidRPr="006A6394">
        <w:rPr>
          <w:lang w:eastAsia="ko-KR"/>
        </w:rPr>
        <w:t xml:space="preserve">PDN connection </w:t>
      </w:r>
      <w:r w:rsidRPr="006A6394">
        <w:t>due to a triggered handover</w:t>
      </w:r>
      <w:r w:rsidRPr="006A6394">
        <w:rPr>
          <w:lang w:eastAsia="ko-KR"/>
        </w:rPr>
        <w:t>:</w:t>
      </w:r>
    </w:p>
    <w:p w14:paraId="468F076C" w14:textId="77777777" w:rsidR="00D40C70" w:rsidRPr="006A6394" w:rsidRDefault="00D40C70" w:rsidP="00D40C70">
      <w:pPr>
        <w:pStyle w:val="B1"/>
        <w:rPr>
          <w:lang w:eastAsia="ko-KR"/>
        </w:rPr>
      </w:pPr>
      <w:r w:rsidRPr="006A6394">
        <w:tab/>
        <w:t xml:space="preserve">The MME shall enter the state BEARER CONTEXT INACTIVE, stop timer T3485 and </w:t>
      </w:r>
      <w:r w:rsidRPr="006A6394">
        <w:rPr>
          <w:lang w:eastAsia="zh-CN"/>
        </w:rPr>
        <w:t>reject the PDN connectivity request procedure</w:t>
      </w:r>
      <w:r w:rsidRPr="006A6394">
        <w:t xml:space="preserve"> </w:t>
      </w:r>
      <w:r w:rsidRPr="006A6394">
        <w:rPr>
          <w:lang w:eastAsia="zh-CN"/>
        </w:rPr>
        <w:t xml:space="preserve">including the ESM </w:t>
      </w:r>
      <w:r w:rsidRPr="006A6394">
        <w:t>cause value #34 "service option temporarily out of order"</w:t>
      </w:r>
      <w:r w:rsidRPr="006A6394">
        <w:rPr>
          <w:lang w:eastAsia="zh-CN"/>
        </w:rPr>
        <w:t xml:space="preserve"> in the PDN CONNECTIVITY REJECT message</w:t>
      </w:r>
      <w:r w:rsidRPr="006A6394">
        <w:t xml:space="preserve">. </w:t>
      </w:r>
      <w:r w:rsidRPr="006A6394">
        <w:rPr>
          <w:lang w:eastAsia="ko-KR"/>
        </w:rPr>
        <w:t>The MME shall release possibly allocated resources for this activation.</w:t>
      </w:r>
    </w:p>
    <w:p w14:paraId="781C86A8" w14:textId="77777777" w:rsidR="00D40C70" w:rsidRPr="006A6394" w:rsidRDefault="00D40C70" w:rsidP="00295835">
      <w:pPr>
        <w:pStyle w:val="Heading3"/>
      </w:pPr>
      <w:bookmarkStart w:id="2784" w:name="_Toc20218089"/>
      <w:bookmarkStart w:id="2785" w:name="_Toc27743974"/>
      <w:bookmarkStart w:id="2786" w:name="_Toc35959545"/>
      <w:bookmarkStart w:id="2787" w:name="_Toc45202978"/>
      <w:bookmarkStart w:id="2788" w:name="_Toc45700354"/>
      <w:bookmarkStart w:id="2789" w:name="_Toc51920090"/>
      <w:bookmarkStart w:id="2790" w:name="_Toc68251150"/>
      <w:bookmarkStart w:id="2791" w:name="_Toc146260733"/>
      <w:r w:rsidRPr="006A6394">
        <w:t>6.4.2</w:t>
      </w:r>
      <w:r w:rsidRPr="006A6394">
        <w:tab/>
        <w:t>Dedicated EPS bearer context activation procedure</w:t>
      </w:r>
      <w:bookmarkEnd w:id="2784"/>
      <w:bookmarkEnd w:id="2785"/>
      <w:bookmarkEnd w:id="2786"/>
      <w:bookmarkEnd w:id="2787"/>
      <w:bookmarkEnd w:id="2788"/>
      <w:bookmarkEnd w:id="2789"/>
      <w:bookmarkEnd w:id="2790"/>
      <w:bookmarkEnd w:id="2791"/>
    </w:p>
    <w:p w14:paraId="7966E5B8" w14:textId="77777777" w:rsidR="00D40C70" w:rsidRPr="006A6394" w:rsidRDefault="00D40C70" w:rsidP="00295835">
      <w:pPr>
        <w:pStyle w:val="Heading4"/>
      </w:pPr>
      <w:bookmarkStart w:id="2792" w:name="_Toc20218090"/>
      <w:bookmarkStart w:id="2793" w:name="_Toc27743975"/>
      <w:bookmarkStart w:id="2794" w:name="_Toc35959546"/>
      <w:bookmarkStart w:id="2795" w:name="_Toc45202979"/>
      <w:bookmarkStart w:id="2796" w:name="_Toc45700355"/>
      <w:bookmarkStart w:id="2797" w:name="_Toc51920091"/>
      <w:bookmarkStart w:id="2798" w:name="_Toc68251151"/>
      <w:bookmarkStart w:id="2799" w:name="_Toc146260734"/>
      <w:r w:rsidRPr="006A6394">
        <w:t>6.4.2.1</w:t>
      </w:r>
      <w:r w:rsidRPr="006A6394">
        <w:tab/>
        <w:t>General</w:t>
      </w:r>
      <w:bookmarkEnd w:id="2792"/>
      <w:bookmarkEnd w:id="2793"/>
      <w:bookmarkEnd w:id="2794"/>
      <w:bookmarkEnd w:id="2795"/>
      <w:bookmarkEnd w:id="2796"/>
      <w:bookmarkEnd w:id="2797"/>
      <w:bookmarkEnd w:id="2798"/>
      <w:bookmarkEnd w:id="2799"/>
    </w:p>
    <w:p w14:paraId="7B87CC6F" w14:textId="77777777" w:rsidR="00D40C70" w:rsidRPr="006A6394" w:rsidRDefault="00D40C70" w:rsidP="00D40C70">
      <w:r w:rsidRPr="006A6394">
        <w:t>The purpose of the dedicated EPS bearer context activation procedure is to establish an EPS bearer context with specific QoS and TFT between the UE and the EPC.</w:t>
      </w:r>
    </w:p>
    <w:p w14:paraId="23BAC3A0" w14:textId="0672749D" w:rsidR="00D40C70" w:rsidRPr="006A6394" w:rsidRDefault="00D40C70" w:rsidP="00D40C70">
      <w:r w:rsidRPr="006A6394">
        <w:t xml:space="preserve">In WB-S1 mode, the dedicated EPS bearer context activation procedure is initiated by the network, but may be requested by the UE by means of the UE requested bearer resource allocation procedure (see </w:t>
      </w:r>
      <w:r w:rsidR="00FB1684" w:rsidRPr="006A6394">
        <w:t>clause</w:t>
      </w:r>
      <w:r w:rsidRPr="006A6394">
        <w:t xml:space="preserve"> 6.5.3) or the UE requested bearer resource modification procedure (see </w:t>
      </w:r>
      <w:r w:rsidR="00FB1684" w:rsidRPr="006A6394">
        <w:t>clause</w:t>
      </w:r>
      <w:r w:rsidRPr="006A6394">
        <w:t> 6.5.4). The dedicated bearer context activation procedure can be part of the attach procedure</w:t>
      </w:r>
      <w:r w:rsidRPr="006A6394">
        <w:rPr>
          <w:lang w:eastAsia="zh-CN"/>
        </w:rPr>
        <w:t xml:space="preserve"> or be initiated together with the d</w:t>
      </w:r>
      <w:r w:rsidRPr="006A6394">
        <w:t>efault EPS bearer context activation procedure</w:t>
      </w:r>
      <w:r w:rsidRPr="006A6394">
        <w:rPr>
          <w:lang w:eastAsia="zh-CN"/>
        </w:rPr>
        <w:t xml:space="preserve"> when the UE initiated stand-alone PDN connectivity procedure.</w:t>
      </w:r>
      <w:r w:rsidRPr="006A6394">
        <w:t xml:space="preserve"> </w:t>
      </w:r>
      <w:r w:rsidRPr="006A6394">
        <w:rPr>
          <w:lang w:eastAsia="zh-CN"/>
        </w:rPr>
        <w:t>I</w:t>
      </w:r>
      <w:r w:rsidRPr="006A6394">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6A6394" w:rsidRDefault="00D40C70" w:rsidP="00D40C70">
      <w:r w:rsidRPr="006A6394">
        <w:t>In NB-S1 mode, the dedicated EPS bearer contexts activation procedure is not used.</w:t>
      </w:r>
    </w:p>
    <w:p w14:paraId="568DD04E" w14:textId="128534AC" w:rsidR="00D40C70" w:rsidRPr="006A6394" w:rsidRDefault="00D40C70" w:rsidP="00D40C70">
      <w:r w:rsidRPr="006A6394">
        <w:t xml:space="preserve">Upon an inter-system mobility from WB-S1 mode to NB-S1 mode in EMM-IDLE mode, if the UE has at least one dedicated EPS bearer context in ESM state BEARER CONTEXT ACTIVE, the UE shall locally deactivate any such </w:t>
      </w:r>
      <w:r w:rsidRPr="006A6394">
        <w:rPr>
          <w:lang w:eastAsia="zh-CN"/>
        </w:rPr>
        <w:t xml:space="preserve">dedicated EPS bearer context and shall include the </w:t>
      </w:r>
      <w:r w:rsidRPr="006A6394">
        <w:t>EPS bearer context status IE in TRACKING AREA UPDATE REQUEST message.</w:t>
      </w:r>
    </w:p>
    <w:p w14:paraId="197D23EB" w14:textId="77777777" w:rsidR="00D40C70" w:rsidRPr="006A6394" w:rsidRDefault="00D40C70" w:rsidP="00D40C70">
      <w:r w:rsidRPr="006A6394">
        <w:t xml:space="preserve">Upon an inter-system change from WB-N1 mode to NB-S1 mode in EMM-IDLE mode </w:t>
      </w:r>
      <w:r w:rsidRPr="006A6394">
        <w:rPr>
          <w:lang w:eastAsia="zh-CN"/>
        </w:rPr>
        <w:t>for the UE operating in single-registration mode</w:t>
      </w:r>
      <w:r w:rsidRPr="006A6394">
        <w:t xml:space="preserve">, the UE shall set each mapped dedicated EPS bearer context, if any, to ESM state BEARER CONTEXT INACTIVE and shall then </w:t>
      </w:r>
      <w:r w:rsidRPr="006A6394">
        <w:rPr>
          <w:lang w:eastAsia="zh-CN"/>
        </w:rPr>
        <w:t xml:space="preserve">include the </w:t>
      </w:r>
      <w:r w:rsidRPr="006A6394">
        <w:t>EPS bearer context status IE in the TRACKING AREA UPDATE REQUEST message.</w:t>
      </w:r>
    </w:p>
    <w:p w14:paraId="70D7B134" w14:textId="7197CE15" w:rsidR="00D40C70" w:rsidRPr="006A6394" w:rsidRDefault="00D40C70" w:rsidP="00D40C70">
      <w:pPr>
        <w:pStyle w:val="NO"/>
      </w:pPr>
      <w:r w:rsidRPr="006A6394">
        <w:t>NOTE:</w:t>
      </w:r>
      <w:r w:rsidRPr="006A6394">
        <w:tab/>
        <w:t>3GPP TS 23.060 [74] </w:t>
      </w:r>
      <w:r w:rsidR="00FB1684" w:rsidRPr="006A6394">
        <w:t>clause</w:t>
      </w:r>
      <w:r w:rsidRPr="006A6394">
        <w:t> 9.3 specifies that a packet filter applicable for the downlink direction is not mandatory in a TFT.</w:t>
      </w:r>
    </w:p>
    <w:p w14:paraId="1DB618FF" w14:textId="77777777" w:rsidR="00D40C70" w:rsidRPr="006A6394" w:rsidRDefault="00D40C70" w:rsidP="00295835">
      <w:pPr>
        <w:pStyle w:val="Heading4"/>
      </w:pPr>
      <w:bookmarkStart w:id="2800" w:name="_Toc20218091"/>
      <w:bookmarkStart w:id="2801" w:name="_Toc27743976"/>
      <w:bookmarkStart w:id="2802" w:name="_Toc35959547"/>
      <w:bookmarkStart w:id="2803" w:name="_Toc45202980"/>
      <w:bookmarkStart w:id="2804" w:name="_Toc45700356"/>
      <w:bookmarkStart w:id="2805" w:name="_Toc51920092"/>
      <w:bookmarkStart w:id="2806" w:name="_Toc68251152"/>
      <w:bookmarkStart w:id="2807" w:name="_Toc146260735"/>
      <w:r w:rsidRPr="006A6394">
        <w:t>6.4.2.2</w:t>
      </w:r>
      <w:r w:rsidRPr="006A6394">
        <w:tab/>
        <w:t>Dedicated EPS bearer context activation initiated by the network</w:t>
      </w:r>
      <w:bookmarkEnd w:id="2800"/>
      <w:bookmarkEnd w:id="2801"/>
      <w:bookmarkEnd w:id="2802"/>
      <w:bookmarkEnd w:id="2803"/>
      <w:bookmarkEnd w:id="2804"/>
      <w:bookmarkEnd w:id="2805"/>
      <w:bookmarkEnd w:id="2806"/>
      <w:bookmarkEnd w:id="2807"/>
    </w:p>
    <w:p w14:paraId="6DE9A0E9" w14:textId="77777777" w:rsidR="00D40C70" w:rsidRPr="006A6394" w:rsidRDefault="00D40C70" w:rsidP="00D40C70">
      <w:r w:rsidRPr="006A6394">
        <w:t>In WB-S1 mode, the MME shall initiate the dedicated bearer context activation procedure by sending an ACTIVATE DEDICATED EPS BEARER CONTEXT REQUEST message</w:t>
      </w:r>
      <w:r w:rsidRPr="006A6394">
        <w:rPr>
          <w:lang w:eastAsia="ko-KR"/>
        </w:rPr>
        <w:t>, start the timer T3485</w:t>
      </w:r>
      <w:r w:rsidRPr="006A6394">
        <w:t>,</w:t>
      </w:r>
      <w:r w:rsidRPr="006A6394">
        <w:rPr>
          <w:lang w:eastAsia="zh-CN"/>
        </w:rPr>
        <w:t xml:space="preserve"> and enter the state </w:t>
      </w:r>
      <w:r w:rsidRPr="006A6394">
        <w:t xml:space="preserve">BEARER CONTEXT </w:t>
      </w:r>
      <w:r w:rsidRPr="006A6394">
        <w:rPr>
          <w:lang w:eastAsia="zh-CN"/>
        </w:rPr>
        <w:t xml:space="preserve">ACTIVE PENDING (see </w:t>
      </w:r>
      <w:r w:rsidRPr="006A6394">
        <w:t xml:space="preserve">example in </w:t>
      </w:r>
      <w:r w:rsidRPr="006A6394">
        <w:rPr>
          <w:lang w:eastAsia="zh-CN"/>
        </w:rPr>
        <w:t>figure 6.4.2.2.1)</w:t>
      </w:r>
      <w:r w:rsidRPr="006A6394">
        <w:t>.</w:t>
      </w:r>
    </w:p>
    <w:p w14:paraId="36CF0647" w14:textId="46B2DB75" w:rsidR="00D40C70" w:rsidRPr="006A6394" w:rsidRDefault="00D40C70" w:rsidP="00D40C70">
      <w:r w:rsidRPr="006A6394">
        <w:t>T</w:t>
      </w:r>
      <w:r w:rsidRPr="006A6394">
        <w:rPr>
          <w:lang w:eastAsia="ko-KR"/>
        </w:rPr>
        <w:t>he MME allocates the EPS bearer identity</w:t>
      </w:r>
      <w:r w:rsidRPr="006A6394">
        <w:t xml:space="preserve"> selecting a value as specified by </w:t>
      </w:r>
      <w:r w:rsidR="00FB1684" w:rsidRPr="006A6394">
        <w:t>clause</w:t>
      </w:r>
      <w:r w:rsidRPr="006A6394">
        <w:t> 9.3.2</w:t>
      </w:r>
      <w:r w:rsidRPr="006A6394">
        <w:rPr>
          <w:lang w:eastAsia="ko-KR"/>
        </w:rPr>
        <w:t>, and includes it in</w:t>
      </w:r>
      <w:r w:rsidRPr="006A6394">
        <w:t xml:space="preserve"> the ACTIVATE DEDICATED EPS BEARER CONTEXT REQUEST message. </w:t>
      </w:r>
      <w:r w:rsidRPr="006A6394">
        <w:rPr>
          <w:lang w:eastAsia="ko-KR"/>
        </w:rPr>
        <w:t xml:space="preserve">The MME shall include the EPS bearer identity of the associated default bearer as </w:t>
      </w:r>
      <w:r w:rsidRPr="006A6394">
        <w:t>the linked EPS bearer identity</w:t>
      </w:r>
      <w:r w:rsidRPr="006A6394">
        <w:rPr>
          <w:lang w:eastAsia="ko-KR"/>
        </w:rPr>
        <w:t xml:space="preserve"> in the </w:t>
      </w:r>
      <w:r w:rsidRPr="006A6394">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6A6394" w:rsidRDefault="00D40C70" w:rsidP="00D40C70">
      <w:pPr>
        <w:pStyle w:val="TH"/>
        <w:rPr>
          <w:lang w:eastAsia="zh-CN"/>
        </w:rPr>
      </w:pPr>
      <w:r w:rsidRPr="006A6394">
        <w:object w:dxaOrig="9769" w:dyaOrig="4213" w14:anchorId="645EF928">
          <v:shape id="_x0000_i1058" type="#_x0000_t75" style="width:417.75pt;height:181.8pt" o:ole="">
            <v:imagedata r:id="rId78" o:title=""/>
          </v:shape>
          <o:OLEObject Type="Embed" ProgID="Visio.Drawing.11" ShapeID="_x0000_i1058" DrawAspect="Content" ObjectID="_1780427089" r:id="rId79"/>
        </w:object>
      </w:r>
    </w:p>
    <w:p w14:paraId="478BCAAA" w14:textId="77777777" w:rsidR="00D40C70" w:rsidRPr="006A6394" w:rsidRDefault="00D40C70" w:rsidP="00D40C70">
      <w:pPr>
        <w:pStyle w:val="TF"/>
      </w:pPr>
      <w:r w:rsidRPr="006A6394">
        <w:t>Figure 6.4.2.2.1: Dedicated EPS bearer context activation procedure</w:t>
      </w:r>
    </w:p>
    <w:p w14:paraId="58EAB140" w14:textId="77777777" w:rsidR="00D40C70" w:rsidRPr="006A6394" w:rsidRDefault="00D40C70" w:rsidP="00295835">
      <w:pPr>
        <w:pStyle w:val="Heading4"/>
      </w:pPr>
      <w:bookmarkStart w:id="2808" w:name="_Toc20218092"/>
      <w:bookmarkStart w:id="2809" w:name="_Toc27743977"/>
      <w:bookmarkStart w:id="2810" w:name="_Toc35959548"/>
      <w:bookmarkStart w:id="2811" w:name="_Toc45202981"/>
      <w:bookmarkStart w:id="2812" w:name="_Toc45700357"/>
      <w:bookmarkStart w:id="2813" w:name="_Toc51920093"/>
      <w:bookmarkStart w:id="2814" w:name="_Toc68251153"/>
      <w:bookmarkStart w:id="2815" w:name="_Toc146260736"/>
      <w:r w:rsidRPr="006A6394">
        <w:t>6.4.2.3</w:t>
      </w:r>
      <w:r w:rsidRPr="006A6394">
        <w:tab/>
        <w:t>Dedicated EPS bearer context activation accepted by the UE</w:t>
      </w:r>
      <w:bookmarkEnd w:id="2808"/>
      <w:bookmarkEnd w:id="2809"/>
      <w:bookmarkEnd w:id="2810"/>
      <w:bookmarkEnd w:id="2811"/>
      <w:bookmarkEnd w:id="2812"/>
      <w:bookmarkEnd w:id="2813"/>
      <w:bookmarkEnd w:id="2814"/>
      <w:bookmarkEnd w:id="2815"/>
    </w:p>
    <w:p w14:paraId="3E9EC7C1" w14:textId="77777777" w:rsidR="00D40C70" w:rsidRPr="006A6394" w:rsidRDefault="00D40C70" w:rsidP="00D40C70">
      <w:r w:rsidRPr="006A6394">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6A6394">
        <w:rPr>
          <w:lang w:eastAsia="zh-CN"/>
        </w:rPr>
        <w:t xml:space="preserve">and enter the state </w:t>
      </w:r>
      <w:r w:rsidRPr="006A6394">
        <w:t>BEARER CONTEXT ACTIVE. The ACTIVATE DEDICATED EPS BEARER CONTEXT ACCEPT message shall include the EPS bearer identity.</w:t>
      </w:r>
    </w:p>
    <w:p w14:paraId="6C621958" w14:textId="77777777" w:rsidR="00D40C70" w:rsidRPr="006A6394" w:rsidRDefault="00D40C70" w:rsidP="00D40C70">
      <w:pPr>
        <w:numPr>
          <w:ilvl w:val="12"/>
          <w:numId w:val="0"/>
        </w:numPr>
      </w:pPr>
      <w:r w:rsidRPr="006A6394">
        <w:t>The linked EPS bearer identity included in the ACTIVATE DEDICATED EPS BEARER CONTEXT REQUEST message indicates to the UE to which default bearer, IP address and PDN the dedicated bearer is linked.</w:t>
      </w:r>
    </w:p>
    <w:p w14:paraId="0A7323D5" w14:textId="77777777" w:rsidR="00D40C70" w:rsidRPr="006A6394" w:rsidRDefault="00D40C70" w:rsidP="00D40C70">
      <w:pPr>
        <w:numPr>
          <w:ilvl w:val="12"/>
          <w:numId w:val="0"/>
        </w:numPr>
        <w:rPr>
          <w:lang w:eastAsia="zh-CN"/>
        </w:rPr>
      </w:pPr>
      <w:r w:rsidRPr="006A6394">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6A6394" w:rsidRDefault="00D40C70" w:rsidP="00D40C70">
      <w:r w:rsidRPr="006A6394">
        <w:t>If the ACTIVATE DEDICATED EPS BEARER CONTEXT REQUEST message</w:t>
      </w:r>
      <w:r w:rsidRPr="006A6394">
        <w:rPr>
          <w:lang w:eastAsia="ko-KR"/>
        </w:rPr>
        <w:t xml:space="preserve"> contains a PTI value other than "no procedure transaction identity assigned" and "reserved" (see 3GPP TS 24.007 [12]) and the PTI is associated to a </w:t>
      </w:r>
      <w:r w:rsidRPr="006A6394">
        <w:t>UE requested bearer resource allocation procedure or a</w:t>
      </w:r>
      <w:r w:rsidRPr="006A6394">
        <w:rPr>
          <w:lang w:eastAsia="ko-KR"/>
        </w:rPr>
        <w:t xml:space="preserve">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6BDB06D1" w14:textId="77777777" w:rsidR="00D40C70" w:rsidRPr="006A6394" w:rsidRDefault="00D40C70" w:rsidP="00D40C70">
      <w:r w:rsidRPr="006A6394">
        <w:t>The UE shall use the received TFT to apply mapping of uplink traffic flows to the radio bearer.</w:t>
      </w:r>
    </w:p>
    <w:p w14:paraId="4CA15F29" w14:textId="77777777" w:rsidR="00D40C70" w:rsidRPr="006A6394" w:rsidRDefault="00D40C70" w:rsidP="00D40C70">
      <w:r w:rsidRPr="006A6394">
        <w:t>The UE shall treat any packet filter without explicit direction as being bi-directional.</w:t>
      </w:r>
    </w:p>
    <w:p w14:paraId="65CC7CA3" w14:textId="77777777" w:rsidR="00D40C70" w:rsidRPr="006A6394" w:rsidRDefault="00D40C70" w:rsidP="00D40C70">
      <w:r w:rsidRPr="006A6394">
        <w:t>If the UE receives an APN rate control parameters container in the protocol configuration options IE or e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16803D2B" w14:textId="77777777" w:rsidR="00431B51" w:rsidRPr="006A6394" w:rsidRDefault="00D40C70" w:rsidP="00D40C70">
      <w:r w:rsidRPr="006A6394">
        <w:t>If the UE receives an additional APN rate control parameters for exception data container in the protocol configuration options IE or e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50B7664C" w:rsidR="00D40C70" w:rsidRPr="006A6394" w:rsidRDefault="00D40C70" w:rsidP="00D40C70">
      <w:pPr>
        <w:rPr>
          <w:lang w:eastAsia="ko-KR"/>
        </w:rPr>
      </w:pPr>
      <w:r w:rsidRPr="006A6394">
        <w:rPr>
          <w:lang w:eastAsia="ko-KR"/>
        </w:rPr>
        <w:t xml:space="preserve">If the UE receives a small data rate control parameters container in the protocol configuration options IE or the extended protocol configuration options IE in the ACTIVATE </w:t>
      </w:r>
      <w:r w:rsidRPr="006A6394">
        <w:t xml:space="preserve">DEDICATED </w:t>
      </w:r>
      <w:r w:rsidRPr="006A6394">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7635568E" w14:textId="77777777"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protocol configuration options IE or the extended protocol configuration options IE in the ACTIVATE </w:t>
      </w:r>
      <w:r w:rsidRPr="006A6394">
        <w:t xml:space="preserve">DEDICATED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77468808" w14:textId="77777777" w:rsidR="00D40C70" w:rsidRPr="006A6394" w:rsidRDefault="00D40C70" w:rsidP="00D40C70">
      <w:pPr>
        <w:rPr>
          <w:lang w:eastAsia="ko-KR"/>
        </w:rPr>
      </w:pPr>
      <w:r w:rsidRPr="006A6394">
        <w:t>If the UE receives QoS rule(s) of the 5GS QoS flow(s), which</w:t>
      </w:r>
      <w:r w:rsidRPr="006A6394">
        <w:rPr>
          <w:lang w:eastAsia="zh-CN"/>
        </w:rPr>
        <w:t xml:space="preserve"> corresponds to the dedicated EPS bearer being activated,</w:t>
      </w:r>
      <w:r w:rsidRPr="006A6394">
        <w:t xml:space="preserve"> in the protocol configuration options IE or the extended protocol configuration options IE of the ACTIVATE DEDICATED EPS BEARER CONTEXT REQUEST message, the UE stores the QoS rule(s) for use during </w:t>
      </w:r>
      <w:r w:rsidRPr="006A6394">
        <w:rPr>
          <w:noProof/>
        </w:rPr>
        <w:t>inter-system change from S1 mode to N1 mode</w:t>
      </w:r>
      <w:r w:rsidRPr="006A6394">
        <w:t>.</w:t>
      </w:r>
    </w:p>
    <w:p w14:paraId="67DDA43F" w14:textId="77777777" w:rsidR="00D40C70" w:rsidRPr="006A6394" w:rsidRDefault="00D40C70" w:rsidP="00D40C70">
      <w:pPr>
        <w:rPr>
          <w:lang w:eastAsia="zh-CN"/>
        </w:rPr>
      </w:pPr>
      <w:r w:rsidRPr="006A6394">
        <w:t>Upon receipt of the ACTIVATE DEDICATED EPS BEARER CONTEXT ACCEPT message</w:t>
      </w:r>
      <w:r w:rsidRPr="006A6394">
        <w:rPr>
          <w:lang w:eastAsia="zh-CN"/>
        </w:rPr>
        <w:t>,</w:t>
      </w:r>
      <w:r w:rsidRPr="006A6394">
        <w:t xml:space="preserve"> the </w:t>
      </w:r>
      <w:r w:rsidRPr="006A6394">
        <w:rPr>
          <w:lang w:eastAsia="zh-CN"/>
        </w:rPr>
        <w:t>MME</w:t>
      </w:r>
      <w:r w:rsidRPr="006A6394">
        <w:t xml:space="preserve"> shall </w:t>
      </w:r>
      <w:r w:rsidRPr="006A6394">
        <w:rPr>
          <w:lang w:eastAsia="ko-KR"/>
        </w:rPr>
        <w:t>stop the timerT3485 and</w:t>
      </w:r>
      <w:r w:rsidRPr="006A6394">
        <w:t xml:space="preserve"> enter the state BEARER CONTEXT </w:t>
      </w:r>
      <w:r w:rsidRPr="006A6394">
        <w:rPr>
          <w:lang w:eastAsia="zh-CN"/>
        </w:rPr>
        <w:t>ACTIVE.</w:t>
      </w:r>
    </w:p>
    <w:p w14:paraId="3CF30324" w14:textId="77777777" w:rsidR="00D40C70" w:rsidRPr="006A6394" w:rsidRDefault="00D40C70" w:rsidP="00295835">
      <w:pPr>
        <w:pStyle w:val="Heading4"/>
      </w:pPr>
      <w:bookmarkStart w:id="2816" w:name="_Toc20218093"/>
      <w:bookmarkStart w:id="2817" w:name="_Toc27743978"/>
      <w:bookmarkStart w:id="2818" w:name="_Toc35959549"/>
      <w:bookmarkStart w:id="2819" w:name="_Toc45202982"/>
      <w:bookmarkStart w:id="2820" w:name="_Toc45700358"/>
      <w:bookmarkStart w:id="2821" w:name="_Toc51920094"/>
      <w:bookmarkStart w:id="2822" w:name="_Toc68251154"/>
      <w:bookmarkStart w:id="2823" w:name="_Toc146260737"/>
      <w:r w:rsidRPr="006A6394">
        <w:t>6.4.2.4</w:t>
      </w:r>
      <w:r w:rsidRPr="006A6394">
        <w:tab/>
        <w:t>Dedicated EPS bearer context activation not accepted by the UE</w:t>
      </w:r>
      <w:bookmarkEnd w:id="2816"/>
      <w:bookmarkEnd w:id="2817"/>
      <w:bookmarkEnd w:id="2818"/>
      <w:bookmarkEnd w:id="2819"/>
      <w:bookmarkEnd w:id="2820"/>
      <w:bookmarkEnd w:id="2821"/>
      <w:bookmarkEnd w:id="2822"/>
      <w:bookmarkEnd w:id="2823"/>
    </w:p>
    <w:p w14:paraId="51CC5864" w14:textId="77777777" w:rsidR="00D40C70" w:rsidRPr="006A6394" w:rsidRDefault="00D40C70" w:rsidP="00D40C70">
      <w:r w:rsidRPr="006A6394">
        <w:t>Upon receipt of the ACTIVATE DEDICATED EPS BEARER CONTEXT REQUEST message, the UE may reject the request from the MME by sending an ACTIVATE DEDICATED EPS BEARER CONTEXT REJECT message. The message shall include the EPS bearer identity</w:t>
      </w:r>
      <w:r w:rsidRPr="006A6394" w:rsidDel="001E17BC">
        <w:t xml:space="preserve"> </w:t>
      </w:r>
      <w:r w:rsidRPr="006A6394">
        <w:t>and an ESM cause value indicating the reason for rejecting the dedicated EPS bearer context activation request.</w:t>
      </w:r>
    </w:p>
    <w:p w14:paraId="2767C5C7" w14:textId="77777777" w:rsidR="00D40C70" w:rsidRPr="006A6394" w:rsidRDefault="00D40C70" w:rsidP="00D40C70">
      <w:pPr>
        <w:rPr>
          <w:lang w:eastAsia="zh-CN"/>
        </w:rPr>
      </w:pPr>
      <w:r w:rsidRPr="006A6394">
        <w:t>The ACTIVATE DEDICATED EPS BEARER CONTEXT REJECT</w:t>
      </w:r>
      <w:r w:rsidRPr="006A6394">
        <w:rPr>
          <w:lang w:eastAsia="zh-CN"/>
        </w:rPr>
        <w:t xml:space="preserve"> message contains an ESM cause that typically indicates one of the following ESM cause values:</w:t>
      </w:r>
    </w:p>
    <w:p w14:paraId="531B27C7" w14:textId="77777777" w:rsidR="00D40C70" w:rsidRPr="006A6394" w:rsidRDefault="00D40C70" w:rsidP="00D40C70">
      <w:pPr>
        <w:pStyle w:val="B1"/>
      </w:pPr>
      <w:r w:rsidRPr="006A6394">
        <w:t>#26:</w:t>
      </w:r>
      <w:r w:rsidRPr="006A6394">
        <w:tab/>
        <w:t>insufficient resources;</w:t>
      </w:r>
    </w:p>
    <w:p w14:paraId="53D1D7E1"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3453C3BB" w14:textId="77777777" w:rsidR="00D40C70" w:rsidRPr="006A6394" w:rsidRDefault="00D40C70" w:rsidP="00D40C70">
      <w:pPr>
        <w:pStyle w:val="B1"/>
      </w:pPr>
      <w:r w:rsidRPr="006A6394">
        <w:t>#41:</w:t>
      </w:r>
      <w:r w:rsidRPr="006A6394">
        <w:tab/>
        <w:t>semantic error in the TFT operation;</w:t>
      </w:r>
    </w:p>
    <w:p w14:paraId="0C88B37B" w14:textId="77777777" w:rsidR="00D40C70" w:rsidRPr="006A6394" w:rsidRDefault="00D40C70" w:rsidP="00D40C70">
      <w:pPr>
        <w:pStyle w:val="B1"/>
      </w:pPr>
      <w:r w:rsidRPr="006A6394">
        <w:t>#42:</w:t>
      </w:r>
      <w:r w:rsidRPr="006A6394">
        <w:tab/>
        <w:t>syntactical error in the TFT operation;</w:t>
      </w:r>
    </w:p>
    <w:p w14:paraId="735A214A" w14:textId="77777777" w:rsidR="00D40C70" w:rsidRPr="006A6394" w:rsidRDefault="00D40C70" w:rsidP="00D40C70">
      <w:pPr>
        <w:pStyle w:val="B1"/>
      </w:pPr>
      <w:r w:rsidRPr="006A6394">
        <w:t>#43:</w:t>
      </w:r>
      <w:r w:rsidRPr="006A6394">
        <w:tab/>
      </w:r>
      <w:r w:rsidRPr="006A6394">
        <w:rPr>
          <w:lang w:eastAsia="zh-CN"/>
        </w:rPr>
        <w:t xml:space="preserve">invalid </w:t>
      </w:r>
      <w:r w:rsidRPr="006A6394">
        <w:t xml:space="preserve">EPS bearer </w:t>
      </w:r>
      <w:r w:rsidRPr="006A6394">
        <w:rPr>
          <w:lang w:eastAsia="zh-CN"/>
        </w:rPr>
        <w:t>identity</w:t>
      </w:r>
      <w:r w:rsidRPr="006A6394">
        <w:t>;</w:t>
      </w:r>
    </w:p>
    <w:p w14:paraId="63BC0925" w14:textId="77777777" w:rsidR="00D40C70" w:rsidRPr="006A6394" w:rsidRDefault="00D40C70" w:rsidP="00D40C70">
      <w:pPr>
        <w:pStyle w:val="B1"/>
      </w:pPr>
      <w:r w:rsidRPr="006A6394">
        <w:t>#44:</w:t>
      </w:r>
      <w:r w:rsidRPr="006A6394">
        <w:tab/>
        <w:t>semantic error(s) in packet filter(s);</w:t>
      </w:r>
    </w:p>
    <w:p w14:paraId="3FB7B49F" w14:textId="77777777" w:rsidR="00D40C70" w:rsidRPr="006A6394" w:rsidRDefault="00D40C70" w:rsidP="00D40C70">
      <w:pPr>
        <w:pStyle w:val="B1"/>
      </w:pPr>
      <w:r w:rsidRPr="006A6394">
        <w:t>#45:</w:t>
      </w:r>
      <w:r w:rsidRPr="006A6394">
        <w:tab/>
        <w:t>syntactical error(s) in packet filter(s); or</w:t>
      </w:r>
    </w:p>
    <w:p w14:paraId="05990BFC" w14:textId="77777777" w:rsidR="00D40C70" w:rsidRPr="006A6394" w:rsidRDefault="00D40C70" w:rsidP="00D40C70">
      <w:pPr>
        <w:pStyle w:val="B1"/>
      </w:pPr>
      <w:r w:rsidRPr="006A6394">
        <w:t>#95 – 111:</w:t>
      </w:r>
      <w:r w:rsidRPr="006A6394">
        <w:tab/>
        <w:t>protocol errors.</w:t>
      </w:r>
    </w:p>
    <w:p w14:paraId="5B6D7C51" w14:textId="77777777" w:rsidR="00D40C70" w:rsidRPr="006A6394" w:rsidRDefault="00D40C70" w:rsidP="00D40C70">
      <w:r w:rsidRPr="006A6394">
        <w:t>The UE shall check the TFT in the request message for different types of TFT IE errors as follows:</w:t>
      </w:r>
    </w:p>
    <w:p w14:paraId="12470AFE" w14:textId="77777777" w:rsidR="00D40C70" w:rsidRPr="006A6394" w:rsidRDefault="00D40C70" w:rsidP="00D40C70">
      <w:pPr>
        <w:pStyle w:val="B1"/>
      </w:pPr>
      <w:r w:rsidRPr="006A6394">
        <w:t>a)</w:t>
      </w:r>
      <w:r w:rsidRPr="006A6394">
        <w:tab/>
        <w:t>Semantic errors in TFT operations:</w:t>
      </w:r>
    </w:p>
    <w:p w14:paraId="4A7D6466"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47818AC0" w14:textId="77777777" w:rsidR="00D40C70" w:rsidRPr="006A6394" w:rsidRDefault="00D40C70" w:rsidP="00D40C70">
      <w:pPr>
        <w:pStyle w:val="B1"/>
      </w:pPr>
      <w:r w:rsidRPr="006A6394">
        <w:tab/>
        <w:t>The UE shall reject the activation request with ESM cause #41 "semantic error in the TFT operation".</w:t>
      </w:r>
    </w:p>
    <w:p w14:paraId="4FB4BE97" w14:textId="77777777" w:rsidR="00D40C70" w:rsidRPr="006A6394" w:rsidRDefault="00D40C70" w:rsidP="00D40C70">
      <w:pPr>
        <w:pStyle w:val="B1"/>
      </w:pPr>
      <w:r w:rsidRPr="006A6394">
        <w:t>b)</w:t>
      </w:r>
      <w:r w:rsidRPr="006A6394">
        <w:tab/>
        <w:t>Syntactical errors in TFT operations:</w:t>
      </w:r>
    </w:p>
    <w:p w14:paraId="640094B3" w14:textId="77777777" w:rsidR="00D40C70" w:rsidRPr="006A6394" w:rsidRDefault="00D40C70" w:rsidP="00D40C70">
      <w:pPr>
        <w:pStyle w:val="B2"/>
      </w:pPr>
      <w:r w:rsidRPr="006A6394">
        <w:t>1)</w:t>
      </w:r>
      <w:r w:rsidRPr="006A6394">
        <w:tab/>
        <w:t xml:space="preserve">When the </w:t>
      </w:r>
      <w:r w:rsidRPr="006A6394">
        <w:rPr>
          <w:i/>
        </w:rPr>
        <w:t xml:space="preserve">TFT operation </w:t>
      </w:r>
      <w:r w:rsidRPr="006A6394">
        <w:t>= "Create a new TFT" and the packet filter list in the TFT IE is empty.</w:t>
      </w:r>
    </w:p>
    <w:p w14:paraId="05557BCF"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6A6394" w:rsidRDefault="00D40C70" w:rsidP="00D40C70">
      <w:pPr>
        <w:pStyle w:val="B1"/>
      </w:pPr>
      <w:r w:rsidRPr="006A6394">
        <w:tab/>
        <w:t>The UE shall reject the activation request with ESM cause #42 "syntactical error in the TFT operation".</w:t>
      </w:r>
    </w:p>
    <w:p w14:paraId="0A087538" w14:textId="77777777" w:rsidR="00D40C70" w:rsidRPr="006A6394" w:rsidRDefault="00D40C70" w:rsidP="00D40C70">
      <w:pPr>
        <w:pStyle w:val="B1"/>
      </w:pPr>
      <w:r w:rsidRPr="006A6394">
        <w:t>c)</w:t>
      </w:r>
      <w:r w:rsidRPr="006A6394">
        <w:tab/>
        <w:t>Semantic errors in packet filters:</w:t>
      </w:r>
    </w:p>
    <w:p w14:paraId="01859D8B"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6B8EA2DE" w14:textId="77777777" w:rsidR="00D40C70" w:rsidRPr="006A6394" w:rsidRDefault="00D40C70" w:rsidP="00D40C70">
      <w:pPr>
        <w:pStyle w:val="B1"/>
      </w:pPr>
      <w:r w:rsidRPr="006A6394">
        <w:tab/>
        <w:t>The UE shall reject the activation request with ESM cause #44 "semantic errors in packet filter(s)".</w:t>
      </w:r>
    </w:p>
    <w:p w14:paraId="5A0B1004" w14:textId="77777777" w:rsidR="00D40C70" w:rsidRPr="006A6394" w:rsidRDefault="00D40C70" w:rsidP="00D40C70">
      <w:pPr>
        <w:pStyle w:val="B1"/>
      </w:pPr>
      <w:r w:rsidRPr="006A6394">
        <w:t>d)</w:t>
      </w:r>
      <w:r w:rsidRPr="006A6394">
        <w:tab/>
        <w:t>Syntactical errors in packet filters:</w:t>
      </w:r>
    </w:p>
    <w:p w14:paraId="75723C8C"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3A89B18F"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in all TFTs associated with this PDN connection would have identical packet filter precedence values.</w:t>
      </w:r>
    </w:p>
    <w:p w14:paraId="52A97B95" w14:textId="77777777" w:rsidR="00431B51"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37F7F1D1" w14:textId="7424FF15" w:rsidR="00D40C70" w:rsidRPr="006A6394" w:rsidRDefault="00D40C70" w:rsidP="00D40C70">
      <w:pPr>
        <w:pStyle w:val="B1"/>
      </w:pPr>
      <w:r w:rsidRPr="006A6394">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t xml:space="preserve"> delete the packet filters in the network corresponding to the packet filters</w:t>
      </w:r>
      <w:r w:rsidRPr="006A6394">
        <w:t xml:space="preserve"> it has deleted</w:t>
      </w:r>
      <w:r w:rsidR="00217C20">
        <w:t xml:space="preserve"> on the UE side</w:t>
      </w:r>
      <w:r w:rsidRPr="006A6394">
        <w:t>.</w:t>
      </w:r>
    </w:p>
    <w:p w14:paraId="3E04B4B8"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5595CFDC" w14:textId="77777777" w:rsidR="00D40C70" w:rsidRPr="006A6394" w:rsidRDefault="00D40C70" w:rsidP="00D40C70">
      <w:pPr>
        <w:pStyle w:val="B1"/>
      </w:pPr>
      <w:r w:rsidRPr="006A6394">
        <w:tab/>
        <w:t>In cases 1 and 3 the UE shall reject the activation request with ESM cause #45 "syntactical errors in packet filter(s)".</w:t>
      </w:r>
    </w:p>
    <w:p w14:paraId="6F53FCAB" w14:textId="77777777" w:rsidR="00D40C70" w:rsidRPr="006A6394" w:rsidRDefault="00D40C70" w:rsidP="00D40C70">
      <w:r w:rsidRPr="006A6394">
        <w:rPr>
          <w:lang w:eastAsia="zh-CN"/>
        </w:rPr>
        <w:t xml:space="preserve">Upon receipt of the </w:t>
      </w:r>
      <w:r w:rsidRPr="006A6394">
        <w:t>ACTIVATE DEDICATED EPS BEARER CONTEXT REJECT</w:t>
      </w:r>
      <w:r w:rsidRPr="006A6394">
        <w:rPr>
          <w:lang w:eastAsia="zh-CN"/>
        </w:rPr>
        <w:t xml:space="preserve"> message in state </w:t>
      </w:r>
      <w:r w:rsidRPr="006A6394">
        <w:t xml:space="preserve">BEARER CONTEXT </w:t>
      </w:r>
      <w:r w:rsidRPr="006A6394">
        <w:rPr>
          <w:lang w:eastAsia="zh-CN"/>
        </w:rPr>
        <w:t>ACTIVE PENDING, t</w:t>
      </w:r>
      <w:r w:rsidRPr="006A6394">
        <w:t xml:space="preserve">he </w:t>
      </w:r>
      <w:r w:rsidRPr="006A6394">
        <w:rPr>
          <w:lang w:eastAsia="zh-CN"/>
        </w:rPr>
        <w:t>MME</w:t>
      </w:r>
      <w:r w:rsidRPr="006A6394">
        <w:t xml:space="preserve"> shall </w:t>
      </w:r>
      <w:r w:rsidRPr="006A6394">
        <w:rPr>
          <w:lang w:eastAsia="ko-KR"/>
        </w:rPr>
        <w:t>stop the timer T3485</w:t>
      </w:r>
      <w:r w:rsidRPr="006A6394">
        <w:rPr>
          <w:lang w:eastAsia="zh-CN"/>
        </w:rPr>
        <w:t xml:space="preserve">, </w:t>
      </w:r>
      <w:r w:rsidRPr="006A6394">
        <w:t xml:space="preserve">enter the state BEARER CONTEXT </w:t>
      </w:r>
      <w:r w:rsidRPr="006A6394">
        <w:rPr>
          <w:lang w:eastAsia="zh-CN"/>
        </w:rPr>
        <w:t xml:space="preserve">INACTIVE and abort the </w:t>
      </w:r>
      <w:r w:rsidRPr="006A6394">
        <w:t xml:space="preserve">dedicated EPS bearer context activation </w:t>
      </w:r>
      <w:r w:rsidRPr="006A6394">
        <w:rPr>
          <w:lang w:eastAsia="zh-CN"/>
        </w:rPr>
        <w:t>procedure</w:t>
      </w:r>
      <w:r w:rsidRPr="006A6394">
        <w:t>.</w:t>
      </w:r>
      <w:r w:rsidRPr="006A6394">
        <w:rPr>
          <w:lang w:eastAsia="ko-KR"/>
        </w:rPr>
        <w:t xml:space="preserve"> The MME also requests the lower layer to release the radio resources that were established during the d</w:t>
      </w:r>
      <w:r w:rsidRPr="006A6394">
        <w:t>edicated EPS bearer context activation</w:t>
      </w:r>
      <w:r w:rsidRPr="006A6394">
        <w:rPr>
          <w:lang w:eastAsia="ko-KR"/>
        </w:rPr>
        <w:t xml:space="preserve"> procedure.</w:t>
      </w:r>
    </w:p>
    <w:p w14:paraId="04110C7C" w14:textId="77777777" w:rsidR="00D40C70" w:rsidRPr="006A6394" w:rsidRDefault="00D40C70" w:rsidP="00295835">
      <w:pPr>
        <w:pStyle w:val="Heading4"/>
      </w:pPr>
      <w:bookmarkStart w:id="2824" w:name="_Toc20218094"/>
      <w:bookmarkStart w:id="2825" w:name="_Toc27743979"/>
      <w:bookmarkStart w:id="2826" w:name="_Toc35959550"/>
      <w:bookmarkStart w:id="2827" w:name="_Toc45202983"/>
      <w:bookmarkStart w:id="2828" w:name="_Toc45700359"/>
      <w:bookmarkStart w:id="2829" w:name="_Toc51920095"/>
      <w:bookmarkStart w:id="2830" w:name="_Toc68251155"/>
      <w:bookmarkStart w:id="2831" w:name="_Toc146260738"/>
      <w:r w:rsidRPr="006A6394">
        <w:t>6.4.2.5</w:t>
      </w:r>
      <w:r w:rsidRPr="006A6394">
        <w:tab/>
        <w:t>Abnormal cases in the UE</w:t>
      </w:r>
      <w:bookmarkEnd w:id="2824"/>
      <w:bookmarkEnd w:id="2825"/>
      <w:bookmarkEnd w:id="2826"/>
      <w:bookmarkEnd w:id="2827"/>
      <w:bookmarkEnd w:id="2828"/>
      <w:bookmarkEnd w:id="2829"/>
      <w:bookmarkEnd w:id="2830"/>
      <w:bookmarkEnd w:id="2831"/>
    </w:p>
    <w:p w14:paraId="1D1894F1" w14:textId="77777777" w:rsidR="00D40C70" w:rsidRPr="006A6394" w:rsidRDefault="00D40C70" w:rsidP="00D40C70">
      <w:r w:rsidRPr="006A6394">
        <w:t>The following abnormal cases can be identified:</w:t>
      </w:r>
    </w:p>
    <w:p w14:paraId="53169540" w14:textId="77777777" w:rsidR="00D40C70" w:rsidRPr="006A6394" w:rsidDel="00B06BFB" w:rsidRDefault="00D40C70" w:rsidP="00D40C70">
      <w:pPr>
        <w:pStyle w:val="B1"/>
      </w:pPr>
      <w:r w:rsidRPr="006A6394">
        <w:rPr>
          <w:lang w:eastAsia="zh-CN"/>
        </w:rPr>
        <w:t>a)</w:t>
      </w:r>
      <w:r w:rsidRPr="006A6394">
        <w:rPr>
          <w:lang w:eastAsia="zh-CN"/>
        </w:rPr>
        <w:tab/>
      </w:r>
      <w:r w:rsidRPr="006A6394">
        <w:t>Dedicated EPS bearer context activation request for an already activated default EPS bearer context:</w:t>
      </w:r>
    </w:p>
    <w:p w14:paraId="24689ED4" w14:textId="77777777" w:rsidR="00D40C70" w:rsidRPr="006A6394" w:rsidRDefault="00D40C70" w:rsidP="00D40C70">
      <w:pPr>
        <w:pStyle w:val="B1"/>
        <w:rPr>
          <w:lang w:eastAsia="zh-CN"/>
        </w:rPr>
      </w:pPr>
      <w:r w:rsidRPr="006A6394">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6A6394">
        <w:rPr>
          <w:lang w:eastAsia="zh-CN"/>
        </w:rPr>
        <w:t xml:space="preserve">dedicated </w:t>
      </w:r>
      <w:r w:rsidRPr="006A6394">
        <w:t>EPS bearer context activation.</w:t>
      </w:r>
    </w:p>
    <w:p w14:paraId="5CA1F80A" w14:textId="77777777" w:rsidR="00D40C70" w:rsidRPr="006A6394" w:rsidRDefault="00D40C70" w:rsidP="00D40C70">
      <w:pPr>
        <w:pStyle w:val="B1"/>
      </w:pPr>
      <w:r w:rsidRPr="006A6394">
        <w:rPr>
          <w:lang w:eastAsia="zh-CN"/>
        </w:rPr>
        <w:t>b</w:t>
      </w:r>
      <w:r w:rsidRPr="006A6394">
        <w:t>)</w:t>
      </w:r>
      <w:r w:rsidRPr="006A6394">
        <w:tab/>
        <w:t>Dedicated EPS bearer context activation request for an already activated dedicated EPS bearer context</w:t>
      </w:r>
    </w:p>
    <w:p w14:paraId="4CB58D58" w14:textId="77777777" w:rsidR="00D40C70" w:rsidRPr="006A6394" w:rsidRDefault="00D40C70" w:rsidP="00D40C70">
      <w:pPr>
        <w:pStyle w:val="B1"/>
      </w:pPr>
      <w:r w:rsidRPr="006A6394">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6A6394" w:rsidRDefault="00D40C70" w:rsidP="00D40C70">
      <w:pPr>
        <w:pStyle w:val="B1"/>
        <w:rPr>
          <w:lang w:eastAsia="zh-CN"/>
        </w:rPr>
      </w:pPr>
      <w:r w:rsidRPr="006A6394">
        <w:rPr>
          <w:lang w:eastAsia="zh-CN"/>
        </w:rPr>
        <w:t>c)</w:t>
      </w:r>
      <w:r w:rsidRPr="006A6394">
        <w:rPr>
          <w:lang w:eastAsia="zh-CN"/>
        </w:rPr>
        <w:tab/>
        <w:t>No default EPS bearer context with linked EPS bearer identity activated</w:t>
      </w:r>
    </w:p>
    <w:p w14:paraId="49A9D934" w14:textId="77777777" w:rsidR="00D40C70" w:rsidRPr="006A6394" w:rsidRDefault="00D40C70" w:rsidP="00D40C70">
      <w:pPr>
        <w:pStyle w:val="B1"/>
        <w:rPr>
          <w:lang w:eastAsia="zh-CN"/>
        </w:rPr>
      </w:pPr>
      <w:r w:rsidRPr="006A6394">
        <w:rPr>
          <w:lang w:eastAsia="zh-CN"/>
        </w:rPr>
        <w:tab/>
        <w:t xml:space="preserve">If the linked EPS bearer identity included in the </w:t>
      </w:r>
      <w:r w:rsidRPr="006A6394">
        <w:t>ACTIVATE DEDICATED EPS BEARER CONTEXT REQUEST</w:t>
      </w:r>
      <w:r w:rsidRPr="006A6394">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6A6394" w:rsidRDefault="00D40C70" w:rsidP="00D40C70">
      <w:pPr>
        <w:pStyle w:val="B1"/>
        <w:rPr>
          <w:noProof/>
        </w:rPr>
      </w:pPr>
      <w:r w:rsidRPr="006A6394">
        <w:t>d)</w:t>
      </w:r>
      <w:r w:rsidRPr="006A6394">
        <w:tab/>
        <w:t xml:space="preserve">Dedicated EPS bearer context activation request when </w:t>
      </w:r>
      <w:r w:rsidRPr="006A6394">
        <w:rPr>
          <w:noProof/>
        </w:rPr>
        <w:t xml:space="preserve">the </w:t>
      </w:r>
      <w:r w:rsidRPr="006A6394">
        <w:t xml:space="preserve">PLMN's maximum number of EPS bearer contexts in S1 mode </w:t>
      </w:r>
      <w:r w:rsidRPr="006A6394">
        <w:rPr>
          <w:noProof/>
        </w:rPr>
        <w:t>is reached at the UE:</w:t>
      </w:r>
    </w:p>
    <w:p w14:paraId="2679769F" w14:textId="77777777" w:rsidR="00D40C70" w:rsidRPr="006A6394" w:rsidRDefault="00D40C70" w:rsidP="00D40C70">
      <w:pPr>
        <w:pStyle w:val="B1"/>
        <w:rPr>
          <w:lang w:eastAsia="zh-CN"/>
        </w:rPr>
      </w:pPr>
      <w:r w:rsidRPr="006A6394">
        <w:tab/>
        <w:t xml:space="preserve">If the PLMN's maximum number of EPS bearer contexts in S1 mode </w:t>
      </w:r>
      <w:r w:rsidRPr="006A6394">
        <w:rPr>
          <w:noProof/>
        </w:rPr>
        <w:t xml:space="preserve">is reached at the UE and the UE receives </w:t>
      </w:r>
      <w:r w:rsidRPr="006A6394">
        <w:t>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6A6394" w:rsidRDefault="00D40C70" w:rsidP="00295835">
      <w:pPr>
        <w:pStyle w:val="Heading4"/>
      </w:pPr>
      <w:bookmarkStart w:id="2832" w:name="_Toc20218095"/>
      <w:bookmarkStart w:id="2833" w:name="_Toc27743980"/>
      <w:bookmarkStart w:id="2834" w:name="_Toc35959551"/>
      <w:bookmarkStart w:id="2835" w:name="_Toc45202984"/>
      <w:bookmarkStart w:id="2836" w:name="_Toc45700360"/>
      <w:bookmarkStart w:id="2837" w:name="_Toc51920096"/>
      <w:bookmarkStart w:id="2838" w:name="_Toc68251156"/>
      <w:bookmarkStart w:id="2839" w:name="_Toc146260739"/>
      <w:r w:rsidRPr="006A6394">
        <w:t>6.4.2.6</w:t>
      </w:r>
      <w:r w:rsidRPr="006A6394">
        <w:tab/>
        <w:t>Abnormal cases on the network side</w:t>
      </w:r>
      <w:bookmarkEnd w:id="2832"/>
      <w:bookmarkEnd w:id="2833"/>
      <w:bookmarkEnd w:id="2834"/>
      <w:bookmarkEnd w:id="2835"/>
      <w:bookmarkEnd w:id="2836"/>
      <w:bookmarkEnd w:id="2837"/>
      <w:bookmarkEnd w:id="2838"/>
      <w:bookmarkEnd w:id="2839"/>
    </w:p>
    <w:p w14:paraId="530DF6B9" w14:textId="77777777" w:rsidR="00D40C70" w:rsidRPr="006A6394" w:rsidRDefault="00D40C70" w:rsidP="00D40C70">
      <w:r w:rsidRPr="006A6394">
        <w:t>The following abnormal cases can be identified:</w:t>
      </w:r>
    </w:p>
    <w:p w14:paraId="59BEF218" w14:textId="77777777" w:rsidR="00D40C70" w:rsidRPr="006A6394" w:rsidRDefault="00D40C70" w:rsidP="00D40C70">
      <w:pPr>
        <w:pStyle w:val="B1"/>
      </w:pPr>
      <w:r w:rsidRPr="006A6394">
        <w:rPr>
          <w:lang w:eastAsia="zh-CN"/>
        </w:rPr>
        <w:t>a)</w:t>
      </w:r>
      <w:r w:rsidRPr="006A6394">
        <w:tab/>
        <w:t>Expiry of timer T3485:</w:t>
      </w:r>
    </w:p>
    <w:p w14:paraId="0D5A6939" w14:textId="77777777" w:rsidR="00D40C70" w:rsidRPr="006A6394" w:rsidRDefault="00D40C70" w:rsidP="00D40C70">
      <w:pPr>
        <w:pStyle w:val="B1"/>
      </w:pPr>
      <w:r w:rsidRPr="006A6394">
        <w:tab/>
        <w:t>On the first expiry of the timer T3</w:t>
      </w:r>
      <w:r w:rsidRPr="006A6394">
        <w:rPr>
          <w:lang w:eastAsia="zh-CN"/>
        </w:rPr>
        <w:t>4</w:t>
      </w:r>
      <w:r w:rsidRPr="006A6394">
        <w:t xml:space="preserve">85, the MME shall resend the </w:t>
      </w:r>
      <w:r w:rsidRPr="006A6394">
        <w:rPr>
          <w:lang w:eastAsia="zh-CN"/>
        </w:rPr>
        <w:t>ACTIVATE DEDICATED EPS BEARER CONTEXT REQUEST</w:t>
      </w:r>
      <w:r w:rsidRPr="006A6394">
        <w:t xml:space="preserve"> and shall reset and restart timer T3</w:t>
      </w:r>
      <w:r w:rsidRPr="006A6394">
        <w:rPr>
          <w:lang w:eastAsia="zh-CN"/>
        </w:rPr>
        <w:t>4</w:t>
      </w:r>
      <w:r w:rsidRPr="006A6394">
        <w:t>85. This retransmission is repeated four times, i.e. on the fifth expiry of timer T3</w:t>
      </w:r>
      <w:r w:rsidRPr="006A6394">
        <w:rPr>
          <w:lang w:eastAsia="zh-CN"/>
        </w:rPr>
        <w:t>4</w:t>
      </w:r>
      <w:r w:rsidRPr="006A6394">
        <w:t>85, the MME shall abort the procedure, release any resources allocated for this activation and enter the state BEARER CONTEXT INACTIVE.</w:t>
      </w:r>
    </w:p>
    <w:p w14:paraId="608375C3"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2E49B3AD" w14:textId="77777777" w:rsidR="00D40C70" w:rsidRPr="006A6394" w:rsidRDefault="00D40C70" w:rsidP="00D40C70">
      <w:pPr>
        <w:pStyle w:val="B1"/>
        <w:rPr>
          <w:lang w:eastAsia="zh-CN"/>
        </w:rPr>
      </w:pPr>
      <w:r w:rsidRPr="006A6394">
        <w:rPr>
          <w:lang w:eastAsia="zh-CN"/>
        </w:rPr>
        <w:tab/>
        <w:t xml:space="preserve">When the MME receives </w:t>
      </w:r>
      <w:r w:rsidRPr="006A6394">
        <w:t xml:space="preserve">a PDN DISCONNECT REQUEST </w:t>
      </w:r>
      <w:r w:rsidRPr="006A6394">
        <w:rPr>
          <w:lang w:eastAsia="zh-CN"/>
        </w:rPr>
        <w:t xml:space="preserve">message during the </w:t>
      </w:r>
      <w:r w:rsidRPr="006A6394">
        <w:t>dedicated EPS bearer context activation procedure</w:t>
      </w:r>
      <w:r w:rsidRPr="006A6394">
        <w:rPr>
          <w:lang w:eastAsia="zh-CN"/>
        </w:rPr>
        <w:t xml:space="preserve">, and the EPS bearer to be activated belongs to the PDN connection the UE wants to disconnect, the </w:t>
      </w:r>
      <w:r w:rsidRPr="006A6394">
        <w:t>MME shall terminate the dedicated bearer context activation procedure locally, release any resources related to this procedure</w:t>
      </w:r>
      <w:r w:rsidRPr="006A6394">
        <w:rPr>
          <w:lang w:eastAsia="zh-CN"/>
        </w:rPr>
        <w:t xml:space="preserve"> and proceed with the PDN disconnect procedure.</w:t>
      </w:r>
    </w:p>
    <w:p w14:paraId="5C7EB4A9" w14:textId="77777777" w:rsidR="00D40C70" w:rsidRPr="006A6394" w:rsidRDefault="00D40C70" w:rsidP="00295835">
      <w:pPr>
        <w:pStyle w:val="Heading3"/>
      </w:pPr>
      <w:bookmarkStart w:id="2840" w:name="_Toc20218096"/>
      <w:bookmarkStart w:id="2841" w:name="_Toc27743981"/>
      <w:bookmarkStart w:id="2842" w:name="_Toc35959552"/>
      <w:bookmarkStart w:id="2843" w:name="_Toc45202985"/>
      <w:bookmarkStart w:id="2844" w:name="_Toc45700361"/>
      <w:bookmarkStart w:id="2845" w:name="_Toc51920097"/>
      <w:bookmarkStart w:id="2846" w:name="_Toc68251157"/>
      <w:bookmarkStart w:id="2847" w:name="_Toc146260740"/>
      <w:r w:rsidRPr="006A6394">
        <w:t>6.4.3</w:t>
      </w:r>
      <w:r w:rsidRPr="006A6394">
        <w:tab/>
        <w:t>EPS bearer context modification procedure</w:t>
      </w:r>
      <w:bookmarkEnd w:id="2840"/>
      <w:bookmarkEnd w:id="2841"/>
      <w:bookmarkEnd w:id="2842"/>
      <w:bookmarkEnd w:id="2843"/>
      <w:bookmarkEnd w:id="2844"/>
      <w:bookmarkEnd w:id="2845"/>
      <w:bookmarkEnd w:id="2846"/>
      <w:bookmarkEnd w:id="2847"/>
    </w:p>
    <w:p w14:paraId="03E595CF" w14:textId="77777777" w:rsidR="00D40C70" w:rsidRPr="006A6394" w:rsidRDefault="00D40C70" w:rsidP="00295835">
      <w:pPr>
        <w:pStyle w:val="Heading4"/>
      </w:pPr>
      <w:bookmarkStart w:id="2848" w:name="_Toc20218097"/>
      <w:bookmarkStart w:id="2849" w:name="_Toc27743982"/>
      <w:bookmarkStart w:id="2850" w:name="_Toc35959553"/>
      <w:bookmarkStart w:id="2851" w:name="_Toc45202986"/>
      <w:bookmarkStart w:id="2852" w:name="_Toc45700362"/>
      <w:bookmarkStart w:id="2853" w:name="_Toc51920098"/>
      <w:bookmarkStart w:id="2854" w:name="_Toc68251158"/>
      <w:bookmarkStart w:id="2855" w:name="_Toc146260741"/>
      <w:r w:rsidRPr="006A6394">
        <w:t>6.4.3.1</w:t>
      </w:r>
      <w:r w:rsidRPr="006A6394">
        <w:tab/>
        <w:t>General</w:t>
      </w:r>
      <w:bookmarkEnd w:id="2848"/>
      <w:bookmarkEnd w:id="2849"/>
      <w:bookmarkEnd w:id="2850"/>
      <w:bookmarkEnd w:id="2851"/>
      <w:bookmarkEnd w:id="2852"/>
      <w:bookmarkEnd w:id="2853"/>
      <w:bookmarkEnd w:id="2854"/>
      <w:bookmarkEnd w:id="2855"/>
    </w:p>
    <w:p w14:paraId="19B0D495" w14:textId="77777777" w:rsidR="00D40C70" w:rsidRPr="006A6394" w:rsidRDefault="00D40C70" w:rsidP="00D40C70">
      <w:r w:rsidRPr="006A6394">
        <w:t xml:space="preserve">The purpose of the </w:t>
      </w:r>
      <w:r w:rsidRPr="006A6394">
        <w:rPr>
          <w:lang w:eastAsia="ko-KR"/>
        </w:rPr>
        <w:t xml:space="preserve">EPS </w:t>
      </w:r>
      <w:r w:rsidRPr="006A6394">
        <w:t xml:space="preserve">bearer context modification procedure is to modify an EPS bearer context with a specific QoS and TFT, or re-negotiate header compression configuration associated to an EPS bearer context. The EPS bearer context </w:t>
      </w:r>
      <w:r w:rsidRPr="006A6394">
        <w:rPr>
          <w:lang w:eastAsia="ko-KR"/>
        </w:rPr>
        <w:t>modification</w:t>
      </w:r>
      <w:r w:rsidRPr="006A6394">
        <w:t xml:space="preserve"> procedure is initiated by the network</w:t>
      </w:r>
      <w:r w:rsidRPr="006A6394">
        <w:rPr>
          <w:lang w:eastAsia="ko-KR"/>
        </w:rPr>
        <w:t xml:space="preserve">, but it </w:t>
      </w:r>
      <w:r w:rsidRPr="006A6394">
        <w:t xml:space="preserve">may also be </w:t>
      </w:r>
      <w:r w:rsidRPr="006A6394">
        <w:rPr>
          <w:lang w:eastAsia="ko-KR"/>
        </w:rPr>
        <w:t>initiated as part of</w:t>
      </w:r>
      <w:r w:rsidRPr="006A6394">
        <w:t xml:space="preserve"> </w:t>
      </w:r>
      <w:r w:rsidRPr="006A6394">
        <w:rPr>
          <w:lang w:eastAsia="ko-KR"/>
        </w:rPr>
        <w:t xml:space="preserve">the </w:t>
      </w:r>
      <w:r w:rsidRPr="006A6394">
        <w:t xml:space="preserve">UE requested bearer resource </w:t>
      </w:r>
      <w:r w:rsidRPr="006A6394">
        <w:rPr>
          <w:lang w:eastAsia="ko-KR"/>
        </w:rPr>
        <w:t>allocation</w:t>
      </w:r>
      <w:r w:rsidRPr="006A6394">
        <w:t xml:space="preserve"> procedure </w:t>
      </w:r>
      <w:r w:rsidRPr="006A6394">
        <w:rPr>
          <w:lang w:eastAsia="ko-KR"/>
        </w:rPr>
        <w:t xml:space="preserve">or </w:t>
      </w:r>
      <w:r w:rsidRPr="006A6394">
        <w:t>the UE requested bearer resource modification procedure.</w:t>
      </w:r>
    </w:p>
    <w:p w14:paraId="040F6A6F" w14:textId="11AEE1C0" w:rsidR="00C30744" w:rsidRDefault="00C30744" w:rsidP="00D40C70">
      <w:r>
        <w:t>The network may also initiate the EPS bearer context modification procedure to update the Measurement Assistance Information. See clause 4.4 of 3GPP TS 24.193 [61].</w:t>
      </w:r>
    </w:p>
    <w:p w14:paraId="2FD81C51" w14:textId="1CEB25A2" w:rsidR="00D40C70" w:rsidRPr="006A6394" w:rsidRDefault="00D40C70" w:rsidP="00D40C70">
      <w:pPr>
        <w:rPr>
          <w:lang w:eastAsia="zh-CN"/>
        </w:rPr>
      </w:pPr>
      <w:r w:rsidRPr="006A6394">
        <w:t>The network may also initiate the EPS bearer context modification procedure to update the APN-AMBR of the UE, for instance after an inter-system handover. See 3GPP TS 23.401 [10] annex E.</w:t>
      </w:r>
    </w:p>
    <w:p w14:paraId="10C30E25" w14:textId="6D984E70" w:rsidR="00D40C70" w:rsidRPr="006A6394" w:rsidRDefault="00D40C70" w:rsidP="00D40C70">
      <w:r w:rsidRPr="006A6394">
        <w:rPr>
          <w:lang w:eastAsia="zh-CN"/>
        </w:rPr>
        <w:t xml:space="preserve">The MME may </w:t>
      </w:r>
      <w:r w:rsidRPr="006A6394">
        <w:t>also initiate the EPS bearer context modification procedure to update the</w:t>
      </w:r>
      <w:r w:rsidRPr="006A6394">
        <w:rPr>
          <w:noProof/>
          <w:lang w:eastAsia="zh-CN"/>
        </w:rPr>
        <w:t xml:space="preserve"> WLAN offload indication to the UE, for instance after the MME received an updated WLAN offload indication of a PDN Connection from HSS. </w:t>
      </w:r>
      <w:r w:rsidRPr="006A6394">
        <w:t>See 3GPP TS 23.401 [10]</w:t>
      </w:r>
      <w:r w:rsidRPr="006A6394">
        <w:rPr>
          <w:lang w:eastAsia="zh-CN"/>
        </w:rPr>
        <w:t xml:space="preserve"> </w:t>
      </w:r>
      <w:r w:rsidR="00FB1684" w:rsidRPr="006A6394">
        <w:rPr>
          <w:lang w:eastAsia="zh-CN"/>
        </w:rPr>
        <w:t>clause</w:t>
      </w:r>
      <w:r w:rsidRPr="006A6394">
        <w:rPr>
          <w:lang w:eastAsia="zh-CN"/>
        </w:rPr>
        <w:t> 4.3.23.</w:t>
      </w:r>
    </w:p>
    <w:p w14:paraId="26025631" w14:textId="77777777" w:rsidR="00D40C70" w:rsidRPr="006A6394" w:rsidRDefault="00D40C70" w:rsidP="00D40C70">
      <w:r w:rsidRPr="006A6394">
        <w:t>The MME may also initiate the EPS bearer context modification procedure to update information required for inter-system change from S1 mode to N1 mode (e.g. session-AMBR, QoS rule(s)). See 3GPP TS 24.501 [54].</w:t>
      </w:r>
    </w:p>
    <w:p w14:paraId="42B16AD8" w14:textId="240454E6" w:rsidR="00D40C70" w:rsidRPr="006A6394" w:rsidRDefault="00D40C70" w:rsidP="00D40C70">
      <w:r w:rsidRPr="006A6394">
        <w:t xml:space="preserve">The network may initiate the </w:t>
      </w:r>
      <w:r w:rsidRPr="006A6394">
        <w:rPr>
          <w:lang w:eastAsia="ko-KR"/>
        </w:rPr>
        <w:t xml:space="preserve">EPS </w:t>
      </w:r>
      <w:r w:rsidRPr="006A6394">
        <w:t>bearer context modification procedure together with the completion of the service request procedure.</w:t>
      </w:r>
    </w:p>
    <w:p w14:paraId="5539B566" w14:textId="423FEE98" w:rsidR="00466E15" w:rsidRPr="006A6394" w:rsidRDefault="00466E15" w:rsidP="00D40C70">
      <w:r w:rsidRPr="006A6394">
        <w:t>The network may initiate the EPS bearer context modification procedure to initiate the procedure for the UUAA-SM for the UAS services.</w:t>
      </w:r>
    </w:p>
    <w:p w14:paraId="2B5CC087" w14:textId="77777777" w:rsidR="00D40C70" w:rsidRPr="006A6394" w:rsidRDefault="00D40C70" w:rsidP="00295835">
      <w:pPr>
        <w:pStyle w:val="Heading4"/>
      </w:pPr>
      <w:bookmarkStart w:id="2856" w:name="_Toc20218098"/>
      <w:bookmarkStart w:id="2857" w:name="_Toc27743983"/>
      <w:bookmarkStart w:id="2858" w:name="_Toc35959554"/>
      <w:bookmarkStart w:id="2859" w:name="_Toc45202987"/>
      <w:bookmarkStart w:id="2860" w:name="_Toc45700363"/>
      <w:bookmarkStart w:id="2861" w:name="_Toc51920099"/>
      <w:bookmarkStart w:id="2862" w:name="_Toc68251159"/>
      <w:bookmarkStart w:id="2863" w:name="_Toc146260742"/>
      <w:r w:rsidRPr="006A6394">
        <w:t>6.4.3.2</w:t>
      </w:r>
      <w:r w:rsidRPr="006A6394">
        <w:tab/>
        <w:t>EPS bearer context modification initiated by the network</w:t>
      </w:r>
      <w:bookmarkEnd w:id="2856"/>
      <w:bookmarkEnd w:id="2857"/>
      <w:bookmarkEnd w:id="2858"/>
      <w:bookmarkEnd w:id="2859"/>
      <w:bookmarkEnd w:id="2860"/>
      <w:bookmarkEnd w:id="2861"/>
      <w:bookmarkEnd w:id="2862"/>
      <w:bookmarkEnd w:id="2863"/>
    </w:p>
    <w:p w14:paraId="2052CFA4" w14:textId="77777777" w:rsidR="00D40C70" w:rsidRPr="006A6394" w:rsidRDefault="00D40C70" w:rsidP="00D40C70">
      <w:pPr>
        <w:rPr>
          <w:rFonts w:eastAsia="MS Mincho"/>
          <w:lang w:eastAsia="ja-JP"/>
        </w:rPr>
      </w:pPr>
      <w:r w:rsidRPr="006A6394">
        <w:t xml:space="preserve">The MME shall initiate the </w:t>
      </w:r>
      <w:r w:rsidRPr="006A6394">
        <w:rPr>
          <w:lang w:eastAsia="ko-KR"/>
        </w:rPr>
        <w:t xml:space="preserve">EPS </w:t>
      </w:r>
      <w:r w:rsidRPr="006A6394">
        <w:t>bearer context modification procedure by sending a MODIFY EPS BEARER CONTEXT REQUEST message to the UE,</w:t>
      </w:r>
      <w:r w:rsidRPr="006A6394">
        <w:rPr>
          <w:lang w:eastAsia="ko-KR"/>
        </w:rPr>
        <w:t xml:space="preserve"> starting the timer T3486,</w:t>
      </w:r>
      <w:r w:rsidRPr="006A6394">
        <w:rPr>
          <w:lang w:eastAsia="zh-CN"/>
        </w:rPr>
        <w:t xml:space="preserve"> and entering the state </w:t>
      </w:r>
      <w:r w:rsidRPr="006A6394">
        <w:t xml:space="preserve">BEARER CONTEXT </w:t>
      </w:r>
      <w:r w:rsidRPr="006A6394">
        <w:rPr>
          <w:lang w:eastAsia="zh-CN"/>
        </w:rPr>
        <w:t>MODIFY PENDING (see example in figure 6.4.3.2.1)</w:t>
      </w:r>
      <w:r w:rsidRPr="006A6394">
        <w:t>.</w:t>
      </w:r>
    </w:p>
    <w:p w14:paraId="23F47CD4" w14:textId="77777777" w:rsidR="00D40C70" w:rsidRPr="006A6394" w:rsidRDefault="00D40C70" w:rsidP="00D40C70">
      <w:r w:rsidRPr="006A6394">
        <w:t xml:space="preserve">The </w:t>
      </w:r>
      <w:r w:rsidRPr="006A6394">
        <w:rPr>
          <w:lang w:eastAsia="ko-KR"/>
        </w:rPr>
        <w:t>MME</w:t>
      </w:r>
      <w:r w:rsidRPr="006A6394">
        <w:t xml:space="preserve"> shall include an EPS bearer identity that identifies the EPS bearer context to be modified </w:t>
      </w:r>
      <w:r w:rsidRPr="006A6394">
        <w:rPr>
          <w:lang w:eastAsia="ko-KR"/>
        </w:rPr>
        <w:t xml:space="preserve">in the </w:t>
      </w:r>
      <w:r w:rsidRPr="006A6394">
        <w:t>MODIFY EPS BEARER CONTEXT REQUEST</w:t>
      </w:r>
      <w:r w:rsidRPr="006A6394">
        <w:rPr>
          <w:lang w:eastAsia="ko-KR"/>
        </w:rPr>
        <w:t xml:space="preserve"> message</w:t>
      </w:r>
      <w:r w:rsidRPr="006A6394">
        <w:t>.</w:t>
      </w:r>
    </w:p>
    <w:p w14:paraId="756597F8" w14:textId="77777777" w:rsidR="00D40C70" w:rsidRPr="006A6394" w:rsidRDefault="00D40C70" w:rsidP="00D40C70">
      <w:r w:rsidRPr="006A6394">
        <w:t xml:space="preserve">If this procedure was initiated by a UE requested bearer resource </w:t>
      </w:r>
      <w:r w:rsidRPr="006A6394">
        <w:rPr>
          <w:lang w:eastAsia="ko-KR"/>
        </w:rPr>
        <w:t>allocation</w:t>
      </w:r>
      <w:r w:rsidRPr="006A6394">
        <w:t xml:space="preserve"> procedure </w:t>
      </w:r>
      <w:r w:rsidRPr="006A6394">
        <w:rPr>
          <w:lang w:eastAsia="ko-KR"/>
        </w:rPr>
        <w:t xml:space="preserve">or </w:t>
      </w:r>
      <w:r w:rsidRPr="006A6394">
        <w:t>a UE requested bearer resource modification procedure, the MODIFY EPS BEARER CONTEXT REQUEST shall contain the procedure transaction identity (PTI) value received by the MME in the BEARER RESOURCE ALLOCATION REQUEST or BEARER RESOURCE MODIFICATION REQUEST respectively.</w:t>
      </w:r>
    </w:p>
    <w:p w14:paraId="558405D2" w14:textId="77777777" w:rsidR="00D40C70" w:rsidRPr="006A6394" w:rsidRDefault="00D40C70" w:rsidP="00D40C70">
      <w:r w:rsidRPr="006A6394">
        <w:t xml:space="preserve">If the UE indicated "Control plane CIoT EPS optimization supported" and "Header compression for control plane CIoT EPS optimization supported" in the UE network capability IE in the latest ATTACH REQUEST message or the </w:t>
      </w:r>
      <w:r w:rsidRPr="006A6394">
        <w:rPr>
          <w:lang w:eastAsia="ja-JP"/>
        </w:rPr>
        <w:t>TRACKING AREA UPDATE REQUEST</w:t>
      </w:r>
      <w:r w:rsidRPr="006A6394">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6A6394" w:rsidRDefault="00D40C70" w:rsidP="00D40C70">
      <w:pPr>
        <w:pStyle w:val="TH"/>
        <w:rPr>
          <w:lang w:eastAsia="zh-CN"/>
        </w:rPr>
      </w:pPr>
      <w:r w:rsidRPr="006A6394">
        <w:object w:dxaOrig="9768" w:dyaOrig="4213" w14:anchorId="2A896CEB">
          <v:shape id="_x0000_i1059" type="#_x0000_t75" style="width:417.75pt;height:181.8pt" o:ole="">
            <v:imagedata r:id="rId80" o:title=""/>
          </v:shape>
          <o:OLEObject Type="Embed" ProgID="Visio.Drawing.11" ShapeID="_x0000_i1059" DrawAspect="Content" ObjectID="_1780427090" r:id="rId81"/>
        </w:object>
      </w:r>
    </w:p>
    <w:p w14:paraId="660C7685" w14:textId="77777777" w:rsidR="00D40C70" w:rsidRPr="006A6394" w:rsidRDefault="00D40C70" w:rsidP="00D40C70">
      <w:pPr>
        <w:pStyle w:val="TF"/>
      </w:pPr>
      <w:r w:rsidRPr="006A6394">
        <w:t>Figure 6.4.3.2.1: EPS bearer context modification procedure</w:t>
      </w:r>
    </w:p>
    <w:p w14:paraId="072BBB4A" w14:textId="77777777" w:rsidR="00D40C70" w:rsidRPr="006A6394" w:rsidRDefault="00D40C70" w:rsidP="00295835">
      <w:pPr>
        <w:pStyle w:val="Heading4"/>
      </w:pPr>
      <w:bookmarkStart w:id="2864" w:name="_Toc20218099"/>
      <w:bookmarkStart w:id="2865" w:name="_Toc27743984"/>
      <w:bookmarkStart w:id="2866" w:name="_Toc35959555"/>
      <w:bookmarkStart w:id="2867" w:name="_Toc45202988"/>
      <w:bookmarkStart w:id="2868" w:name="_Toc45700364"/>
      <w:bookmarkStart w:id="2869" w:name="_Toc51920100"/>
      <w:bookmarkStart w:id="2870" w:name="_Toc68251160"/>
      <w:bookmarkStart w:id="2871" w:name="_Toc146260743"/>
      <w:r w:rsidRPr="006A6394">
        <w:t>6.4.3.3</w:t>
      </w:r>
      <w:r w:rsidRPr="006A6394">
        <w:tab/>
        <w:t>EPS bearer context modification accepted by the UE</w:t>
      </w:r>
      <w:bookmarkEnd w:id="2864"/>
      <w:bookmarkEnd w:id="2865"/>
      <w:bookmarkEnd w:id="2866"/>
      <w:bookmarkEnd w:id="2867"/>
      <w:bookmarkEnd w:id="2868"/>
      <w:bookmarkEnd w:id="2869"/>
      <w:bookmarkEnd w:id="2870"/>
      <w:bookmarkEnd w:id="2871"/>
    </w:p>
    <w:p w14:paraId="33BCB9BC" w14:textId="77777777" w:rsidR="00D40C70" w:rsidRPr="006A6394" w:rsidRDefault="00D40C70" w:rsidP="00D40C70">
      <w:r w:rsidRPr="006A6394">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6A6394" w:rsidRDefault="00D40C70" w:rsidP="00D40C70">
      <w:pPr>
        <w:numPr>
          <w:ilvl w:val="12"/>
          <w:numId w:val="0"/>
        </w:numPr>
        <w:rPr>
          <w:lang w:eastAsia="ko-KR"/>
        </w:rPr>
      </w:pPr>
      <w:r w:rsidRPr="006A6394">
        <w:t xml:space="preserve">If the MODIFY EPS BEARER CONTEXT REQUEST message contains a PTI value other than "no procedure transaction identity assigned" and "reserved" (see 3GPP TS 24.007 [12]), the UE uses the PTI to identify the UE requested bearer resource </w:t>
      </w:r>
      <w:r w:rsidRPr="006A6394">
        <w:rPr>
          <w:lang w:eastAsia="ko-KR"/>
        </w:rPr>
        <w:t>allocation</w:t>
      </w:r>
      <w:r w:rsidRPr="006A6394">
        <w:t xml:space="preserve"> procedure </w:t>
      </w:r>
      <w:r w:rsidRPr="006A6394">
        <w:rPr>
          <w:lang w:eastAsia="ko-KR"/>
        </w:rPr>
        <w:t xml:space="preserve">or </w:t>
      </w:r>
      <w:r w:rsidRPr="006A6394">
        <w:t xml:space="preserve">the UE requested bearer resource modification procedure to which the </w:t>
      </w:r>
      <w:r w:rsidRPr="006A6394">
        <w:rPr>
          <w:lang w:eastAsia="ko-KR"/>
        </w:rPr>
        <w:t xml:space="preserve">EPS </w:t>
      </w:r>
      <w:r w:rsidRPr="006A6394">
        <w:t>bearer context modification is related</w:t>
      </w:r>
      <w:r w:rsidRPr="006A6394">
        <w:rPr>
          <w:lang w:eastAsia="ko-KR"/>
        </w:rPr>
        <w:t xml:space="preserve"> </w:t>
      </w:r>
      <w:r w:rsidRPr="006A6394">
        <w:t xml:space="preserve">(see </w:t>
      </w:r>
      <w:r w:rsidR="00FB1684" w:rsidRPr="006A6394">
        <w:t>clause</w:t>
      </w:r>
      <w:r w:rsidRPr="006A6394">
        <w:t> 6.5.3</w:t>
      </w:r>
      <w:r w:rsidRPr="006A6394">
        <w:rPr>
          <w:lang w:eastAsia="ko-KR"/>
        </w:rPr>
        <w:t xml:space="preserve"> and </w:t>
      </w:r>
      <w:r w:rsidR="00FB1684" w:rsidRPr="006A6394">
        <w:t>clause</w:t>
      </w:r>
      <w:r w:rsidRPr="006A6394">
        <w:t> 6.5.</w:t>
      </w:r>
      <w:r w:rsidRPr="006A6394">
        <w:rPr>
          <w:lang w:eastAsia="ko-KR"/>
        </w:rPr>
        <w:t>4</w:t>
      </w:r>
      <w:r w:rsidRPr="006A6394">
        <w:t>).</w:t>
      </w:r>
    </w:p>
    <w:p w14:paraId="08DF1391" w14:textId="77777777" w:rsidR="00D40C70" w:rsidRPr="006A6394" w:rsidRDefault="00D40C70" w:rsidP="00D40C70">
      <w:pPr>
        <w:numPr>
          <w:ilvl w:val="12"/>
          <w:numId w:val="0"/>
        </w:numPr>
      </w:pPr>
      <w:r w:rsidRPr="006A6394">
        <w:t>If the MODIFY EPS BEARER CONTEXT REQUEST message</w:t>
      </w:r>
      <w:r w:rsidRPr="006A6394">
        <w:rPr>
          <w:lang w:eastAsia="ko-KR"/>
        </w:rPr>
        <w:t xml:space="preserve"> contains a PTI value </w:t>
      </w:r>
      <w:r w:rsidRPr="006A6394">
        <w:t xml:space="preserve">other than "no procedure transaction identity assigned" and "reserved" (see 3GPP TS 24.007 [12]) </w:t>
      </w:r>
      <w:r w:rsidRPr="006A6394">
        <w:rPr>
          <w:lang w:eastAsia="ko-KR"/>
        </w:rPr>
        <w:t>and the PTI is associated to a</w:t>
      </w:r>
      <w:r w:rsidRPr="006A6394">
        <w:t xml:space="preserve"> UE requested bearer resource </w:t>
      </w:r>
      <w:r w:rsidRPr="006A6394">
        <w:rPr>
          <w:lang w:eastAsia="ko-KR"/>
        </w:rPr>
        <w:t>allocation</w:t>
      </w:r>
      <w:r w:rsidRPr="006A6394">
        <w:t xml:space="preserve"> procedure </w:t>
      </w:r>
      <w:r w:rsidRPr="006A6394">
        <w:rPr>
          <w:lang w:eastAsia="ko-KR"/>
        </w:rPr>
        <w:t xml:space="preserve">or a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70FE4B68" w14:textId="77777777" w:rsidR="00D40C70" w:rsidRPr="006A6394" w:rsidRDefault="00D40C70" w:rsidP="00D40C70">
      <w:r w:rsidRPr="006A6394">
        <w:t>If the EPS bearer context that is modified is a GBR bearer and the MODIFY EPS BEARER CONTEXT REQUEST message</w:t>
      </w:r>
      <w:r w:rsidRPr="006A6394">
        <w:rPr>
          <w:lang w:eastAsia="ko-KR"/>
        </w:rPr>
        <w:t xml:space="preserve"> does not contain the </w:t>
      </w:r>
      <w:r w:rsidRPr="006A6394">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6A6394" w:rsidRDefault="00D40C70" w:rsidP="00D40C70">
      <w:r w:rsidRPr="006A6394">
        <w:t>The UE shall use the received TFT to apply mapping of uplink traffic flows to the radio bearer if the TFT contains packet filters for the uplink direction.</w:t>
      </w:r>
    </w:p>
    <w:p w14:paraId="1DBA6DB6"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77777777" w:rsidR="00D40C70" w:rsidRPr="006A6394" w:rsidRDefault="00D40C70" w:rsidP="00D40C70">
      <w:r w:rsidRPr="006A6394">
        <w:t>If the UE receives 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36ED2692" w14:textId="77777777" w:rsidR="00D40C70" w:rsidRPr="006A6394" w:rsidRDefault="00D40C70" w:rsidP="00D40C70">
      <w:r w:rsidRPr="006A6394">
        <w:t>If the UE receives 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77777777" w:rsidR="00D40C70" w:rsidRPr="006A6394" w:rsidRDefault="00D40C70" w:rsidP="00D40C70">
      <w:pPr>
        <w:rPr>
          <w:lang w:eastAsia="ko-KR"/>
        </w:rPr>
      </w:pPr>
      <w:r w:rsidRPr="006A6394">
        <w:rPr>
          <w:lang w:eastAsia="ko-KR"/>
        </w:rPr>
        <w:t xml:space="preserve">If the UE receives a small data rate control parameters container in the protocol configuration options IE or the extended protocol configuration options IE in the </w:t>
      </w:r>
      <w:r w:rsidRPr="006A6394">
        <w:t xml:space="preserve">MODIFY </w:t>
      </w:r>
      <w:r w:rsidRPr="006A6394">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2A9274FA" w14:textId="77777777"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protocol configuration options IE or the extended protocol configuration options IE in the </w:t>
      </w:r>
      <w:r w:rsidRPr="006A6394">
        <w:t xml:space="preserve">MODIFY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4F9E629A" w14:textId="77777777" w:rsidR="00D40C70" w:rsidRPr="006A6394" w:rsidRDefault="00D40C70" w:rsidP="00D40C70">
      <w:r w:rsidRPr="006A6394">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0AABFF36" w14:textId="374A4794" w:rsidR="00D64191" w:rsidRPr="006A6394" w:rsidRDefault="00D64191" w:rsidP="00D64191">
      <w:r w:rsidRPr="006A6394">
        <w:t>If the UE receives the MODIFY EPS BEARER CONTEXT REQUEST message containing the Uplink data allowed parameter in the extended protocol configuration options IE, then the UE may start transmitting uplink user data over EPS bearer context(s) of the corresponding PDN connection.</w:t>
      </w:r>
      <w:r w:rsidR="00217C20">
        <w:t xml:space="preserve"> </w:t>
      </w:r>
      <w:r w:rsidRPr="006A6394">
        <w:t>The MODIFY EPS BEARER CONTEXT REQUEST message as a part of authorization procedure for the C2 communication, can include an extended protocol configuration options IE containing the service-level-AA container with the length of two octets. The service-level-AA container with the length of two octets:</w:t>
      </w:r>
    </w:p>
    <w:p w14:paraId="036A7E5B" w14:textId="0716C10F" w:rsidR="00D64191" w:rsidRPr="006A6394" w:rsidRDefault="00D64191" w:rsidP="00D64191">
      <w:pPr>
        <w:pStyle w:val="B1"/>
      </w:pPr>
      <w:r w:rsidRPr="006A6394">
        <w:t>a)</w:t>
      </w:r>
      <w:r w:rsidRPr="006A6394">
        <w:tab/>
        <w:t>contains</w:t>
      </w:r>
      <w:r w:rsidR="00620204">
        <w:t xml:space="preserve"> the service-level-AA response with the C2AR </w:t>
      </w:r>
      <w:r w:rsidR="00D10997">
        <w:t xml:space="preserve">field </w:t>
      </w:r>
      <w:r w:rsidR="00620204">
        <w:t>set to</w:t>
      </w:r>
      <w:r w:rsidRPr="006A6394">
        <w:t xml:space="preserve"> the C2 authorization result</w:t>
      </w:r>
      <w:r w:rsidR="00620204">
        <w:t xml:space="preserve"> informed by the UAS NF</w:t>
      </w:r>
      <w:r w:rsidRPr="006A6394">
        <w:t>;</w:t>
      </w:r>
    </w:p>
    <w:p w14:paraId="277E2454" w14:textId="0EF918EB" w:rsidR="00D64191" w:rsidRPr="006A6394" w:rsidRDefault="00D64191" w:rsidP="00D64191">
      <w:pPr>
        <w:pStyle w:val="B1"/>
      </w:pPr>
      <w:r w:rsidRPr="006A6394">
        <w:t>b)</w:t>
      </w:r>
      <w:r w:rsidRPr="006A6394">
        <w:tab/>
        <w:t xml:space="preserve">can contain </w:t>
      </w:r>
      <w:r w:rsidR="00D10997" w:rsidRPr="003D7CC2">
        <w:t>the service-level-AA payload parameter set to the C2 authorization payload and the service-level-AA payload type parameter set to "C2 authorization payload"</w:t>
      </w:r>
      <w:r w:rsidRPr="006A6394">
        <w:t>; and</w:t>
      </w:r>
    </w:p>
    <w:p w14:paraId="2D4477FE" w14:textId="0EA0E407" w:rsidR="00D64191" w:rsidRPr="006A6394" w:rsidRDefault="00620204" w:rsidP="00D64191">
      <w:pPr>
        <w:pStyle w:val="B1"/>
      </w:pPr>
      <w:r>
        <w:t>c</w:t>
      </w:r>
      <w:r w:rsidR="00D64191" w:rsidRPr="006A6394">
        <w:t>)</w:t>
      </w:r>
      <w:r w:rsidR="00D64191" w:rsidRPr="006A6394">
        <w:tab/>
        <w:t>can contain the service-level device ID with the value set to a new CAA-level UAV ID.</w:t>
      </w:r>
    </w:p>
    <w:p w14:paraId="1805309E" w14:textId="2375F29C" w:rsidR="00620204" w:rsidRDefault="00620204" w:rsidP="007C5733">
      <w:pPr>
        <w:pStyle w:val="NO"/>
      </w:pPr>
      <w:r>
        <w:t>NOTE</w:t>
      </w:r>
      <w:r w:rsidR="000068B4">
        <w:t> 1</w:t>
      </w:r>
      <w:r>
        <w:t>:</w:t>
      </w:r>
      <w:r>
        <w:tab/>
        <w:t xml:space="preserve">The C2 authorization payload in the service-level-AA payload can include </w:t>
      </w:r>
      <w:r w:rsidR="000068B4" w:rsidRPr="00154F89">
        <w:t xml:space="preserve">the C2 pairing information and </w:t>
      </w:r>
      <w:r>
        <w:t>the C2 session security information.</w:t>
      </w:r>
    </w:p>
    <w:p w14:paraId="69DA675D" w14:textId="72275484" w:rsidR="00D64191" w:rsidRPr="006A6394" w:rsidRDefault="00456175" w:rsidP="00D64191">
      <w:r w:rsidRPr="00771767">
        <w:t>If the EPS bearer context being modified is associated with a PDN connection for UAS services</w:t>
      </w:r>
      <w:r>
        <w:t xml:space="preserve"> and </w:t>
      </w:r>
      <w:r w:rsidR="00D64191" w:rsidRPr="006A6394">
        <w:t xml:space="preserve">of the MODIFY EPS BEARER CONTEXT REQUEST message </w:t>
      </w:r>
      <w:r w:rsidR="0099723E">
        <w:t xml:space="preserve">includes </w:t>
      </w:r>
      <w:r w:rsidR="00D64191" w:rsidRPr="006A6394">
        <w:t>the service-level-AA container with the length of two octets</w:t>
      </w:r>
      <w:r w:rsidR="00620204">
        <w:t xml:space="preserve"> in the </w:t>
      </w:r>
      <w:r>
        <w:t>E</w:t>
      </w:r>
      <w:r w:rsidR="00620204">
        <w:t>xtended protocol configuration options IE</w:t>
      </w:r>
      <w:r w:rsidR="00D64191" w:rsidRPr="006A6394">
        <w:t>, the UE</w:t>
      </w:r>
      <w:r w:rsidR="00620204">
        <w:t xml:space="preserve"> </w:t>
      </w:r>
      <w:r w:rsidR="0099723E" w:rsidRPr="006275F5">
        <w:t xml:space="preserve">supporting UAS services </w:t>
      </w:r>
      <w:r w:rsidR="00620204">
        <w:t>shall forward the contents of the service-level-AA container with the length of two octets to the upper layers</w:t>
      </w:r>
      <w:r w:rsidR="00D64191" w:rsidRPr="006A6394">
        <w:t>.</w:t>
      </w:r>
    </w:p>
    <w:p w14:paraId="1CB9B06F" w14:textId="053DB941" w:rsidR="00D64191" w:rsidRPr="006A6394" w:rsidRDefault="00D64191" w:rsidP="00D64191">
      <w:r w:rsidRPr="006A6394">
        <w:t>If the EPS bearer context being modified is associated with a PDN connection for UAS services, the MODIFY EPS BEARER CONTEXT REQUEST message includes the extended protocol configuration options IE containing the service-level-AA container with the length of two octets containing the service-level-AA response parameter</w:t>
      </w:r>
      <w:r w:rsidR="00620204">
        <w:t xml:space="preserve"> with the SLAR </w:t>
      </w:r>
      <w:r w:rsidR="00D10997">
        <w:t xml:space="preserve">field </w:t>
      </w:r>
      <w:r w:rsidR="00620204">
        <w:t>set to</w:t>
      </w:r>
      <w:r w:rsidRPr="006A6394">
        <w:t xml:space="preserve"> "Service level authentication and authorization was successful", the UE supporting UAS services:</w:t>
      </w:r>
    </w:p>
    <w:p w14:paraId="1AB24714" w14:textId="3A8AF5AB" w:rsidR="00D64191" w:rsidRPr="006A6394" w:rsidRDefault="006A6394" w:rsidP="00D3348D">
      <w:pPr>
        <w:pStyle w:val="B1"/>
      </w:pPr>
      <w:r>
        <w:t>a)</w:t>
      </w:r>
      <w:r w:rsidR="00D64191" w:rsidRPr="006A6394">
        <w:tab/>
        <w:t>shall consider the UUAA procedure as successfully completed</w:t>
      </w:r>
      <w:r>
        <w:t xml:space="preserve"> and provide the service-level-AA response to the upper layers</w:t>
      </w:r>
      <w:r w:rsidR="00D64191" w:rsidRPr="006A6394">
        <w:t>;</w:t>
      </w:r>
    </w:p>
    <w:p w14:paraId="445D78F2" w14:textId="7B76A60D" w:rsidR="00D64191" w:rsidRPr="006A6394" w:rsidRDefault="006A6394" w:rsidP="00D3348D">
      <w:pPr>
        <w:pStyle w:val="B1"/>
      </w:pPr>
      <w:r>
        <w:t>b)</w:t>
      </w:r>
      <w:r w:rsidR="00D64191" w:rsidRPr="006A6394">
        <w:tab/>
        <w:t xml:space="preserve">if the service-level-AA container with the length of two octets contains the service-level device ID </w:t>
      </w:r>
      <w:r w:rsidR="00D64191" w:rsidRPr="006A6394">
        <w:rPr>
          <w:rFonts w:eastAsia="Malgun Gothic"/>
        </w:rPr>
        <w:t xml:space="preserve">parameter carrying </w:t>
      </w:r>
      <w:r w:rsidR="00D64191" w:rsidRPr="006A6394">
        <w:t>a CAA-level UAV ID, shall</w:t>
      </w:r>
      <w:r>
        <w:t xml:space="preserve"> provide</w:t>
      </w:r>
      <w:r w:rsidR="00D64191" w:rsidRPr="006A6394">
        <w:t xml:space="preserve"> the CAA-level UAV ID</w:t>
      </w:r>
      <w:r>
        <w:t xml:space="preserve"> to the upper layers</w:t>
      </w:r>
      <w:r w:rsidR="00D64191" w:rsidRPr="006A6394">
        <w:t>; and</w:t>
      </w:r>
    </w:p>
    <w:p w14:paraId="50F5BBF9" w14:textId="33543C39" w:rsidR="00D64191" w:rsidRPr="006A6394" w:rsidRDefault="006A6394" w:rsidP="00D3348D">
      <w:pPr>
        <w:pStyle w:val="B1"/>
      </w:pPr>
      <w:r>
        <w:t>c)</w:t>
      </w:r>
      <w:r w:rsidR="00D64191" w:rsidRPr="006A6394">
        <w:tab/>
        <w:t>if the service-level-AA container with the length of two octets contains the service-level-AA payload</w:t>
      </w:r>
      <w:r>
        <w:t xml:space="preserve"> type</w:t>
      </w:r>
      <w:r w:rsidR="00D64191" w:rsidRPr="006A6394">
        <w:t xml:space="preserve"> parameter </w:t>
      </w:r>
      <w:r>
        <w:t xml:space="preserve">with the value "UUAA payload" and the service-level-AA payload parameter </w:t>
      </w:r>
      <w:r w:rsidR="00D64191" w:rsidRPr="006A6394">
        <w:t xml:space="preserve">carrying the UUAA payload, shall provide the UUAA payload to </w:t>
      </w:r>
      <w:r>
        <w:t xml:space="preserve">the </w:t>
      </w:r>
      <w:r w:rsidR="00D64191" w:rsidRPr="006A6394">
        <w:t>upper layers.</w:t>
      </w:r>
    </w:p>
    <w:p w14:paraId="0C877660" w14:textId="295AC86B" w:rsidR="00665354" w:rsidRDefault="00665354" w:rsidP="00665354">
      <w:r w:rsidRPr="006A6394">
        <w:t>Upon reception of a service-level-AA payload from the upper layers, the UE supporting UAS services shall include the extended protocol configuration options IE in the MODIFY EPS BEARER CONTEXT ACCEPT message. In the extended protocol configuration options IE, the UE shall include the service-level-AA container with the length of two octets. In the service-level-AA container with the length of two octets, the UE shall</w:t>
      </w:r>
      <w:r>
        <w:t>:</w:t>
      </w:r>
    </w:p>
    <w:p w14:paraId="43D50BA7" w14:textId="77777777" w:rsidR="00665354" w:rsidRDefault="00665354" w:rsidP="00C409FA">
      <w:pPr>
        <w:pStyle w:val="B1"/>
      </w:pPr>
      <w:r>
        <w:t>a)</w:t>
      </w:r>
      <w:r w:rsidRPr="006A6394">
        <w:tab/>
        <w:t>include the service-level-AA payload parameter set to the service-level-AA payload received from the upper layers</w:t>
      </w:r>
      <w:r>
        <w:t>;</w:t>
      </w:r>
      <w:r w:rsidRPr="00EF17C0">
        <w:t xml:space="preserve"> </w:t>
      </w:r>
      <w:r>
        <w:t>and</w:t>
      </w:r>
    </w:p>
    <w:p w14:paraId="5F2CEA25" w14:textId="77777777" w:rsidR="00665354" w:rsidRPr="006A6394" w:rsidRDefault="00665354" w:rsidP="00C409FA">
      <w:pPr>
        <w:pStyle w:val="B1"/>
      </w:pPr>
      <w:r>
        <w:t>b)</w:t>
      </w:r>
      <w:r w:rsidRPr="006A6394">
        <w:tab/>
      </w:r>
      <w:r>
        <w:t xml:space="preserve">set </w:t>
      </w:r>
      <w:r w:rsidRPr="006A6394">
        <w:t>the service-level-AA payload</w:t>
      </w:r>
      <w:r>
        <w:t xml:space="preserve"> type</w:t>
      </w:r>
      <w:r w:rsidRPr="006A6394">
        <w:t xml:space="preserve"> parameter to</w:t>
      </w:r>
      <w:r>
        <w:t xml:space="preserve"> the type of</w:t>
      </w:r>
      <w:r w:rsidRPr="006A6394">
        <w:t xml:space="preserve"> the service-level-AA payload.</w:t>
      </w:r>
    </w:p>
    <w:p w14:paraId="61AC1C19" w14:textId="6DF689FB" w:rsidR="00C30744" w:rsidRDefault="00C30744" w:rsidP="00D40C70">
      <w:pPr>
        <w:rPr>
          <w:lang w:eastAsia="zh-CN"/>
        </w:rPr>
      </w:pPr>
      <w:r>
        <w:rPr>
          <w:lang w:eastAsia="zh-CN"/>
        </w:rPr>
        <w:t>The MODIFY EPS BEARER CONTEXT REQUEST message may include an extended protocol configuration options IE containing the ATSSS response with the length of two octets PCO parameter. If the UE receives an ATSSS response with the length of two octets PCO parameter in the extended protocol configuration options IE of the MODIFY EPS BEARER CONTEXT REQUEST message, the PDN connection associated with the EPS bearer context is established as a user-plane resource of an MA PDU session and the Measurement assistance information indicator is set to "Measurement assistance information length field and the measurement assistance information field included", the UE shall replace the stored Measurement assistance information with the received Measurement assistance information.</w:t>
      </w:r>
    </w:p>
    <w:p w14:paraId="33ECCA52" w14:textId="77777777" w:rsidR="000068B4" w:rsidRPr="00DB7266" w:rsidRDefault="000068B4" w:rsidP="000068B4">
      <w:pPr>
        <w:rPr>
          <w:lang w:eastAsia="zh-CN"/>
        </w:rPr>
      </w:pPr>
      <w:r>
        <w:rPr>
          <w:lang w:eastAsia="zh-CN"/>
        </w:rPr>
        <w:t xml:space="preserve">If the UE supports provisioning of </w:t>
      </w:r>
      <w:r w:rsidRPr="00431E09">
        <w:rPr>
          <w:lang w:eastAsia="zh-CN"/>
        </w:rPr>
        <w:t xml:space="preserve">ECS </w:t>
      </w:r>
      <w:r w:rsidRPr="0059011B">
        <w:rPr>
          <w:lang w:eastAsia="zh-CN"/>
        </w:rPr>
        <w:t>configuration information</w:t>
      </w:r>
      <w:r w:rsidRPr="00431E09">
        <w:rPr>
          <w:lang w:eastAsia="zh-CN"/>
        </w:rPr>
        <w:t xml:space="preserve"> </w:t>
      </w:r>
      <w:r>
        <w:rPr>
          <w:lang w:eastAsia="zh-CN"/>
        </w:rPr>
        <w:t xml:space="preserve">to the EEC in the UE, then upon </w:t>
      </w:r>
      <w:r w:rsidRPr="00C93DB8">
        <w:rPr>
          <w:lang w:eastAsia="zh-CN"/>
        </w:rPr>
        <w:t>recei</w:t>
      </w:r>
      <w:r>
        <w:rPr>
          <w:lang w:eastAsia="zh-CN"/>
        </w:rPr>
        <w:t>ving:</w:t>
      </w:r>
    </w:p>
    <w:p w14:paraId="1E1A89D4"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7B263BEA" w14:textId="77777777" w:rsidR="000068B4" w:rsidRDefault="000068B4" w:rsidP="000068B4">
      <w:pPr>
        <w:pStyle w:val="B2"/>
      </w:pPr>
      <w:r w:rsidRPr="00D02882">
        <w:t>-</w:t>
      </w:r>
      <w:r w:rsidRPr="00D02882">
        <w:tab/>
        <w:t>at least one associated ECS</w:t>
      </w:r>
      <w:r>
        <w:t>P</w:t>
      </w:r>
      <w:r w:rsidRPr="00D02882">
        <w:t xml:space="preserve"> identifier; and</w:t>
      </w:r>
    </w:p>
    <w:p w14:paraId="04D57F2A" w14:textId="77777777" w:rsidR="000068B4" w:rsidRPr="0059011B" w:rsidRDefault="000068B4" w:rsidP="000068B4">
      <w:pPr>
        <w:pStyle w:val="B2"/>
        <w:rPr>
          <w:lang w:val="en-US"/>
        </w:rPr>
      </w:pPr>
      <w:r w:rsidRPr="00DB7266">
        <w:t>-</w:t>
      </w:r>
      <w:r>
        <w:tab/>
      </w:r>
      <w:r>
        <w:rPr>
          <w:lang w:val="en-US"/>
        </w:rPr>
        <w:t>optionally spatial validity conditions associated with the ECS address</w:t>
      </w:r>
    </w:p>
    <w:p w14:paraId="0D7C2B2E" w14:textId="77777777" w:rsidR="000068B4" w:rsidRDefault="000068B4" w:rsidP="000068B4">
      <w:r>
        <w:t xml:space="preserve">in </w:t>
      </w:r>
      <w:r w:rsidRPr="00C93DB8">
        <w:t xml:space="preserve">the Extended protocol configuration options IE </w:t>
      </w:r>
      <w:r>
        <w:t>of</w:t>
      </w:r>
      <w:r w:rsidRPr="00C93DB8">
        <w:t xml:space="preserve"> the </w:t>
      </w:r>
      <w:r>
        <w:t xml:space="preserve">MODIFY </w:t>
      </w:r>
      <w:r w:rsidRPr="00CC0C94">
        <w:t xml:space="preserve">EPS BEARER CONTEXT </w:t>
      </w:r>
      <w:r w:rsidRPr="002E1640">
        <w:t>REQUEST</w:t>
      </w:r>
      <w:r w:rsidRPr="00C93DB8">
        <w:t xml:space="preserve"> message</w:t>
      </w:r>
      <w:r>
        <w:t>,</w:t>
      </w:r>
      <w:r w:rsidRPr="00C93DB8">
        <w:t xml:space="preserve"> </w:t>
      </w:r>
      <w:r>
        <w:t xml:space="preserve">the UE </w:t>
      </w:r>
      <w:r w:rsidRPr="00C93DB8">
        <w:t xml:space="preserve">shall pass </w:t>
      </w:r>
      <w:r>
        <w:t>them to the upper layers.</w:t>
      </w:r>
    </w:p>
    <w:p w14:paraId="6F912AAC" w14:textId="5ECD92AA" w:rsidR="000068B4" w:rsidRDefault="000068B4" w:rsidP="00C409FA">
      <w:pPr>
        <w:pStyle w:val="NO"/>
      </w:pPr>
      <w:r>
        <w:t>NOTE 2:</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A39883D" w14:textId="766D7EF3" w:rsidR="00D40C70" w:rsidRPr="006A6394" w:rsidRDefault="00D40C70" w:rsidP="00D40C70">
      <w:pPr>
        <w:rPr>
          <w:lang w:eastAsia="zh-CN"/>
        </w:rPr>
      </w:pPr>
      <w:r w:rsidRPr="006A6394">
        <w:rPr>
          <w:lang w:eastAsia="zh-CN"/>
        </w:rPr>
        <w:t xml:space="preserve">Upon receipt of the </w:t>
      </w:r>
      <w:r w:rsidRPr="006A6394">
        <w:t>MODIFY EPS BEARER CONTEXT</w:t>
      </w:r>
      <w:r w:rsidRPr="006A6394">
        <w:rPr>
          <w:lang w:eastAsia="zh-CN"/>
        </w:rPr>
        <w:t xml:space="preserve"> ACCEPT message, the MME shall stop the timer T3486 and enter </w:t>
      </w:r>
      <w:r w:rsidRPr="006A6394">
        <w:t xml:space="preserve">the </w:t>
      </w:r>
      <w:r w:rsidRPr="006A6394">
        <w:rPr>
          <w:lang w:eastAsia="zh-CN"/>
        </w:rPr>
        <w:t>state BEARER CONTEXT ACTIVE.</w:t>
      </w:r>
    </w:p>
    <w:p w14:paraId="5C2C3AEA" w14:textId="77777777" w:rsidR="00D40C70" w:rsidRPr="006A6394" w:rsidRDefault="00D40C70" w:rsidP="00295835">
      <w:pPr>
        <w:pStyle w:val="Heading4"/>
      </w:pPr>
      <w:bookmarkStart w:id="2872" w:name="_Toc20218100"/>
      <w:bookmarkStart w:id="2873" w:name="_Toc27743985"/>
      <w:bookmarkStart w:id="2874" w:name="_Toc35959556"/>
      <w:bookmarkStart w:id="2875" w:name="_Toc45202989"/>
      <w:bookmarkStart w:id="2876" w:name="_Toc45700365"/>
      <w:bookmarkStart w:id="2877" w:name="_Toc51920101"/>
      <w:bookmarkStart w:id="2878" w:name="_Toc68251161"/>
      <w:bookmarkStart w:id="2879" w:name="_Toc146260744"/>
      <w:r w:rsidRPr="006A6394">
        <w:t>6.4.3.4</w:t>
      </w:r>
      <w:r w:rsidRPr="006A6394">
        <w:tab/>
        <w:t>EPS bearer context modification not accepted by the UE</w:t>
      </w:r>
      <w:bookmarkEnd w:id="2872"/>
      <w:bookmarkEnd w:id="2873"/>
      <w:bookmarkEnd w:id="2874"/>
      <w:bookmarkEnd w:id="2875"/>
      <w:bookmarkEnd w:id="2876"/>
      <w:bookmarkEnd w:id="2877"/>
      <w:bookmarkEnd w:id="2878"/>
      <w:bookmarkEnd w:id="2879"/>
    </w:p>
    <w:p w14:paraId="27DD0A09" w14:textId="77777777" w:rsidR="00D40C70" w:rsidRPr="006A6394" w:rsidRDefault="00D40C70" w:rsidP="00D40C70">
      <w:r w:rsidRPr="006A6394">
        <w:t>Upon receipt of the MODIFY EPS BEARER CONTEXT REQUEST message, the UE may reject the request from the MME by sending a MODIFY EPS BEARER CONTEXT REJECT message to the MME. The message shall include the EPS bearer identity</w:t>
      </w:r>
      <w:r w:rsidRPr="006A6394" w:rsidDel="001E17BC">
        <w:t xml:space="preserve"> </w:t>
      </w:r>
      <w:r w:rsidRPr="006A6394">
        <w:t>and an ESM cause value indicating the reason for rejecting the EPS bearer context modification request.</w:t>
      </w:r>
    </w:p>
    <w:p w14:paraId="65D6CBBE" w14:textId="77777777" w:rsidR="00D40C70" w:rsidRPr="006A6394" w:rsidRDefault="00D40C70" w:rsidP="00D40C70">
      <w:pPr>
        <w:rPr>
          <w:lang w:eastAsia="zh-CN"/>
        </w:rPr>
      </w:pPr>
      <w:r w:rsidRPr="006A6394">
        <w:t>The MODIFY EPS BEARER CONTEXT REJECT</w:t>
      </w:r>
      <w:r w:rsidRPr="006A6394">
        <w:rPr>
          <w:lang w:eastAsia="zh-CN"/>
        </w:rPr>
        <w:t xml:space="preserve"> message contains an ESM cause that typically indicates one of the following ESM cause values:</w:t>
      </w:r>
    </w:p>
    <w:p w14:paraId="7C531502" w14:textId="77777777" w:rsidR="00D40C70" w:rsidRPr="006A6394" w:rsidRDefault="00D40C70" w:rsidP="00D40C70">
      <w:pPr>
        <w:pStyle w:val="B1"/>
      </w:pPr>
      <w:r w:rsidRPr="006A6394">
        <w:t>#26:</w:t>
      </w:r>
      <w:r w:rsidRPr="006A6394">
        <w:tab/>
        <w:t>insufficient resources;</w:t>
      </w:r>
    </w:p>
    <w:p w14:paraId="1A59D787" w14:textId="77777777" w:rsidR="00D40C70" w:rsidRPr="006A6394" w:rsidRDefault="00D40C70" w:rsidP="00D40C70">
      <w:pPr>
        <w:pStyle w:val="B1"/>
      </w:pPr>
      <w:r w:rsidRPr="006A6394">
        <w:t>#41:</w:t>
      </w:r>
      <w:r w:rsidRPr="006A6394">
        <w:tab/>
        <w:t>semantic error in the TFT operation;</w:t>
      </w:r>
    </w:p>
    <w:p w14:paraId="03AE1BCE" w14:textId="77777777" w:rsidR="00D40C70" w:rsidRPr="006A6394" w:rsidRDefault="00D40C70" w:rsidP="00D40C70">
      <w:pPr>
        <w:pStyle w:val="B1"/>
        <w:rPr>
          <w:lang w:eastAsia="zh-CN"/>
        </w:rPr>
      </w:pPr>
      <w:r w:rsidRPr="006A6394">
        <w:t>#42:</w:t>
      </w:r>
      <w:r w:rsidRPr="006A6394">
        <w:tab/>
        <w:t>syntactical error in the TFT operation;</w:t>
      </w:r>
    </w:p>
    <w:p w14:paraId="496D656F" w14:textId="77777777" w:rsidR="00D40C70" w:rsidRPr="006A6394" w:rsidRDefault="00D40C70" w:rsidP="00D40C70">
      <w:pPr>
        <w:pStyle w:val="B1"/>
      </w:pPr>
      <w:r w:rsidRPr="006A6394">
        <w:rPr>
          <w:lang w:eastAsia="zh-CN"/>
        </w:rPr>
        <w:t>#43:</w:t>
      </w:r>
      <w:r w:rsidRPr="006A6394">
        <w:rPr>
          <w:lang w:eastAsia="zh-CN"/>
        </w:rPr>
        <w:tab/>
        <w:t>i</w:t>
      </w:r>
      <w:r w:rsidRPr="006A6394">
        <w:t>nvalid EPS bearer identity;</w:t>
      </w:r>
    </w:p>
    <w:p w14:paraId="04D924A0" w14:textId="77777777" w:rsidR="00D40C70" w:rsidRPr="006A6394" w:rsidRDefault="00D40C70" w:rsidP="00D40C70">
      <w:pPr>
        <w:pStyle w:val="B1"/>
      </w:pPr>
      <w:r w:rsidRPr="006A6394">
        <w:t>#44:</w:t>
      </w:r>
      <w:r w:rsidRPr="006A6394">
        <w:tab/>
        <w:t>semantic error(s) in packet filter(s);</w:t>
      </w:r>
    </w:p>
    <w:p w14:paraId="195EC4AD" w14:textId="77777777" w:rsidR="00D40C70" w:rsidRPr="006A6394" w:rsidRDefault="00D40C70" w:rsidP="00D40C70">
      <w:pPr>
        <w:pStyle w:val="B1"/>
      </w:pPr>
      <w:r w:rsidRPr="006A6394">
        <w:t>#45:</w:t>
      </w:r>
      <w:r w:rsidRPr="006A6394">
        <w:tab/>
        <w:t>syntactical error(s) in packet filter(s); or</w:t>
      </w:r>
    </w:p>
    <w:p w14:paraId="63ABDD50" w14:textId="77777777" w:rsidR="00D40C70" w:rsidRPr="006A6394" w:rsidRDefault="00D40C70" w:rsidP="00D40C70">
      <w:pPr>
        <w:pStyle w:val="B1"/>
      </w:pPr>
      <w:r w:rsidRPr="006A6394">
        <w:t>#95 – 111:</w:t>
      </w:r>
      <w:r w:rsidRPr="006A6394">
        <w:tab/>
        <w:t>protocol errors.</w:t>
      </w:r>
    </w:p>
    <w:p w14:paraId="5356364E" w14:textId="77777777" w:rsidR="00D40C70" w:rsidRPr="006A6394" w:rsidRDefault="00D40C70" w:rsidP="00D40C70">
      <w:r w:rsidRPr="006A6394">
        <w:t>The UE shall check the TFT in the request message for different types of TFT IE errors as follows:</w:t>
      </w:r>
    </w:p>
    <w:p w14:paraId="2D6E2BEC" w14:textId="77777777" w:rsidR="00D40C70" w:rsidRPr="006A6394" w:rsidRDefault="00D40C70" w:rsidP="00D40C70">
      <w:pPr>
        <w:pStyle w:val="B1"/>
      </w:pPr>
      <w:r w:rsidRPr="006A6394">
        <w:t>a)</w:t>
      </w:r>
      <w:r w:rsidRPr="006A6394">
        <w:tab/>
        <w:t>Semantic errors in TFT operations:</w:t>
      </w:r>
    </w:p>
    <w:p w14:paraId="7697D18D" w14:textId="77777777" w:rsidR="00D40C70" w:rsidRPr="006A6394" w:rsidRDefault="00D40C70" w:rsidP="00D40C70">
      <w:pPr>
        <w:pStyle w:val="B2"/>
      </w:pPr>
      <w:r w:rsidRPr="006A6394">
        <w:t>1)</w:t>
      </w:r>
      <w:r w:rsidRPr="006A6394">
        <w:tab/>
      </w:r>
      <w:r w:rsidRPr="006A6394">
        <w:rPr>
          <w:i/>
        </w:rPr>
        <w:t>TFT operation</w:t>
      </w:r>
      <w:r w:rsidRPr="006A6394">
        <w:t xml:space="preserve"> = "Create a new TFT" when there is already an existing TFT for the EPS bearer context.</w:t>
      </w:r>
    </w:p>
    <w:p w14:paraId="394EFFBD"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an operation other than "Create a new TFT", the EPS bearer context being modified is the default EPS bearer content and there is no TFT for the default EPS bearer context.</w:t>
      </w:r>
    </w:p>
    <w:p w14:paraId="26B5D6B2"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28FA26C2" w14:textId="77777777" w:rsidR="00D40C70" w:rsidRPr="006A6394" w:rsidRDefault="00D40C70" w:rsidP="00D40C70">
      <w:pPr>
        <w:pStyle w:val="B2"/>
      </w:pPr>
      <w:r w:rsidRPr="006A6394">
        <w:t>4)</w:t>
      </w:r>
      <w:r w:rsidRPr="006A6394">
        <w:tab/>
      </w:r>
      <w:r w:rsidRPr="006A6394">
        <w:rPr>
          <w:i/>
        </w:rPr>
        <w:t>TFT operation</w:t>
      </w:r>
      <w:r w:rsidRPr="006A6394">
        <w:t xml:space="preserve"> = "Delete existing TFT" for a dedicated EPS bearer context.</w:t>
      </w:r>
    </w:p>
    <w:p w14:paraId="1FADADE1" w14:textId="77777777" w:rsidR="00D40C70" w:rsidRPr="006A6394" w:rsidRDefault="00D40C70" w:rsidP="00D40C70">
      <w:pPr>
        <w:pStyle w:val="B1"/>
      </w:pPr>
      <w:r w:rsidRPr="006A6394">
        <w:tab/>
        <w:t>In case 4 the UE shall reject the modification request with ESM cause #41 "semantic error in the TFT operation".</w:t>
      </w:r>
    </w:p>
    <w:p w14:paraId="64F45C90" w14:textId="77777777" w:rsidR="00D40C70" w:rsidRPr="006A6394" w:rsidRDefault="00D40C70" w:rsidP="00D40C70">
      <w:pPr>
        <w:pStyle w:val="B1"/>
      </w:pPr>
      <w:r w:rsidRPr="006A6394">
        <w:tab/>
        <w:t>In the other cases the UE shall not diagnose an error and perform the following actions to resolve the inconsistency:</w:t>
      </w:r>
    </w:p>
    <w:p w14:paraId="0D8FF9A0" w14:textId="77777777" w:rsidR="00D40C70" w:rsidRPr="006A6394" w:rsidRDefault="00D40C70" w:rsidP="00D40C70">
      <w:pPr>
        <w:pStyle w:val="B1"/>
      </w:pPr>
      <w:r w:rsidRPr="006A6394">
        <w:tab/>
        <w:t>In case 1 the UE shall further process the new activation request to create a new TFT and, if it was processed successfully, delete the old TFT.</w:t>
      </w:r>
    </w:p>
    <w:p w14:paraId="67682585" w14:textId="77777777" w:rsidR="00D40C70" w:rsidRPr="006A6394" w:rsidRDefault="00D40C70" w:rsidP="00D40C70">
      <w:pPr>
        <w:pStyle w:val="B1"/>
      </w:pPr>
      <w:r w:rsidRPr="006A6394">
        <w:tab/>
        <w:t>In case 2 the UE shall:</w:t>
      </w:r>
    </w:p>
    <w:p w14:paraId="21745A93" w14:textId="77777777" w:rsidR="00D40C70" w:rsidRPr="006A6394" w:rsidRDefault="00D40C70" w:rsidP="00D40C70">
      <w:pPr>
        <w:pStyle w:val="B2"/>
      </w:pPr>
      <w:r w:rsidRPr="006A6394">
        <w:t>-</w:t>
      </w:r>
      <w:r w:rsidRPr="006A6394">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6A6394" w:rsidRDefault="00D40C70" w:rsidP="00D40C70">
      <w:pPr>
        <w:pStyle w:val="B2"/>
      </w:pPr>
      <w:r w:rsidRPr="006A6394">
        <w:t>-</w:t>
      </w:r>
      <w:r w:rsidRPr="006A6394">
        <w:tab/>
        <w:t>process the new request as an activation request, if the TFT operation is "Add packet filters in existing TFT" or "Replace packet filters in existing TFT".</w:t>
      </w:r>
    </w:p>
    <w:p w14:paraId="73CC7083" w14:textId="77777777" w:rsidR="00D40C70" w:rsidRPr="006A6394" w:rsidRDefault="00D40C70" w:rsidP="00D40C70">
      <w:pPr>
        <w:pStyle w:val="B1"/>
      </w:pPr>
      <w:r w:rsidRPr="006A6394">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6A6394" w:rsidRDefault="00D40C70" w:rsidP="00D40C70">
      <w:pPr>
        <w:pStyle w:val="B1"/>
      </w:pPr>
      <w:r w:rsidRPr="006A6394">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6A6394" w:rsidRDefault="00D40C70" w:rsidP="00D40C70">
      <w:pPr>
        <w:pStyle w:val="B1"/>
      </w:pPr>
      <w:r w:rsidRPr="006A6394">
        <w:t>b)</w:t>
      </w:r>
      <w:r w:rsidRPr="006A6394">
        <w:tab/>
        <w:t>Syntactical errors in TFT operations:</w:t>
      </w:r>
    </w:p>
    <w:p w14:paraId="534C8F0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in existing TFT", "Replace packet filters in existing TFT" or "Delete packet filters from existing TFT" and the packet filter list in the TFT IE is empty.</w:t>
      </w:r>
    </w:p>
    <w:p w14:paraId="3B18B5D2" w14:textId="77777777" w:rsidR="00D40C70" w:rsidRPr="006A6394" w:rsidRDefault="00D40C70" w:rsidP="00D40C70">
      <w:pPr>
        <w:pStyle w:val="B2"/>
      </w:pPr>
      <w:r w:rsidRPr="006A6394">
        <w:t>2)</w:t>
      </w:r>
      <w:r w:rsidRPr="006A6394">
        <w:tab/>
      </w:r>
      <w:r w:rsidRPr="006A6394">
        <w:rPr>
          <w:i/>
        </w:rPr>
        <w:t>TFT operation</w:t>
      </w:r>
      <w:r w:rsidRPr="006A6394">
        <w:t xml:space="preserve"> = "Delete existing TFT" or "No TFT operation" with a non-empty packet filter list in the TFT IE.</w:t>
      </w:r>
    </w:p>
    <w:p w14:paraId="3E0419CC"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3E5E7F27"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4A40BF0D" w14:textId="77777777" w:rsidR="00D40C70" w:rsidRPr="006A6394" w:rsidRDefault="00D40C70" w:rsidP="00D40C70">
      <w:pPr>
        <w:pStyle w:val="B2"/>
        <w:rPr>
          <w:iCs/>
        </w:rPr>
      </w:pPr>
      <w:r w:rsidRPr="006A6394">
        <w:t>5)</w:t>
      </w:r>
      <w:r w:rsidRPr="006A6394">
        <w:rPr>
          <w:i/>
        </w:rPr>
        <w:tab/>
      </w:r>
      <w:r w:rsidRPr="006A6394">
        <w:rPr>
          <w:iCs/>
        </w:rPr>
        <w:t>Void.</w:t>
      </w:r>
    </w:p>
    <w:p w14:paraId="30EE454B"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6A6394" w:rsidRDefault="00D40C70" w:rsidP="00D40C70">
      <w:pPr>
        <w:pStyle w:val="B1"/>
      </w:pPr>
      <w:r w:rsidRPr="006A6394">
        <w:tab/>
        <w:t>In case 3 the UE shall not diagnose an error, further process the replace request and, if no error according to items c and d was detected, include the packet filters received to the existing TFT.</w:t>
      </w:r>
    </w:p>
    <w:p w14:paraId="5229293A" w14:textId="77777777" w:rsidR="00D40C70" w:rsidRPr="006A6394" w:rsidRDefault="00D40C70" w:rsidP="00D40C70">
      <w:pPr>
        <w:pStyle w:val="B1"/>
      </w:pPr>
      <w:r w:rsidRPr="006A6394">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6A6394" w:rsidRDefault="00D40C70" w:rsidP="00D40C70">
      <w:pPr>
        <w:pStyle w:val="B1"/>
      </w:pPr>
      <w:r w:rsidRPr="006A6394">
        <w:tab/>
        <w:t>Otherwise the UE shall reject the modification request with ESM cause #42 "syntactical error in the TFT operation".</w:t>
      </w:r>
    </w:p>
    <w:p w14:paraId="24200C45" w14:textId="77777777" w:rsidR="00D40C70" w:rsidRPr="006A6394" w:rsidRDefault="00D40C70" w:rsidP="00D40C70">
      <w:pPr>
        <w:pStyle w:val="B1"/>
      </w:pPr>
      <w:r w:rsidRPr="006A6394">
        <w:t>c)</w:t>
      </w:r>
      <w:r w:rsidRPr="006A6394">
        <w:tab/>
        <w:t>Semantic errors in packet filters:</w:t>
      </w:r>
    </w:p>
    <w:p w14:paraId="7C83882E"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6A6394" w:rsidRDefault="00D40C70" w:rsidP="00D40C70">
      <w:pPr>
        <w:pStyle w:val="B1"/>
      </w:pPr>
      <w:r w:rsidRPr="006A6394">
        <w:tab/>
        <w:t>The UE shall reject the modification request with ESM cause #44 "semantic errors in packet filter(s)".</w:t>
      </w:r>
    </w:p>
    <w:p w14:paraId="3E475F3A" w14:textId="77777777" w:rsidR="00D40C70" w:rsidRPr="006A6394" w:rsidRDefault="00D40C70" w:rsidP="00D40C70">
      <w:pPr>
        <w:pStyle w:val="B1"/>
      </w:pPr>
      <w:r w:rsidRPr="006A6394">
        <w:t>d)</w:t>
      </w:r>
      <w:r w:rsidRPr="006A6394">
        <w:tab/>
        <w:t>Syntactical errors in packet filters:</w:t>
      </w:r>
    </w:p>
    <w:p w14:paraId="531D19BF"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14C10931" w14:textId="77777777" w:rsidR="00D40C70" w:rsidRPr="006A6394" w:rsidRDefault="00D40C70" w:rsidP="00D40C70">
      <w:pPr>
        <w:pStyle w:val="B1"/>
      </w:pPr>
      <w:r w:rsidRPr="006A6394">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6A6394" w:rsidRDefault="00D40C70" w:rsidP="00D40C70">
      <w:pPr>
        <w:pStyle w:val="B1"/>
      </w:pPr>
      <w:r w:rsidRPr="006A6394">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41D24C67" w14:textId="77777777" w:rsidR="00D40C70" w:rsidRPr="006A6394" w:rsidRDefault="00D40C70" w:rsidP="00D40C70">
      <w:pPr>
        <w:pStyle w:val="B1"/>
      </w:pPr>
      <w:r w:rsidRPr="006A6394">
        <w:tab/>
        <w:t>Otherwise the UE shall reject the modification request with ESM cause #45 "syntactical errors in packet filter(s)".</w:t>
      </w:r>
    </w:p>
    <w:p w14:paraId="3BC9F272" w14:textId="77777777" w:rsidR="00D40C70" w:rsidRPr="006A6394" w:rsidRDefault="00D40C70" w:rsidP="00D40C70">
      <w:r w:rsidRPr="006A6394">
        <w:t>Upon receipt of the MODIFY EPS BEARER CONTEXT RE</w:t>
      </w:r>
      <w:r w:rsidRPr="006A6394">
        <w:rPr>
          <w:lang w:eastAsia="zh-CN"/>
        </w:rPr>
        <w:t xml:space="preserve">JECT </w:t>
      </w:r>
      <w:r w:rsidRPr="006A6394">
        <w:t>message</w:t>
      </w:r>
      <w:r w:rsidRPr="006A6394">
        <w:rPr>
          <w:lang w:eastAsia="zh-CN"/>
        </w:rPr>
        <w:t xml:space="preserve"> with ESM cause value</w:t>
      </w:r>
      <w:r w:rsidRPr="006A6394">
        <w:t xml:space="preserve"> </w:t>
      </w:r>
      <w:r w:rsidRPr="006A6394">
        <w:rPr>
          <w:lang w:eastAsia="zh-CN"/>
        </w:rPr>
        <w:t>other than #43 "i</w:t>
      </w:r>
      <w:r w:rsidRPr="006A6394">
        <w:t>nvalid EPS bearer identity</w:t>
      </w:r>
      <w:r w:rsidRPr="006A6394">
        <w:rPr>
          <w:lang w:eastAsia="zh-CN"/>
        </w:rPr>
        <w:t>" in state BEARER CONTEXT MODIFY PENDING</w:t>
      </w:r>
      <w:r w:rsidRPr="006A6394">
        <w:t xml:space="preserve">, the </w:t>
      </w:r>
      <w:r w:rsidRPr="006A6394">
        <w:rPr>
          <w:lang w:eastAsia="zh-CN"/>
        </w:rPr>
        <w:t>MME</w:t>
      </w:r>
      <w:r w:rsidRPr="006A6394">
        <w:t xml:space="preserve"> shall </w:t>
      </w:r>
      <w:r w:rsidRPr="006A6394">
        <w:rPr>
          <w:lang w:eastAsia="ko-KR"/>
        </w:rPr>
        <w:t>stop the timer T3486,</w:t>
      </w:r>
      <w:r w:rsidRPr="006A6394">
        <w:t xml:space="preserve"> enter the state </w:t>
      </w:r>
      <w:r w:rsidRPr="006A6394">
        <w:rPr>
          <w:lang w:eastAsia="zh-CN"/>
        </w:rPr>
        <w:t xml:space="preserve">BEARER CONTEXT ACTIVE and abort the </w:t>
      </w:r>
      <w:r w:rsidRPr="006A6394">
        <w:rPr>
          <w:lang w:eastAsia="ko-KR"/>
        </w:rPr>
        <w:t xml:space="preserve">EPS </w:t>
      </w:r>
      <w:r w:rsidRPr="006A6394">
        <w:rPr>
          <w:lang w:eastAsia="zh-CN"/>
        </w:rPr>
        <w:t xml:space="preserve">bearer context </w:t>
      </w:r>
      <w:r w:rsidRPr="006A6394">
        <w:t xml:space="preserve">modification </w:t>
      </w:r>
      <w:r w:rsidRPr="006A6394">
        <w:rPr>
          <w:lang w:eastAsia="zh-CN"/>
        </w:rPr>
        <w:t>procedure</w:t>
      </w:r>
      <w:r w:rsidRPr="006A6394">
        <w:t xml:space="preserve">. </w:t>
      </w:r>
      <w:r w:rsidRPr="006A6394">
        <w:rPr>
          <w:lang w:eastAsia="zh-CN"/>
        </w:rPr>
        <w:t xml:space="preserve">If the network receives the </w:t>
      </w:r>
      <w:r w:rsidRPr="006A6394">
        <w:t>MODIFY EPS BEARER CONTEXT REJECT</w:t>
      </w:r>
      <w:r w:rsidRPr="006A6394">
        <w:rPr>
          <w:lang w:eastAsia="zh-CN"/>
        </w:rPr>
        <w:t xml:space="preserve"> message with ESM cause #43 "</w:t>
      </w:r>
      <w:r w:rsidRPr="006A6394">
        <w:rPr>
          <w:noProof/>
          <w:lang w:eastAsia="zh-CN"/>
        </w:rPr>
        <w:t>invalid EPS bearer identity"</w:t>
      </w:r>
      <w:r w:rsidRPr="006A6394">
        <w:rPr>
          <w:lang w:eastAsia="zh-CN"/>
        </w:rPr>
        <w:t xml:space="preserve">, the MM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 xml:space="preserve">. </w:t>
      </w:r>
      <w:r w:rsidRPr="006A6394">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6A6394" w:rsidRDefault="00D40C70" w:rsidP="00295835">
      <w:pPr>
        <w:pStyle w:val="Heading4"/>
      </w:pPr>
      <w:bookmarkStart w:id="2880" w:name="_Toc20218101"/>
      <w:bookmarkStart w:id="2881" w:name="_Toc27743986"/>
      <w:bookmarkStart w:id="2882" w:name="_Toc35959557"/>
      <w:bookmarkStart w:id="2883" w:name="_Toc45202990"/>
      <w:bookmarkStart w:id="2884" w:name="_Toc45700366"/>
      <w:bookmarkStart w:id="2885" w:name="_Toc51920102"/>
      <w:bookmarkStart w:id="2886" w:name="_Toc68251162"/>
      <w:bookmarkStart w:id="2887" w:name="_Toc146260745"/>
      <w:r w:rsidRPr="006A6394">
        <w:t>6.4.3.5</w:t>
      </w:r>
      <w:r w:rsidRPr="006A6394">
        <w:tab/>
        <w:t>Abnormal cases in the UE</w:t>
      </w:r>
      <w:bookmarkEnd w:id="2880"/>
      <w:bookmarkEnd w:id="2881"/>
      <w:bookmarkEnd w:id="2882"/>
      <w:bookmarkEnd w:id="2883"/>
      <w:bookmarkEnd w:id="2884"/>
      <w:bookmarkEnd w:id="2885"/>
      <w:bookmarkEnd w:id="2886"/>
      <w:bookmarkEnd w:id="2887"/>
    </w:p>
    <w:p w14:paraId="7C421473" w14:textId="33B612D1"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w:t>
      </w:r>
      <w:r w:rsidR="00B916F1">
        <w:t xml:space="preserve"> the following abnormal cases can be identified:</w:t>
      </w:r>
    </w:p>
    <w:p w14:paraId="788B786E" w14:textId="4747BE84" w:rsidR="00B916F1" w:rsidRDefault="00B916F1" w:rsidP="00B916F1">
      <w:pPr>
        <w:pStyle w:val="B1"/>
      </w:pPr>
      <w:bookmarkStart w:id="2888" w:name="_Toc20218102"/>
      <w:bookmarkStart w:id="2889" w:name="_Toc27743987"/>
      <w:bookmarkStart w:id="2890" w:name="_Toc35959558"/>
      <w:bookmarkStart w:id="2891" w:name="_Toc45202991"/>
      <w:bookmarkStart w:id="2892" w:name="_Toc45700367"/>
      <w:bookmarkStart w:id="2893" w:name="_Toc51920103"/>
      <w:bookmarkStart w:id="2894" w:name="_Toc68251163"/>
      <w:r>
        <w:t>a)</w:t>
      </w:r>
      <w:r>
        <w:tab/>
        <w:t>Collision of UE requested bearer resource modification procedure and EPS bearer context modification procedure:</w:t>
      </w:r>
    </w:p>
    <w:p w14:paraId="304E4391" w14:textId="5F333CEF" w:rsidR="00B916F1" w:rsidRDefault="00B916F1" w:rsidP="007C5733">
      <w:pPr>
        <w:pStyle w:val="B2"/>
      </w:pPr>
      <w:r>
        <w:tab/>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enter the state BEARER CONTEXT ACTIVE and proceed with the EPS bearer context modification procedure.</w:t>
      </w:r>
    </w:p>
    <w:p w14:paraId="0E176994" w14:textId="77777777" w:rsidR="00D40C70" w:rsidRPr="006A6394" w:rsidRDefault="00D40C70" w:rsidP="00295835">
      <w:pPr>
        <w:pStyle w:val="Heading4"/>
      </w:pPr>
      <w:bookmarkStart w:id="2895" w:name="_Toc146260746"/>
      <w:r w:rsidRPr="006A6394">
        <w:t>6.4.3.6</w:t>
      </w:r>
      <w:r w:rsidRPr="006A6394">
        <w:tab/>
        <w:t>Abnormal cases on the network side</w:t>
      </w:r>
      <w:bookmarkEnd w:id="2888"/>
      <w:bookmarkEnd w:id="2889"/>
      <w:bookmarkEnd w:id="2890"/>
      <w:bookmarkEnd w:id="2891"/>
      <w:bookmarkEnd w:id="2892"/>
      <w:bookmarkEnd w:id="2893"/>
      <w:bookmarkEnd w:id="2894"/>
      <w:bookmarkEnd w:id="2895"/>
    </w:p>
    <w:p w14:paraId="333A1886" w14:textId="77777777" w:rsidR="00D40C70" w:rsidRPr="006A6394" w:rsidRDefault="00D40C70" w:rsidP="00D40C70">
      <w:r w:rsidRPr="006A6394">
        <w:t>The following abnormal cases can be identified:</w:t>
      </w:r>
    </w:p>
    <w:p w14:paraId="56CBAAA4" w14:textId="77777777" w:rsidR="00D40C70" w:rsidRPr="00B916F1" w:rsidRDefault="00D40C70" w:rsidP="00D40C70">
      <w:pPr>
        <w:pStyle w:val="B1"/>
      </w:pPr>
      <w:r w:rsidRPr="00B916F1">
        <w:t>a)</w:t>
      </w:r>
      <w:r w:rsidRPr="00B916F1">
        <w:tab/>
        <w:t>Expiry of timer T3486:</w:t>
      </w:r>
    </w:p>
    <w:p w14:paraId="5E5E26E0" w14:textId="77777777" w:rsidR="00D40C70" w:rsidRPr="006A6394" w:rsidRDefault="00D40C70" w:rsidP="007C5733">
      <w:pPr>
        <w:pStyle w:val="B2"/>
      </w:pPr>
      <w:r w:rsidRPr="006A6394">
        <w:tab/>
        <w:t>On the first expiry of the timer T</w:t>
      </w:r>
      <w:r w:rsidRPr="006A6394">
        <w:rPr>
          <w:lang w:eastAsia="ko-KR"/>
        </w:rPr>
        <w:t>3486</w:t>
      </w:r>
      <w:r w:rsidRPr="006A6394">
        <w:t xml:space="preserve">, the MME shall resend the </w:t>
      </w:r>
      <w:r w:rsidRPr="006A6394">
        <w:rPr>
          <w:lang w:eastAsia="ko-KR"/>
        </w:rPr>
        <w:t xml:space="preserve">MODIFY EPS BEARER CONTEXT REQUEST </w:t>
      </w:r>
      <w:r w:rsidRPr="006A6394">
        <w:t>and shall reset and restart timer T3486. This retransmission is repeated four times, i.e. on the fifth expiry of timer T3486, the MME shall abort the procedure</w:t>
      </w:r>
      <w:r w:rsidRPr="006A6394">
        <w:rPr>
          <w:lang w:eastAsia="ko-KR"/>
        </w:rPr>
        <w:t xml:space="preserve"> and enter the state BEARER CONTEXT ACTIVE</w:t>
      </w:r>
      <w:r w:rsidRPr="006A6394">
        <w:t>.</w:t>
      </w:r>
    </w:p>
    <w:p w14:paraId="5D063C49" w14:textId="77777777" w:rsidR="00D40C70" w:rsidRPr="006A6394" w:rsidRDefault="00D40C70" w:rsidP="007C5733">
      <w:pPr>
        <w:pStyle w:val="B2"/>
      </w:pPr>
      <w:r w:rsidRPr="006A6394">
        <w:tab/>
        <w:t>The MME may continue to use the previous configuration of the EPS bearer context or initiate an EPS bearer context deactivation procedure.</w:t>
      </w:r>
    </w:p>
    <w:p w14:paraId="53439F59"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modification:</w:t>
      </w:r>
    </w:p>
    <w:p w14:paraId="64450993" w14:textId="77777777" w:rsidR="00D40C70" w:rsidRPr="006A6394" w:rsidRDefault="00D40C70" w:rsidP="007C5733">
      <w:pPr>
        <w:pStyle w:val="B2"/>
        <w:rPr>
          <w:lang w:eastAsia="zh-CN"/>
        </w:rPr>
      </w:pPr>
      <w:r w:rsidRPr="006A6394">
        <w:rPr>
          <w:lang w:eastAsia="zh-CN"/>
        </w:rPr>
        <w:tab/>
        <w:t>When the MME receives a PDN DISCONNECT REQUEST message during an EPS bearer context modification procedure, and the EPS bearer to be modified belongs to the PDN connection the UE wants to disconnect, t</w:t>
      </w:r>
      <w:r w:rsidRPr="006A6394">
        <w:t xml:space="preserve">he MME shall terminate the </w:t>
      </w:r>
      <w:r w:rsidRPr="006A6394">
        <w:rPr>
          <w:lang w:eastAsia="zh-CN"/>
        </w:rPr>
        <w:t xml:space="preserve">EPS bearer context modification </w:t>
      </w:r>
      <w:r w:rsidRPr="006A6394">
        <w:t>procedure locally, release any resources related to this procedure and proceed with the PDN disconnect procedure.</w:t>
      </w:r>
    </w:p>
    <w:p w14:paraId="7B003B36" w14:textId="4A11865F" w:rsidR="00B916F1" w:rsidRDefault="00B916F1" w:rsidP="00B916F1">
      <w:pPr>
        <w:pStyle w:val="B1"/>
        <w:rPr>
          <w:lang w:eastAsia="zh-CN"/>
        </w:rPr>
      </w:pPr>
      <w:bookmarkStart w:id="2896" w:name="_Toc20218103"/>
      <w:bookmarkStart w:id="2897" w:name="_Toc27743988"/>
      <w:bookmarkStart w:id="2898" w:name="_Toc35959559"/>
      <w:bookmarkStart w:id="2899" w:name="_Toc45202992"/>
      <w:bookmarkStart w:id="2900" w:name="_Toc45700368"/>
      <w:bookmarkStart w:id="2901" w:name="_Toc51920104"/>
      <w:bookmarkStart w:id="2902" w:name="_Toc68251164"/>
      <w:r>
        <w:rPr>
          <w:lang w:eastAsia="zh-CN"/>
        </w:rPr>
        <w:t>c)</w:t>
      </w:r>
      <w:r>
        <w:rPr>
          <w:lang w:eastAsia="zh-CN"/>
        </w:rPr>
        <w:tab/>
        <w:t>Collision of UE requested bearer resource modification procedure and EPS bearer context modification procedure:</w:t>
      </w:r>
    </w:p>
    <w:p w14:paraId="51A8BA6E" w14:textId="77777777" w:rsidR="00B916F1" w:rsidRDefault="00B916F1" w:rsidP="007C5733">
      <w:pPr>
        <w:pStyle w:val="B2"/>
        <w:rPr>
          <w:lang w:eastAsia="zh-CN"/>
        </w:rPr>
      </w:pPr>
      <w:r>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6A6394" w:rsidRDefault="00D40C70" w:rsidP="00295835">
      <w:pPr>
        <w:pStyle w:val="Heading3"/>
      </w:pPr>
      <w:bookmarkStart w:id="2903" w:name="_Toc146260747"/>
      <w:r w:rsidRPr="006A6394">
        <w:t>6.4.4</w:t>
      </w:r>
      <w:r w:rsidRPr="006A6394">
        <w:tab/>
        <w:t>EPS bearer context deactivation procedure</w:t>
      </w:r>
      <w:bookmarkEnd w:id="2896"/>
      <w:bookmarkEnd w:id="2897"/>
      <w:bookmarkEnd w:id="2898"/>
      <w:bookmarkEnd w:id="2899"/>
      <w:bookmarkEnd w:id="2900"/>
      <w:bookmarkEnd w:id="2901"/>
      <w:bookmarkEnd w:id="2902"/>
      <w:bookmarkEnd w:id="2903"/>
    </w:p>
    <w:p w14:paraId="0D90A3BB" w14:textId="77777777" w:rsidR="00D40C70" w:rsidRPr="006A6394" w:rsidRDefault="00D40C70" w:rsidP="00295835">
      <w:pPr>
        <w:pStyle w:val="Heading4"/>
      </w:pPr>
      <w:bookmarkStart w:id="2904" w:name="_Toc20218104"/>
      <w:bookmarkStart w:id="2905" w:name="_Toc27743989"/>
      <w:bookmarkStart w:id="2906" w:name="_Toc35959560"/>
      <w:bookmarkStart w:id="2907" w:name="_Toc45202993"/>
      <w:bookmarkStart w:id="2908" w:name="_Toc45700369"/>
      <w:bookmarkStart w:id="2909" w:name="_Toc51920105"/>
      <w:bookmarkStart w:id="2910" w:name="_Toc68251165"/>
      <w:bookmarkStart w:id="2911" w:name="_Toc146260748"/>
      <w:r w:rsidRPr="006A6394">
        <w:t>6.4.4.1</w:t>
      </w:r>
      <w:r w:rsidRPr="006A6394">
        <w:tab/>
        <w:t>General</w:t>
      </w:r>
      <w:bookmarkEnd w:id="2904"/>
      <w:bookmarkEnd w:id="2905"/>
      <w:bookmarkEnd w:id="2906"/>
      <w:bookmarkEnd w:id="2907"/>
      <w:bookmarkEnd w:id="2908"/>
      <w:bookmarkEnd w:id="2909"/>
      <w:bookmarkEnd w:id="2910"/>
      <w:bookmarkEnd w:id="2911"/>
    </w:p>
    <w:p w14:paraId="00E60817" w14:textId="77777777" w:rsidR="00D40C70" w:rsidRPr="006A6394" w:rsidRDefault="00D40C70" w:rsidP="00D40C70">
      <w:pPr>
        <w:rPr>
          <w:lang w:eastAsia="zh-CN"/>
        </w:rPr>
      </w:pPr>
      <w:r w:rsidRPr="006A6394">
        <w:rPr>
          <w:lang w:eastAsia="zh-CN"/>
        </w:rPr>
        <w:t xml:space="preserve">The purpose of the EPS bearer </w:t>
      </w:r>
      <w:r w:rsidRPr="006A6394">
        <w:t xml:space="preserve">context </w:t>
      </w:r>
      <w:r w:rsidRPr="006A6394">
        <w:rPr>
          <w:lang w:eastAsia="zh-CN"/>
        </w:rPr>
        <w:t>deactivation procedure is to deactivate an EPS bearer</w:t>
      </w:r>
      <w:r w:rsidRPr="006A6394">
        <w:t xml:space="preserve"> context</w:t>
      </w:r>
      <w:r w:rsidRPr="006A6394">
        <w:rPr>
          <w:lang w:eastAsia="ko-KR"/>
        </w:rPr>
        <w:t xml:space="preserve"> or disconnect from a PDN by deactivating all EPS bearer contexts to the PDN</w:t>
      </w:r>
      <w:r w:rsidRPr="006A6394">
        <w:rPr>
          <w:lang w:eastAsia="zh-CN"/>
        </w:rPr>
        <w:t xml:space="preserve">. The EPS bearer </w:t>
      </w:r>
      <w:r w:rsidRPr="006A6394">
        <w:t xml:space="preserve">context </w:t>
      </w:r>
      <w:r w:rsidRPr="006A6394">
        <w:rPr>
          <w:lang w:eastAsia="zh-CN"/>
        </w:rPr>
        <w:t>deactivation procedure is initiated by the network</w:t>
      </w:r>
      <w:r w:rsidRPr="006A6394">
        <w:rPr>
          <w:lang w:eastAsia="ko-KR"/>
        </w:rPr>
        <w:t>,</w:t>
      </w:r>
      <w:r w:rsidRPr="006A6394">
        <w:t xml:space="preserve"> </w:t>
      </w:r>
      <w:r w:rsidRPr="006A6394">
        <w:rPr>
          <w:lang w:eastAsia="ko-KR"/>
        </w:rPr>
        <w:t>and it</w:t>
      </w:r>
      <w:r w:rsidRPr="006A6394">
        <w:t xml:space="preserve"> may be </w:t>
      </w:r>
      <w:r w:rsidRPr="006A6394">
        <w:rPr>
          <w:lang w:eastAsia="ko-KR"/>
        </w:rPr>
        <w:t>triggered</w:t>
      </w:r>
      <w:r w:rsidRPr="006A6394">
        <w:t xml:space="preserve"> by the UE by means of the UE requested bearer resource modification procedure </w:t>
      </w:r>
      <w:r w:rsidRPr="006A6394">
        <w:rPr>
          <w:lang w:eastAsia="ko-KR"/>
        </w:rPr>
        <w:t xml:space="preserve">or </w:t>
      </w:r>
      <w:r w:rsidRPr="006A6394">
        <w:t>UE requested PDN disconnect procedure</w:t>
      </w:r>
      <w:r w:rsidRPr="006A6394">
        <w:rPr>
          <w:lang w:eastAsia="zh-CN"/>
        </w:rPr>
        <w:t>.</w:t>
      </w:r>
    </w:p>
    <w:p w14:paraId="13D114F4" w14:textId="384730DE" w:rsidR="00D40C70" w:rsidRPr="006A6394" w:rsidDel="00C03717" w:rsidRDefault="00D40C70" w:rsidP="00D40C70">
      <w:r w:rsidRPr="006A6394">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6A6394">
        <w:t>clause</w:t>
      </w:r>
      <w:r w:rsidRPr="006A6394">
        <w:t>s 5.4.4.1 and 5.10.3</w:t>
      </w:r>
      <w:r w:rsidRPr="006A6394">
        <w:rPr>
          <w:lang w:eastAsia="zh-CN"/>
        </w:rPr>
        <w:t xml:space="preserve"> and </w:t>
      </w:r>
      <w:r w:rsidRPr="006A6394">
        <w:t>3GPP TS 23.3</w:t>
      </w:r>
      <w:r w:rsidRPr="006A6394">
        <w:rPr>
          <w:lang w:eastAsia="zh-CN"/>
        </w:rPr>
        <w:t>80</w:t>
      </w:r>
      <w:r w:rsidRPr="006A6394">
        <w:t> </w:t>
      </w:r>
      <w:r w:rsidRPr="006A6394">
        <w:rPr>
          <w:lang w:eastAsia="zh-CN"/>
        </w:rPr>
        <w:t xml:space="preserve">[33] </w:t>
      </w:r>
      <w:r w:rsidR="00FB1684" w:rsidRPr="006A6394">
        <w:rPr>
          <w:lang w:eastAsia="zh-CN"/>
        </w:rPr>
        <w:t>clause</w:t>
      </w:r>
      <w:r w:rsidRPr="006A6394">
        <w:rPr>
          <w:lang w:eastAsia="zh-CN"/>
        </w:rPr>
        <w:t> 5.4.2.1</w:t>
      </w:r>
      <w:r w:rsidRPr="006A6394">
        <w:t>.</w:t>
      </w:r>
    </w:p>
    <w:p w14:paraId="571D89C4" w14:textId="77777777" w:rsidR="00D40C70" w:rsidRPr="006A6394" w:rsidRDefault="00D40C70" w:rsidP="00D40C70">
      <w:pPr>
        <w:rPr>
          <w:lang w:eastAsia="zh-CN"/>
        </w:rPr>
      </w:pPr>
      <w:r w:rsidRPr="006A6394">
        <w:t xml:space="preserve">If a UE is receiving emergency bearer services from a CSG cell, and the CSG subscription expires or is removed, the MME shall deactivate all non-emergency EPS bearers if any. </w:t>
      </w:r>
      <w:r w:rsidRPr="006A6394">
        <w:rPr>
          <w:lang w:eastAsia="zh-CN"/>
        </w:rPr>
        <w:t>The MME shall not deactivate the emergency EPS bearers.</w:t>
      </w:r>
    </w:p>
    <w:p w14:paraId="233B013B" w14:textId="77777777" w:rsidR="00D40C70" w:rsidRPr="006A6394" w:rsidRDefault="00D40C70" w:rsidP="00D40C70">
      <w:pPr>
        <w:rPr>
          <w:lang w:eastAsia="zh-CN"/>
        </w:rPr>
      </w:pPr>
      <w:r w:rsidRPr="006A6394">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6A6394" w:rsidRDefault="00D40C70" w:rsidP="00295835">
      <w:pPr>
        <w:pStyle w:val="Heading4"/>
      </w:pPr>
      <w:bookmarkStart w:id="2912" w:name="_Toc20218105"/>
      <w:bookmarkStart w:id="2913" w:name="_Toc27743990"/>
      <w:bookmarkStart w:id="2914" w:name="_Toc35959561"/>
      <w:bookmarkStart w:id="2915" w:name="_Toc45202994"/>
      <w:bookmarkStart w:id="2916" w:name="_Toc45700370"/>
      <w:bookmarkStart w:id="2917" w:name="_Toc51920106"/>
      <w:bookmarkStart w:id="2918" w:name="_Toc68251166"/>
      <w:bookmarkStart w:id="2919" w:name="_Toc146260749"/>
      <w:r w:rsidRPr="006A6394">
        <w:t>6.4.4.2</w:t>
      </w:r>
      <w:r w:rsidRPr="006A6394">
        <w:tab/>
        <w:t>EPS bearer context deactivation initiated by the network</w:t>
      </w:r>
      <w:bookmarkEnd w:id="2912"/>
      <w:bookmarkEnd w:id="2913"/>
      <w:bookmarkEnd w:id="2914"/>
      <w:bookmarkEnd w:id="2915"/>
      <w:bookmarkEnd w:id="2916"/>
      <w:bookmarkEnd w:id="2917"/>
      <w:bookmarkEnd w:id="2918"/>
      <w:bookmarkEnd w:id="2919"/>
    </w:p>
    <w:p w14:paraId="1C9846EE" w14:textId="77777777" w:rsidR="00D40C70" w:rsidRPr="006A6394" w:rsidRDefault="00D40C70" w:rsidP="00D40C70">
      <w:r w:rsidRPr="006A6394">
        <w:rPr>
          <w:lang w:eastAsia="zh-CN"/>
        </w:rPr>
        <w:t xml:space="preserve">If a NAS signalling connection exists when the MME initiates the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w:t>
      </w:r>
      <w:r w:rsidRPr="006A6394" w:rsidDel="0049042E">
        <w:rPr>
          <w:lang w:eastAsia="zh-CN"/>
        </w:rPr>
        <w:t xml:space="preserve"> </w:t>
      </w:r>
      <w:r w:rsidRPr="006A6394">
        <w:rPr>
          <w:lang w:eastAsia="ko-KR"/>
        </w:rPr>
        <w:t>t</w:t>
      </w:r>
      <w:r w:rsidRPr="006A6394">
        <w:t xml:space="preserve">he MME shall initiate the EPS bearer context </w:t>
      </w:r>
      <w:r w:rsidRPr="006A6394">
        <w:rPr>
          <w:lang w:eastAsia="ko-KR"/>
        </w:rPr>
        <w:t>deactivation</w:t>
      </w:r>
      <w:r w:rsidRPr="006A6394">
        <w:t xml:space="preserve"> procedure by sending a DEACTIVATE EPS BEARER CONTEXT REQUEST message to the UE</w:t>
      </w:r>
      <w:r w:rsidRPr="006A6394">
        <w:rPr>
          <w:lang w:eastAsia="ko-KR"/>
        </w:rPr>
        <w:t>, start the timer T3495,</w:t>
      </w:r>
      <w:r w:rsidRPr="006A6394">
        <w:rPr>
          <w:lang w:eastAsia="zh-CN"/>
        </w:rPr>
        <w:t xml:space="preserve"> and enter the state </w:t>
      </w:r>
      <w:r w:rsidRPr="006A6394">
        <w:t xml:space="preserve">BEARER CONTEXT </w:t>
      </w:r>
      <w:r w:rsidRPr="006A6394">
        <w:rPr>
          <w:lang w:eastAsia="ko-KR"/>
        </w:rPr>
        <w:t>INACTIVE</w:t>
      </w:r>
      <w:r w:rsidRPr="006A6394">
        <w:rPr>
          <w:lang w:eastAsia="zh-CN"/>
        </w:rPr>
        <w:t xml:space="preserve"> PENDING (see example in figure 6.4.4.2.1)</w:t>
      </w:r>
      <w:r w:rsidRPr="006A6394">
        <w:t>. The DEACTIVATE EPS BEARER CONTEXT REQUEST message contains an ESM cause typically indicating one of the following:</w:t>
      </w:r>
    </w:p>
    <w:p w14:paraId="18E5E57D" w14:textId="77777777" w:rsidR="00D40C70" w:rsidRPr="006A6394" w:rsidRDefault="00D40C70" w:rsidP="00D40C70">
      <w:pPr>
        <w:pStyle w:val="B1"/>
        <w:rPr>
          <w:lang w:eastAsia="ja-JP"/>
        </w:rPr>
      </w:pPr>
      <w:r w:rsidRPr="006A6394">
        <w:t>#8:</w:t>
      </w:r>
      <w:r w:rsidRPr="006A6394">
        <w:tab/>
        <w:t>operator determined barring;</w:t>
      </w:r>
    </w:p>
    <w:p w14:paraId="46A1BBC2" w14:textId="77777777" w:rsidR="00D40C70" w:rsidRPr="006A6394" w:rsidRDefault="00D40C70" w:rsidP="00D40C70">
      <w:pPr>
        <w:pStyle w:val="B1"/>
      </w:pPr>
      <w:r w:rsidRPr="006A6394">
        <w:t>#26:</w:t>
      </w:r>
      <w:r w:rsidRPr="006A6394">
        <w:tab/>
        <w:t>insufficient resources;</w:t>
      </w:r>
    </w:p>
    <w:p w14:paraId="45ACE907" w14:textId="77777777" w:rsidR="00D40C70" w:rsidRPr="006A6394" w:rsidRDefault="00D40C70" w:rsidP="00D40C70">
      <w:pPr>
        <w:pStyle w:val="B1"/>
        <w:rPr>
          <w:lang w:eastAsia="ja-JP"/>
        </w:rPr>
      </w:pPr>
      <w:r w:rsidRPr="006A6394">
        <w:t>#29:</w:t>
      </w:r>
      <w:r w:rsidRPr="006A6394">
        <w:tab/>
        <w:t>user authentication or authorization failed;</w:t>
      </w:r>
    </w:p>
    <w:p w14:paraId="15748C6F" w14:textId="77777777" w:rsidR="00D40C70" w:rsidRPr="006A6394" w:rsidRDefault="00D40C70" w:rsidP="00D40C70">
      <w:pPr>
        <w:pStyle w:val="B1"/>
      </w:pPr>
      <w:r w:rsidRPr="006A6394">
        <w:t>#36:</w:t>
      </w:r>
      <w:r w:rsidRPr="006A6394">
        <w:tab/>
        <w:t>regular deactivation;</w:t>
      </w:r>
    </w:p>
    <w:p w14:paraId="333C3E77" w14:textId="77777777" w:rsidR="00D40C70" w:rsidRPr="006A6394" w:rsidRDefault="00D40C70" w:rsidP="00D40C70">
      <w:pPr>
        <w:pStyle w:val="B1"/>
      </w:pPr>
      <w:r w:rsidRPr="006A6394">
        <w:t>#38:</w:t>
      </w:r>
      <w:r w:rsidRPr="006A6394">
        <w:tab/>
        <w:t>network failure;</w:t>
      </w:r>
    </w:p>
    <w:p w14:paraId="2935214A" w14:textId="77777777" w:rsidR="00D40C70" w:rsidRPr="006A6394" w:rsidRDefault="00D40C70" w:rsidP="00D40C70">
      <w:pPr>
        <w:pStyle w:val="B1"/>
      </w:pPr>
      <w:r w:rsidRPr="006A6394">
        <w:t>#39:</w:t>
      </w:r>
      <w:r w:rsidRPr="006A6394">
        <w:tab/>
        <w:t>reactivation requested;</w:t>
      </w:r>
    </w:p>
    <w:p w14:paraId="764AE75A" w14:textId="77777777" w:rsidR="00D40C70" w:rsidRPr="006A6394" w:rsidRDefault="00D40C70" w:rsidP="00D40C70">
      <w:pPr>
        <w:pStyle w:val="B1"/>
        <w:rPr>
          <w:lang w:eastAsia="zh-CN"/>
        </w:rPr>
      </w:pPr>
      <w:r w:rsidRPr="006A6394">
        <w:t>#112:</w:t>
      </w:r>
      <w:r w:rsidRPr="006A6394">
        <w:tab/>
        <w:t>APN restriction value incompatible with active EPS bearer context</w:t>
      </w:r>
      <w:r w:rsidRPr="006A6394">
        <w:rPr>
          <w:lang w:eastAsia="zh-CN"/>
        </w:rPr>
        <w:t xml:space="preserve">; </w:t>
      </w:r>
      <w:r w:rsidRPr="006A6394">
        <w:t>or</w:t>
      </w:r>
    </w:p>
    <w:p w14:paraId="329A4EDF" w14:textId="77777777" w:rsidR="00D40C70" w:rsidRPr="006A6394" w:rsidRDefault="00D40C70" w:rsidP="00D40C70">
      <w:pPr>
        <w:pStyle w:val="B1"/>
        <w:rPr>
          <w:lang w:eastAsia="zh-CN"/>
        </w:rPr>
      </w:pPr>
      <w:r w:rsidRPr="006A6394">
        <w:rPr>
          <w:lang w:eastAsia="zh-CN"/>
        </w:rPr>
        <w:t>#113:</w:t>
      </w:r>
      <w:r w:rsidRPr="006A6394">
        <w:rPr>
          <w:lang w:eastAsia="zh-CN"/>
        </w:rPr>
        <w:tab/>
        <w:t>Multiple</w:t>
      </w:r>
      <w:r w:rsidRPr="006A6394">
        <w:t xml:space="preserve"> access</w:t>
      </w:r>
      <w:r w:rsidRPr="006A6394">
        <w:rPr>
          <w:lang w:eastAsia="zh-CN"/>
        </w:rPr>
        <w:t>es</w:t>
      </w:r>
      <w:r w:rsidRPr="006A6394">
        <w:t xml:space="preserve"> to a PDN connection not allowed.</w:t>
      </w:r>
    </w:p>
    <w:p w14:paraId="64D09F7F" w14:textId="77777777" w:rsidR="00D40C70" w:rsidRPr="006A6394" w:rsidRDefault="00D40C70" w:rsidP="00D40C70">
      <w:pPr>
        <w:rPr>
          <w:lang w:eastAsia="zh-CN"/>
        </w:rPr>
      </w:pPr>
      <w:r w:rsidRPr="006A6394">
        <w:rPr>
          <w:lang w:eastAsia="zh-CN"/>
        </w:rPr>
        <w:t>If the deactivation is</w:t>
      </w:r>
      <w:r w:rsidRPr="006A6394">
        <w:rPr>
          <w:lang w:eastAsia="ko-KR"/>
        </w:rPr>
        <w:t xml:space="preserve"> triggered by</w:t>
      </w:r>
      <w:r w:rsidRPr="006A6394">
        <w:rPr>
          <w:lang w:eastAsia="zh-CN"/>
        </w:rPr>
        <w:t xml:space="preserve"> a UE initiated bearer resource </w:t>
      </w:r>
      <w:r w:rsidRPr="006A6394">
        <w:t>modification</w:t>
      </w:r>
      <w:r w:rsidRPr="006A6394">
        <w:rPr>
          <w:lang w:eastAsia="ko-KR"/>
        </w:rPr>
        <w:t xml:space="preserve"> procedure or </w:t>
      </w:r>
      <w:r w:rsidRPr="006A6394">
        <w:t>UE requested PDN disconnect procedure, the DEACTIVATE EPS BEARER CONTEXT REQUEST message shall contain the procedure transaction identity (PTI) value received by the MME in the BEARER RESOURCE MODIFICATION REQUEST or PDN DISCONNECT REQUEST respectively</w:t>
      </w:r>
      <w:r w:rsidRPr="006A6394">
        <w:rPr>
          <w:lang w:eastAsia="zh-CN"/>
        </w:rPr>
        <w:t>.</w:t>
      </w:r>
    </w:p>
    <w:p w14:paraId="3283A6DA" w14:textId="77777777" w:rsidR="00D40C70" w:rsidRPr="006A6394" w:rsidRDefault="00D40C70" w:rsidP="00D40C70">
      <w:pPr>
        <w:rPr>
          <w:lang w:eastAsia="ko-KR"/>
        </w:rPr>
      </w:pPr>
      <w:r w:rsidRPr="006A6394">
        <w:rPr>
          <w:lang w:eastAsia="ko-KR"/>
        </w:rPr>
        <w:t xml:space="preserve">When the MME wants to deactivate all EPS bearer </w:t>
      </w:r>
      <w:r w:rsidRPr="006A6394">
        <w:t>context</w:t>
      </w:r>
      <w:r w:rsidRPr="006A6394">
        <w:rPr>
          <w:lang w:eastAsia="ko-KR"/>
        </w:rPr>
        <w:t xml:space="preserve">s </w:t>
      </w:r>
      <w:r w:rsidRPr="006A6394">
        <w:rPr>
          <w:lang w:eastAsia="zh-CN"/>
        </w:rPr>
        <w:t>of</w:t>
      </w:r>
      <w:r w:rsidRPr="006A6394">
        <w:rPr>
          <w:lang w:eastAsia="ko-KR"/>
        </w:rPr>
        <w:t xml:space="preserve"> a PDN </w:t>
      </w:r>
      <w:r w:rsidRPr="006A6394">
        <w:rPr>
          <w:lang w:eastAsia="zh-CN"/>
        </w:rPr>
        <w:t xml:space="preserve">connection </w:t>
      </w:r>
      <w:r w:rsidRPr="006A6394">
        <w:rPr>
          <w:lang w:eastAsia="ko-KR"/>
        </w:rPr>
        <w:t xml:space="preserve">and thus disconnect the UE from the PDN, the MME shall include the EPS bearer identity of the default bearer associated to the PDN in the </w:t>
      </w:r>
      <w:r w:rsidRPr="006A6394">
        <w:t>DEACTIVATE EPS BEARER CONTEXT REQUEST message</w:t>
      </w:r>
      <w:r w:rsidRPr="006A6394">
        <w:rPr>
          <w:lang w:eastAsia="ko-KR"/>
        </w:rPr>
        <w:t>.</w:t>
      </w:r>
      <w:r w:rsidRPr="006A6394">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79B71E93" w:rsidR="00217C20" w:rsidRPr="006A6394" w:rsidRDefault="00217C20" w:rsidP="00217C20">
      <w:pPr>
        <w:pStyle w:val="NO"/>
      </w:pPr>
      <w:r>
        <w:t>NOTE 1:</w:t>
      </w:r>
      <w:r>
        <w:tab/>
        <w:t>If the DEACTIVATE EPS BEARER CONTEXT REQUEST message contains the UAS services not allowed indication in the extended protocol configuration options IE, then the ESM cause value #29 "user authentication or authorization failed" is included in the DEACTIVATE EPS BEARER CONTEXT REQUEST message.</w:t>
      </w:r>
    </w:p>
    <w:p w14:paraId="7FA4B941" w14:textId="77777777" w:rsidR="00D40C70" w:rsidRPr="006A6394" w:rsidRDefault="00D40C70" w:rsidP="00D40C70">
      <w:pPr>
        <w:rPr>
          <w:lang w:eastAsia="zh-CN"/>
        </w:rPr>
      </w:pPr>
      <w:r w:rsidRPr="006A6394">
        <w:rPr>
          <w:lang w:eastAsia="zh-CN"/>
        </w:rPr>
        <w:t xml:space="preserve">If no NAS signalling connection exists when the MME initiates the </w:t>
      </w:r>
      <w:r w:rsidRPr="006A6394">
        <w:rPr>
          <w:lang w:eastAsia="ko-KR"/>
        </w:rPr>
        <w:t xml:space="preserve">EPS </w:t>
      </w:r>
      <w:r w:rsidRPr="006A6394">
        <w:rPr>
          <w:lang w:eastAsia="zh-CN"/>
        </w:rPr>
        <w:t>bearer context deactivation,</w:t>
      </w:r>
      <w:r w:rsidRPr="006A6394" w:rsidDel="0049042E">
        <w:rPr>
          <w:lang w:eastAsia="zh-CN"/>
        </w:rPr>
        <w:t xml:space="preserve"> </w:t>
      </w:r>
      <w:r w:rsidRPr="006A6394">
        <w:rPr>
          <w:lang w:eastAsia="zh-CN"/>
        </w:rPr>
        <w:t xml:space="preserve">the ESM entity in the MME shall locally deactivate the EPS bearer </w:t>
      </w:r>
      <w:r w:rsidRPr="006A6394">
        <w:t>context</w:t>
      </w:r>
      <w:r w:rsidRPr="006A6394">
        <w:rPr>
          <w:lang w:eastAsia="zh-CN"/>
        </w:rPr>
        <w:t xml:space="preserve"> towards the UE without any peer-to-peer ESM signalling between the MME and the UE.</w:t>
      </w:r>
    </w:p>
    <w:p w14:paraId="6D63FE6D" w14:textId="5386C385" w:rsidR="00D40C70" w:rsidRPr="006A6394" w:rsidRDefault="00D40C70" w:rsidP="00D40C70">
      <w:pPr>
        <w:pStyle w:val="NO"/>
      </w:pPr>
      <w:r w:rsidRPr="006A6394">
        <w:t>NOTE</w:t>
      </w:r>
      <w:r w:rsidR="00217C20">
        <w:t> 2</w:t>
      </w:r>
      <w:r w:rsidRPr="006A6394">
        <w:t>:</w:t>
      </w:r>
      <w:r w:rsidRPr="006A6394">
        <w:tab/>
        <w:t>The EPS bearer context state(s) can be synchronized between the UE and the MME at the next EMM-IDLE to EMM-CONNECTED transition, e.g. during a service request or tracking area updating procedure.</w:t>
      </w:r>
    </w:p>
    <w:p w14:paraId="302499B4" w14:textId="77777777" w:rsidR="00D40C70" w:rsidRPr="006A6394" w:rsidRDefault="00D40C70" w:rsidP="00D40C70">
      <w:pPr>
        <w:pStyle w:val="TH"/>
        <w:rPr>
          <w:lang w:eastAsia="zh-CN"/>
        </w:rPr>
      </w:pPr>
      <w:r w:rsidRPr="006A6394">
        <w:object w:dxaOrig="9768" w:dyaOrig="4213" w14:anchorId="752430BC">
          <v:shape id="_x0000_i1060" type="#_x0000_t75" style="width:414.9pt;height:129.75pt" o:ole="">
            <v:imagedata r:id="rId82" o:title="" cropbottom="18429f" cropright="180f"/>
          </v:shape>
          <o:OLEObject Type="Embed" ProgID="Visio.Drawing.11" ShapeID="_x0000_i1060" DrawAspect="Content" ObjectID="_1780427091" r:id="rId83"/>
        </w:object>
      </w:r>
    </w:p>
    <w:p w14:paraId="07295CD8" w14:textId="77777777" w:rsidR="00D40C70" w:rsidRPr="006A6394" w:rsidRDefault="00D40C70" w:rsidP="00D40C70">
      <w:pPr>
        <w:pStyle w:val="TF"/>
      </w:pPr>
      <w:r w:rsidRPr="006A6394">
        <w:t>Figure 6.4.4.2.1: EPS bearer context deactivation procedure</w:t>
      </w:r>
    </w:p>
    <w:p w14:paraId="58DB84C3" w14:textId="77777777" w:rsidR="00D40C70" w:rsidRPr="006A6394" w:rsidRDefault="00D40C70" w:rsidP="00295835">
      <w:pPr>
        <w:pStyle w:val="Heading4"/>
      </w:pPr>
      <w:bookmarkStart w:id="2920" w:name="_Toc20218106"/>
      <w:bookmarkStart w:id="2921" w:name="_Toc27743991"/>
      <w:bookmarkStart w:id="2922" w:name="_Toc35959562"/>
      <w:bookmarkStart w:id="2923" w:name="_Toc45202995"/>
      <w:bookmarkStart w:id="2924" w:name="_Toc45700371"/>
      <w:bookmarkStart w:id="2925" w:name="_Toc51920107"/>
      <w:bookmarkStart w:id="2926" w:name="_Toc68251167"/>
      <w:bookmarkStart w:id="2927" w:name="_Toc146260750"/>
      <w:r w:rsidRPr="006A6394">
        <w:t>6.4.4.3</w:t>
      </w:r>
      <w:r w:rsidRPr="006A6394">
        <w:tab/>
        <w:t>EPS bearer context deactivation accepted by the UE</w:t>
      </w:r>
      <w:bookmarkEnd w:id="2920"/>
      <w:bookmarkEnd w:id="2921"/>
      <w:bookmarkEnd w:id="2922"/>
      <w:bookmarkEnd w:id="2923"/>
      <w:bookmarkEnd w:id="2924"/>
      <w:bookmarkEnd w:id="2925"/>
      <w:bookmarkEnd w:id="2926"/>
      <w:bookmarkEnd w:id="2927"/>
    </w:p>
    <w:p w14:paraId="788112D0" w14:textId="77777777" w:rsidR="00D40C70" w:rsidRPr="006A6394" w:rsidRDefault="00D40C70" w:rsidP="00D40C70">
      <w:r w:rsidRPr="006A6394">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6A6394" w:rsidRDefault="00D40C70" w:rsidP="00D40C70">
      <w:r w:rsidRPr="006A6394">
        <w:t xml:space="preserve">If the EPS bearer identity indicated in the DEACTIVATE EPS BEARER CONTEXT REQUEST </w:t>
      </w:r>
      <w:r w:rsidRPr="006A6394">
        <w:rPr>
          <w:lang w:eastAsia="ko-KR"/>
        </w:rPr>
        <w:t xml:space="preserve">is that of the default bearer to a PDN, </w:t>
      </w:r>
      <w:r w:rsidRPr="006A6394">
        <w:t>the UE shall</w:t>
      </w:r>
      <w:r w:rsidRPr="006A6394">
        <w:rPr>
          <w:lang w:eastAsia="ko-KR"/>
        </w:rPr>
        <w:t xml:space="preserve"> delete all EPS bearer contexts associated to the PDN. </w:t>
      </w:r>
      <w:r w:rsidRPr="006A6394">
        <w:t xml:space="preserve">After deactivating </w:t>
      </w:r>
      <w:r w:rsidRPr="006A6394">
        <w:rPr>
          <w:lang w:eastAsia="ko-KR"/>
        </w:rPr>
        <w:t>all</w:t>
      </w:r>
      <w:r w:rsidRPr="006A6394">
        <w:t xml:space="preserve"> EPS bearer context</w:t>
      </w:r>
      <w:r w:rsidRPr="006A6394">
        <w:rPr>
          <w:lang w:eastAsia="ko-KR"/>
        </w:rPr>
        <w:t>s</w:t>
      </w:r>
      <w:r w:rsidRPr="006A6394">
        <w:t>, the UE shall respond to the MME with the DEACTIVATE EPS BEARER CONTEXT ACCEPT.</w:t>
      </w:r>
    </w:p>
    <w:p w14:paraId="5F7243C7" w14:textId="77777777" w:rsidR="00D40C70" w:rsidRPr="006A6394" w:rsidRDefault="00D40C70" w:rsidP="00D40C70">
      <w:pPr>
        <w:rPr>
          <w:lang w:eastAsia="ko-KR"/>
        </w:rPr>
      </w:pPr>
      <w:r w:rsidRPr="006A6394">
        <w:rPr>
          <w:lang w:eastAsia="zh-CN"/>
        </w:rPr>
        <w:t xml:space="preserve">Upon sending the </w:t>
      </w:r>
      <w:r w:rsidRPr="006A6394">
        <w:t xml:space="preserve">DEACTIVATE EPS BEARER CONTEXT </w:t>
      </w:r>
      <w:r w:rsidRPr="006A6394">
        <w:rPr>
          <w:lang w:eastAsia="zh-CN"/>
        </w:rPr>
        <w:t xml:space="preserve">ACCEPT message, the U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6A6394" w:rsidRDefault="00D40C70" w:rsidP="00D40C70">
      <w:pPr>
        <w:rPr>
          <w:lang w:eastAsia="ko-KR"/>
        </w:rPr>
      </w:pPr>
      <w:r w:rsidRPr="006A6394">
        <w:t>If the DEACTIVATE EPS BEARER CONTEXT REQUEST</w:t>
      </w:r>
      <w:r w:rsidRPr="006A6394">
        <w:rPr>
          <w:lang w:eastAsia="ko-KR"/>
        </w:rPr>
        <w:t xml:space="preserve"> includes ESM cause #39 "reactivation requested"</w:t>
      </w:r>
      <w:r w:rsidRPr="006A6394">
        <w:rPr>
          <w:lang w:eastAsia="zh-CN"/>
        </w:rPr>
        <w:t xml:space="preserve"> and the EPS bearer context is a default EPS </w:t>
      </w:r>
      <w:r w:rsidRPr="006A6394">
        <w:rPr>
          <w:lang w:eastAsia="ko-KR"/>
        </w:rPr>
        <w:t>bearer</w:t>
      </w:r>
      <w:r w:rsidRPr="006A6394">
        <w:rPr>
          <w:lang w:eastAsia="zh-CN"/>
        </w:rPr>
        <w:t xml:space="preserve"> context</w:t>
      </w:r>
      <w:r w:rsidRPr="006A6394">
        <w:rPr>
          <w:lang w:eastAsia="ko-KR"/>
        </w:rPr>
        <w:t>,</w:t>
      </w:r>
      <w:r w:rsidRPr="006A6394">
        <w:t xml:space="preserve"> and the UE provided an APN for the establishment of the PDN connection, </w:t>
      </w:r>
      <w:r w:rsidRPr="006A6394">
        <w:rPr>
          <w:lang w:eastAsia="ko-KR"/>
        </w:rPr>
        <w:t>the UE shall</w:t>
      </w:r>
      <w:r w:rsidRPr="006A6394">
        <w:rPr>
          <w:lang w:eastAsia="zh-CN"/>
        </w:rPr>
        <w:t xml:space="preserve"> stop timer </w:t>
      </w:r>
      <w:r w:rsidRPr="006A6394">
        <w:t xml:space="preserve">T3396 if it is running for the APN provided by the UE. The UE should then </w:t>
      </w:r>
      <w:r w:rsidRPr="006A6394">
        <w:rPr>
          <w:lang w:eastAsia="zh-CN"/>
        </w:rPr>
        <w:t xml:space="preserve">re-initiate the </w:t>
      </w:r>
      <w:r w:rsidRPr="006A6394">
        <w:t>UE requested PDN connectivity procedure</w:t>
      </w:r>
      <w:r w:rsidRPr="006A6394">
        <w:rPr>
          <w:lang w:eastAsia="zh-CN"/>
        </w:rPr>
        <w:t xml:space="preserve"> for the same APN as the deactivated </w:t>
      </w:r>
      <w:r w:rsidRPr="006A6394">
        <w:rPr>
          <w:noProof/>
        </w:rPr>
        <w:t>default EPS bearer context</w:t>
      </w:r>
      <w:r w:rsidRPr="006A6394">
        <w:rPr>
          <w:noProof/>
          <w:lang w:eastAsia="zh-CN"/>
        </w:rPr>
        <w:t xml:space="preserve"> to</w:t>
      </w:r>
      <w:r w:rsidRPr="006A6394">
        <w:rPr>
          <w:lang w:eastAsia="ko-KR"/>
        </w:rPr>
        <w:t xml:space="preserve"> reactivate the EPS bearer context. If the UE did not provide an APN for the establishment of the PDN connection</w:t>
      </w:r>
      <w:r w:rsidRPr="006A6394">
        <w:t xml:space="preserve"> </w:t>
      </w:r>
      <w:r w:rsidRPr="006A6394">
        <w:rPr>
          <w:lang w:eastAsia="ko-KR"/>
        </w:rPr>
        <w:t xml:space="preserve">and the request type was different from "emergency" and from "handover of emergency </w:t>
      </w:r>
      <w:r w:rsidRPr="006A6394">
        <w:t xml:space="preserve">bearer </w:t>
      </w:r>
      <w:r w:rsidRPr="006A6394">
        <w:rPr>
          <w:lang w:eastAsia="ko-KR"/>
        </w:rPr>
        <w:t xml:space="preserve">services", the UE shall stop the timer T3396 associated with no APN if it is running, and should re-initiate the UE requested PDN connectivity procedure without including an APN. Additionally, </w:t>
      </w:r>
      <w:r w:rsidRPr="006A6394">
        <w:t xml:space="preserve">the UE should re-initiate the request(s) for dedicated bearer resources that have been activated on request of the UE and released as a result of this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t xml:space="preserve"> If the DEACTIVATE EPS BEARER CONTEXT REQUEST message was received for an emergency PDN connection, the UE shall not stop the timer T3396 associated with no APN if it is running. The UE should then </w:t>
      </w:r>
      <w:r w:rsidRPr="006A6394">
        <w:rPr>
          <w:lang w:eastAsia="zh-CN"/>
        </w:rPr>
        <w:t xml:space="preserve">re-initiate the </w:t>
      </w:r>
      <w:r w:rsidRPr="006A6394">
        <w:t>UE requested PDN connectivity procedure</w:t>
      </w:r>
      <w:r w:rsidRPr="006A6394">
        <w:rPr>
          <w:lang w:eastAsia="zh-CN"/>
        </w:rPr>
        <w:t xml:space="preserve"> for the emergency PDN connection</w:t>
      </w:r>
      <w:r w:rsidRPr="006A6394">
        <w:rPr>
          <w:lang w:eastAsia="ko-KR"/>
        </w:rPr>
        <w:t>.</w:t>
      </w:r>
    </w:p>
    <w:p w14:paraId="19E30E88" w14:textId="77777777" w:rsidR="00D40C70" w:rsidRPr="006A6394" w:rsidRDefault="00D40C70" w:rsidP="00D40C70">
      <w:pPr>
        <w:pStyle w:val="NO"/>
        <w:rPr>
          <w:lang w:eastAsia="ko-KR"/>
        </w:rPr>
      </w:pPr>
      <w:r w:rsidRPr="006A6394">
        <w:rPr>
          <w:lang w:eastAsia="ko-KR"/>
        </w:rPr>
        <w:t>NOTE 1:</w:t>
      </w:r>
      <w:r w:rsidRPr="006A6394">
        <w:rPr>
          <w:lang w:eastAsia="ko-KR"/>
        </w:rPr>
        <w:tab/>
        <w:t>User interaction is necessary in some cases when the UE cannot re-activate the EPS bearer context(s) automatically.</w:t>
      </w:r>
    </w:p>
    <w:p w14:paraId="36B142EF" w14:textId="77777777" w:rsidR="00D40C70" w:rsidRPr="006A6394" w:rsidRDefault="00D40C70" w:rsidP="00D40C70">
      <w:pPr>
        <w:pStyle w:val="NO"/>
      </w:pPr>
      <w:r w:rsidRPr="006A6394">
        <w:t>NOTE 2:</w:t>
      </w:r>
      <w:r w:rsidRPr="006A6394">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6A6394" w:rsidRDefault="00D40C70" w:rsidP="00D40C70">
      <w:pPr>
        <w:rPr>
          <w:lang w:eastAsia="ko-KR"/>
        </w:rPr>
      </w:pPr>
      <w:r w:rsidRPr="006A6394">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6A6394">
        <w:rPr>
          <w:lang w:eastAsia="ko-KR"/>
        </w:rPr>
        <w:t xml:space="preserve">or </w:t>
      </w:r>
      <w:r w:rsidRPr="006A6394">
        <w:t xml:space="preserve">UE requested PDN disconnect procedure to which the </w:t>
      </w:r>
      <w:r w:rsidRPr="006A6394">
        <w:rPr>
          <w:lang w:eastAsia="ko-KR"/>
        </w:rPr>
        <w:t xml:space="preserve">EPS </w:t>
      </w:r>
      <w:r w:rsidRPr="006A6394">
        <w:t>bearer context deactivation is related (see</w:t>
      </w:r>
      <w:r w:rsidRPr="006A6394">
        <w:rPr>
          <w:lang w:eastAsia="ko-KR"/>
        </w:rPr>
        <w:t xml:space="preserve"> </w:t>
      </w:r>
      <w:r w:rsidR="00FB1684" w:rsidRPr="006A6394">
        <w:t>clause</w:t>
      </w:r>
      <w:r w:rsidRPr="006A6394">
        <w:t> 6.5.</w:t>
      </w:r>
      <w:r w:rsidRPr="006A6394">
        <w:rPr>
          <w:lang w:eastAsia="ko-KR"/>
        </w:rPr>
        <w:t>4</w:t>
      </w:r>
      <w:r w:rsidRPr="006A6394">
        <w:t>).</w:t>
      </w:r>
    </w:p>
    <w:p w14:paraId="4280D939" w14:textId="77777777" w:rsidR="00D40C70" w:rsidRPr="006A6394" w:rsidRDefault="00D40C70" w:rsidP="00D40C70">
      <w:pPr>
        <w:rPr>
          <w:lang w:eastAsia="ja-JP"/>
        </w:rPr>
      </w:pPr>
      <w:r w:rsidRPr="006A6394">
        <w:t xml:space="preserve">If the DEACTIVATE EPS BEARER CONTEXT REQUEST message contains a PTI value other than "no procedure transaction identity assigned" and "reserved" (see 3GPP TS 24.007 [12]), the UE shall release the traffic flow aggregate </w:t>
      </w:r>
      <w:r w:rsidRPr="006A6394">
        <w:rPr>
          <w:lang w:eastAsia="ja-JP"/>
        </w:rPr>
        <w:t xml:space="preserve">description </w:t>
      </w:r>
      <w:r w:rsidRPr="006A6394">
        <w:t>associated to the PTI value provided.</w:t>
      </w:r>
    </w:p>
    <w:p w14:paraId="641A331A" w14:textId="3AEC64BD" w:rsidR="00D40C70" w:rsidRPr="006A6394" w:rsidRDefault="00D40C70" w:rsidP="00D40C70">
      <w:pPr>
        <w:rPr>
          <w:lang w:eastAsia="ja-JP"/>
        </w:rPr>
      </w:pPr>
      <w:r w:rsidRPr="006A6394">
        <w:t xml:space="preserve">If the </w:t>
      </w:r>
      <w:r w:rsidRPr="006A6394">
        <w:rPr>
          <w:lang w:eastAsia="ja-JP"/>
        </w:rPr>
        <w:t>E</w:t>
      </w:r>
      <w:r w:rsidRPr="006A6394">
        <w:t>SM cause value is #26 "insufficient resources", the network may include a value for timer T3396 in the DEACTIVATE EPS BEARER CONTEXT REQUEST message.</w:t>
      </w:r>
      <w:r w:rsidRPr="006A6394">
        <w:rPr>
          <w:lang w:eastAsia="ja-JP"/>
        </w:rPr>
        <w:t xml:space="preserve"> T</w:t>
      </w:r>
      <w:r w:rsidRPr="006A6394">
        <w:t xml:space="preserve">he UE shall take different actions depending on the timer value received for timer T3396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C274CA7" w14:textId="76923E36"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 start timer T3396</w:t>
      </w:r>
      <w:r w:rsidRPr="006A6394">
        <w:rPr>
          <w:lang w:eastAsia="zh-CN"/>
        </w:rPr>
        <w:t xml:space="preserve"> with received value</w:t>
      </w:r>
      <w:r w:rsidRPr="006A6394">
        <w:t xml:space="preserve"> and not send another PDN CONNECTIVITY REQUEST</w:t>
      </w:r>
      <w:r w:rsidRPr="006A6394">
        <w:rPr>
          <w:lang w:eastAsia="zh-CN"/>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6A6394" w:rsidRDefault="00D40C70" w:rsidP="00D40C70">
      <w:pPr>
        <w:pStyle w:val="B1"/>
        <w:rPr>
          <w:lang w:eastAsia="ja-JP"/>
        </w:rPr>
      </w:pPr>
      <w:r w:rsidRPr="006A6394">
        <w:t>ii)</w:t>
      </w:r>
      <w:r w:rsidRPr="006A6394">
        <w:tab/>
        <w:t>if the timer value indicates that this timer is deactivated, the UE 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6A6394" w:rsidRDefault="00D40C70" w:rsidP="00D40C70">
      <w:pPr>
        <w:pStyle w:val="B1"/>
      </w:pPr>
      <w:r w:rsidRPr="006A6394">
        <w:t>iii)</w:t>
      </w:r>
      <w:r w:rsidRPr="006A6394">
        <w:tab/>
        <w:t>if the timer value indicates zero, the UE:</w:t>
      </w:r>
    </w:p>
    <w:p w14:paraId="445C4443" w14:textId="77777777" w:rsidR="00D40C70" w:rsidRPr="006A6394" w:rsidRDefault="00D40C70" w:rsidP="00D40C70">
      <w:pPr>
        <w:pStyle w:val="B2"/>
        <w:rPr>
          <w:lang w:eastAsia="ja-JP"/>
        </w:rPr>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ja-JP"/>
        </w:rPr>
        <w:t>; and</w:t>
      </w:r>
    </w:p>
    <w:p w14:paraId="22B391AA" w14:textId="77777777" w:rsidR="00D40C70" w:rsidRPr="006A6394" w:rsidRDefault="00D40C70" w:rsidP="00D40C70">
      <w:pPr>
        <w:pStyle w:val="B2"/>
        <w:rPr>
          <w:lang w:eastAsia="ja-JP"/>
        </w:rPr>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6A6394">
        <w:rPr>
          <w:lang w:eastAsia="ja-JP"/>
        </w:rPr>
        <w:t xml:space="preserve">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5DE7D9A2"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6A6394" w:rsidRDefault="00D40C70" w:rsidP="00D40C70">
      <w:pPr>
        <w:rPr>
          <w:lang w:eastAsia="ja-JP"/>
        </w:rPr>
      </w:pPr>
      <w:r w:rsidRPr="006A6394">
        <w:t>If the UE is switched off when the timer T3396 is running, the UE shall behave as follows when the UE is switched on and the USIM in the UE remains the same:</w:t>
      </w:r>
    </w:p>
    <w:p w14:paraId="498DE2DC"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6A6394" w:rsidRDefault="00D40C70" w:rsidP="00295835">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63E4E2BA" w14:textId="19DCDBF6" w:rsidR="00D40C70" w:rsidRPr="006A6394" w:rsidRDefault="00D40C70" w:rsidP="00295835">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5EDAF74C" w14:textId="77777777" w:rsidR="00D40C70" w:rsidRPr="006A6394" w:rsidRDefault="00D40C70" w:rsidP="00D40C70">
      <w:r w:rsidRPr="006A6394">
        <w:t xml:space="preserve">If the T3396 IE is not included, the UE </w:t>
      </w:r>
      <w:r w:rsidRPr="006A6394">
        <w:rPr>
          <w:lang w:eastAsia="ja-JP"/>
        </w:rPr>
        <w:t xml:space="preserve">shall proceed with deactivation procedure and then send </w:t>
      </w:r>
      <w:r w:rsidRPr="006A6394">
        <w:t xml:space="preserve">DEACTIVATE EPS BEARER CONTEXT </w:t>
      </w:r>
      <w:r w:rsidRPr="006A6394">
        <w:rPr>
          <w:lang w:eastAsia="zh-CN"/>
        </w:rPr>
        <w:t>ACCEPT message</w:t>
      </w:r>
      <w:r w:rsidRPr="006A6394">
        <w:rPr>
          <w:lang w:eastAsia="ja-JP"/>
        </w:rPr>
        <w:t>.</w:t>
      </w:r>
    </w:p>
    <w:p w14:paraId="114E16DF" w14:textId="77777777" w:rsidR="00D40C70" w:rsidRPr="006A6394" w:rsidRDefault="00D40C70" w:rsidP="00D40C70">
      <w:pPr>
        <w:rPr>
          <w:lang w:eastAsia="zh-CN"/>
        </w:rPr>
      </w:pPr>
      <w:r w:rsidRPr="006A6394">
        <w:rPr>
          <w:lang w:eastAsia="zh-CN"/>
        </w:rPr>
        <w:t xml:space="preserve">Upon receipt of the </w:t>
      </w:r>
      <w:r w:rsidRPr="006A6394">
        <w:t xml:space="preserve">DEACTIVATE EPS BEARER CONTEXT </w:t>
      </w:r>
      <w:r w:rsidRPr="006A6394">
        <w:rPr>
          <w:lang w:eastAsia="zh-CN"/>
        </w:rPr>
        <w:t xml:space="preserve">ACCEPT message, the MM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w:t>
      </w:r>
      <w:r w:rsidRPr="006A6394">
        <w:rPr>
          <w:lang w:eastAsia="ko-KR"/>
        </w:rPr>
        <w:t xml:space="preserve"> and stop the timer T3495</w:t>
      </w:r>
      <w:r w:rsidRPr="006A6394">
        <w:rPr>
          <w:lang w:eastAsia="zh-CN"/>
        </w:rPr>
        <w:t>.</w:t>
      </w:r>
    </w:p>
    <w:p w14:paraId="7BD030F1" w14:textId="77777777" w:rsidR="00D40C70" w:rsidRPr="006A6394" w:rsidRDefault="00D40C70" w:rsidP="00295835">
      <w:pPr>
        <w:pStyle w:val="Heading4"/>
      </w:pPr>
      <w:bookmarkStart w:id="2928" w:name="_Toc20218107"/>
      <w:bookmarkStart w:id="2929" w:name="_Toc27743992"/>
      <w:bookmarkStart w:id="2930" w:name="_Toc35959563"/>
      <w:bookmarkStart w:id="2931" w:name="_Toc45202996"/>
      <w:bookmarkStart w:id="2932" w:name="_Toc45700372"/>
      <w:bookmarkStart w:id="2933" w:name="_Toc51920108"/>
      <w:bookmarkStart w:id="2934" w:name="_Toc68251168"/>
      <w:bookmarkStart w:id="2935" w:name="_Toc146260751"/>
      <w:r w:rsidRPr="006A6394">
        <w:t>6.4.4.4</w:t>
      </w:r>
      <w:r w:rsidRPr="006A6394">
        <w:tab/>
        <w:t>Abnormal cases in the UE</w:t>
      </w:r>
      <w:bookmarkEnd w:id="2928"/>
      <w:bookmarkEnd w:id="2929"/>
      <w:bookmarkEnd w:id="2930"/>
      <w:bookmarkEnd w:id="2931"/>
      <w:bookmarkEnd w:id="2932"/>
      <w:bookmarkEnd w:id="2933"/>
      <w:bookmarkEnd w:id="2934"/>
      <w:bookmarkEnd w:id="2935"/>
    </w:p>
    <w:p w14:paraId="7CF275C6" w14:textId="77777777" w:rsidR="00D40C70" w:rsidRPr="006A6394" w:rsidRDefault="00D40C70" w:rsidP="00D40C70">
      <w:r w:rsidRPr="006A6394">
        <w:rPr>
          <w:noProof/>
          <w:lang w:eastAsia="ko-KR"/>
        </w:rPr>
        <w:t>The following abnormal case can be identified</w:t>
      </w:r>
      <w:r w:rsidRPr="006A6394">
        <w:t>:</w:t>
      </w:r>
    </w:p>
    <w:p w14:paraId="7C9D203E" w14:textId="77777777" w:rsidR="00D40C70" w:rsidRPr="006A6394" w:rsidRDefault="00D40C70" w:rsidP="00D40C70">
      <w:pPr>
        <w:pStyle w:val="B1"/>
      </w:pPr>
      <w:r w:rsidRPr="006A6394">
        <w:t>a)</w:t>
      </w:r>
      <w:r w:rsidRPr="006A6394">
        <w:tab/>
      </w:r>
      <w:r w:rsidRPr="006A6394">
        <w:rPr>
          <w:lang w:eastAsia="ko-KR"/>
        </w:rPr>
        <w:t>UE is requested to deactivate a default EPS bearer context of the last PDN connection:</w:t>
      </w:r>
    </w:p>
    <w:p w14:paraId="32EAD958" w14:textId="77777777" w:rsidR="00D40C70" w:rsidRPr="006A6394" w:rsidRDefault="00D40C70" w:rsidP="00D40C70">
      <w:pPr>
        <w:pStyle w:val="B1"/>
        <w:rPr>
          <w:lang w:eastAsia="ko-KR"/>
        </w:rPr>
      </w:pPr>
      <w:r w:rsidRPr="006A6394">
        <w:rPr>
          <w:lang w:eastAsia="ko-KR"/>
        </w:rPr>
        <w:tab/>
        <w:t xml:space="preserve">If </w:t>
      </w:r>
      <w:r w:rsidRPr="006A6394">
        <w:t>EMM-REGISTERED without PDN connection is not supported by the UE or the MME, and</w:t>
      </w:r>
      <w:r w:rsidRPr="006A6394">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6A6394" w:rsidRDefault="00D40C70" w:rsidP="00D40C70">
      <w:pPr>
        <w:pStyle w:val="B1"/>
        <w:rPr>
          <w:lang w:eastAsia="ko-KR"/>
        </w:rPr>
      </w:pPr>
      <w:r w:rsidRPr="006A6394">
        <w:rPr>
          <w:lang w:eastAsia="ko-KR"/>
        </w:rPr>
        <w:tab/>
        <w:t xml:space="preserve">If </w:t>
      </w:r>
      <w:r w:rsidRPr="006A6394">
        <w:t>EMM-REGISTERED without PDN connection is supported by the UE and the MME</w:t>
      </w:r>
      <w:r w:rsidRPr="006A6394">
        <w:rPr>
          <w:lang w:eastAsia="ko-KR"/>
        </w:rPr>
        <w:t xml:space="preserve">, the UE shall proceed with the deactivation procedure as specified in </w:t>
      </w:r>
      <w:r w:rsidR="00FB1684" w:rsidRPr="006A6394">
        <w:rPr>
          <w:lang w:eastAsia="ko-KR"/>
        </w:rPr>
        <w:t>clause</w:t>
      </w:r>
      <w:r w:rsidRPr="006A6394">
        <w:rPr>
          <w:lang w:eastAsia="ko-KR"/>
        </w:rPr>
        <w:t> 6.4.4.3.</w:t>
      </w:r>
    </w:p>
    <w:p w14:paraId="128B1427" w14:textId="77777777" w:rsidR="00D40C70" w:rsidRPr="006A6394" w:rsidRDefault="00D40C70" w:rsidP="00D40C70">
      <w:pPr>
        <w:pStyle w:val="NO"/>
        <w:rPr>
          <w:lang w:eastAsia="ko-KR"/>
        </w:rPr>
      </w:pPr>
      <w:r w:rsidRPr="006A6394">
        <w:rPr>
          <w:lang w:eastAsia="ko-KR"/>
        </w:rPr>
        <w:t>NOTE:</w:t>
      </w:r>
      <w:r w:rsidRPr="006A6394">
        <w:rPr>
          <w:lang w:eastAsia="ko-KR"/>
        </w:rPr>
        <w:tab/>
        <w:t>User interaction is necessary in some cases when the UE cannot re-activate the EPS bearer(s), if any, automatically.</w:t>
      </w:r>
    </w:p>
    <w:p w14:paraId="7C90DC3A" w14:textId="77777777" w:rsidR="00D40C70" w:rsidRPr="006A6394" w:rsidRDefault="00D40C70" w:rsidP="00295835">
      <w:pPr>
        <w:pStyle w:val="Heading4"/>
        <w:rPr>
          <w:noProof/>
          <w:lang w:eastAsia="ko-KR"/>
        </w:rPr>
      </w:pPr>
      <w:bookmarkStart w:id="2936" w:name="_Toc20218108"/>
      <w:bookmarkStart w:id="2937" w:name="_Toc27743993"/>
      <w:bookmarkStart w:id="2938" w:name="_Toc35959564"/>
      <w:bookmarkStart w:id="2939" w:name="_Toc45202997"/>
      <w:bookmarkStart w:id="2940" w:name="_Toc45700373"/>
      <w:bookmarkStart w:id="2941" w:name="_Toc51920109"/>
      <w:bookmarkStart w:id="2942" w:name="_Toc68251169"/>
      <w:bookmarkStart w:id="2943" w:name="_Toc146260752"/>
      <w:r w:rsidRPr="006A6394">
        <w:rPr>
          <w:noProof/>
          <w:lang w:eastAsia="ko-KR"/>
        </w:rPr>
        <w:t>6.4.4.5</w:t>
      </w:r>
      <w:r w:rsidRPr="006A6394">
        <w:rPr>
          <w:noProof/>
          <w:lang w:eastAsia="ko-KR"/>
        </w:rPr>
        <w:tab/>
        <w:t>Abnormal cases on the network side</w:t>
      </w:r>
      <w:bookmarkEnd w:id="2936"/>
      <w:bookmarkEnd w:id="2937"/>
      <w:bookmarkEnd w:id="2938"/>
      <w:bookmarkEnd w:id="2939"/>
      <w:bookmarkEnd w:id="2940"/>
      <w:bookmarkEnd w:id="2941"/>
      <w:bookmarkEnd w:id="2942"/>
      <w:bookmarkEnd w:id="2943"/>
    </w:p>
    <w:p w14:paraId="5C5DA8E3" w14:textId="77777777" w:rsidR="00D40C70" w:rsidRPr="006A6394" w:rsidRDefault="00D40C70" w:rsidP="00D40C70">
      <w:pPr>
        <w:rPr>
          <w:noProof/>
          <w:lang w:eastAsia="ko-KR"/>
        </w:rPr>
      </w:pPr>
      <w:r w:rsidRPr="006A6394">
        <w:rPr>
          <w:noProof/>
          <w:lang w:eastAsia="ko-KR"/>
        </w:rPr>
        <w:t>The following abnormal cases can be identified:</w:t>
      </w:r>
    </w:p>
    <w:p w14:paraId="1024E43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5:</w:t>
      </w:r>
    </w:p>
    <w:p w14:paraId="725393A0" w14:textId="77777777" w:rsidR="00D40C70" w:rsidRPr="006A6394" w:rsidRDefault="00D40C70" w:rsidP="00D40C70">
      <w:pPr>
        <w:pStyle w:val="B1"/>
        <w:rPr>
          <w:noProof/>
          <w:lang w:eastAsia="ko-KR"/>
        </w:rPr>
      </w:pPr>
      <w:r w:rsidRPr="006A6394">
        <w:rPr>
          <w:lang w:eastAsia="ko-KR"/>
        </w:rPr>
        <w:tab/>
        <w:t xml:space="preserve">On the first expiry of the timer T3495, the MME shall resend the DEACTIVATE EPS BEARER CONTEXT </w:t>
      </w:r>
      <w:r w:rsidRPr="006A6394">
        <w:t>REQUEST</w:t>
      </w:r>
      <w:r w:rsidRPr="006A6394">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deactivation:</w:t>
      </w:r>
    </w:p>
    <w:p w14:paraId="18C3E586" w14:textId="77777777" w:rsidR="00D40C70" w:rsidRPr="006A6394" w:rsidRDefault="00D40C70" w:rsidP="00D40C70">
      <w:pPr>
        <w:pStyle w:val="B1"/>
      </w:pPr>
      <w:r w:rsidRPr="006A6394">
        <w:tab/>
        <w:t xml:space="preserve">When the MME receives a </w:t>
      </w:r>
      <w:r w:rsidRPr="006A6394">
        <w:rPr>
          <w:lang w:eastAsia="zh-CN"/>
        </w:rPr>
        <w:t xml:space="preserve">PDN DISCONNECT REQUEST </w:t>
      </w:r>
      <w:r w:rsidRPr="006A6394">
        <w:t>message during the</w:t>
      </w:r>
      <w:r w:rsidRPr="006A6394">
        <w:rPr>
          <w:lang w:eastAsia="zh-CN"/>
        </w:rPr>
        <w:t xml:space="preserve"> EPS bearer context deactivation </w:t>
      </w:r>
      <w:r w:rsidRPr="006A6394">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6A6394" w:rsidRDefault="00D40C70" w:rsidP="00295835">
      <w:pPr>
        <w:pStyle w:val="Heading4"/>
        <w:rPr>
          <w:lang w:eastAsia="ko-KR"/>
        </w:rPr>
      </w:pPr>
      <w:bookmarkStart w:id="2944" w:name="_Toc20218109"/>
      <w:bookmarkStart w:id="2945" w:name="_Toc27743994"/>
      <w:bookmarkStart w:id="2946" w:name="_Toc35959565"/>
      <w:bookmarkStart w:id="2947" w:name="_Toc45202998"/>
      <w:bookmarkStart w:id="2948" w:name="_Toc45700374"/>
      <w:bookmarkStart w:id="2949" w:name="_Toc51920110"/>
      <w:bookmarkStart w:id="2950" w:name="_Toc68251170"/>
      <w:bookmarkStart w:id="2951" w:name="_Toc146260753"/>
      <w:r w:rsidRPr="006A6394">
        <w:t>6.4.4.</w:t>
      </w:r>
      <w:r w:rsidRPr="006A6394">
        <w:rPr>
          <w:lang w:eastAsia="ko-KR"/>
        </w:rPr>
        <w:t>6</w:t>
      </w:r>
      <w:r w:rsidRPr="006A6394">
        <w:tab/>
      </w:r>
      <w:r w:rsidRPr="006A6394">
        <w:rPr>
          <w:lang w:eastAsia="ko-KR"/>
        </w:rPr>
        <w:t xml:space="preserve">Local </w:t>
      </w:r>
      <w:r w:rsidRPr="006A6394">
        <w:t xml:space="preserve">EPS bearer context deactivation </w:t>
      </w:r>
      <w:r w:rsidRPr="006A6394">
        <w:rPr>
          <w:lang w:eastAsia="ko-KR"/>
        </w:rPr>
        <w:t>without NAS signalling</w:t>
      </w:r>
      <w:bookmarkEnd w:id="2944"/>
      <w:bookmarkEnd w:id="2945"/>
      <w:bookmarkEnd w:id="2946"/>
      <w:bookmarkEnd w:id="2947"/>
      <w:bookmarkEnd w:id="2948"/>
      <w:bookmarkEnd w:id="2949"/>
      <w:bookmarkEnd w:id="2950"/>
      <w:bookmarkEnd w:id="2951"/>
    </w:p>
    <w:p w14:paraId="42C18BBA" w14:textId="77777777" w:rsidR="00D40C70" w:rsidRPr="006A6394" w:rsidRDefault="00D40C70" w:rsidP="00D40C70">
      <w:pPr>
        <w:rPr>
          <w:lang w:eastAsia="ko-KR"/>
        </w:rPr>
      </w:pPr>
      <w:r w:rsidRPr="006A6394">
        <w:rPr>
          <w:lang w:eastAsia="ko-KR"/>
        </w:rPr>
        <w:t>The UE and the MME deactivate EPS bearer contexts locally without peer-to-peer ESM signalling in the following cases:</w:t>
      </w:r>
    </w:p>
    <w:p w14:paraId="4FA6CAE5" w14:textId="77777777" w:rsidR="00431B51" w:rsidRPr="006A6394" w:rsidRDefault="00D40C70" w:rsidP="00D40C70">
      <w:pPr>
        <w:pStyle w:val="B1"/>
        <w:rPr>
          <w:lang w:eastAsia="zh-CN"/>
        </w:rPr>
      </w:pPr>
      <w:r w:rsidRPr="006A6394">
        <w:rPr>
          <w:lang w:eastAsia="ko-KR"/>
        </w:rPr>
        <w:t>1)</w:t>
      </w:r>
      <w:r w:rsidRPr="006A6394">
        <w:rPr>
          <w:lang w:eastAsia="ko-KR"/>
        </w:rPr>
        <w:tab/>
        <w:t>during the service request procedure, if t</w:t>
      </w:r>
      <w:r w:rsidRPr="006A6394">
        <w:t xml:space="preserve">he E-UTRAN establishes </w:t>
      </w:r>
      <w:r w:rsidRPr="006A6394">
        <w:rPr>
          <w:lang w:eastAsia="ko-KR"/>
        </w:rPr>
        <w:t>the user plane radio bearers for one or more EPS bearer contexts but not for all the EPS bearer contexts, e.g. due to radio access control</w:t>
      </w:r>
      <w:r w:rsidRPr="006A6394">
        <w:rPr>
          <w:lang w:eastAsia="ja-JP"/>
        </w:rPr>
        <w:t xml:space="preserve"> (see </w:t>
      </w:r>
      <w:r w:rsidR="00FB1684" w:rsidRPr="006A6394">
        <w:rPr>
          <w:lang w:eastAsia="ja-JP"/>
        </w:rPr>
        <w:t>clause</w:t>
      </w:r>
      <w:r w:rsidRPr="006A6394">
        <w:rPr>
          <w:lang w:eastAsia="ja-JP"/>
        </w:rPr>
        <w:t> 5.6.1.4 for details)</w:t>
      </w:r>
      <w:r w:rsidRPr="006A6394">
        <w:rPr>
          <w:lang w:eastAsia="ko-KR"/>
        </w:rPr>
        <w:t>;</w:t>
      </w:r>
    </w:p>
    <w:p w14:paraId="05F31155" w14:textId="4CC2A216" w:rsidR="00D40C70" w:rsidRPr="006A6394" w:rsidRDefault="00D40C70" w:rsidP="00D40C70">
      <w:pPr>
        <w:pStyle w:val="B1"/>
        <w:rPr>
          <w:lang w:eastAsia="ko-KR"/>
        </w:rPr>
      </w:pPr>
      <w:r w:rsidRPr="006A6394">
        <w:rPr>
          <w:lang w:eastAsia="ko-KR"/>
        </w:rPr>
        <w:t>1</w:t>
      </w:r>
      <w:r w:rsidRPr="006A6394">
        <w:rPr>
          <w:lang w:eastAsia="zh-CN"/>
        </w:rPr>
        <w:t>a</w:t>
      </w:r>
      <w:r w:rsidRPr="006A6394">
        <w:rPr>
          <w:lang w:eastAsia="ko-KR"/>
        </w:rPr>
        <w:t>)</w:t>
      </w:r>
      <w:r w:rsidRPr="006A6394">
        <w:rPr>
          <w:lang w:eastAsia="ko-KR"/>
        </w:rPr>
        <w:tab/>
        <w:t xml:space="preserve">during the </w:t>
      </w:r>
      <w:r w:rsidRPr="006A6394">
        <w:rPr>
          <w:lang w:eastAsia="zh-CN"/>
        </w:rPr>
        <w:t xml:space="preserve">resume of NAS signalling connection procedure as specified in </w:t>
      </w:r>
      <w:r w:rsidR="00FB1684" w:rsidRPr="006A6394">
        <w:rPr>
          <w:lang w:eastAsia="zh-CN"/>
        </w:rPr>
        <w:t>clause</w:t>
      </w:r>
      <w:r w:rsidRPr="006A6394">
        <w:rPr>
          <w:lang w:eastAsia="zh-CN"/>
        </w:rPr>
        <w:t> 5.3.1.3</w:t>
      </w:r>
      <w:r w:rsidRPr="006A6394">
        <w:rPr>
          <w:lang w:eastAsia="ko-KR"/>
        </w:rPr>
        <w:t>, if one or more but not all the</w:t>
      </w:r>
      <w:r w:rsidRPr="006A6394">
        <w:rPr>
          <w:lang w:eastAsia="zh-CN"/>
        </w:rPr>
        <w:t xml:space="preserve"> suspended</w:t>
      </w:r>
      <w:r w:rsidRPr="006A6394">
        <w:rPr>
          <w:lang w:eastAsia="ko-KR"/>
        </w:rPr>
        <w:t xml:space="preserve"> user plane radio bearers</w:t>
      </w:r>
      <w:r w:rsidRPr="006A6394">
        <w:rPr>
          <w:lang w:eastAsia="zh-CN"/>
        </w:rPr>
        <w:t xml:space="preserve"> are resumed</w:t>
      </w:r>
      <w:r w:rsidRPr="006A6394">
        <w:rPr>
          <w:lang w:eastAsia="ko-KR"/>
        </w:rPr>
        <w:t>;</w:t>
      </w:r>
    </w:p>
    <w:p w14:paraId="58EC8C0C" w14:textId="77777777" w:rsidR="00D40C70" w:rsidRPr="006A6394" w:rsidRDefault="00D40C70" w:rsidP="00D40C70">
      <w:pPr>
        <w:pStyle w:val="B1"/>
        <w:rPr>
          <w:lang w:eastAsia="ko-KR"/>
        </w:rPr>
      </w:pPr>
      <w:r w:rsidRPr="006A6394">
        <w:rPr>
          <w:lang w:eastAsia="ko-KR"/>
        </w:rPr>
        <w:t>2)</w:t>
      </w:r>
      <w:r w:rsidRPr="006A6394">
        <w:rPr>
          <w:lang w:eastAsia="ko-KR"/>
        </w:rPr>
        <w:tab/>
        <w:t xml:space="preserve">during the </w:t>
      </w:r>
      <w:r w:rsidRPr="006A6394">
        <w:t>tracking area updating</w:t>
      </w:r>
      <w:r w:rsidRPr="006A6394">
        <w:rPr>
          <w:rFonts w:eastAsia="MS Mincho"/>
          <w:lang w:eastAsia="ja-JP"/>
        </w:rPr>
        <w:t xml:space="preserve"> procedure </w:t>
      </w:r>
      <w:r w:rsidRPr="006A6394">
        <w:rPr>
          <w:lang w:eastAsia="ko-KR"/>
        </w:rPr>
        <w:t>but the network established the user plane radio bearers due to downlink pending data, if t</w:t>
      </w:r>
      <w:r w:rsidRPr="006A6394">
        <w:t xml:space="preserve">he E-UTRAN establishes </w:t>
      </w:r>
      <w:r w:rsidRPr="006A6394">
        <w:rPr>
          <w:lang w:eastAsia="ko-KR"/>
        </w:rPr>
        <w:t>the user plane radio bearers for one or more EPS bearer contexts but not for all the EPS bearer contexts indicated active by both UE and network;</w:t>
      </w:r>
    </w:p>
    <w:p w14:paraId="05C57B9C"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synchronisation of the EPS bearers, for which the user plane radio bearers need to be established, indicated in </w:t>
      </w:r>
      <w:r w:rsidRPr="006A6394">
        <w:t>EPS bearer context status information element in TRACKING AREA UPDATE ACCEPT message is not applicable in item 2.</w:t>
      </w:r>
    </w:p>
    <w:p w14:paraId="0423BB95" w14:textId="77777777" w:rsidR="00D40C70" w:rsidRPr="006A6394" w:rsidRDefault="00D40C70" w:rsidP="00D40C70">
      <w:pPr>
        <w:pStyle w:val="B1"/>
        <w:rPr>
          <w:lang w:eastAsia="ko-KR"/>
        </w:rPr>
      </w:pPr>
      <w:r w:rsidRPr="006A6394">
        <w:rPr>
          <w:lang w:eastAsia="ko-KR"/>
        </w:rPr>
        <w:t>3)</w:t>
      </w:r>
      <w:r w:rsidRPr="006A6394">
        <w:rPr>
          <w:lang w:eastAsia="ko-KR"/>
        </w:rPr>
        <w:tab/>
        <w:t>during handover, if the target E-UTRAN does not establish all the user plane radio bearers for the UE;</w:t>
      </w:r>
    </w:p>
    <w:p w14:paraId="69E00789" w14:textId="77777777" w:rsidR="00D40C70" w:rsidRPr="006A6394" w:rsidRDefault="00D40C70" w:rsidP="00D40C70">
      <w:pPr>
        <w:pStyle w:val="B1"/>
        <w:rPr>
          <w:lang w:eastAsia="ko-KR"/>
        </w:rPr>
      </w:pPr>
      <w:r w:rsidRPr="006A6394">
        <w:rPr>
          <w:lang w:eastAsia="ko-KR"/>
        </w:rPr>
        <w:t>4)</w:t>
      </w:r>
      <w:r w:rsidRPr="006A6394">
        <w:rPr>
          <w:lang w:eastAsia="ko-KR"/>
        </w:rPr>
        <w:tab/>
        <w:t>if the E-UTRAN releases one or more user plane radio bearers but not all the user plane radio bearers of the UE due to E-UTRAN specific reasons; or</w:t>
      </w:r>
    </w:p>
    <w:p w14:paraId="528E0CC1" w14:textId="77777777" w:rsidR="00D40C70" w:rsidRPr="006A6394" w:rsidRDefault="00D40C70" w:rsidP="00D40C70">
      <w:pPr>
        <w:pStyle w:val="B1"/>
        <w:rPr>
          <w:lang w:eastAsia="ko-KR"/>
        </w:rPr>
      </w:pPr>
      <w:r w:rsidRPr="006A6394">
        <w:rPr>
          <w:lang w:eastAsia="ko-KR"/>
        </w:rPr>
        <w:t>5)</w:t>
      </w:r>
      <w:r w:rsidRPr="006A6394">
        <w:rPr>
          <w:lang w:eastAsia="ko-KR"/>
        </w:rPr>
        <w:tab/>
        <w:t>if triggered by an NBIFOM procedure (see 3GPP TS 24.161 [36]), for an NBIFOM multi-access PDN connection.</w:t>
      </w:r>
    </w:p>
    <w:p w14:paraId="2E8C16DD" w14:textId="77777777" w:rsidR="00D40C70" w:rsidRPr="006A6394" w:rsidRDefault="00D40C70" w:rsidP="00D40C70">
      <w:pPr>
        <w:rPr>
          <w:lang w:eastAsia="ko-KR"/>
        </w:rPr>
      </w:pPr>
      <w:r w:rsidRPr="006A6394">
        <w:rPr>
          <w:lang w:eastAsia="ko-KR"/>
        </w:rPr>
        <w:t xml:space="preserve">For cases 1) to 4), based on the indication from the lower layers, the UE and the MME shall </w:t>
      </w:r>
      <w:r w:rsidRPr="006A6394">
        <w:t xml:space="preserve">locally deactivate the EPS bearer contexts for which no </w:t>
      </w:r>
      <w:r w:rsidRPr="006A6394">
        <w:rPr>
          <w:lang w:eastAsia="ko-KR"/>
        </w:rPr>
        <w:t xml:space="preserve">user plane </w:t>
      </w:r>
      <w:r w:rsidRPr="006A6394">
        <w:t xml:space="preserve">radio bearers are </w:t>
      </w:r>
      <w:r w:rsidRPr="006A6394">
        <w:rPr>
          <w:lang w:eastAsia="ko-KR"/>
        </w:rPr>
        <w:t>set up</w:t>
      </w:r>
      <w:r w:rsidRPr="006A6394">
        <w:t>.</w:t>
      </w:r>
    </w:p>
    <w:p w14:paraId="4F55F274" w14:textId="77777777" w:rsidR="00D40C70" w:rsidRPr="006A6394" w:rsidRDefault="00D40C70" w:rsidP="00D40C70">
      <w:pPr>
        <w:pStyle w:val="NO"/>
        <w:rPr>
          <w:lang w:eastAsia="ko-KR"/>
        </w:rPr>
      </w:pPr>
      <w:r w:rsidRPr="006A6394">
        <w:rPr>
          <w:lang w:eastAsia="ko-KR"/>
        </w:rPr>
        <w:t>NOTE 2:</w:t>
      </w:r>
      <w:r w:rsidRPr="006A6394">
        <w:rPr>
          <w:lang w:eastAsia="ko-KR"/>
        </w:rPr>
        <w:tab/>
        <w:t>The above cases 1) to 4) do not apply for the UE when an RRC connection release occurs. T</w:t>
      </w:r>
      <w:r w:rsidRPr="006A6394">
        <w:t xml:space="preserve">he lower layers in the UE provide the </w:t>
      </w:r>
      <w:r w:rsidRPr="006A6394">
        <w:rPr>
          <w:lang w:eastAsia="ko-KR"/>
        </w:rPr>
        <w:t xml:space="preserve">user plane radio </w:t>
      </w:r>
      <w:r w:rsidRPr="006A6394">
        <w:t xml:space="preserve">bearer context status to the ESM sublayer when a change in the </w:t>
      </w:r>
      <w:r w:rsidRPr="006A6394">
        <w:rPr>
          <w:lang w:eastAsia="ko-KR"/>
        </w:rPr>
        <w:t xml:space="preserve">user plane radio </w:t>
      </w:r>
      <w:r w:rsidRPr="006A6394">
        <w:t>bearer</w:t>
      </w:r>
      <w:r w:rsidRPr="006A6394">
        <w:rPr>
          <w:lang w:eastAsia="ko-KR"/>
        </w:rPr>
        <w:t>s</w:t>
      </w:r>
      <w:r w:rsidRPr="006A6394">
        <w:t xml:space="preserve"> is detected by the lower layers</w:t>
      </w:r>
      <w:r w:rsidRPr="006A6394">
        <w:rPr>
          <w:lang w:eastAsia="ko-KR"/>
        </w:rPr>
        <w:t xml:space="preserve"> including establishment and release of user plane radio bearers for the UE in connected mode.</w:t>
      </w:r>
    </w:p>
    <w:p w14:paraId="2F4321A3" w14:textId="77777777" w:rsidR="00D40C70" w:rsidRPr="006A6394" w:rsidRDefault="00D40C70" w:rsidP="00D40C70">
      <w:pPr>
        <w:pStyle w:val="NO"/>
        <w:rPr>
          <w:lang w:eastAsia="ko-KR"/>
        </w:rPr>
      </w:pPr>
      <w:r w:rsidRPr="006A6394">
        <w:rPr>
          <w:lang w:eastAsia="ko-KR"/>
        </w:rPr>
        <w:t>NOTE 3:</w:t>
      </w:r>
      <w:r w:rsidRPr="006A6394">
        <w:rPr>
          <w:lang w:eastAsia="ko-KR"/>
        </w:rPr>
        <w:tab/>
        <w:t xml:space="preserve">The above cases 1) to 4) do not apply for the MME when the S1 release procedure occurs as specified in </w:t>
      </w:r>
      <w:r w:rsidRPr="006A6394">
        <w:t>3GPP TS 23.401 [10]).</w:t>
      </w:r>
    </w:p>
    <w:p w14:paraId="3D6E275B"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 xml:space="preserve">due to any of the cases described above </w:t>
      </w:r>
      <w:r w:rsidRPr="006A6394">
        <w:rPr>
          <w:noProof/>
        </w:rPr>
        <w:t xml:space="preserve">the UE </w:t>
      </w:r>
      <w:r w:rsidRPr="006A6394">
        <w:rPr>
          <w:noProof/>
          <w:lang w:eastAsia="ko-KR"/>
        </w:rPr>
        <w:t xml:space="preserve">locally deactivates </w:t>
      </w:r>
      <w:r w:rsidRPr="006A6394">
        <w:rPr>
          <w:lang w:eastAsia="ko-KR"/>
        </w:rPr>
        <w:t>a default EPS bearer context, t</w:t>
      </w:r>
      <w:r w:rsidRPr="006A6394">
        <w:t xml:space="preserve">he UE shall locally deactivate </w:t>
      </w:r>
      <w:r w:rsidRPr="006A6394">
        <w:rPr>
          <w:lang w:eastAsia="ko-KR"/>
        </w:rPr>
        <w:t>all</w:t>
      </w:r>
      <w:r w:rsidRPr="006A6394">
        <w:t xml:space="preserve"> EPS bearer contexts </w:t>
      </w:r>
      <w:r w:rsidRPr="006A6394">
        <w:rPr>
          <w:lang w:eastAsia="ko-KR"/>
        </w:rPr>
        <w:t>associated to the PDN connection with the default EPS bearer context.</w:t>
      </w:r>
    </w:p>
    <w:p w14:paraId="45E8B04A"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lang w:eastAsia="zh-CN"/>
        </w:rPr>
        <w:t xml:space="preserve">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noProof/>
          <w:lang w:eastAsia="ko-KR"/>
        </w:rPr>
        <w:t xml:space="preserve">, </w:t>
      </w:r>
      <w:r w:rsidRPr="006A6394">
        <w:rPr>
          <w:noProof/>
        </w:rPr>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6A6394" w:rsidRDefault="00D40C70" w:rsidP="00D40C70">
      <w:pPr>
        <w:rPr>
          <w:lang w:eastAsia="zh-CN"/>
        </w:rPr>
      </w:pPr>
      <w:r w:rsidRPr="006A6394">
        <w:rPr>
          <w:lang w:eastAsia="zh-CN"/>
        </w:rPr>
        <w:t xml:space="preserve">If the UE locally deactivates the EPS bearer context(s) of the last remaining PDN connection, and </w:t>
      </w:r>
      <w:r w:rsidRPr="006A6394">
        <w:t>EMM-REGISTERED without PDN connection is supported by the UE and the MME</w:t>
      </w:r>
      <w:r w:rsidRPr="006A6394">
        <w:rPr>
          <w:lang w:eastAsia="zh-CN"/>
        </w:rPr>
        <w:t>, the UE shall enter state EMM-REGISTERED.</w:t>
      </w:r>
    </w:p>
    <w:p w14:paraId="7EDD8236" w14:textId="77777777" w:rsidR="00D40C70" w:rsidRPr="006A6394" w:rsidRDefault="00D40C70" w:rsidP="00D40C70">
      <w:pPr>
        <w:rPr>
          <w:lang w:eastAsia="zh-CN"/>
        </w:rPr>
      </w:pPr>
      <w:r w:rsidRPr="006A6394">
        <w:rPr>
          <w:lang w:eastAsia="zh-CN"/>
        </w:rPr>
        <w:t xml:space="preserve">If 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6A6394" w:rsidRDefault="00D40C70" w:rsidP="00D40C70">
      <w:r w:rsidRPr="006A6394">
        <w:rPr>
          <w:lang w:eastAsia="ko-KR"/>
        </w:rPr>
        <w:t xml:space="preserve">The MME shall deactivate the GBR EPS bearer contexts locally without peer-to-peer ESM signalling, when the </w:t>
      </w:r>
      <w:r w:rsidRPr="006A6394">
        <w:t xml:space="preserve">MME </w:t>
      </w:r>
      <w:r w:rsidRPr="006A6394">
        <w:rPr>
          <w:noProof/>
        </w:rPr>
        <w:t>performs locally the</w:t>
      </w:r>
      <w:r w:rsidRPr="006A6394">
        <w:t xml:space="preserve"> release of the S1AP signalling connection</w:t>
      </w:r>
      <w:r w:rsidRPr="006A6394">
        <w:rPr>
          <w:lang w:eastAsia="ko-KR"/>
        </w:rPr>
        <w:t xml:space="preserve"> due to the S1AP signalling connection is lost. </w:t>
      </w:r>
      <w:r w:rsidRPr="006A6394">
        <w:t>All non-GBR EPS bearers established are preserved in the MME and in the PDN GW.</w:t>
      </w:r>
    </w:p>
    <w:p w14:paraId="34F124CD" w14:textId="24B0C9EA" w:rsidR="00D40C70" w:rsidRPr="006A6394" w:rsidRDefault="00D40C70" w:rsidP="00D40C70">
      <w:pPr>
        <w:rPr>
          <w:lang w:eastAsia="ko-KR"/>
        </w:rPr>
      </w:pPr>
      <w:r w:rsidRPr="006A6394">
        <w:rPr>
          <w:lang w:eastAsia="ko-KR"/>
        </w:rPr>
        <w:t>If the E</w:t>
      </w:r>
      <w:r w:rsidRPr="006A6394">
        <w:rPr>
          <w:lang w:eastAsia="ko-KR"/>
        </w:rPr>
        <w:noBreakHyphen/>
        <w:t xml:space="preserve">UTRAN requests </w:t>
      </w:r>
      <w:r w:rsidRPr="006A6394">
        <w:t>the MME to release the S1AP signalling connection</w:t>
      </w:r>
      <w:r w:rsidRPr="006A6394">
        <w:rPr>
          <w:lang w:eastAsia="ko-KR"/>
        </w:rPr>
        <w:t>, the MME shall deactivate or preserve the GBR EPS bearer contexts according to</w:t>
      </w:r>
      <w:r w:rsidRPr="006A6394">
        <w:t xml:space="preserve"> 3GPP TS 23.401 [10], </w:t>
      </w:r>
      <w:r w:rsidR="00FB1684" w:rsidRPr="006A6394">
        <w:t>clause</w:t>
      </w:r>
      <w:r w:rsidRPr="006A6394">
        <w:t> 5.3.5</w:t>
      </w:r>
      <w:r w:rsidRPr="006A6394">
        <w:rPr>
          <w:lang w:eastAsia="ko-KR"/>
        </w:rPr>
        <w:t xml:space="preserve">. </w:t>
      </w:r>
      <w:r w:rsidRPr="006A6394">
        <w:t>All non-GBR EPS bearer contexts established are preserved in the MME and in the PDN GW.</w:t>
      </w:r>
    </w:p>
    <w:p w14:paraId="221D9275" w14:textId="77777777" w:rsidR="00D40C70" w:rsidRPr="006A6394" w:rsidRDefault="00D40C70" w:rsidP="00D40C70">
      <w:pPr>
        <w:pStyle w:val="NO"/>
        <w:rPr>
          <w:lang w:eastAsia="ko-KR"/>
        </w:rPr>
      </w:pPr>
      <w:r w:rsidRPr="006A6394">
        <w:t>NOTE 4:</w:t>
      </w:r>
      <w:r w:rsidRPr="006A6394">
        <w:rPr>
          <w:lang w:eastAsia="ko-KR"/>
        </w:rPr>
        <w:tab/>
      </w:r>
      <w:r w:rsidRPr="006A6394">
        <w:t>The UE and the MME will synch</w:t>
      </w:r>
      <w:r w:rsidRPr="006A6394">
        <w:rPr>
          <w:lang w:eastAsia="ko-KR"/>
        </w:rPr>
        <w:t>r</w:t>
      </w:r>
      <w:r w:rsidRPr="006A6394">
        <w:t xml:space="preserve">onize the EPS bearer contexts </w:t>
      </w:r>
      <w:r w:rsidRPr="006A6394">
        <w:rPr>
          <w:lang w:eastAsia="ko-KR"/>
        </w:rPr>
        <w:t>subsequently during the next service request procedure, tracking area updating procedure or routing area updating procedure</w:t>
      </w:r>
      <w:r w:rsidRPr="006A6394">
        <w:t>.</w:t>
      </w:r>
    </w:p>
    <w:p w14:paraId="63885F01"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due to any of the cases described above t</w:t>
      </w:r>
      <w:r w:rsidRPr="006A6394">
        <w:rPr>
          <w:lang w:eastAsia="ko-KR"/>
        </w:rPr>
        <w:t xml:space="preserve">he MME </w:t>
      </w:r>
      <w:r w:rsidRPr="006A6394">
        <w:rPr>
          <w:noProof/>
          <w:lang w:eastAsia="ko-KR"/>
        </w:rPr>
        <w:t xml:space="preserve">locally deactivates </w:t>
      </w:r>
      <w:r w:rsidRPr="006A6394">
        <w:rPr>
          <w:lang w:eastAsia="ko-KR"/>
        </w:rPr>
        <w:t xml:space="preserve">a default EPS bearer context, the 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p>
    <w:p w14:paraId="01B194AA"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lang w:eastAsia="zh-CN"/>
        </w:rPr>
        <w:t xml:space="preserve">, the MME shall perform a local detach and enter state </w:t>
      </w:r>
      <w:r w:rsidRPr="006A6394">
        <w:rPr>
          <w:noProof/>
        </w:rPr>
        <w:t>EMM-DEREGISTERED</w:t>
      </w:r>
      <w:r w:rsidRPr="006A6394">
        <w:rPr>
          <w:noProof/>
          <w:lang w:eastAsia="zh-CN"/>
        </w:rPr>
        <w:t>.</w:t>
      </w:r>
    </w:p>
    <w:p w14:paraId="14A0F56F" w14:textId="77777777" w:rsidR="00D40C70" w:rsidRPr="006A6394" w:rsidRDefault="00D40C70" w:rsidP="00D40C70">
      <w:pPr>
        <w:rPr>
          <w:lang w:eastAsia="ko-KR"/>
        </w:rPr>
      </w:pPr>
      <w:r w:rsidRPr="006A6394">
        <w:rPr>
          <w:lang w:eastAsia="ko-KR"/>
        </w:rPr>
        <w:t xml:space="preserve">If the MME locally deactivates the EPS bearer context(s) of the last remaining PDN connection, and </w:t>
      </w:r>
      <w:r w:rsidRPr="006A6394">
        <w:t>EMM-REGISTERED without PDN connection is supported by the UE and the MME</w:t>
      </w:r>
      <w:r w:rsidRPr="006A6394">
        <w:rPr>
          <w:lang w:eastAsia="ko-KR"/>
        </w:rPr>
        <w:t>, the MME shall enter state EMM-REGISTERED.</w:t>
      </w:r>
    </w:p>
    <w:p w14:paraId="7DF4553A" w14:textId="77777777" w:rsidR="00D40C70" w:rsidRPr="006A6394" w:rsidRDefault="00D40C70" w:rsidP="00D40C70">
      <w:pPr>
        <w:rPr>
          <w:lang w:eastAsia="zh-CN"/>
        </w:rPr>
      </w:pPr>
      <w:r w:rsidRPr="006A6394">
        <w:rPr>
          <w:lang w:eastAsia="ko-KR"/>
        </w:rPr>
        <w:t xml:space="preserve">For EPS bearer context deactivation procedure initiated by the network, if no NAS signalling connection exists, the MME locally deactivates the EPS bearer context(s) without peer-to-peer ESM signalling </w:t>
      </w:r>
      <w:r w:rsidRPr="006A6394">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6A6394">
        <w:rPr>
          <w:lang w:eastAsia="ko-KR"/>
        </w:rPr>
        <w:t xml:space="preserve"> when </w:t>
      </w:r>
      <w:r w:rsidRPr="006A6394">
        <w:rPr>
          <w:lang w:eastAsia="zh-CN"/>
        </w:rPr>
        <w:t xml:space="preserve">the MME </w:t>
      </w:r>
      <w:r w:rsidRPr="006A6394">
        <w:t>disconnect</w:t>
      </w:r>
      <w:r w:rsidRPr="006A6394">
        <w:rPr>
          <w:lang w:eastAsia="zh-CN"/>
        </w:rPr>
        <w:t>s</w:t>
      </w:r>
      <w:r w:rsidRPr="006A6394">
        <w:t xml:space="preserve"> the UE from the last remaining PDN to which it is connected and EMM-REGISTERED without PDN connection is not supported by the UE or the MME</w:t>
      </w:r>
      <w:r w:rsidRPr="006A6394">
        <w:rPr>
          <w:lang w:eastAsia="ko-KR"/>
        </w:rPr>
        <w:t>. In this case, the MME initiates a network initiated detach procedure.</w:t>
      </w:r>
    </w:p>
    <w:p w14:paraId="217681DE"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 for non-emergency bearer services</w:t>
      </w:r>
      <w:r w:rsidRPr="006A6394">
        <w:t xml:space="preserve"> </w:t>
      </w:r>
      <w:r w:rsidRPr="006A6394">
        <w:rPr>
          <w:lang w:eastAsia="zh-CN"/>
        </w:rPr>
        <w:t>and only the PDN connection for emergency bearer services remains established for the UE, the MME shall consider the UE to be attached for emergency bearer services only.</w:t>
      </w:r>
    </w:p>
    <w:p w14:paraId="5A60D56C" w14:textId="77777777" w:rsidR="00D40C70" w:rsidRPr="006A6394" w:rsidRDefault="00D40C70" w:rsidP="00295835">
      <w:pPr>
        <w:pStyle w:val="Heading2"/>
      </w:pPr>
      <w:bookmarkStart w:id="2952" w:name="_Toc20218110"/>
      <w:bookmarkStart w:id="2953" w:name="_Toc27743995"/>
      <w:bookmarkStart w:id="2954" w:name="_Toc35959566"/>
      <w:bookmarkStart w:id="2955" w:name="_Toc45202999"/>
      <w:bookmarkStart w:id="2956" w:name="_Toc45700375"/>
      <w:bookmarkStart w:id="2957" w:name="_Toc51920111"/>
      <w:bookmarkStart w:id="2958" w:name="_Toc68251171"/>
      <w:bookmarkStart w:id="2959" w:name="_Toc146260754"/>
      <w:r w:rsidRPr="006A6394">
        <w:t>6.5</w:t>
      </w:r>
      <w:r w:rsidRPr="006A6394">
        <w:tab/>
        <w:t>UE requested ESM procedures</w:t>
      </w:r>
      <w:bookmarkEnd w:id="2952"/>
      <w:bookmarkEnd w:id="2953"/>
      <w:bookmarkEnd w:id="2954"/>
      <w:bookmarkEnd w:id="2955"/>
      <w:bookmarkEnd w:id="2956"/>
      <w:bookmarkEnd w:id="2957"/>
      <w:bookmarkEnd w:id="2958"/>
      <w:bookmarkEnd w:id="2959"/>
    </w:p>
    <w:p w14:paraId="4FE87DC7" w14:textId="77777777" w:rsidR="00D40C70" w:rsidRPr="006A6394" w:rsidRDefault="00D40C70" w:rsidP="00295835">
      <w:pPr>
        <w:pStyle w:val="Heading3"/>
      </w:pPr>
      <w:bookmarkStart w:id="2960" w:name="_Toc20218111"/>
      <w:bookmarkStart w:id="2961" w:name="_Toc27743996"/>
      <w:bookmarkStart w:id="2962" w:name="_Toc35959567"/>
      <w:bookmarkStart w:id="2963" w:name="_Toc45203000"/>
      <w:bookmarkStart w:id="2964" w:name="_Toc45700376"/>
      <w:bookmarkStart w:id="2965" w:name="_Toc51920112"/>
      <w:bookmarkStart w:id="2966" w:name="_Toc68251172"/>
      <w:bookmarkStart w:id="2967" w:name="_Toc146260755"/>
      <w:r w:rsidRPr="006A6394">
        <w:t>6.5.0</w:t>
      </w:r>
      <w:r w:rsidRPr="006A6394">
        <w:tab/>
        <w:t>General</w:t>
      </w:r>
      <w:bookmarkEnd w:id="2960"/>
      <w:bookmarkEnd w:id="2961"/>
      <w:bookmarkEnd w:id="2962"/>
      <w:bookmarkEnd w:id="2963"/>
      <w:bookmarkEnd w:id="2964"/>
      <w:bookmarkEnd w:id="2965"/>
      <w:bookmarkEnd w:id="2966"/>
      <w:bookmarkEnd w:id="2967"/>
    </w:p>
    <w:p w14:paraId="252E2A90" w14:textId="60C3BDAD" w:rsidR="00D40C70" w:rsidRPr="006A6394" w:rsidRDefault="00D40C70" w:rsidP="00D40C70">
      <w:r w:rsidRPr="006A6394">
        <w:t xml:space="preserve">The UE's maximum number of active EPS bearer contexts in a PLMN is determined by whichever is the lowest of the maximum number of EPS bearer identities allowed by the protocol (as specified in 3GPP TS 24.007 [12] </w:t>
      </w:r>
      <w:r w:rsidR="00FB1684" w:rsidRPr="006A6394">
        <w:t>clause</w:t>
      </w:r>
      <w:r w:rsidRPr="006A6394">
        <w:t> 11.2.3.1.5), the PLMN's maximum number of EPS bearer contexts in S1 mode and the UE's implementation-specific maximum number of EPS bearer contexts.</w:t>
      </w:r>
    </w:p>
    <w:p w14:paraId="7723A608" w14:textId="3D239335" w:rsidR="00D40C70" w:rsidRPr="006A6394" w:rsidRDefault="00D40C70" w:rsidP="00D40C70">
      <w:pPr>
        <w:pStyle w:val="NO"/>
        <w:rPr>
          <w:noProof/>
        </w:rPr>
      </w:pPr>
      <w:r w:rsidRPr="006A6394">
        <w:t>NOTE 1:</w:t>
      </w:r>
      <w:r w:rsidRPr="006A6394">
        <w:tab/>
      </w:r>
      <w:r w:rsidR="00FB1684" w:rsidRPr="006A6394">
        <w:t>Clause</w:t>
      </w:r>
      <w:r w:rsidRPr="006A6394">
        <w:t>s 6.5.1.4 and 6.5.3.4 specify how the UE determines the PLMN's maximum number of EPS bearer contexts in S1 mode.</w:t>
      </w:r>
    </w:p>
    <w:p w14:paraId="2DA58B4D" w14:textId="77777777" w:rsidR="00D40C70" w:rsidRPr="006A6394" w:rsidRDefault="00D40C70" w:rsidP="00D40C70">
      <w:pPr>
        <w:rPr>
          <w:lang w:eastAsia="zh-CN"/>
        </w:rPr>
      </w:pPr>
      <w:r w:rsidRPr="006A6394">
        <w:rPr>
          <w:lang w:eastAsia="zh-CN"/>
        </w:rPr>
        <w:t>In earlier versions of the protocol, the maximum number of simultaneously active EPS bearer contexts was limited by lower layer protocols to 8.</w:t>
      </w:r>
    </w:p>
    <w:p w14:paraId="42DDCF55" w14:textId="77777777" w:rsidR="00D40C70" w:rsidRPr="006A6394" w:rsidRDefault="00D40C70" w:rsidP="00D40C70">
      <w:pPr>
        <w:rPr>
          <w:lang w:eastAsia="zh-CN"/>
        </w:rPr>
      </w:pPr>
      <w:r w:rsidRPr="006A6394">
        <w:rPr>
          <w:lang w:eastAsia="zh-CN"/>
        </w:rPr>
        <w:t>In the present version of the protocol, the UE and the network may support a maximum number of 15 EPS bearer contexts.</w:t>
      </w:r>
    </w:p>
    <w:p w14:paraId="5267B8DC" w14:textId="78F0977E" w:rsidR="00D40C70" w:rsidRPr="006A6394" w:rsidRDefault="00D40C70" w:rsidP="00D40C70">
      <w:pPr>
        <w:rPr>
          <w:lang w:eastAsia="zh-CN"/>
        </w:rPr>
      </w:pPr>
      <w:r w:rsidRPr="006A6394">
        <w:rPr>
          <w:lang w:eastAsia="zh-CN"/>
        </w:rPr>
        <w:t xml:space="preserve">A UE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UE </w:t>
      </w:r>
      <w:r w:rsidRPr="006A6394">
        <w:rPr>
          <w:lang w:eastAsia="zh-CN"/>
        </w:rPr>
        <w:t xml:space="preserve">indicates support of </w:t>
      </w:r>
      <w:r w:rsidRPr="006A6394">
        <w:t>signalling for</w:t>
      </w:r>
      <w:r w:rsidRPr="006A6394">
        <w:rPr>
          <w:lang w:eastAsia="zh-CN"/>
        </w:rPr>
        <w:t xml:space="preserve"> a maximum number of 15 EPS bearer contexts by setting the 15 bearers bit in the UE Network Capability </w:t>
      </w:r>
      <w:r w:rsidRPr="006A6394">
        <w:t>IE</w:t>
      </w:r>
      <w:r w:rsidRPr="006A6394">
        <w:rPr>
          <w:lang w:eastAsia="zh-CN"/>
        </w:rPr>
        <w:t>.</w:t>
      </w:r>
    </w:p>
    <w:p w14:paraId="702BA69C" w14:textId="6C107146" w:rsidR="00D40C70" w:rsidRPr="006A6394" w:rsidRDefault="00D40C70" w:rsidP="00D40C70">
      <w:pPr>
        <w:rPr>
          <w:lang w:eastAsia="zh-CN"/>
        </w:rPr>
      </w:pPr>
      <w:r w:rsidRPr="006A6394">
        <w:rPr>
          <w:lang w:eastAsia="zh-CN"/>
        </w:rPr>
        <w:t xml:space="preserve">A network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network indicates support of signalling for a maximum number of 15 EPS bearer contexts by setting the 15 bearers bit in the </w:t>
      </w:r>
      <w:r w:rsidRPr="006A6394">
        <w:rPr>
          <w:lang w:eastAsia="zh-CN"/>
        </w:rPr>
        <w:t>EPS network feature support IE.</w:t>
      </w:r>
    </w:p>
    <w:p w14:paraId="55A3B4F1" w14:textId="77777777" w:rsidR="00D40C70" w:rsidRPr="006A6394" w:rsidRDefault="00D40C70" w:rsidP="00D40C70">
      <w:pPr>
        <w:pStyle w:val="NO"/>
        <w:rPr>
          <w:noProof/>
        </w:rPr>
      </w:pPr>
      <w:r w:rsidRPr="006A6394">
        <w:t>NOTE 2:</w:t>
      </w:r>
      <w:r w:rsidRPr="006A6394">
        <w:tab/>
        <w:t>A UE and a network not supporting signalling for a maximum number of 15 EPS bearer contexts will treat the EPS bearer identity values 1 to 4 as 'reserved' values.</w:t>
      </w:r>
    </w:p>
    <w:p w14:paraId="04616E93" w14:textId="77777777" w:rsidR="00D40C70" w:rsidRPr="006A6394" w:rsidRDefault="00D40C70" w:rsidP="00D40C70">
      <w:bookmarkStart w:id="2968" w:name="_Toc20218112"/>
      <w:bookmarkStart w:id="2969" w:name="_Toc27743997"/>
      <w:r w:rsidRPr="006A6394">
        <w:rPr>
          <w:lang w:eastAsia="zh-CN"/>
        </w:rPr>
        <w:t xml:space="preserve">For a UE in </w:t>
      </w:r>
      <w:r w:rsidRPr="006A6394">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6A6394" w:rsidRDefault="00D40C70" w:rsidP="00D40C70">
      <w:pPr>
        <w:rPr>
          <w:lang w:eastAsia="ko-KR"/>
        </w:rPr>
      </w:pPr>
      <w:r w:rsidRPr="006A6394">
        <w:t xml:space="preserve">Upon an inter-system change from N1 mode to NB-S1 mode in EMM-IDLE mode </w:t>
      </w:r>
      <w:r w:rsidRPr="006A6394">
        <w:rPr>
          <w:lang w:eastAsia="zh-CN"/>
        </w:rPr>
        <w:t>for the UE operating in single-registration mode</w:t>
      </w:r>
      <w:r w:rsidRPr="006A6394">
        <w:t>, if:</w:t>
      </w:r>
    </w:p>
    <w:p w14:paraId="10C40667" w14:textId="77777777" w:rsidR="00D40C70" w:rsidRPr="006A6394" w:rsidRDefault="00D40C70" w:rsidP="00D40C70">
      <w:pPr>
        <w:pStyle w:val="B1"/>
      </w:pPr>
      <w:r w:rsidRPr="006A6394">
        <w:rPr>
          <w:lang w:eastAsia="ko-KR"/>
        </w:rPr>
        <w:t>a)</w:t>
      </w:r>
      <w:r w:rsidRPr="006A6394">
        <w:rPr>
          <w:lang w:eastAsia="ko-KR"/>
        </w:rPr>
        <w:tab/>
        <w:t xml:space="preserve">the number of active default EPS bearer contexts in the UE is larger than the </w:t>
      </w:r>
      <w:r w:rsidRPr="006A6394">
        <w:t>UE's implementation-specific maximum number of active user plane radio bearers; and</w:t>
      </w:r>
    </w:p>
    <w:p w14:paraId="4B365876" w14:textId="77777777" w:rsidR="00D40C70" w:rsidRPr="006A6394" w:rsidRDefault="00D40C70" w:rsidP="00D40C70">
      <w:pPr>
        <w:pStyle w:val="B1"/>
      </w:pPr>
      <w:r w:rsidRPr="006A6394">
        <w:t>b)</w:t>
      </w:r>
      <w:r w:rsidRPr="006A6394">
        <w:tab/>
        <w:t>the UE is using user plane CIoT EPS optimization;</w:t>
      </w:r>
    </w:p>
    <w:p w14:paraId="7EEC85CC" w14:textId="77777777" w:rsidR="00D40C70" w:rsidRPr="006A6394" w:rsidRDefault="00D40C70" w:rsidP="00D40C70">
      <w:pPr>
        <w:rPr>
          <w:lang w:eastAsia="zh-CN"/>
        </w:rPr>
      </w:pPr>
      <w:r w:rsidRPr="006A6394">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w:t>
      </w:r>
      <w:r w:rsidRPr="006A6394">
        <w:rPr>
          <w:noProof/>
        </w:rPr>
        <w:t>c</w:t>
      </w:r>
      <w:r w:rsidRPr="006A6394">
        <w:t xml:space="preserve">hoosing which EPS bearer context to deactivate is implementation specific. The UE shall then </w:t>
      </w:r>
      <w:r w:rsidRPr="006A6394">
        <w:rPr>
          <w:lang w:eastAsia="zh-CN"/>
        </w:rPr>
        <w:t xml:space="preserve">include the </w:t>
      </w:r>
      <w:r w:rsidRPr="006A6394">
        <w:t>EPS bearer context status IE in the TRACKING AREA UPDATE REQUEST message.</w:t>
      </w:r>
    </w:p>
    <w:p w14:paraId="0357B6EB" w14:textId="62971DB3" w:rsidR="00153CB0" w:rsidRPr="006A6394" w:rsidRDefault="00153CB0" w:rsidP="00153CB0">
      <w:bookmarkStart w:id="2970" w:name="_Toc35959568"/>
      <w:bookmarkStart w:id="2971" w:name="_Toc45203001"/>
      <w:bookmarkStart w:id="2972" w:name="_Toc45700377"/>
      <w:bookmarkStart w:id="2973" w:name="_Toc51920113"/>
      <w:bookmarkStart w:id="2974" w:name="_Toc68251173"/>
      <w:r w:rsidRPr="006A6394">
        <w:t xml:space="preserve">Upon the inter-system change from A/Gb mode or Iu mode to S1 mode, </w:t>
      </w:r>
      <w:r w:rsidRPr="006A6394">
        <w:rPr>
          <w:lang w:eastAsia="ko-KR"/>
        </w:rPr>
        <w:t xml:space="preserve">for any PDN connection that has been transferred, if the PDN connection is not associated with a PDU session ID </w:t>
      </w:r>
      <w:r w:rsidRPr="006A6394">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t xml:space="preserve"> As an implementation option, the UE may deactivate all EPS bearer contexts for such PDN connection(s) locally, 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Default="00217C20" w:rsidP="00A529B8">
      <w:pPr>
        <w:pStyle w:val="NO"/>
      </w:pPr>
      <w:r>
        <w:t>NOTE 3:</w:t>
      </w:r>
      <w:r>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6A6394" w:rsidRDefault="00D40C70" w:rsidP="00295835">
      <w:pPr>
        <w:pStyle w:val="Heading3"/>
      </w:pPr>
      <w:bookmarkStart w:id="2975" w:name="_Toc146260756"/>
      <w:r w:rsidRPr="006A6394">
        <w:t>6.5.1</w:t>
      </w:r>
      <w:r w:rsidRPr="006A6394">
        <w:tab/>
        <w:t>UE requested PDN connectivity procedure</w:t>
      </w:r>
      <w:bookmarkEnd w:id="2968"/>
      <w:bookmarkEnd w:id="2969"/>
      <w:bookmarkEnd w:id="2970"/>
      <w:bookmarkEnd w:id="2971"/>
      <w:bookmarkEnd w:id="2972"/>
      <w:bookmarkEnd w:id="2973"/>
      <w:bookmarkEnd w:id="2974"/>
      <w:bookmarkEnd w:id="2975"/>
    </w:p>
    <w:p w14:paraId="734A5CB3" w14:textId="77777777" w:rsidR="00D40C70" w:rsidRPr="006A6394" w:rsidRDefault="00D40C70" w:rsidP="00295835">
      <w:pPr>
        <w:pStyle w:val="Heading4"/>
      </w:pPr>
      <w:bookmarkStart w:id="2976" w:name="_Toc20218113"/>
      <w:bookmarkStart w:id="2977" w:name="_Toc27743998"/>
      <w:bookmarkStart w:id="2978" w:name="_Toc35959569"/>
      <w:bookmarkStart w:id="2979" w:name="_Toc45203002"/>
      <w:bookmarkStart w:id="2980" w:name="_Toc45700378"/>
      <w:bookmarkStart w:id="2981" w:name="_Toc51920114"/>
      <w:bookmarkStart w:id="2982" w:name="_Toc68251174"/>
      <w:bookmarkStart w:id="2983" w:name="_Toc146260757"/>
      <w:r w:rsidRPr="006A6394">
        <w:t>6.5.1.1</w:t>
      </w:r>
      <w:r w:rsidRPr="006A6394">
        <w:tab/>
        <w:t>General</w:t>
      </w:r>
      <w:bookmarkEnd w:id="2976"/>
      <w:bookmarkEnd w:id="2977"/>
      <w:bookmarkEnd w:id="2978"/>
      <w:bookmarkEnd w:id="2979"/>
      <w:bookmarkEnd w:id="2980"/>
      <w:bookmarkEnd w:id="2981"/>
      <w:bookmarkEnd w:id="2982"/>
      <w:bookmarkEnd w:id="2983"/>
    </w:p>
    <w:p w14:paraId="06D334AB" w14:textId="77777777" w:rsidR="00D40C70" w:rsidRPr="006A6394" w:rsidRDefault="00D40C70" w:rsidP="00D40C70">
      <w:r w:rsidRPr="006A6394">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6A6394">
        <w:rPr>
          <w:lang w:eastAsia="zh-CN"/>
        </w:rPr>
        <w:t xml:space="preserve">f </w:t>
      </w:r>
      <w:r w:rsidRPr="006A6394">
        <w:t>EMM-REGISTERED without PDN connection is not supported by the UE or the MME</w:t>
      </w:r>
      <w:r w:rsidRPr="006A6394">
        <w:rPr>
          <w:lang w:eastAsia="ko-KR"/>
        </w:rPr>
        <w:t>,</w:t>
      </w:r>
      <w:r w:rsidRPr="006A6394">
        <w:rPr>
          <w:lang w:eastAsia="zh-CN"/>
        </w:rPr>
        <w:t xml:space="preserve"> </w:t>
      </w:r>
      <w:r w:rsidRPr="006A6394">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6A6394">
        <w:rPr>
          <w:lang w:eastAsia="zh-CN"/>
        </w:rPr>
        <w:t>f</w:t>
      </w:r>
      <w:r w:rsidRPr="006A6394">
        <w:t xml:space="preserve"> EMM-REGISTERED without PDN connection is supported by the UE and the MME</w:t>
      </w:r>
      <w:r w:rsidRPr="006A6394">
        <w:rPr>
          <w:lang w:eastAsia="zh-CN"/>
        </w:rPr>
        <w:t xml:space="preserve">, the procedure is used to </w:t>
      </w:r>
      <w:r w:rsidRPr="006A6394">
        <w:t>establish the first or subsequent default bearers to a PDN or additional PDNs by sending the PDN CONNECTIVITY REQUEST message stand-alone.</w:t>
      </w:r>
    </w:p>
    <w:p w14:paraId="6F983E7D" w14:textId="77777777" w:rsidR="00D40C70" w:rsidRPr="006A6394" w:rsidRDefault="00D40C70" w:rsidP="00D40C70">
      <w:r w:rsidRPr="006A6394">
        <w:t>If the UE requests PDN connectivity for emergency bearer services, the MME shall not check for regional restrictions or subscription restrictions when processing the PDN CONNECTIVITY REQUEST message.</w:t>
      </w:r>
    </w:p>
    <w:p w14:paraId="3EA22E5B" w14:textId="77777777" w:rsidR="00D40C70" w:rsidRPr="006A6394" w:rsidRDefault="00D40C70" w:rsidP="00D40C70">
      <w:r w:rsidRPr="006A6394">
        <w:rPr>
          <w:lang w:eastAsia="ja-JP"/>
        </w:rPr>
        <w:t>If there is already a PDN connection for emergency bearer services established, the UE shall not request an additional PDN connection for emergency bearer services.</w:t>
      </w:r>
    </w:p>
    <w:p w14:paraId="6ED93717" w14:textId="77777777" w:rsidR="00D40C70" w:rsidRPr="006A6394" w:rsidRDefault="00D40C70" w:rsidP="00D40C70">
      <w:pPr>
        <w:rPr>
          <w:lang w:eastAsia="zh-CN"/>
        </w:rPr>
      </w:pPr>
      <w:r w:rsidRPr="006A6394">
        <w:t>A UE attached for emergency bearer services shall not request a PDN connection to any other PDN.</w:t>
      </w:r>
    </w:p>
    <w:p w14:paraId="1E236BFD" w14:textId="77777777" w:rsidR="00D40C70" w:rsidRPr="006A6394" w:rsidRDefault="00D40C70" w:rsidP="00D40C70">
      <w:pPr>
        <w:rPr>
          <w:lang w:eastAsia="zh-CN"/>
        </w:rPr>
      </w:pPr>
      <w:r w:rsidRPr="006A6394">
        <w:t>A UE attached for access to RLOS shall not request any additional PDN connection for RLOS nor any PDN connection to any other PDN.</w:t>
      </w:r>
    </w:p>
    <w:p w14:paraId="4FF27B7C" w14:textId="3AAB195C" w:rsidR="00D40C70" w:rsidRPr="006A6394" w:rsidRDefault="00D40C70" w:rsidP="00D40C70">
      <w:r w:rsidRPr="006A6394">
        <w:rPr>
          <w:lang w:eastAsia="zh-CN"/>
        </w:rPr>
        <w:t xml:space="preserve">The UE may also initiate the </w:t>
      </w:r>
      <w:r w:rsidRPr="006A6394">
        <w:t>UE requested PDN connectivity procedure</w:t>
      </w:r>
      <w:r w:rsidRPr="006A6394">
        <w:rPr>
          <w:lang w:eastAsia="zh-CN"/>
        </w:rPr>
        <w:t xml:space="preserve"> to add 3GPP access to the PDN connection which is already established over WLAN as specified in the </w:t>
      </w:r>
      <w:r w:rsidR="00FB1684" w:rsidRPr="006A6394">
        <w:rPr>
          <w:lang w:eastAsia="zh-CN"/>
        </w:rPr>
        <w:t>clause</w:t>
      </w:r>
      <w:r w:rsidRPr="006A6394">
        <w:rPr>
          <w:lang w:eastAsia="zh-CN"/>
        </w:rPr>
        <w:t> 6.2.2 of 3GPP TS 23.161 [34].</w:t>
      </w:r>
    </w:p>
    <w:p w14:paraId="24783531" w14:textId="77777777" w:rsidR="00D40C70" w:rsidRPr="006A6394" w:rsidRDefault="00D40C70" w:rsidP="00D40C70">
      <w:r w:rsidRPr="006A6394">
        <w:t>The UE may also initiate the UE requested PDN connectivity procedure to transfer an existing PDU session in the 5GS to EPS as specified in 3GPP TS 24.501 [54].</w:t>
      </w:r>
    </w:p>
    <w:p w14:paraId="329D56EB" w14:textId="77777777" w:rsidR="00D40C70" w:rsidRPr="006A6394" w:rsidRDefault="00D40C70" w:rsidP="00D40C70">
      <w:r w:rsidRPr="006A6394">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6A6394" w:rsidRDefault="00D40C70" w:rsidP="00295835">
      <w:pPr>
        <w:pStyle w:val="Heading4"/>
      </w:pPr>
      <w:bookmarkStart w:id="2984" w:name="_Toc20218114"/>
      <w:bookmarkStart w:id="2985" w:name="_Toc27743999"/>
      <w:bookmarkStart w:id="2986" w:name="_Toc35959570"/>
      <w:bookmarkStart w:id="2987" w:name="_Toc45203003"/>
      <w:bookmarkStart w:id="2988" w:name="_Toc45700379"/>
      <w:bookmarkStart w:id="2989" w:name="_Toc51920115"/>
      <w:bookmarkStart w:id="2990" w:name="_Toc68251175"/>
      <w:bookmarkStart w:id="2991" w:name="_Toc146260758"/>
      <w:r w:rsidRPr="006A6394">
        <w:t>6.5.1.2</w:t>
      </w:r>
      <w:r w:rsidRPr="006A6394">
        <w:tab/>
        <w:t>UE requested PDN connectivity procedure initiation</w:t>
      </w:r>
      <w:bookmarkEnd w:id="2984"/>
      <w:bookmarkEnd w:id="2985"/>
      <w:bookmarkEnd w:id="2986"/>
      <w:bookmarkEnd w:id="2987"/>
      <w:bookmarkEnd w:id="2988"/>
      <w:bookmarkEnd w:id="2989"/>
      <w:bookmarkEnd w:id="2990"/>
      <w:bookmarkEnd w:id="2991"/>
    </w:p>
    <w:p w14:paraId="2BAD9818" w14:textId="77777777" w:rsidR="00D40C70" w:rsidRPr="006A6394" w:rsidRDefault="00D40C70" w:rsidP="00D40C70">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3DB0ADC8" w14:textId="77777777" w:rsidR="00D40C70" w:rsidRPr="006A6394" w:rsidRDefault="00D40C70" w:rsidP="00D40C70">
      <w:r w:rsidRPr="006A6394">
        <w:t>When the PDN CONNECTIVITY REQUEST message is sent together with an ATTACH REQUEST message, the UE shall not start timer T3482 and shall not include the APN.</w:t>
      </w:r>
    </w:p>
    <w:p w14:paraId="3E079C0F" w14:textId="77777777" w:rsidR="00D40C70" w:rsidRPr="006A6394" w:rsidRDefault="00D40C70" w:rsidP="00D40C70">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6A6394" w:rsidRDefault="00D40C70" w:rsidP="00D40C70">
      <w:r w:rsidRPr="006A6394">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6A6394" w:rsidRDefault="00D40C70" w:rsidP="00D40C70">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6A6394" w:rsidRDefault="00D40C70" w:rsidP="00D40C70">
      <w:pPr>
        <w:pStyle w:val="B1"/>
      </w:pPr>
      <w:r w:rsidRPr="006A6394">
        <w:t>-</w:t>
      </w:r>
      <w:r w:rsidRPr="006A6394">
        <w:tab/>
        <w:t>if use of a PDN using the default APN requires PAP/CHAP, then the UE should include the Access point name IE; and</w:t>
      </w:r>
    </w:p>
    <w:p w14:paraId="1C8A1C5F" w14:textId="77777777" w:rsidR="00D40C70" w:rsidRPr="006A6394" w:rsidRDefault="00D40C70" w:rsidP="00D40C70">
      <w:pPr>
        <w:pStyle w:val="B1"/>
      </w:pPr>
      <w:r w:rsidRPr="006A6394">
        <w:t>-</w:t>
      </w:r>
      <w:r w:rsidRPr="006A6394">
        <w:tab/>
        <w:t>in all other conditions, the UE need not include the Access point name IE.</w:t>
      </w:r>
    </w:p>
    <w:p w14:paraId="796F26D9" w14:textId="1C97EE51" w:rsidR="00D40C70" w:rsidRPr="006A6394" w:rsidRDefault="00D40C70" w:rsidP="00D40C70">
      <w:r w:rsidRPr="006A6394">
        <w:t>In order to request connectivity to an additional PDN using a specific APN, the UE shall include the requested APN in the PDN CONNECTIVITY REQUEST message</w:t>
      </w:r>
      <w:r w:rsidR="00C30744">
        <w:t xml:space="preserve"> or, when applicable, in the ESM INFORMATION RESPONSE message</w:t>
      </w:r>
      <w:r w:rsidRPr="006A6394">
        <w:t>.</w:t>
      </w:r>
    </w:p>
    <w:p w14:paraId="6080B9D9" w14:textId="42FE41EA" w:rsidR="00C30744" w:rsidRDefault="00C30744" w:rsidP="00A529B8">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1B28EBBB" w14:textId="656B83DA" w:rsidR="00C30744" w:rsidRDefault="00C30744" w:rsidP="00A529B8">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6A6394" w:rsidRDefault="00D40C70" w:rsidP="00D40C70">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w:t>
      </w:r>
      <w:r w:rsidR="00FB1684" w:rsidRPr="006A6394">
        <w:t>clause</w:t>
      </w:r>
      <w:r w:rsidRPr="006A6394">
        <w:t> </w:t>
      </w:r>
      <w:r w:rsidRPr="006A6394">
        <w:rPr>
          <w:lang w:eastAsia="zh-CN"/>
        </w:rPr>
        <w:t>6.2.2</w:t>
      </w:r>
      <w:r w:rsidRPr="006A6394">
        <w:t>.</w:t>
      </w:r>
    </w:p>
    <w:p w14:paraId="7E6049BC" w14:textId="77777777" w:rsidR="00D40C70" w:rsidRPr="006A6394" w:rsidRDefault="00D40C70" w:rsidP="00D40C70">
      <w:r w:rsidRPr="006A6394">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6A6394" w:rsidRDefault="00D40C70" w:rsidP="00D40C70">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5DCD59CB" w14:textId="77777777" w:rsidR="00D40C70" w:rsidRPr="006A6394" w:rsidRDefault="00D40C70" w:rsidP="00D40C70">
      <w:pPr>
        <w:pStyle w:val="B1"/>
      </w:pPr>
      <w:r w:rsidRPr="006A6394">
        <w:rPr>
          <w:lang w:eastAsia="zh-CN"/>
        </w:rPr>
        <w:t>-</w:t>
      </w:r>
      <w:r w:rsidRPr="006A6394">
        <w:tab/>
        <w:t>IPv4, if the previously allocated home address information consists of an IPv4 address only;</w:t>
      </w:r>
    </w:p>
    <w:p w14:paraId="29FA9F9B" w14:textId="77777777" w:rsidR="00D40C70" w:rsidRPr="006A6394" w:rsidRDefault="00D40C70" w:rsidP="00D40C70">
      <w:pPr>
        <w:pStyle w:val="B1"/>
      </w:pPr>
      <w:r w:rsidRPr="006A6394">
        <w:rPr>
          <w:lang w:eastAsia="zh-CN"/>
        </w:rPr>
        <w:t>-</w:t>
      </w:r>
      <w:r w:rsidRPr="006A6394">
        <w:tab/>
        <w:t>IPv6, if the previously allocated home address information consists of an IPv6 prefix only; or</w:t>
      </w:r>
    </w:p>
    <w:p w14:paraId="0EC9D581" w14:textId="77777777" w:rsidR="00D40C70" w:rsidRPr="006A6394" w:rsidRDefault="00D40C70" w:rsidP="00D40C70">
      <w:pPr>
        <w:pStyle w:val="B1"/>
      </w:pPr>
      <w:r w:rsidRPr="006A6394">
        <w:rPr>
          <w:lang w:eastAsia="zh-CN"/>
        </w:rPr>
        <w:t>-</w:t>
      </w:r>
      <w:r w:rsidRPr="006A6394">
        <w:tab/>
        <w:t>IPv4v6, if the previously allocated home address information consists of both an IPv4 address and an IPv6 prefix.</w:t>
      </w:r>
    </w:p>
    <w:p w14:paraId="70106152" w14:textId="79A777F9" w:rsidR="00D40C70" w:rsidRPr="006A6394" w:rsidRDefault="00D40C70" w:rsidP="00D40C70">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established over WLAN, when </w:t>
      </w:r>
      <w:r w:rsidRPr="006A6394">
        <w:rPr>
          <w:rFonts w:eastAsia="MS Mincho"/>
        </w:rPr>
        <w:t xml:space="preserve">the UE supporting N1 mode requests </w:t>
      </w:r>
      <w:r w:rsidRPr="006A6394">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3F726E1E" w14:textId="77777777" w:rsidR="00D40C70" w:rsidRPr="006A6394" w:rsidRDefault="00D40C70" w:rsidP="00D40C70">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6A6394" w:rsidRDefault="00D40C70" w:rsidP="00D40C70">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77777777" w:rsidR="00D40C70" w:rsidRPr="006A6394" w:rsidRDefault="00D40C70" w:rsidP="00D40C70">
      <w:r w:rsidRPr="006A6394">
        <w:t xml:space="preserve">If </w:t>
      </w:r>
      <w:r w:rsidRPr="006A6394">
        <w:rPr>
          <w:lang w:eastAsia="zh-CN"/>
        </w:rPr>
        <w:t xml:space="preserve">the </w:t>
      </w:r>
      <w:r w:rsidRPr="006A6394">
        <w:t>UE supports A/Gb mode or Iu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in A/Gb mode or Iu mode</w:t>
      </w:r>
      <w:r w:rsidRPr="006A6394">
        <w:rPr>
          <w:lang w:eastAsia="zh-CN"/>
        </w:rPr>
        <w:t xml:space="preserve"> in the protocol configuration options IE</w:t>
      </w:r>
      <w:r w:rsidRPr="006A6394">
        <w:t>.</w:t>
      </w:r>
    </w:p>
    <w:p w14:paraId="5F88B522" w14:textId="77777777" w:rsidR="00D40C70" w:rsidRPr="006A6394" w:rsidRDefault="00D40C70" w:rsidP="00D40C70">
      <w:r w:rsidRPr="006A6394">
        <w:t xml:space="preserve">If the UE supports N1 mode and </w:t>
      </w:r>
      <w:r w:rsidRPr="006A6394">
        <w:rPr>
          <w:rFonts w:eastAsia="MS Mincho"/>
        </w:rPr>
        <w:t>the request type is</w:t>
      </w:r>
      <w:r w:rsidRPr="006A6394">
        <w:t>:</w:t>
      </w:r>
    </w:p>
    <w:p w14:paraId="1A99B7C4" w14:textId="77777777" w:rsidR="00D40C70" w:rsidRPr="006A6394" w:rsidRDefault="00D40C70" w:rsidP="00D40C70">
      <w:pPr>
        <w:pStyle w:val="B1"/>
      </w:pPr>
      <w:r w:rsidRPr="006A6394">
        <w:t>a)</w:t>
      </w:r>
      <w:r w:rsidRPr="006A6394">
        <w:tab/>
      </w:r>
      <w:r w:rsidRPr="006A6394">
        <w:rPr>
          <w:rFonts w:eastAsia="MS Mincho"/>
        </w:rPr>
        <w:t>"initial request" or "emergency"</w:t>
      </w:r>
      <w:r w:rsidRPr="006A6394">
        <w:t>, the UE shall generate a PDU session ID, associate the PDU session ID with the PDN connection that is being established, and include the PDU session ID in the protocol configuration options IE or the extended protocol configuration options IE;</w:t>
      </w:r>
    </w:p>
    <w:p w14:paraId="667631F9" w14:textId="77777777" w:rsidR="009750AA" w:rsidRPr="006A6394" w:rsidRDefault="009750AA" w:rsidP="009750AA">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5F6806CE" w14:textId="77777777" w:rsidR="009750AA" w:rsidRPr="006A6394" w:rsidRDefault="009750AA" w:rsidP="009750AA">
      <w:pPr>
        <w:pStyle w:val="B2"/>
      </w:pPr>
      <w:r w:rsidRPr="006A6394">
        <w:t>1)</w:t>
      </w:r>
      <w:r w:rsidRPr="006A6394">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34DA00FA" w14:textId="77777777" w:rsidR="009750AA" w:rsidRPr="006A6394" w:rsidRDefault="009750AA" w:rsidP="009750AA">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protocol configuration options IE or the 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6A6394" w:rsidRDefault="009750AA" w:rsidP="009750AA">
      <w:pPr>
        <w:pStyle w:val="NO"/>
      </w:pPr>
      <w:r w:rsidRPr="006A6394">
        <w:rPr>
          <w:noProof/>
        </w:rPr>
        <w:t>NOTE</w:t>
      </w:r>
      <w:r w:rsidRPr="006A6394">
        <w:t> </w:t>
      </w:r>
      <w:r w:rsidR="00C30744">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6A6394" w:rsidRDefault="00C0225E" w:rsidP="00C0225E">
      <w:r w:rsidRPr="006A6394">
        <w:t>If the N1 mode capability is disabled, the UE may apply a) and b.2) above for service continuity support at inter-system change from S1 mode to N1 mode once its N1 mode capability is enabled again.</w:t>
      </w:r>
    </w:p>
    <w:p w14:paraId="59EAC6A9" w14:textId="77777777" w:rsidR="00D40C70" w:rsidRPr="006A6394" w:rsidRDefault="00D40C70" w:rsidP="00D40C70">
      <w:pPr>
        <w:rPr>
          <w:lang w:eastAsia="zh-CN"/>
        </w:rPr>
      </w:pPr>
      <w:r w:rsidRPr="006A6394">
        <w:rPr>
          <w:lang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55D7F71C" w14:textId="77777777" w:rsidR="00C0225E" w:rsidRPr="006A6394" w:rsidRDefault="00C0225E" w:rsidP="00C0225E">
      <w:pPr>
        <w:rPr>
          <w:lang w:eastAsia="zh-CN"/>
        </w:rPr>
      </w:pPr>
      <w:r w:rsidRPr="006A6394">
        <w:t xml:space="preserve">If the UE supports providing PDU session ID in the protocol configuration options IE or the extended protocol configuration option IE when its N1 mode capability is disabled, </w:t>
      </w:r>
      <w:r w:rsidRPr="006A6394">
        <w:rPr>
          <w:lang w:eastAsia="zh-CN"/>
        </w:rPr>
        <w:t>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7921A81F" w14:textId="77777777" w:rsidR="00724BEA" w:rsidRPr="006A6394" w:rsidRDefault="00724BEA" w:rsidP="00724BEA">
      <w:pPr>
        <w:rPr>
          <w:lang w:eastAsia="zh-CN"/>
        </w:rPr>
      </w:pPr>
      <w:r w:rsidRPr="006A6394">
        <w:rPr>
          <w:lang w:eastAsia="zh-CN"/>
        </w:rPr>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1B3BA0E1" w14:textId="77777777" w:rsidR="00724BEA" w:rsidRPr="006A6394" w:rsidRDefault="00724BEA" w:rsidP="00724BEA">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77777777" w:rsidR="00724BEA" w:rsidRPr="006A6394" w:rsidRDefault="00724BEA" w:rsidP="00724BEA">
      <w:r w:rsidRPr="006A6394">
        <w:rPr>
          <w:lang w:eastAsia="zh-CN"/>
        </w:rPr>
        <w:t>If the UE supports APN rate control</w:t>
      </w:r>
      <w:r w:rsidRPr="006A6394">
        <w:t>, the UE shall include an APN rate control support indicator and an additional APN rate control for exception data support indicator in the protocol configuration options IE or extended protocol configuration options IE.</w:t>
      </w:r>
    </w:p>
    <w:p w14:paraId="2756FC8C" w14:textId="77777777" w:rsidR="00724BEA" w:rsidRPr="006A6394" w:rsidRDefault="00724BEA" w:rsidP="00724BEA">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6E19824E" w14:textId="3975D401" w:rsidR="00D40C70" w:rsidRPr="006A6394" w:rsidRDefault="00D40C70" w:rsidP="00D40C70">
      <w:pPr>
        <w:pStyle w:val="NO"/>
      </w:pPr>
      <w:r w:rsidRPr="006A6394">
        <w:rPr>
          <w:lang w:eastAsia="zh-CN"/>
        </w:rPr>
        <w:t>NOTE</w:t>
      </w:r>
      <w:r w:rsidRPr="006A6394">
        <w:rPr>
          <w:lang w:eastAsia="ko-KR"/>
        </w:rPr>
        <w:t> </w:t>
      </w:r>
      <w:r w:rsidR="00C30744">
        <w:rPr>
          <w:lang w:eastAsia="ko-KR"/>
        </w:rPr>
        <w:t>5</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719D48A" w14:textId="59EEDFF7" w:rsidR="00C30744" w:rsidRDefault="00C30744" w:rsidP="00C30744">
      <w:r>
        <w:t>When the UE supporting UAS services initiates a UE requested PDN connectivity procedure for UAS services</w:t>
      </w:r>
      <w:del w:id="2992" w:author="24.301_CR4056R2_(Rel-17)_TEI17, ID_UAS" w:date="2024-06-20T22:08:00Z">
        <w:r w:rsidDel="00A0172C">
          <w:delText xml:space="preserve"> during an attach procedure</w:delText>
        </w:r>
      </w:del>
      <w:r>
        <w:t>, the UE:</w:t>
      </w:r>
    </w:p>
    <w:p w14:paraId="2200A911" w14:textId="77777777" w:rsidR="00C30744" w:rsidRDefault="00C30744" w:rsidP="007C5733">
      <w:pPr>
        <w:pStyle w:val="B1"/>
      </w:pPr>
      <w:r>
        <w:t>a)</w:t>
      </w:r>
      <w:r>
        <w:tab/>
        <w:t>shall create the service-level-AA container with the length of two octets. In the service-level-AA container with the length of two octets, the UE:</w:t>
      </w:r>
    </w:p>
    <w:p w14:paraId="7C5B896B" w14:textId="77777777" w:rsidR="00C30744" w:rsidRDefault="00C30744" w:rsidP="007C5733">
      <w:pPr>
        <w:pStyle w:val="B2"/>
      </w:pPr>
      <w:r>
        <w:t>1)</w:t>
      </w:r>
      <w:r>
        <w:tab/>
        <w:t>shall include the service-level device ID parameter set to the UE's CAA-level UAV ID;</w:t>
      </w:r>
    </w:p>
    <w:p w14:paraId="32DE81AF" w14:textId="77777777" w:rsidR="00C30744" w:rsidRDefault="00C30744" w:rsidP="007C5733">
      <w:pPr>
        <w:pStyle w:val="B2"/>
      </w:pPr>
      <w:r>
        <w:t>2)</w:t>
      </w:r>
      <w:r>
        <w:tab/>
        <w:t>shall include the service-level-AA server address parameter set to the USS address, if it is provided by the upper layers;</w:t>
      </w:r>
    </w:p>
    <w:p w14:paraId="2B2EC676" w14:textId="77777777" w:rsidR="00C30744" w:rsidRDefault="00C30744" w:rsidP="007C5733">
      <w:pPr>
        <w:pStyle w:val="B2"/>
      </w:pPr>
      <w:r>
        <w:t>3)</w:t>
      </w:r>
      <w:r>
        <w:tab/>
        <w:t>shall include the service-level-AA payload parameter set to the UUAA payload and the service-level-AA payload type parameter set to "UUAA payload", if the UUAA payload is provided by the upper layer; and</w:t>
      </w:r>
    </w:p>
    <w:p w14:paraId="525F4ABC" w14:textId="77777777" w:rsidR="00C30744" w:rsidRDefault="00C30744" w:rsidP="007C5733">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3B87DE0E" w14:textId="08D1CD30" w:rsidR="00C30744" w:rsidRDefault="00C30744" w:rsidP="007C5733">
      <w:pPr>
        <w:pStyle w:val="NO"/>
      </w:pPr>
      <w:r>
        <w:t>NOTE 6:</w:t>
      </w:r>
      <w:r>
        <w:tab/>
        <w:t xml:space="preserve">The C2 authorization payload in the service-level-AA payload parameter can include the pairing information </w:t>
      </w:r>
      <w:r w:rsidR="00D10997">
        <w:t xml:space="preserve">for C2 communication </w:t>
      </w:r>
      <w:r>
        <w:t>and the flight authorization information.</w:t>
      </w:r>
    </w:p>
    <w:p w14:paraId="71E3546D" w14:textId="77777777" w:rsidR="00C30744" w:rsidRDefault="00C30744" w:rsidP="007C5733">
      <w:pPr>
        <w:pStyle w:val="B1"/>
      </w:pPr>
      <w:r>
        <w:t>b)</w:t>
      </w:r>
      <w:r>
        <w:tab/>
        <w:t>shall include the created service-level-AA container with the length of two octets in the extended protocol configuration options IE of the PDN CONNECTIVITY REQUEST or ESM INFORMATION RESPONSE message.</w:t>
      </w:r>
    </w:p>
    <w:p w14:paraId="3C6DF9BC" w14:textId="77777777" w:rsidR="00C30744" w:rsidRDefault="00C30744" w:rsidP="00C30744">
      <w:r>
        <w:t>When the UE supporting UAS services initiates a UE requested PDN connectivity procedure for C2 communication after the completion of the attach procedure, the UE:</w:t>
      </w:r>
    </w:p>
    <w:p w14:paraId="05AE6756" w14:textId="77777777" w:rsidR="00C30744" w:rsidRDefault="00C30744" w:rsidP="007C5733">
      <w:pPr>
        <w:pStyle w:val="B1"/>
      </w:pPr>
      <w:r>
        <w:t>a)</w:t>
      </w:r>
      <w:r>
        <w:tab/>
        <w:t>shall create the service-level-AA container with the length of two octets. In the service-level-AA container with the length of two octets, the UE:</w:t>
      </w:r>
    </w:p>
    <w:p w14:paraId="52C2A9B8" w14:textId="77777777" w:rsidR="00C30744" w:rsidRDefault="00C30744" w:rsidP="007C5733">
      <w:pPr>
        <w:pStyle w:val="B2"/>
      </w:pPr>
      <w:r>
        <w:t>1)</w:t>
      </w:r>
      <w:r>
        <w:tab/>
        <w:t>shall include the service-level device ID parameter set to the UE's CAA-level UAV ID; and</w:t>
      </w:r>
    </w:p>
    <w:p w14:paraId="1A9089D0" w14:textId="77777777" w:rsidR="00C30744" w:rsidRDefault="00C30744" w:rsidP="007C5733">
      <w:pPr>
        <w:pStyle w:val="B2"/>
      </w:pPr>
      <w:r>
        <w:t>2)</w:t>
      </w:r>
      <w:r>
        <w:tab/>
        <w:t>shall include the service-level-AA payload parameter set to the C2 authorization payload and the service-level-AA payload type parameter set to "C2 authorization payload"; and</w:t>
      </w:r>
    </w:p>
    <w:p w14:paraId="4867635A" w14:textId="12192D66" w:rsidR="00C30744" w:rsidRDefault="00C30744" w:rsidP="007C5733">
      <w:pPr>
        <w:pStyle w:val="NO"/>
      </w:pPr>
      <w:r>
        <w:t>NOTE 7:</w:t>
      </w:r>
      <w:r>
        <w:tab/>
        <w:t xml:space="preserve">The C2 authorization payload in the service-level-AA payload parameter can include the pairing information </w:t>
      </w:r>
      <w:r w:rsidR="00D10997">
        <w:t xml:space="preserve">for C2 communication </w:t>
      </w:r>
      <w:r>
        <w:t>and the flight authorization information.</w:t>
      </w:r>
    </w:p>
    <w:p w14:paraId="654A62FE" w14:textId="17EEECE6" w:rsidR="00C30744" w:rsidRDefault="00C30744" w:rsidP="007C5733">
      <w:pPr>
        <w:pStyle w:val="B1"/>
      </w:pPr>
      <w:r>
        <w:t>b)</w:t>
      </w:r>
      <w:r>
        <w:tab/>
        <w:t>shall include the created service-level-AA container with the length of two octets in the extended protocol configuration options IE of the PDN CONNECTIVITY REQUEST message.</w:t>
      </w:r>
    </w:p>
    <w:p w14:paraId="440302D4" w14:textId="11BF4221" w:rsidR="000068B4" w:rsidRDefault="000068B4" w:rsidP="00C409FA">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63A8ECEF" w14:textId="1C4B740B" w:rsidR="00D40C70" w:rsidRPr="006A6394" w:rsidRDefault="00D40C70" w:rsidP="00D40C70">
      <w:pPr>
        <w:pStyle w:val="TH"/>
        <w:rPr>
          <w:lang w:eastAsia="zh-CN"/>
        </w:rPr>
      </w:pPr>
      <w:r w:rsidRPr="006A6394">
        <w:object w:dxaOrig="9768" w:dyaOrig="4723" w14:anchorId="086E9370">
          <v:shape id="_x0000_i1061" type="#_x0000_t75" style="width:417.75pt;height:201.75pt" o:ole="">
            <v:imagedata r:id="rId84" o:title=""/>
          </v:shape>
          <o:OLEObject Type="Embed" ProgID="Visio.Drawing.11" ShapeID="_x0000_i1061" DrawAspect="Content" ObjectID="_1780427092" r:id="rId85"/>
        </w:object>
      </w:r>
    </w:p>
    <w:p w14:paraId="62967DBD" w14:textId="77777777" w:rsidR="00D40C70" w:rsidRPr="006A6394" w:rsidRDefault="00D40C70" w:rsidP="00D40C70">
      <w:pPr>
        <w:pStyle w:val="TF"/>
      </w:pPr>
      <w:r w:rsidRPr="006A6394">
        <w:t>Figure 6.5.1.2.1: UE requested PDN connectivity procedure</w:t>
      </w:r>
    </w:p>
    <w:p w14:paraId="4262B199" w14:textId="77777777" w:rsidR="00D40C70" w:rsidRPr="006A6394" w:rsidRDefault="00D40C70" w:rsidP="00295835">
      <w:pPr>
        <w:pStyle w:val="Heading4"/>
      </w:pPr>
      <w:bookmarkStart w:id="2993" w:name="_Toc20218115"/>
      <w:bookmarkStart w:id="2994" w:name="_Toc27744000"/>
      <w:bookmarkStart w:id="2995" w:name="_Toc35959571"/>
      <w:bookmarkStart w:id="2996" w:name="_Toc45203004"/>
      <w:bookmarkStart w:id="2997" w:name="_Toc45700380"/>
      <w:bookmarkStart w:id="2998" w:name="_Toc51920116"/>
      <w:bookmarkStart w:id="2999" w:name="_Toc68251176"/>
      <w:bookmarkStart w:id="3000" w:name="_Toc146260759"/>
      <w:r w:rsidRPr="006A6394">
        <w:t>6.5.1.3</w:t>
      </w:r>
      <w:r w:rsidRPr="006A6394">
        <w:tab/>
        <w:t>UE requested PDN connectivity procedure accepted by the network</w:t>
      </w:r>
      <w:bookmarkEnd w:id="2993"/>
      <w:bookmarkEnd w:id="2994"/>
      <w:bookmarkEnd w:id="2995"/>
      <w:bookmarkEnd w:id="2996"/>
      <w:bookmarkEnd w:id="2997"/>
      <w:bookmarkEnd w:id="2998"/>
      <w:bookmarkEnd w:id="2999"/>
      <w:bookmarkEnd w:id="3000"/>
    </w:p>
    <w:p w14:paraId="5F4410AC" w14:textId="77777777" w:rsidR="00D40C70" w:rsidRPr="006A6394" w:rsidRDefault="00D40C70" w:rsidP="00D40C70">
      <w:pPr>
        <w:rPr>
          <w:lang w:eastAsia="zh-CN"/>
        </w:rPr>
      </w:pPr>
      <w:r w:rsidRPr="006A6394">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6A6394">
        <w:rPr>
          <w:lang w:eastAsia="zh-CN"/>
        </w:rPr>
        <w:t xml:space="preserve"> If no requested APN is included in the PDN CONNECTIVITY REQUEST message or the ESM INFORMATION RESPONSE message and the request type is different from "emergency" and from "handover of emergency </w:t>
      </w:r>
      <w:r w:rsidRPr="006A6394">
        <w:t xml:space="preserve">bearer </w:t>
      </w:r>
      <w:r w:rsidRPr="006A6394">
        <w:rPr>
          <w:lang w:eastAsia="zh-CN"/>
        </w:rPr>
        <w:t xml:space="preserve">services" and from "RLOS", the MME shall use the default APN as the requested APN. If the request type is "emergency" or "handover of emergency </w:t>
      </w:r>
      <w:r w:rsidRPr="006A6394">
        <w:t xml:space="preserve">bearer </w:t>
      </w:r>
      <w:r w:rsidRPr="006A6394">
        <w:rPr>
          <w:lang w:eastAsia="zh-CN"/>
        </w:rPr>
        <w:t>services", the MME shall use the APN configured for emergency bearer services</w:t>
      </w:r>
      <w:r w:rsidRPr="006A6394">
        <w:rPr>
          <w:lang w:eastAsia="ja-JP"/>
        </w:rPr>
        <w:t xml:space="preserve"> or select the statically configured PDN GW for unauthenticated UEs, if applicable</w:t>
      </w:r>
      <w:r w:rsidRPr="006A6394">
        <w:rPr>
          <w:lang w:eastAsia="zh-CN"/>
        </w:rPr>
        <w:t>. If the request type is "RLOS", the MME shall use the APN configured for RLOS.</w:t>
      </w:r>
    </w:p>
    <w:p w14:paraId="51408B5F" w14:textId="77777777" w:rsidR="00D40C70" w:rsidRPr="006A6394" w:rsidRDefault="00D40C70" w:rsidP="00D40C70">
      <w:r w:rsidRPr="006A6394">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 xml:space="preserve">, and multiple PDN connections for a given APN are allowed, the network retains the existing </w:t>
      </w:r>
      <w:r w:rsidRPr="006A6394">
        <w:rPr>
          <w:lang w:eastAsia="zh-CN"/>
        </w:rPr>
        <w:t>EPS bearer contexts for the PDN connection</w:t>
      </w:r>
      <w:r w:rsidRPr="006A6394">
        <w:t xml:space="preserve"> and proceeds with the requested </w:t>
      </w:r>
      <w:r w:rsidRPr="006A6394">
        <w:rPr>
          <w:lang w:eastAsia="zh-CN"/>
        </w:rPr>
        <w:t>PDN connectivity procedure</w:t>
      </w:r>
      <w:r w:rsidRPr="006A6394">
        <w:t>.</w:t>
      </w:r>
    </w:p>
    <w:p w14:paraId="342FA323" w14:textId="77777777" w:rsidR="00D40C70" w:rsidRPr="006A6394" w:rsidRDefault="00D40C70" w:rsidP="00D40C70">
      <w:r w:rsidRPr="006A6394">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6A6394" w:rsidRDefault="00D40C70" w:rsidP="00D40C70">
      <w:r w:rsidRPr="006A6394">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6A6394" w:rsidRDefault="00D40C70" w:rsidP="00D40C70">
      <w:r w:rsidRPr="006A6394">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6A6394" w:rsidRDefault="00D40C70" w:rsidP="00D40C70">
      <w:pPr>
        <w:pStyle w:val="NO"/>
      </w:pPr>
      <w:r w:rsidRPr="006A6394">
        <w:t>NOTE 1:</w:t>
      </w:r>
      <w:r w:rsidRPr="006A6394">
        <w:tab/>
      </w:r>
      <w:r w:rsidRPr="006A6394">
        <w:rPr>
          <w:lang w:eastAsia="zh-CN"/>
        </w:rPr>
        <w:t xml:space="preserve">The receipt of a LHN-ID value during the establishment of the PDN connection, during </w:t>
      </w:r>
      <w:r w:rsidRPr="006A6394">
        <w:t xml:space="preserve">tracking area updating </w:t>
      </w:r>
      <w:r w:rsidRPr="006A6394">
        <w:rPr>
          <w:lang w:eastAsia="zh-CN"/>
        </w:rPr>
        <w:t xml:space="preserve">procedure or </w:t>
      </w:r>
      <w:r w:rsidRPr="006A6394">
        <w:t>during inter-MME handover</w:t>
      </w:r>
      <w:r w:rsidRPr="006A6394">
        <w:rPr>
          <w:lang w:eastAsia="zh-CN"/>
        </w:rPr>
        <w:t xml:space="preserve"> can be used as an indication by the MME that the SIPTO at the local network PDN connection is established to a stand-alone GW (see 3GPP TS 23.401 [10]).</w:t>
      </w:r>
    </w:p>
    <w:p w14:paraId="6C1F3F11" w14:textId="57DE9F00" w:rsidR="00D40C70" w:rsidRPr="006A6394" w:rsidRDefault="00D40C70" w:rsidP="00D40C70">
      <w:r w:rsidRPr="006A6394">
        <w:t xml:space="preserve">If connectivity with the requested PDN is accepted by the network, the MME shall initiate the default EPS bearer context activation procedure (see </w:t>
      </w:r>
      <w:r w:rsidR="00FB1684" w:rsidRPr="006A6394">
        <w:t>clause</w:t>
      </w:r>
      <w:r w:rsidRPr="006A6394">
        <w:t> 6.4.1).</w:t>
      </w:r>
    </w:p>
    <w:p w14:paraId="05C3681D" w14:textId="77777777" w:rsidR="00D40C70" w:rsidRPr="006A6394" w:rsidRDefault="00D40C70" w:rsidP="00D40C70">
      <w:r w:rsidRPr="006A639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6A6394" w:rsidRDefault="00D40C70" w:rsidP="00D40C70">
      <w:r w:rsidRPr="006A63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6A6394" w:rsidRDefault="00D40C70" w:rsidP="00D40C70">
      <w:r w:rsidRPr="006A63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6A6394">
        <w:rPr>
          <w:lang w:eastAsia="zh-CN"/>
        </w:rPr>
        <w:t xml:space="preserve">only for control plane CIoT EPS optimization (see </w:t>
      </w:r>
      <w:r w:rsidR="00FB1684" w:rsidRPr="006A6394">
        <w:t>clause</w:t>
      </w:r>
      <w:r w:rsidRPr="006A6394">
        <w:t> 5.3.15)</w:t>
      </w:r>
      <w:r w:rsidRPr="006A6394">
        <w:rPr>
          <w:lang w:eastAsia="zh-CN"/>
        </w:rPr>
        <w:t xml:space="preserve">, the MME shall include the Control plane only indication in the </w:t>
      </w:r>
      <w:r w:rsidRPr="006A6394">
        <w:t>ACTIVATE DEFAULT EPS BEARER CONTEXT REQUEST message.</w:t>
      </w:r>
    </w:p>
    <w:p w14:paraId="1797A09C" w14:textId="778ADE9E" w:rsidR="00D40C70" w:rsidRPr="006A6394" w:rsidRDefault="00D40C70" w:rsidP="00D40C70">
      <w:r w:rsidRPr="006A6394">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6A6394">
        <w:rPr>
          <w:lang w:eastAsia="ko-KR"/>
        </w:rPr>
        <w:t xml:space="preserve"> </w:t>
      </w:r>
      <w:r w:rsidRPr="006A6394">
        <w:t xml:space="preserve">message with the same PTI value as a network retransmission (see </w:t>
      </w:r>
      <w:r w:rsidR="00FB1684" w:rsidRPr="006A6394">
        <w:t>clause</w:t>
      </w:r>
      <w:r w:rsidRPr="006A6394">
        <w:t> 7.3.1).</w:t>
      </w:r>
    </w:p>
    <w:p w14:paraId="2EF94981" w14:textId="77777777" w:rsidR="00D40C70" w:rsidRPr="006A6394" w:rsidRDefault="00D40C70" w:rsidP="00D40C70">
      <w:r w:rsidRPr="006A6394">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6A6394" w:rsidRDefault="00D40C70" w:rsidP="00D40C70">
      <w:r w:rsidRPr="006A6394">
        <w:t xml:space="preserve">Upon receipt of the ACTIVATE DEFAULT EPS BEARER CONTEXT REQUEST message, if the 3GPP PS data off UE status is "activated", the UE behaves as described in </w:t>
      </w:r>
      <w:r w:rsidR="00FB1684" w:rsidRPr="006A6394">
        <w:t>clause</w:t>
      </w:r>
      <w:r w:rsidRPr="006A6394">
        <w:t> 6.3.10</w:t>
      </w:r>
      <w:r w:rsidRPr="006A6394">
        <w:rPr>
          <w:snapToGrid w:val="0"/>
        </w:rPr>
        <w:t>.</w:t>
      </w:r>
    </w:p>
    <w:p w14:paraId="1DBC6F8D" w14:textId="670C5EC2" w:rsidR="00D40C70" w:rsidRPr="006A6394" w:rsidRDefault="00D40C70" w:rsidP="00D40C70">
      <w:pPr>
        <w:rPr>
          <w:snapToGrid w:val="0"/>
        </w:rPr>
      </w:pPr>
      <w:r w:rsidRPr="006A6394">
        <w:t xml:space="preserve">Upon receipt of the ACTIVATE DEFAULT EPS BEARER CONTEXT REQUEST message, if the SCEF or P-GW indicates acceptance of use of Reliable Data Service to transfer data for the PDN connection, the UE behaves as described in </w:t>
      </w:r>
      <w:r w:rsidR="00FB1684" w:rsidRPr="006A6394">
        <w:t>clause</w:t>
      </w:r>
      <w:r w:rsidRPr="006A6394">
        <w:t> 6.3.11</w:t>
      </w:r>
      <w:r w:rsidRPr="006A6394">
        <w:rPr>
          <w:snapToGrid w:val="0"/>
        </w:rPr>
        <w:t>.</w:t>
      </w:r>
    </w:p>
    <w:p w14:paraId="715A0D63" w14:textId="091BD4E5" w:rsidR="009750AA" w:rsidRPr="006A6394" w:rsidRDefault="009750AA" w:rsidP="009750AA">
      <w:r w:rsidRPr="006A6394">
        <w:t>Upon receipt of the ACTIVATE DEFAULT EPS BEARER CONTEXT REQUEST message, if an S-NSSAI and the PLMN ID that this S-NSSAI relates to are provided in the protocol configuration options</w:t>
      </w:r>
      <w:r w:rsidRPr="006A6394" w:rsidDel="00DB1E0E">
        <w:t xml:space="preserve"> </w:t>
      </w:r>
      <w:r w:rsidRPr="006A6394">
        <w:t>IE or e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6A6394">
        <w:t xml:space="preserve"> Additionally, the UE shall remove the S-NSSAI, if present, from the rejected NSSAI as specified in 3GPP TS 24.501 [54] clause 4.6.2.</w:t>
      </w:r>
      <w:r w:rsidR="00CF0A34" w:rsidRPr="006A6394">
        <w:rPr>
          <w:snapToGrid w:val="0"/>
        </w:rPr>
        <w:t>2</w:t>
      </w:r>
      <w:r w:rsidR="00CF0A34" w:rsidRPr="006A6394">
        <w:t>.</w:t>
      </w:r>
    </w:p>
    <w:p w14:paraId="4692EFE3" w14:textId="77777777" w:rsidR="00D40C70" w:rsidRPr="006A6394" w:rsidRDefault="00D40C70" w:rsidP="00D40C70">
      <w:pPr>
        <w:rPr>
          <w:noProof/>
        </w:rPr>
      </w:pPr>
      <w:r w:rsidRPr="006A6394">
        <w:t>Upon receipt of the ACTIVATE DEFAULT EPS BEARER CONTEXT REQUEST message with a session-AMBR and QoS rule(s), which</w:t>
      </w:r>
      <w:r w:rsidRPr="006A6394">
        <w:rPr>
          <w:lang w:eastAsia="zh-CN"/>
        </w:rPr>
        <w:t xml:space="preserve"> correspond to the default EPS bearer of the PDN connectivity being activated,</w:t>
      </w:r>
      <w:r w:rsidRPr="006A6394">
        <w:t xml:space="preserve"> in the protocol configuration options IE or the extended protocol configuration options IE, the UE stores the session-AMBR and QoS rule(s) for use during </w:t>
      </w:r>
      <w:r w:rsidRPr="006A6394">
        <w:rPr>
          <w:noProof/>
        </w:rPr>
        <w:t>inter-system change from S1 mode to N1 mode</w:t>
      </w:r>
      <w:r w:rsidRPr="006A6394">
        <w:t>.</w:t>
      </w:r>
    </w:p>
    <w:p w14:paraId="69398B3E" w14:textId="1EF4705D" w:rsidR="00D61828" w:rsidRPr="006A6394" w:rsidRDefault="00D61828" w:rsidP="00D61828">
      <w:bookmarkStart w:id="3001" w:name="_Toc20218116"/>
      <w:bookmarkStart w:id="3002" w:name="_Toc27744001"/>
      <w:bookmarkStart w:id="3003" w:name="_Toc35959572"/>
      <w:bookmarkStart w:id="3004" w:name="_Toc45203005"/>
      <w:bookmarkStart w:id="3005" w:name="_Toc45700381"/>
      <w:bookmarkStart w:id="3006" w:name="_Toc51920117"/>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4" and the ESM cause value #50 "</w:t>
      </w:r>
      <w:r w:rsidRPr="006A6394">
        <w:rPr>
          <w:lang w:eastAsia="ko-KR"/>
        </w:rPr>
        <w:t>PDN</w:t>
      </w:r>
      <w:r w:rsidRPr="006A6394">
        <w:t xml:space="preserve"> type IPv4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 until:</w:t>
      </w:r>
    </w:p>
    <w:p w14:paraId="5F9FAC5A" w14:textId="77777777" w:rsidR="00D61828" w:rsidRPr="006A6394" w:rsidRDefault="00D61828" w:rsidP="00D61828">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0BA3E8F1" w14:textId="77777777" w:rsidR="00D61828" w:rsidRPr="006A6394" w:rsidRDefault="00D61828" w:rsidP="00D61828">
      <w:pPr>
        <w:pStyle w:val="B1"/>
      </w:pPr>
      <w:r w:rsidRPr="006A6394">
        <w:rPr>
          <w:lang w:eastAsia="ja-JP"/>
        </w:rPr>
        <w:t>-</w:t>
      </w:r>
      <w:r w:rsidRPr="006A6394">
        <w:rPr>
          <w:lang w:eastAsia="ja-JP"/>
        </w:rPr>
        <w:tab/>
      </w:r>
      <w:r w:rsidRPr="006A6394">
        <w:t>the UE is switched off; or</w:t>
      </w:r>
    </w:p>
    <w:p w14:paraId="2A2C1CC6" w14:textId="77777777" w:rsidR="00D61828" w:rsidRPr="006A6394" w:rsidRDefault="00D61828" w:rsidP="00D61828">
      <w:pPr>
        <w:pStyle w:val="B1"/>
        <w:rPr>
          <w:lang w:eastAsia="ja-JP"/>
        </w:rPr>
      </w:pPr>
      <w:r w:rsidRPr="006A6394">
        <w:t>-</w:t>
      </w:r>
      <w:r w:rsidRPr="006A6394">
        <w:tab/>
        <w:t>the USIM is removed.</w:t>
      </w:r>
    </w:p>
    <w:p w14:paraId="7958ACBF" w14:textId="021DC0C1" w:rsidR="00D61828" w:rsidRPr="006A6394" w:rsidRDefault="00D61828" w:rsidP="00D61828">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6" and the ESM cause value #51 "</w:t>
      </w:r>
      <w:r w:rsidRPr="006A6394">
        <w:rPr>
          <w:lang w:eastAsia="ko-KR"/>
        </w:rPr>
        <w:t>PDN</w:t>
      </w:r>
      <w:r w:rsidRPr="006A6394">
        <w:t xml:space="preserve"> type IPv6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w:t>
      </w:r>
      <w:r w:rsidRPr="006A6394" w:rsidDel="00E85DA5">
        <w:t xml:space="preserve"> </w:t>
      </w:r>
      <w:r w:rsidRPr="006A6394">
        <w:t>until:</w:t>
      </w:r>
    </w:p>
    <w:p w14:paraId="7213D72C"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7E329643"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5BB7C1A" w14:textId="77777777" w:rsidR="00D40C70" w:rsidRPr="006A6394" w:rsidRDefault="00D40C70" w:rsidP="00D40C70">
      <w:pPr>
        <w:pStyle w:val="B1"/>
        <w:rPr>
          <w:lang w:eastAsia="ja-JP"/>
        </w:rPr>
      </w:pPr>
      <w:r w:rsidRPr="006A6394">
        <w:t>-</w:t>
      </w:r>
      <w:r w:rsidRPr="006A6394">
        <w:tab/>
        <w:t>the USIM is removed.</w:t>
      </w:r>
    </w:p>
    <w:p w14:paraId="3494E3B6" w14:textId="77777777" w:rsidR="00D40C70" w:rsidRPr="006A6394" w:rsidRDefault="00D40C70" w:rsidP="00D40C70">
      <w:pPr>
        <w:pStyle w:val="NO"/>
      </w:pPr>
      <w:r w:rsidRPr="006A6394">
        <w:rPr>
          <w:lang w:eastAsia="ko-KR"/>
        </w:rPr>
        <w:t>NOTE</w:t>
      </w:r>
      <w:r w:rsidRPr="006A6394">
        <w:t> 2</w:t>
      </w:r>
      <w:r w:rsidRPr="006A6394">
        <w:rPr>
          <w:lang w:eastAsia="ko-KR"/>
        </w:rPr>
        <w:t>:</w:t>
      </w:r>
      <w:r w:rsidRPr="006A6394">
        <w:rPr>
          <w:lang w:eastAsia="ko-KR"/>
        </w:rPr>
        <w:tab/>
      </w:r>
      <w:r w:rsidRPr="006A6394">
        <w:t xml:space="preserve">For the ESM cause values #50 "PDN type IPv4 only allowed" and #51 "PDN type IPv6 only allowed",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4EF0971B" w14:textId="77777777" w:rsidR="00D40C70" w:rsidRPr="006A6394" w:rsidRDefault="00D40C70" w:rsidP="00295835">
      <w:pPr>
        <w:pStyle w:val="Heading4"/>
      </w:pPr>
      <w:bookmarkStart w:id="3007" w:name="_Toc68251177"/>
      <w:bookmarkStart w:id="3008" w:name="_Toc146260760"/>
      <w:r w:rsidRPr="006A6394">
        <w:t>6.5.1.4</w:t>
      </w:r>
      <w:r w:rsidRPr="006A6394">
        <w:tab/>
        <w:t>UE requested PDN connectivity procedure not accepted by the network</w:t>
      </w:r>
      <w:bookmarkEnd w:id="3001"/>
      <w:bookmarkEnd w:id="3002"/>
      <w:bookmarkEnd w:id="3003"/>
      <w:bookmarkEnd w:id="3004"/>
      <w:bookmarkEnd w:id="3005"/>
      <w:bookmarkEnd w:id="3006"/>
      <w:bookmarkEnd w:id="3007"/>
      <w:bookmarkEnd w:id="3008"/>
    </w:p>
    <w:p w14:paraId="7EE1C66A" w14:textId="77777777" w:rsidR="00D40C70" w:rsidRPr="006A6394" w:rsidRDefault="00D40C70" w:rsidP="00295835">
      <w:pPr>
        <w:pStyle w:val="Heading5"/>
        <w:rPr>
          <w:noProof/>
          <w:lang w:eastAsia="zh-CN"/>
        </w:rPr>
      </w:pPr>
      <w:bookmarkStart w:id="3009" w:name="_Toc20218117"/>
      <w:bookmarkStart w:id="3010" w:name="_Toc27744002"/>
      <w:bookmarkStart w:id="3011" w:name="_Toc35959573"/>
      <w:bookmarkStart w:id="3012" w:name="_Toc45203006"/>
      <w:bookmarkStart w:id="3013" w:name="_Toc45700382"/>
      <w:bookmarkStart w:id="3014" w:name="_Toc51920118"/>
      <w:bookmarkStart w:id="3015" w:name="_Toc68251178"/>
      <w:bookmarkStart w:id="3016" w:name="_Toc146260761"/>
      <w:r w:rsidRPr="006A6394">
        <w:rPr>
          <w:noProof/>
          <w:lang w:eastAsia="zh-CN"/>
        </w:rPr>
        <w:t>6.5.1.4.1</w:t>
      </w:r>
      <w:r w:rsidRPr="006A6394">
        <w:rPr>
          <w:noProof/>
          <w:lang w:eastAsia="zh-CN"/>
        </w:rPr>
        <w:tab/>
        <w:t>General</w:t>
      </w:r>
      <w:bookmarkEnd w:id="3009"/>
      <w:bookmarkEnd w:id="3010"/>
      <w:bookmarkEnd w:id="3011"/>
      <w:bookmarkEnd w:id="3012"/>
      <w:bookmarkEnd w:id="3013"/>
      <w:bookmarkEnd w:id="3014"/>
      <w:bookmarkEnd w:id="3015"/>
      <w:bookmarkEnd w:id="3016"/>
    </w:p>
    <w:p w14:paraId="3685C805" w14:textId="77777777" w:rsidR="00D40C70" w:rsidRPr="006A6394" w:rsidRDefault="00D40C70" w:rsidP="00D40C70">
      <w:r w:rsidRPr="006A6394">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6A6394" w:rsidRDefault="00D40C70" w:rsidP="00D40C70">
      <w:pPr>
        <w:rPr>
          <w:lang w:eastAsia="zh-CN"/>
        </w:rPr>
      </w:pPr>
      <w:r w:rsidRPr="006A6394">
        <w:rPr>
          <w:lang w:eastAsia="zh-CN"/>
        </w:rPr>
        <w:t>The ESM cause IE typically indicates one of the following ESM cause values:</w:t>
      </w:r>
    </w:p>
    <w:p w14:paraId="3DE0AE54" w14:textId="77777777" w:rsidR="00D40C70" w:rsidRPr="006A6394" w:rsidRDefault="00D40C70" w:rsidP="00D40C70">
      <w:pPr>
        <w:pStyle w:val="B1"/>
      </w:pPr>
      <w:r w:rsidRPr="006A6394">
        <w:t>#8:</w:t>
      </w:r>
      <w:r w:rsidRPr="006A6394">
        <w:tab/>
        <w:t>operator determined barring;</w:t>
      </w:r>
    </w:p>
    <w:p w14:paraId="6F8C9186" w14:textId="77777777" w:rsidR="00D40C70" w:rsidRPr="006A6394" w:rsidRDefault="00D40C70" w:rsidP="00D40C70">
      <w:pPr>
        <w:pStyle w:val="B1"/>
      </w:pPr>
      <w:r w:rsidRPr="006A6394">
        <w:t>#26:</w:t>
      </w:r>
      <w:r w:rsidRPr="006A6394">
        <w:tab/>
        <w:t>insufficient resources;</w:t>
      </w:r>
    </w:p>
    <w:p w14:paraId="7EB7A6AE" w14:textId="77777777" w:rsidR="00D40C70" w:rsidRPr="006A6394" w:rsidRDefault="00D40C70" w:rsidP="00D40C70">
      <w:pPr>
        <w:pStyle w:val="B1"/>
      </w:pPr>
      <w:r w:rsidRPr="006A6394">
        <w:t>#27:</w:t>
      </w:r>
      <w:r w:rsidRPr="006A6394">
        <w:tab/>
        <w:t>missing or unknown APN;</w:t>
      </w:r>
    </w:p>
    <w:p w14:paraId="66825BB7" w14:textId="77777777" w:rsidR="00D40C70" w:rsidRPr="006A6394" w:rsidRDefault="00D40C70" w:rsidP="00D40C70">
      <w:pPr>
        <w:pStyle w:val="B1"/>
      </w:pPr>
      <w:r w:rsidRPr="006A6394">
        <w:t>#28:</w:t>
      </w:r>
      <w:r w:rsidRPr="006A6394">
        <w:tab/>
        <w:t>unknown PDN type;</w:t>
      </w:r>
    </w:p>
    <w:p w14:paraId="32057B16" w14:textId="77777777" w:rsidR="00D40C70" w:rsidRPr="006A6394" w:rsidRDefault="00D40C70" w:rsidP="00D40C70">
      <w:pPr>
        <w:pStyle w:val="B1"/>
      </w:pPr>
      <w:r w:rsidRPr="006A6394">
        <w:t>#29:</w:t>
      </w:r>
      <w:r w:rsidRPr="006A6394">
        <w:tab/>
        <w:t>user authentication or authorization failed;</w:t>
      </w:r>
    </w:p>
    <w:p w14:paraId="174FBB49" w14:textId="77777777" w:rsidR="00D40C70" w:rsidRPr="006A6394" w:rsidRDefault="00D40C70" w:rsidP="00D40C70">
      <w:pPr>
        <w:pStyle w:val="B1"/>
      </w:pPr>
      <w:r w:rsidRPr="006A6394">
        <w:t>#30</w:t>
      </w:r>
      <w:r w:rsidRPr="006A6394">
        <w:rPr>
          <w:lang w:eastAsia="zh-CN"/>
        </w:rPr>
        <w:t>:</w:t>
      </w:r>
      <w:r w:rsidRPr="006A6394">
        <w:tab/>
      </w:r>
      <w:r w:rsidRPr="006A6394">
        <w:rPr>
          <w:lang w:eastAsia="zh-CN"/>
        </w:rPr>
        <w:t>request</w:t>
      </w:r>
      <w:r w:rsidRPr="006A6394">
        <w:t xml:space="preserve"> rejected by Serving GW or PDN GW;</w:t>
      </w:r>
    </w:p>
    <w:p w14:paraId="68D08D26"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23C3DC66" w14:textId="77777777" w:rsidR="00D40C70" w:rsidRPr="006A6394" w:rsidRDefault="00D40C70" w:rsidP="00D40C70">
      <w:pPr>
        <w:pStyle w:val="B1"/>
      </w:pPr>
      <w:r w:rsidRPr="006A6394">
        <w:t>#32</w:t>
      </w:r>
      <w:r w:rsidRPr="006A6394">
        <w:rPr>
          <w:lang w:eastAsia="zh-CN"/>
        </w:rPr>
        <w:t>:</w:t>
      </w:r>
      <w:r w:rsidRPr="006A6394">
        <w:tab/>
        <w:t>service option not supported;</w:t>
      </w:r>
    </w:p>
    <w:p w14:paraId="2BEAF69E" w14:textId="77777777" w:rsidR="00D40C70" w:rsidRPr="006A6394" w:rsidRDefault="00D40C70" w:rsidP="00D40C70">
      <w:pPr>
        <w:pStyle w:val="B1"/>
      </w:pPr>
      <w:r w:rsidRPr="006A6394">
        <w:t>#33:</w:t>
      </w:r>
      <w:r w:rsidRPr="006A6394">
        <w:tab/>
        <w:t>requested service option not subscribed;</w:t>
      </w:r>
    </w:p>
    <w:p w14:paraId="7003E2C3" w14:textId="77777777" w:rsidR="00D40C70" w:rsidRPr="006A6394" w:rsidRDefault="00D40C70" w:rsidP="00D40C70">
      <w:pPr>
        <w:pStyle w:val="B1"/>
      </w:pPr>
      <w:r w:rsidRPr="006A6394">
        <w:t>#34:</w:t>
      </w:r>
      <w:r w:rsidRPr="006A6394">
        <w:tab/>
        <w:t>service option temporarily out of order;</w:t>
      </w:r>
    </w:p>
    <w:p w14:paraId="601F4B19" w14:textId="77777777" w:rsidR="00D40C70" w:rsidRPr="006A6394" w:rsidRDefault="00D40C70" w:rsidP="00D40C70">
      <w:pPr>
        <w:pStyle w:val="B1"/>
      </w:pPr>
      <w:r w:rsidRPr="006A6394">
        <w:t>#35:</w:t>
      </w:r>
      <w:r w:rsidRPr="006A6394">
        <w:tab/>
        <w:t>PTI already in use;</w:t>
      </w:r>
    </w:p>
    <w:p w14:paraId="2B90EC74" w14:textId="77777777" w:rsidR="00D40C70" w:rsidRPr="006A6394" w:rsidRDefault="00D40C70" w:rsidP="00D40C70">
      <w:pPr>
        <w:pStyle w:val="B1"/>
      </w:pPr>
      <w:r w:rsidRPr="006A6394">
        <w:t>#38:</w:t>
      </w:r>
      <w:r w:rsidRPr="006A6394">
        <w:tab/>
        <w:t>network failure;</w:t>
      </w:r>
    </w:p>
    <w:p w14:paraId="71CBE6F8" w14:textId="77777777" w:rsidR="00D40C70" w:rsidRPr="006A6394" w:rsidRDefault="00D40C70" w:rsidP="00D40C70">
      <w:pPr>
        <w:pStyle w:val="B1"/>
      </w:pPr>
      <w:r w:rsidRPr="006A6394">
        <w:t>#50:</w:t>
      </w:r>
      <w:r w:rsidRPr="006A6394">
        <w:tab/>
        <w:t>PDN type IPv4 only allowed;</w:t>
      </w:r>
    </w:p>
    <w:p w14:paraId="3668A737" w14:textId="77777777" w:rsidR="00D40C70" w:rsidRPr="006A6394" w:rsidRDefault="00D40C70" w:rsidP="00D40C70">
      <w:pPr>
        <w:pStyle w:val="B1"/>
      </w:pPr>
      <w:r w:rsidRPr="006A6394">
        <w:t>#51:</w:t>
      </w:r>
      <w:r w:rsidRPr="006A6394">
        <w:tab/>
        <w:t>PDN type IPv6 only allowed;</w:t>
      </w:r>
    </w:p>
    <w:p w14:paraId="67E3AAD7" w14:textId="77777777" w:rsidR="00D40C70" w:rsidRPr="006A6394" w:rsidRDefault="00D40C70" w:rsidP="00D40C70">
      <w:pPr>
        <w:pStyle w:val="B1"/>
      </w:pPr>
      <w:r w:rsidRPr="006A6394">
        <w:t>#53:</w:t>
      </w:r>
      <w:r w:rsidRPr="006A6394">
        <w:tab/>
        <w:t>ESM information not received;</w:t>
      </w:r>
    </w:p>
    <w:p w14:paraId="241DED59" w14:textId="77777777" w:rsidR="00D40C70" w:rsidRPr="006A6394" w:rsidRDefault="00D40C70" w:rsidP="00D40C70">
      <w:pPr>
        <w:pStyle w:val="B1"/>
      </w:pPr>
      <w:r w:rsidRPr="006A6394">
        <w:t>#54:</w:t>
      </w:r>
      <w:r w:rsidRPr="006A6394">
        <w:tab/>
        <w:t>PDN connection does not exist;</w:t>
      </w:r>
    </w:p>
    <w:p w14:paraId="2B2730BF" w14:textId="77777777" w:rsidR="00D40C70" w:rsidRPr="006A6394" w:rsidRDefault="00D40C70" w:rsidP="00D40C70">
      <w:pPr>
        <w:pStyle w:val="B1"/>
      </w:pPr>
      <w:r w:rsidRPr="006A6394">
        <w:t>#55:</w:t>
      </w:r>
      <w:r w:rsidRPr="006A6394">
        <w:tab/>
        <w:t>multiple PDN connections for a given APN not allowed;</w:t>
      </w:r>
    </w:p>
    <w:p w14:paraId="1985D8D2" w14:textId="77777777" w:rsidR="00D40C70" w:rsidRPr="006A6394" w:rsidRDefault="00D40C70" w:rsidP="00D40C70">
      <w:pPr>
        <w:pStyle w:val="B1"/>
      </w:pPr>
      <w:r w:rsidRPr="006A6394">
        <w:t>#57:</w:t>
      </w:r>
      <w:r w:rsidRPr="006A6394">
        <w:tab/>
        <w:t>PDN type IPv4v6 only allowed;</w:t>
      </w:r>
    </w:p>
    <w:p w14:paraId="3EDBA411" w14:textId="77777777" w:rsidR="00D40C70" w:rsidRPr="006A6394" w:rsidRDefault="00D40C70" w:rsidP="00D40C70">
      <w:pPr>
        <w:pStyle w:val="B1"/>
      </w:pPr>
      <w:r w:rsidRPr="006A6394">
        <w:t>#58:</w:t>
      </w:r>
      <w:r w:rsidRPr="006A6394">
        <w:tab/>
        <w:t>PDN type non IP only allowed;</w:t>
      </w:r>
    </w:p>
    <w:p w14:paraId="0B31E75C" w14:textId="77777777" w:rsidR="00D40C70" w:rsidRPr="006A6394" w:rsidRDefault="00D40C70" w:rsidP="00D40C70">
      <w:pPr>
        <w:pStyle w:val="B1"/>
      </w:pPr>
      <w:r w:rsidRPr="006A6394">
        <w:t>#61:</w:t>
      </w:r>
      <w:r w:rsidRPr="006A6394">
        <w:tab/>
        <w:t>PDN type Ethernet only allowed;</w:t>
      </w:r>
    </w:p>
    <w:p w14:paraId="14857D55"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w:t>
      </w:r>
    </w:p>
    <w:p w14:paraId="6025CF3D" w14:textId="77777777" w:rsidR="00D40C70" w:rsidRPr="006A6394" w:rsidRDefault="00D40C70" w:rsidP="00D40C70">
      <w:pPr>
        <w:pStyle w:val="B1"/>
      </w:pPr>
      <w:r w:rsidRPr="006A6394">
        <w:t>#66:</w:t>
      </w:r>
      <w:r w:rsidRPr="006A6394">
        <w:tab/>
        <w:t>r</w:t>
      </w:r>
      <w:r w:rsidRPr="006A6394">
        <w:rPr>
          <w:lang w:eastAsia="zh-CN"/>
        </w:rPr>
        <w:t>equested APN not supported in current RAT and PLMN combination</w:t>
      </w:r>
      <w:r w:rsidRPr="006A6394">
        <w:t>;</w:t>
      </w:r>
    </w:p>
    <w:p w14:paraId="258C3B31" w14:textId="77777777" w:rsidR="00D40C70" w:rsidRPr="006A6394" w:rsidRDefault="00D40C70" w:rsidP="00D40C70">
      <w:pPr>
        <w:pStyle w:val="B1"/>
      </w:pPr>
      <w:r w:rsidRPr="006A6394">
        <w:t>#95 – 111</w:t>
      </w:r>
      <w:r w:rsidRPr="006A6394">
        <w:rPr>
          <w:lang w:eastAsia="zh-CN"/>
        </w:rPr>
        <w:t>:</w:t>
      </w:r>
      <w:r w:rsidRPr="006A6394">
        <w:tab/>
        <w:t>protocol errors;</w:t>
      </w:r>
    </w:p>
    <w:p w14:paraId="0FC78D16" w14:textId="77777777" w:rsidR="00D40C70" w:rsidRPr="006A6394" w:rsidRDefault="00D40C70" w:rsidP="00D40C70">
      <w:pPr>
        <w:pStyle w:val="B1"/>
      </w:pPr>
      <w:r w:rsidRPr="006A6394">
        <w:t>#112</w:t>
      </w:r>
      <w:r w:rsidRPr="006A6394">
        <w:rPr>
          <w:lang w:eastAsia="zh-CN"/>
        </w:rPr>
        <w:t>:</w:t>
      </w:r>
      <w:r w:rsidRPr="006A6394">
        <w:tab/>
        <w:t>APN restriction value incompatible with active EPS bearer context</w:t>
      </w:r>
      <w:r w:rsidRPr="006A6394">
        <w:rPr>
          <w:lang w:eastAsia="ja-JP"/>
        </w:rPr>
        <w:t>;</w:t>
      </w:r>
    </w:p>
    <w:p w14:paraId="757C4700" w14:textId="77777777" w:rsidR="00D40C70" w:rsidRPr="006A6394" w:rsidRDefault="00D40C70" w:rsidP="00D40C70">
      <w:pPr>
        <w:pStyle w:val="B1"/>
      </w:pPr>
      <w:r w:rsidRPr="006A6394">
        <w:rPr>
          <w:lang w:eastAsia="zh-CN"/>
        </w:rPr>
        <w:t>#113</w:t>
      </w:r>
      <w:r w:rsidRPr="006A6394">
        <w:t>:</w:t>
      </w:r>
      <w:r w:rsidRPr="006A6394">
        <w:tab/>
      </w:r>
      <w:r w:rsidRPr="006A6394">
        <w:rPr>
          <w:lang w:eastAsia="zh-CN"/>
        </w:rPr>
        <w:t>Multiple</w:t>
      </w:r>
      <w:r w:rsidRPr="006A6394">
        <w:t xml:space="preserve"> access</w:t>
      </w:r>
      <w:r w:rsidRPr="006A6394">
        <w:rPr>
          <w:lang w:eastAsia="zh-CN"/>
        </w:rPr>
        <w:t>es</w:t>
      </w:r>
      <w:r w:rsidRPr="006A6394">
        <w:t xml:space="preserve"> to a PDN connection not allowed.</w:t>
      </w:r>
    </w:p>
    <w:p w14:paraId="3BBCCC2D" w14:textId="77777777" w:rsidR="00D40C70" w:rsidRPr="006A6394" w:rsidRDefault="00D40C70" w:rsidP="00D40C70">
      <w:r w:rsidRPr="006A6394">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54F1B9E1"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50 "PDN type IPv4 only allowed", #51 "PDN type IPv6 only allowed",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 xml:space="preserve">and #65 "maximum number of EPS bearers reached", the network may include the Re-attempt indicator IE to </w:t>
      </w:r>
      <w:r w:rsidRPr="006A6394">
        <w:rPr>
          <w:lang w:eastAsia="ja-JP"/>
        </w:rPr>
        <w:t>indicate:</w:t>
      </w:r>
    </w:p>
    <w:p w14:paraId="5874DD48"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activation procedure in the PLMN for the same </w:t>
      </w:r>
      <w:smartTag w:uri="urn:schemas-microsoft-com:office:smarttags" w:element="stockticker">
        <w:r w:rsidRPr="006A6394">
          <w:t>APN</w:t>
        </w:r>
      </w:smartTag>
      <w:r w:rsidRPr="006A6394">
        <w:t xml:space="preserve"> in A/Gb or Iu mode or a PDU session establishment procedure in the PLMN for the same APN in N1 mode; and</w:t>
      </w:r>
    </w:p>
    <w:p w14:paraId="1659E641"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11E30FF3" w14:textId="77777777" w:rsidR="00D40C70" w:rsidRPr="006A6394" w:rsidRDefault="00D40C70" w:rsidP="00D40C70">
      <w:r w:rsidRPr="006A6394">
        <w:t>If</w:t>
      </w:r>
      <w:r w:rsidRPr="006A6394">
        <w:rPr>
          <w:lang w:eastAsia="ja-JP"/>
        </w:rPr>
        <w:t xml:space="preserve"> the ESM cause</w:t>
      </w:r>
      <w:r w:rsidRPr="006A6394">
        <w:t xml:space="preserve"> value is #50 "PDN type IPv4 only allowed", #51 "PDN type IPv6 only allowed", </w:t>
      </w:r>
      <w:r w:rsidRPr="006A6394">
        <w:rPr>
          <w:lang w:eastAsia="ko-KR"/>
        </w:rPr>
        <w:t>#57 "PDN type IPv4v6 only allowed", #58 "PDN type non IP only allowed" or #</w:t>
      </w:r>
      <w:r w:rsidRPr="006A6394">
        <w:t>61</w:t>
      </w:r>
      <w:r w:rsidRPr="006A6394">
        <w:rPr>
          <w:lang w:eastAsia="ko-KR"/>
        </w:rPr>
        <w:t xml:space="preserve"> "PDN type Ethernet only allowed", </w:t>
      </w:r>
      <w:r w:rsidRPr="006A6394">
        <w:t xml:space="preserve">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 using the same PDN type</w:t>
      </w:r>
      <w:r w:rsidRPr="006A6394">
        <w:rPr>
          <w:lang w:eastAsia="ko-KR"/>
        </w:rPr>
        <w:t>.</w:t>
      </w:r>
    </w:p>
    <w:p w14:paraId="4EE7A9EE" w14:textId="77777777" w:rsidR="00D40C70" w:rsidRPr="006A6394" w:rsidRDefault="00D40C70" w:rsidP="00D40C70">
      <w:r w:rsidRPr="006A6394">
        <w:t>If</w:t>
      </w:r>
      <w:r w:rsidRPr="006A6394">
        <w:rPr>
          <w:lang w:eastAsia="ja-JP"/>
        </w:rPr>
        <w:t xml:space="preserve"> the ESM cause</w:t>
      </w:r>
      <w:r w:rsidRPr="006A6394">
        <w:t xml:space="preserve"> value is #66 "requested APN not supported in current RAT and PLMN combination", 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w:t>
      </w:r>
      <w:r w:rsidRPr="006A6394">
        <w:rPr>
          <w:lang w:eastAsia="ko-KR"/>
        </w:rPr>
        <w:t>.</w:t>
      </w:r>
    </w:p>
    <w:p w14:paraId="286EE255" w14:textId="77777777" w:rsidR="00D40C70" w:rsidRPr="006A6394" w:rsidRDefault="00D40C70" w:rsidP="00D40C70">
      <w:pPr>
        <w:rPr>
          <w:lang w:eastAsia="ja-JP"/>
        </w:rPr>
      </w:pPr>
      <w:r w:rsidRPr="006A6394">
        <w:t>Upon receipt of the PDN CONNECTIVITY REJECT message, the UE shall stop timer T3482 and enter the state PROCEDURE TRANSACTION INACTIVE.</w:t>
      </w:r>
    </w:p>
    <w:p w14:paraId="40EDACAC" w14:textId="77777777" w:rsidR="00D40C70" w:rsidRPr="006A6394" w:rsidRDefault="00D40C70" w:rsidP="00D40C70">
      <w:pPr>
        <w:rPr>
          <w:lang w:eastAsia="ja-JP"/>
        </w:rPr>
      </w:pPr>
      <w:r w:rsidRPr="006A6394">
        <w:rPr>
          <w:lang w:eastAsia="ja-JP"/>
        </w:rPr>
        <w:t xml:space="preserve">If </w:t>
      </w:r>
      <w:r w:rsidRPr="006A6394">
        <w:t>the PDN CONNECTIVITY REJECT message</w:t>
      </w:r>
      <w:r w:rsidRPr="006A6394">
        <w:rPr>
          <w:lang w:eastAsia="ja-JP"/>
        </w:rPr>
        <w:t xml:space="preserve"> is due to an ESM failure notified by EMM layer (i.e., EMM cause #19 </w:t>
      </w:r>
      <w:r w:rsidRPr="006A6394">
        <w:t>"ESM failure"</w:t>
      </w:r>
      <w:r w:rsidRPr="006A6394">
        <w:rPr>
          <w:lang w:eastAsia="ja-JP"/>
        </w:rPr>
        <w:t xml:space="preserve"> included in an ATTACH REJECT message)</w:t>
      </w:r>
      <w:r w:rsidRPr="006A6394">
        <w:t>,</w:t>
      </w:r>
      <w:r w:rsidRPr="006A6394">
        <w:rPr>
          <w:lang w:eastAsia="ja-JP"/>
        </w:rPr>
        <w:t xml:space="preserve"> the UE may include a different APN in the PDN CONNECTIVITY REQUEST message.</w:t>
      </w:r>
    </w:p>
    <w:p w14:paraId="79061B7F" w14:textId="77777777" w:rsidR="00D40C70" w:rsidRPr="006A6394" w:rsidRDefault="00D40C70" w:rsidP="00D40C70">
      <w:pPr>
        <w:pStyle w:val="NO"/>
        <w:rPr>
          <w:lang w:eastAsia="ja-JP"/>
        </w:rPr>
      </w:pPr>
      <w:r w:rsidRPr="006A6394">
        <w:t>NOTE</w:t>
      </w:r>
      <w:r w:rsidRPr="006A6394">
        <w:rPr>
          <w:lang w:eastAsia="zh-CN"/>
        </w:rPr>
        <w:t> </w:t>
      </w:r>
      <w:r w:rsidRPr="006A6394">
        <w:rPr>
          <w:lang w:eastAsia="ja-JP"/>
        </w:rPr>
        <w:t>1</w:t>
      </w:r>
      <w:r w:rsidRPr="006A6394">
        <w:t>:</w:t>
      </w:r>
      <w:r w:rsidRPr="006A6394">
        <w:tab/>
        <w:t>When receiving EMM cause #19 "ESM failure", coordination is required between the EMM and ESM sublayers in the UE</w:t>
      </w:r>
      <w:r w:rsidRPr="006A6394">
        <w:rPr>
          <w:lang w:eastAsia="ja-JP"/>
        </w:rPr>
        <w:t xml:space="preserve"> to notify the ESM failure.</w:t>
      </w:r>
    </w:p>
    <w:p w14:paraId="7A59CF3E" w14:textId="77777777" w:rsidR="00D40C70" w:rsidRPr="006A6394" w:rsidRDefault="00D40C70" w:rsidP="00D40C70">
      <w:r w:rsidRPr="006A6394">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6A6394" w:rsidRDefault="00D40C70" w:rsidP="00D40C70">
      <w:pPr>
        <w:pStyle w:val="B1"/>
      </w:pPr>
      <w:r w:rsidRPr="006A6394">
        <w:t>a)</w:t>
      </w:r>
      <w:r w:rsidRPr="006A6394">
        <w:tab/>
        <w:t>inform the upper layers of the failure to establish the emergency bearer; or</w:t>
      </w:r>
    </w:p>
    <w:p w14:paraId="11910EF1"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6A6394" w:rsidRDefault="00D40C70" w:rsidP="00D40C70">
      <w:pPr>
        <w:pStyle w:val="B1"/>
        <w:rPr>
          <w:noProof/>
        </w:rPr>
      </w:pPr>
      <w:r w:rsidRPr="006A6394">
        <w:t>b)</w:t>
      </w:r>
      <w:r w:rsidRPr="006A6394">
        <w:tab/>
        <w:t>detach locally, if not detached already, attempt EPS attach for emergency bearer services.</w:t>
      </w:r>
    </w:p>
    <w:p w14:paraId="0D68FBF8" w14:textId="208BDD1D" w:rsidR="00D40C70" w:rsidRPr="006A6394" w:rsidRDefault="00D40C70" w:rsidP="00D40C70">
      <w:r w:rsidRPr="006A6394">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77777777" w:rsidR="00D64191" w:rsidRPr="006A6394" w:rsidRDefault="00D64191" w:rsidP="00D64191">
      <w:r w:rsidRPr="006A6394">
        <w:t>If the PDN CONNECTIVITY REJECT message contain</w:t>
      </w:r>
      <w:r w:rsidRPr="006A6394">
        <w:rPr>
          <w:lang w:eastAsia="zh-CN"/>
        </w:rPr>
        <w:t>s</w:t>
      </w:r>
      <w:r w:rsidRPr="006A6394">
        <w:t xml:space="preserve"> the UAS services not allowed indication parameter in the extended protocol configuration options IE</w:t>
      </w:r>
      <w:r w:rsidRPr="006A6394">
        <w:rPr>
          <w:lang w:eastAsia="ko-KR"/>
        </w:rPr>
        <w:t xml:space="preserve"> and </w:t>
      </w:r>
      <w:r w:rsidRPr="006A6394">
        <w:t>the UE has not provided its CAA-level UAV ID to the network, the UE shall not send another PDN CONNECTIVITY REQUEST message for UAS services with</w:t>
      </w:r>
      <w:r w:rsidRPr="006A6394">
        <w:rPr>
          <w:lang w:eastAsia="zh-CN"/>
        </w:rPr>
        <w:t>out</w:t>
      </w:r>
      <w:r w:rsidRPr="006A6394">
        <w:t xml:space="preserve"> providing its CAA-level UAV ID to the network.</w:t>
      </w:r>
    </w:p>
    <w:p w14:paraId="2FEB0849" w14:textId="6C94DD6C" w:rsidR="00D838D3" w:rsidRDefault="00D838D3" w:rsidP="00A529B8">
      <w:pPr>
        <w:pStyle w:val="NO"/>
      </w:pPr>
      <w:r>
        <w:rPr>
          <w:lang w:eastAsia="ko-KR"/>
        </w:rPr>
        <w:t>NOTE 3:</w:t>
      </w:r>
      <w:r>
        <w:rPr>
          <w:lang w:eastAsia="ko-KR"/>
        </w:rPr>
        <w:tab/>
        <w:t>If the PDN CONNECTIVITY REJECT message contains the UAS services not allowed indication parameter in the extended protocol configuration options IE, the ESM cause value #29 "user authentication or authorization failed" is included in the PDN CONNECTIVITY REJECT message.</w:t>
      </w:r>
    </w:p>
    <w:p w14:paraId="2415F53F" w14:textId="01A41822" w:rsidR="005A4DC1" w:rsidRPr="00CB22B1" w:rsidRDefault="005A4DC1" w:rsidP="005A4DC1">
      <w:pPr>
        <w:pStyle w:val="NO"/>
      </w:pPr>
      <w:bookmarkStart w:id="3017" w:name="_Toc20218118"/>
      <w:bookmarkStart w:id="3018" w:name="_Toc27744003"/>
      <w:bookmarkStart w:id="3019" w:name="_Toc35959574"/>
      <w:bookmarkStart w:id="3020" w:name="_Toc45203007"/>
      <w:bookmarkStart w:id="3021" w:name="_Toc45700383"/>
      <w:bookmarkStart w:id="3022" w:name="_Toc51920119"/>
      <w:bookmarkStart w:id="3023" w:name="_Toc68251179"/>
      <w:r w:rsidRPr="003A3CF1">
        <w:rPr>
          <w:lang w:eastAsia="ko-KR"/>
        </w:rPr>
        <w:t>NOTE </w:t>
      </w:r>
      <w:r>
        <w:rPr>
          <w:lang w:eastAsia="ko-KR"/>
        </w:rPr>
        <w:t>4</w:t>
      </w:r>
      <w:r w:rsidRPr="003A3CF1">
        <w:t>:</w:t>
      </w:r>
      <w:r w:rsidRPr="003A3CF1">
        <w:tab/>
        <w:t xml:space="preserve">The PDN CONNECTIVITY REJECT message </w:t>
      </w:r>
      <w:r>
        <w:t>contains</w:t>
      </w:r>
      <w:r w:rsidRPr="003A3CF1">
        <w:t xml:space="preserve"> the UAS services not allowed indication parameter included in the extended protocol configuration options IE, if the PDN connection is identified to be for UAS services based on the APN, and the CAA-level UAV ID is not provided by the UE</w:t>
      </w:r>
      <w:r>
        <w:t xml:space="preserve"> in the request</w:t>
      </w:r>
      <w:r w:rsidR="00814F0F">
        <w:t>, or if the network</w:t>
      </w:r>
      <w:r w:rsidR="00814F0F" w:rsidRPr="000450D6">
        <w:t xml:space="preserve"> is informed by the UAS</w:t>
      </w:r>
      <w:r w:rsidR="00814F0F">
        <w:t xml:space="preserve"> </w:t>
      </w:r>
      <w:r w:rsidR="00814F0F" w:rsidRPr="000450D6">
        <w:t>NF that the UAS service is not allowed</w:t>
      </w:r>
      <w:r w:rsidRPr="003A3CF1">
        <w:t>.</w:t>
      </w:r>
    </w:p>
    <w:p w14:paraId="0F97223A" w14:textId="77777777" w:rsidR="00D40C70" w:rsidRPr="006A6394" w:rsidRDefault="00D40C70" w:rsidP="00295835">
      <w:pPr>
        <w:pStyle w:val="Heading5"/>
        <w:rPr>
          <w:noProof/>
          <w:lang w:eastAsia="zh-CN"/>
        </w:rPr>
      </w:pPr>
      <w:bookmarkStart w:id="3024" w:name="_Toc146260762"/>
      <w:r w:rsidRPr="006A6394">
        <w:rPr>
          <w:noProof/>
          <w:lang w:eastAsia="zh-CN"/>
        </w:rPr>
        <w:t>6.5.1.4.2</w:t>
      </w:r>
      <w:r w:rsidRPr="006A6394">
        <w:rPr>
          <w:noProof/>
          <w:lang w:eastAsia="zh-CN"/>
        </w:rPr>
        <w:tab/>
        <w:t>Handling of network rejection due to ESM cause #26</w:t>
      </w:r>
      <w:bookmarkEnd w:id="3017"/>
      <w:bookmarkEnd w:id="3018"/>
      <w:bookmarkEnd w:id="3019"/>
      <w:bookmarkEnd w:id="3020"/>
      <w:bookmarkEnd w:id="3021"/>
      <w:bookmarkEnd w:id="3022"/>
      <w:bookmarkEnd w:id="3023"/>
      <w:bookmarkEnd w:id="3024"/>
    </w:p>
    <w:p w14:paraId="3408C956" w14:textId="77777777"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IE is included, the UE shall ignore the Re-attempt indicator IE provided by the network, if any, and behave as follows:</w:t>
      </w:r>
    </w:p>
    <w:p w14:paraId="5020BFE8" w14:textId="01DC2FDA"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136F150E" w14:textId="77777777" w:rsidR="00D40C70" w:rsidRPr="006A6394" w:rsidRDefault="00D40C70" w:rsidP="00D40C70">
      <w:pPr>
        <w:pStyle w:val="B2"/>
      </w:pPr>
      <w:r w:rsidRPr="006A6394">
        <w:t>i)</w:t>
      </w:r>
      <w:r w:rsidRPr="006A6394">
        <w:tab/>
        <w:t xml:space="preserve">if the timer value indicates neither zero nor deactivated and an APN was included in the PDN CONNECTIVITY REQUEST message, </w:t>
      </w:r>
      <w:r w:rsidRPr="006A6394">
        <w:rPr>
          <w:lang w:eastAsia="zh-CN"/>
        </w:rPr>
        <w:t xml:space="preserve">the UE shall stop timer T3396 associated with the corresponding APN, if it is running. </w:t>
      </w:r>
      <w:r w:rsidRPr="006A6394">
        <w:t xml:space="preserve">If the timer value indicates neither zero nor deactivated, no APN was included in the PDN CONNECTIVITY REQUEST message and the request type was different from "emergency" and from "handover of emergency bearer services",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the value provided in the Back-off timer value IE and:</w:t>
      </w:r>
    </w:p>
    <w:p w14:paraId="27877189" w14:textId="49A5C221"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that was sent by the UE, until timer T3396 expires or timer T3396 is stopped; and</w:t>
      </w:r>
    </w:p>
    <w:p w14:paraId="121B5822" w14:textId="0424FEB6"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77777777" w:rsidR="00D40C70" w:rsidRPr="006A6394" w:rsidRDefault="00D40C70" w:rsidP="00D40C70">
      <w:pPr>
        <w:pStyle w:val="B3"/>
      </w:pPr>
      <w:r w:rsidRPr="006A6394">
        <w:t>The UE shall not stop timer T3396 upon a PLMN change or inter-system change;</w:t>
      </w:r>
    </w:p>
    <w:p w14:paraId="25E77A29" w14:textId="77777777" w:rsidR="00D40C70" w:rsidRPr="006A6394" w:rsidRDefault="00D40C70" w:rsidP="00D40C70">
      <w:pPr>
        <w:pStyle w:val="B2"/>
      </w:pPr>
      <w:r w:rsidRPr="006A6394">
        <w:t>ii)</w:t>
      </w:r>
      <w:r w:rsidRPr="006A6394">
        <w:tab/>
        <w:t>if the timer value indicates that this timer is deactivated, the UE:</w:t>
      </w:r>
    </w:p>
    <w:p w14:paraId="3C4647D1" w14:textId="7AD174A5"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and</w:t>
      </w:r>
    </w:p>
    <w:p w14:paraId="6F3DFD5B" w14:textId="2E52C500"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77777777" w:rsidR="00D40C70" w:rsidRPr="006A6394" w:rsidRDefault="00D40C70" w:rsidP="00D40C70">
      <w:pPr>
        <w:pStyle w:val="B3"/>
      </w:pPr>
      <w:r w:rsidRPr="006A6394">
        <w:t>The timer T3396 remains deactivated upon a PLMN change or inter-system change; and</w:t>
      </w:r>
    </w:p>
    <w:p w14:paraId="451A674B" w14:textId="77777777" w:rsidR="00D40C70" w:rsidRPr="006A6394" w:rsidRDefault="00D40C70" w:rsidP="00D40C70">
      <w:pPr>
        <w:pStyle w:val="B2"/>
      </w:pPr>
      <w:r w:rsidRPr="006A6394">
        <w:t>iii)</w:t>
      </w:r>
      <w:r w:rsidRPr="006A6394">
        <w:tab/>
        <w:t>if the timer value indicates zero, the UE:</w:t>
      </w:r>
    </w:p>
    <w:p w14:paraId="20F97F04" w14:textId="77777777" w:rsidR="00D40C70" w:rsidRPr="006A6394" w:rsidRDefault="00D40C70" w:rsidP="00D40C70">
      <w:pPr>
        <w:pStyle w:val="B3"/>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 and</w:t>
      </w:r>
    </w:p>
    <w:p w14:paraId="1E8A7CF8" w14:textId="77777777" w:rsidR="00D40C70" w:rsidRPr="006A6394" w:rsidRDefault="00D40C70" w:rsidP="00D40C70">
      <w:pPr>
        <w:pStyle w:val="B3"/>
      </w:pPr>
      <w:r w:rsidRPr="006A6394">
        <w:t>-</w:t>
      </w:r>
      <w:r w:rsidRPr="006A6394">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1971DB8" w14:textId="77777777" w:rsidR="00D40C70" w:rsidRPr="006A6394" w:rsidRDefault="00D40C70" w:rsidP="00D40C70">
      <w:pPr>
        <w:pStyle w:val="B2"/>
      </w:pPr>
      <w:r w:rsidRPr="006A6394">
        <w:t>i)</w:t>
      </w:r>
      <w:r w:rsidRPr="006A6394">
        <w:tab/>
        <w:t xml:space="preserve">if the ATTACH REJECT message is not integrity protected and an APN was sent by the UE during the attach procedur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 xml:space="preserve">If the ATTACH REJECT message is not integrity protected, the request type was different from "emergency" and from "handover of emergency bearer services", and an APN was not sent by the U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a random value from a default range specified in table 11.2.3 defined in 3GPP TS 24.008 [13]</w:t>
      </w:r>
      <w:r w:rsidRPr="006A6394">
        <w:rPr>
          <w:lang w:eastAsia="zh-CN"/>
        </w:rPr>
        <w:t>, and:</w:t>
      </w:r>
    </w:p>
    <w:p w14:paraId="3D5BDE88" w14:textId="77777777" w:rsidR="00D40C70" w:rsidRPr="006A6394" w:rsidRDefault="00D40C70" w:rsidP="00D40C70">
      <w:pPr>
        <w:pStyle w:val="B3"/>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0874D436" w14:textId="77777777" w:rsidR="00D40C70" w:rsidRPr="006A6394" w:rsidRDefault="00D40C70" w:rsidP="00D40C70">
      <w:pPr>
        <w:pStyle w:val="B3"/>
        <w:rPr>
          <w:lang w:eastAsia="zh-CN"/>
        </w:rPr>
      </w:pPr>
      <w:r w:rsidRPr="006A6394">
        <w:t>b)</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 and</w:t>
      </w:r>
      <w:r w:rsidRPr="006A6394">
        <w:t xml:space="preserve"> </w:t>
      </w:r>
      <w:r w:rsidRPr="006A6394">
        <w:rPr>
          <w:lang w:eastAsia="zh-CN"/>
        </w:rPr>
        <w:t>the request type was different from "emergency"</w:t>
      </w:r>
      <w:r w:rsidRPr="006A6394">
        <w:t xml:space="preserve"> and from "handover of emergency bearer services", until timer T3</w:t>
      </w:r>
      <w:r w:rsidRPr="006A6394">
        <w:rPr>
          <w:lang w:eastAsia="zh-CN"/>
        </w:rPr>
        <w:t>3</w:t>
      </w:r>
      <w:r w:rsidRPr="006A6394">
        <w:t>96 expires.</w:t>
      </w:r>
    </w:p>
    <w:p w14:paraId="04FDD611" w14:textId="77777777" w:rsidR="00D40C70" w:rsidRPr="006A6394" w:rsidRDefault="00D40C70" w:rsidP="00D40C70">
      <w:pPr>
        <w:pStyle w:val="B2"/>
        <w:rPr>
          <w:lang w:eastAsia="zh-CN"/>
        </w:rPr>
      </w:pPr>
      <w:r w:rsidRPr="006A6394">
        <w:rPr>
          <w:lang w:eastAsia="zh-CN"/>
        </w:rPr>
        <w:tab/>
        <w:t>The UE shall not stop timer T3396 upon a PLMN change or inter-system change;</w:t>
      </w:r>
    </w:p>
    <w:p w14:paraId="1909F15E" w14:textId="77777777" w:rsidR="00D40C70" w:rsidRPr="006A6394" w:rsidRDefault="00D40C70" w:rsidP="00D40C70">
      <w:pPr>
        <w:pStyle w:val="B2"/>
      </w:pPr>
      <w:r w:rsidRPr="006A6394">
        <w:t>ii)</w:t>
      </w:r>
      <w:r w:rsidRPr="006A6394">
        <w:tab/>
        <w:t>if the ATTACH REJECT message is integrity protected, the UE shall proceed as follows:</w:t>
      </w:r>
    </w:p>
    <w:p w14:paraId="2D7D568D" w14:textId="77777777" w:rsidR="00D40C70" w:rsidRPr="006A6394" w:rsidRDefault="00D40C70" w:rsidP="00D40C70">
      <w:pPr>
        <w:pStyle w:val="B3"/>
        <w:rPr>
          <w:lang w:eastAsia="zh-CN"/>
        </w:rPr>
      </w:pPr>
      <w:r w:rsidRPr="006A6394">
        <w:t>a)</w:t>
      </w:r>
      <w:r w:rsidRPr="006A6394">
        <w:tab/>
        <w:t>if the timer value indicates neither zero nor deactivated and an APN was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If the timer value indicates neither zero nor deactivated, the request type was different from "emergency" and from "handover of emergency bearer services", and an APN was not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w:t>
      </w:r>
      <w:r w:rsidRPr="006A6394">
        <w:rPr>
          <w:lang w:eastAsia="zh-CN"/>
        </w:rPr>
        <w:t xml:space="preserve"> </w:t>
      </w:r>
      <w:r w:rsidRPr="006A6394">
        <w:t>with the value provided in the Back-off timer value IE and</w:t>
      </w:r>
      <w:r w:rsidRPr="006A6394">
        <w:rPr>
          <w:lang w:eastAsia="zh-CN"/>
        </w:rPr>
        <w:t>:</w:t>
      </w:r>
    </w:p>
    <w:p w14:paraId="3C6E29ED"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694B469B" w14:textId="77777777" w:rsidR="00D40C70" w:rsidRPr="006A6394" w:rsidRDefault="00D40C70" w:rsidP="00D40C70">
      <w:pPr>
        <w:pStyle w:val="B4"/>
      </w:pPr>
      <w:r w:rsidRPr="006A6394">
        <w:t>-</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imer T3</w:t>
      </w:r>
      <w:r w:rsidRPr="006A6394">
        <w:rPr>
          <w:lang w:eastAsia="zh-CN"/>
        </w:rPr>
        <w:t>3</w:t>
      </w:r>
      <w:r w:rsidRPr="006A6394">
        <w:t>96 expires.</w:t>
      </w:r>
    </w:p>
    <w:p w14:paraId="07E09C87" w14:textId="77777777" w:rsidR="00D40C70" w:rsidRPr="006A6394" w:rsidRDefault="00D40C70" w:rsidP="00D40C70">
      <w:pPr>
        <w:pStyle w:val="B3"/>
      </w:pPr>
      <w:r w:rsidRPr="006A6394">
        <w:tab/>
        <w:t>The UE shall not stop timer T3396 upon a PLMN change or inter-system change;</w:t>
      </w:r>
    </w:p>
    <w:p w14:paraId="4EE18FF4" w14:textId="77777777" w:rsidR="00D40C70" w:rsidRPr="006A6394" w:rsidRDefault="00D40C70" w:rsidP="00D40C70">
      <w:pPr>
        <w:pStyle w:val="B3"/>
      </w:pPr>
      <w:r w:rsidRPr="006A6394">
        <w:t>b)</w:t>
      </w:r>
      <w:r w:rsidRPr="006A6394">
        <w:tab/>
        <w:t>if the timer value indicates that this timer is deactivated, the UE</w:t>
      </w:r>
      <w:r w:rsidRPr="006A6394">
        <w:rPr>
          <w:lang w:eastAsia="zh-CN"/>
        </w:rPr>
        <w:t>:</w:t>
      </w:r>
    </w:p>
    <w:p w14:paraId="3E5C6439" w14:textId="77777777" w:rsidR="00D40C70" w:rsidRPr="006A6394" w:rsidRDefault="00D40C70" w:rsidP="00D40C70">
      <w:pPr>
        <w:pStyle w:val="B4"/>
      </w:pPr>
      <w:r w:rsidRPr="006A6394">
        <w:t>-</w:t>
      </w:r>
      <w:r w:rsidRPr="006A6394">
        <w:tab/>
        <w:t>shall not initiate a new attach procedure with the same APN or send another PDN CONNECTIVITY REQUEST with the same APN that was sent by the UE</w:t>
      </w:r>
      <w:r w:rsidRPr="006A6394">
        <w:rPr>
          <w:lang w:eastAsia="zh-CN"/>
        </w:rPr>
        <w:t>,</w:t>
      </w:r>
      <w:r w:rsidRPr="006A6394">
        <w:t xml:space="preserve"> until the UE is switched off or the USIM is removed, or the UE receives an ACTIVATE DEFAULT EPS BEARER CONTEXT REQUEST message for the same APN from the network; and</w:t>
      </w:r>
    </w:p>
    <w:p w14:paraId="797DBDB7" w14:textId="77777777" w:rsidR="00D40C70" w:rsidRPr="006A6394" w:rsidRDefault="00D40C70" w:rsidP="00D40C70">
      <w:pPr>
        <w:pStyle w:val="B4"/>
      </w:pPr>
      <w:r w:rsidRPr="006A6394">
        <w:t>-</w:t>
      </w:r>
      <w:r w:rsidRPr="006A6394">
        <w:tab/>
        <w:t xml:space="preserve">shall not initiate a new attach procedure </w:t>
      </w:r>
      <w:r w:rsidRPr="006A6394">
        <w:rPr>
          <w:lang w:eastAsia="zh-CN"/>
        </w:rPr>
        <w:t>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w:t>
      </w:r>
      <w:r w:rsidRPr="006A6394">
        <w:rPr>
          <w:lang w:eastAsia="zh-CN"/>
        </w:rPr>
        <w:t>,</w:t>
      </w:r>
      <w:r w:rsidRPr="006A6394">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6A6394" w:rsidRDefault="00D40C70" w:rsidP="00D40C70">
      <w:pPr>
        <w:pStyle w:val="B3"/>
        <w:rPr>
          <w:lang w:eastAsia="zh-CN"/>
        </w:rPr>
      </w:pPr>
      <w:r w:rsidRPr="006A6394">
        <w:tab/>
        <w:t>The timer T3396 remains deactivated upon a PLMN change or inter-system change;</w:t>
      </w:r>
      <w:r w:rsidRPr="006A6394">
        <w:rPr>
          <w:lang w:eastAsia="zh-CN"/>
        </w:rPr>
        <w:t xml:space="preserve"> and</w:t>
      </w:r>
    </w:p>
    <w:p w14:paraId="30385954" w14:textId="63CD1CAC"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xml:space="preserve"> 5.5.1.2.6 item d.</w:t>
      </w:r>
    </w:p>
    <w:p w14:paraId="7CC7B431" w14:textId="11BB7680" w:rsidR="00D40C70" w:rsidRPr="006A6394" w:rsidRDefault="00D40C70" w:rsidP="00D40C70">
      <w:pPr>
        <w:rPr>
          <w:lang w:eastAsia="zh-CN"/>
        </w:rPr>
      </w:pPr>
      <w:r w:rsidRPr="006A6394">
        <w:t>If the Back-off timer value IE is not included and the PDN CONNECTIVITY REQUEST was sent standalone, then the UE may send another PDN CONNECTIVITY REQUEST, BEARER RESOURCE MODIFICATION REQUEST or BEARER RESOURCE ALLOCATION REQUEST message for the same APN</w:t>
      </w:r>
      <w:ins w:id="3025" w:author="24.301_CR4075_(Rel-17)_TEI17" w:date="2024-06-20T22:10:00Z">
        <w:r w:rsidR="00A0172C">
          <w:t xml:space="preserve"> </w:t>
        </w:r>
        <w:r w:rsidR="00A0172C">
          <w:t>as specified in clause</w:t>
        </w:r>
        <w:r w:rsidR="00A0172C" w:rsidRPr="00BC508A">
          <w:t> </w:t>
        </w:r>
        <w:r w:rsidR="00A0172C">
          <w:t>6.3.5</w:t>
        </w:r>
        <w:r w:rsidR="00A0172C" w:rsidRPr="006A6394">
          <w:t>.</w:t>
        </w:r>
      </w:ins>
      <w:del w:id="3026" w:author="24.301_CR4075_(Rel-17)_TEI17" w:date="2024-06-20T22:10:00Z">
        <w:r w:rsidRPr="006A6394" w:rsidDel="00A0172C">
          <w:delText>.</w:delText>
        </w:r>
      </w:del>
    </w:p>
    <w:p w14:paraId="1458C359" w14:textId="77777777" w:rsidR="00D40C70" w:rsidRPr="006A6394" w:rsidRDefault="00D40C70" w:rsidP="00D40C70">
      <w:pPr>
        <w:rPr>
          <w:lang w:eastAsia="ja-JP"/>
        </w:rPr>
      </w:pPr>
      <w:r w:rsidRPr="006A6394">
        <w:t>When the timer T3396 is running or the timer is deactivated, the UE is allowed to initiate an attach procedure or PDN connectivity procedure if the procedure is for emergency bearer services.</w:t>
      </w:r>
    </w:p>
    <w:p w14:paraId="2C4AF770"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6A6394" w:rsidRDefault="00D40C70" w:rsidP="00D40C70">
      <w:r w:rsidRPr="006A6394">
        <w:t>If the UE is switched off when the timer T3396 is running, and if the USIM in the UE remains the same when the UE is switched on, the UE shall behave as follows:</w:t>
      </w:r>
    </w:p>
    <w:p w14:paraId="4119CD62"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5073222" w14:textId="49151477"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6A6394">
        <w:t xml:space="preserve">a </w:t>
      </w:r>
      <w:r w:rsidRPr="006A6394">
        <w:rPr>
          <w:lang w:eastAsia="zh-CN"/>
        </w:rPr>
        <w:t xml:space="preserve">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201B0664" w14:textId="77777777" w:rsidR="00D40C70" w:rsidRPr="006A6394" w:rsidRDefault="00D40C70" w:rsidP="00295835">
      <w:pPr>
        <w:pStyle w:val="Heading5"/>
        <w:rPr>
          <w:noProof/>
          <w:lang w:eastAsia="zh-CN"/>
        </w:rPr>
      </w:pPr>
      <w:bookmarkStart w:id="3027" w:name="_Toc20218119"/>
      <w:bookmarkStart w:id="3028" w:name="_Toc27744004"/>
      <w:bookmarkStart w:id="3029" w:name="_Toc35959575"/>
      <w:bookmarkStart w:id="3030" w:name="_Toc45203008"/>
      <w:bookmarkStart w:id="3031" w:name="_Toc45700384"/>
      <w:bookmarkStart w:id="3032" w:name="_Toc51920120"/>
      <w:bookmarkStart w:id="3033" w:name="_Toc68251180"/>
      <w:bookmarkStart w:id="3034" w:name="_Toc146260763"/>
      <w:r w:rsidRPr="006A6394">
        <w:rPr>
          <w:noProof/>
          <w:lang w:eastAsia="zh-CN"/>
        </w:rPr>
        <w:t>6.5.1.4.3</w:t>
      </w:r>
      <w:r w:rsidRPr="006A6394">
        <w:rPr>
          <w:noProof/>
          <w:lang w:eastAsia="zh-CN"/>
        </w:rPr>
        <w:tab/>
        <w:t>Handling of network rejection due to ESM cause other than ESM cause #26</w:t>
      </w:r>
      <w:bookmarkEnd w:id="3027"/>
      <w:bookmarkEnd w:id="3028"/>
      <w:bookmarkEnd w:id="3029"/>
      <w:bookmarkEnd w:id="3030"/>
      <w:bookmarkEnd w:id="3031"/>
      <w:bookmarkEnd w:id="3032"/>
      <w:bookmarkEnd w:id="3033"/>
      <w:bookmarkEnd w:id="3034"/>
    </w:p>
    <w:p w14:paraId="47D0DB1B" w14:textId="5A2EA591" w:rsidR="00D40C70" w:rsidRPr="006A6394" w:rsidRDefault="00D40C70" w:rsidP="00D40C70">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Back-off timer value IE is included, the UE shall behave as follows:</w:t>
      </w:r>
    </w:p>
    <w:p w14:paraId="32727E2A" w14:textId="61714059"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6D5EE58D"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p>
    <w:p w14:paraId="6C993952" w14:textId="77777777" w:rsidR="00D40C70" w:rsidRPr="006A6394" w:rsidRDefault="00D40C70" w:rsidP="00D40C70">
      <w:pPr>
        <w:pStyle w:val="B3"/>
      </w:pPr>
      <w:r w:rsidRPr="006A6394">
        <w:t>-</w:t>
      </w:r>
      <w:r w:rsidRPr="006A6394">
        <w:tab/>
      </w:r>
      <w:r w:rsidRPr="006A6394">
        <w:rPr>
          <w:lang w:eastAsia="zh-CN"/>
        </w:rPr>
        <w:t>shall</w:t>
      </w:r>
      <w:r w:rsidRPr="006A6394">
        <w:t xml:space="preserve"> not send another PDN CONNECTIVITY REQUEST message in the PLMN for the same APN that was sent by the UE, until the back-off timer expires, the UE is switched off or the USIM is removed; and</w:t>
      </w:r>
    </w:p>
    <w:p w14:paraId="4D38FC98" w14:textId="77777777" w:rsidR="00D40C70" w:rsidRPr="006A6394" w:rsidRDefault="00D40C70" w:rsidP="00D40C70">
      <w:pPr>
        <w:pStyle w:val="B3"/>
      </w:pPr>
      <w:r w:rsidRPr="006A6394">
        <w:t>-</w:t>
      </w:r>
      <w:r w:rsidRPr="006A6394">
        <w:tab/>
        <w:t xml:space="preserve">shall </w:t>
      </w:r>
      <w:r w:rsidRPr="006A6394">
        <w:rPr>
          <w:lang w:eastAsia="zh-TW"/>
        </w:rPr>
        <w:t xml:space="preserve">not </w:t>
      </w:r>
      <w:r w:rsidRPr="006A6394">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6A6394" w:rsidRDefault="00D40C70" w:rsidP="00D40C70">
      <w:pPr>
        <w:pStyle w:val="B2"/>
      </w:pPr>
      <w:r w:rsidRPr="006A6394">
        <w:t>ii)</w:t>
      </w:r>
      <w:r w:rsidRPr="006A6394">
        <w:tab/>
        <w:t>if the timer value indicates that this timer is deactivated, the UE:</w:t>
      </w:r>
    </w:p>
    <w:p w14:paraId="788DEBAB" w14:textId="77777777" w:rsidR="00D40C70" w:rsidRPr="006A6394" w:rsidRDefault="00D40C70" w:rsidP="00D40C70">
      <w:pPr>
        <w:pStyle w:val="B3"/>
      </w:pPr>
      <w:r w:rsidRPr="006A6394">
        <w:t>-</w:t>
      </w:r>
      <w:r w:rsidRPr="006A6394">
        <w:tab/>
        <w:t>shall not send another PDN CONNECTIVITY REQUEST message in the PLMN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and</w:t>
      </w:r>
    </w:p>
    <w:p w14:paraId="779709F6" w14:textId="77777777" w:rsidR="00D40C70" w:rsidRPr="006A6394" w:rsidRDefault="00D40C70" w:rsidP="00D40C70">
      <w:pPr>
        <w:pStyle w:val="B3"/>
      </w:pPr>
      <w:r w:rsidRPr="006A6394">
        <w:t>-</w:t>
      </w:r>
      <w:r w:rsidRPr="006A6394">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6A6394" w:rsidRDefault="00D40C70" w:rsidP="00D40C70">
      <w:pPr>
        <w:pStyle w:val="B2"/>
      </w:pPr>
      <w:r w:rsidRPr="006A6394">
        <w:t>iii)</w:t>
      </w:r>
      <w:r w:rsidRPr="006A6394">
        <w:tab/>
        <w:t>if the timer value indicates zero, the UE:</w:t>
      </w:r>
    </w:p>
    <w:p w14:paraId="7EE1E875" w14:textId="77777777" w:rsidR="00D40C70" w:rsidRPr="006A6394" w:rsidRDefault="00D40C70" w:rsidP="00D40C70">
      <w:pPr>
        <w:pStyle w:val="B3"/>
      </w:pPr>
      <w:r w:rsidRPr="006A6394">
        <w:t>-</w:t>
      </w:r>
      <w:r w:rsidRPr="006A6394">
        <w:tab/>
        <w:t>may send another PDN CONNECTIVITY REQUEST message in the PLMN for the same APN; and</w:t>
      </w:r>
    </w:p>
    <w:p w14:paraId="3B9FD6DA" w14:textId="77777777" w:rsidR="00D40C70" w:rsidRPr="006A6394" w:rsidRDefault="00D40C70" w:rsidP="00D40C70">
      <w:pPr>
        <w:pStyle w:val="B3"/>
      </w:pPr>
      <w:r w:rsidRPr="006A6394">
        <w:t>-</w:t>
      </w:r>
      <w:r w:rsidRPr="006A6394">
        <w:tab/>
        <w:t>may send another PDN CONNECTIVITY REQUEST message in the PLMN without an APN; and</w:t>
      </w:r>
    </w:p>
    <w:p w14:paraId="7E0236E4" w14:textId="34AE5BFC"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6A6394">
        <w:t>clause</w:t>
      </w:r>
      <w:r w:rsidRPr="006A6394">
        <w:t> 6.3.6):</w:t>
      </w:r>
    </w:p>
    <w:p w14:paraId="3600D6E5" w14:textId="77777777" w:rsidR="00D40C70" w:rsidRPr="006A6394" w:rsidRDefault="00D40C70" w:rsidP="00D40C70">
      <w:pPr>
        <w:pStyle w:val="B2"/>
      </w:pPr>
      <w:r w:rsidRPr="006A6394">
        <w:t>i)</w:t>
      </w:r>
      <w:r w:rsidRPr="006A6394">
        <w:tab/>
        <w:t>if the ATTACH REJECT message is not integrity protected, the UE shall start the back-off timer with a random value from a default range specified in table 11.2.3(see 3GPP TS 24.008 [13])</w:t>
      </w:r>
      <w:r w:rsidRPr="006A6394">
        <w:rPr>
          <w:lang w:eastAsia="zh-CN"/>
        </w:rPr>
        <w:t>, and:</w:t>
      </w:r>
    </w:p>
    <w:p w14:paraId="5940D1A7" w14:textId="77777777" w:rsidR="00D40C70" w:rsidRPr="006A6394" w:rsidRDefault="00D40C70" w:rsidP="00D40C70">
      <w:pPr>
        <w:pStyle w:val="B3"/>
        <w:rPr>
          <w:lang w:eastAsia="zh-CN"/>
        </w:rPr>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26B7D1EE" w14:textId="77777777" w:rsidR="00D40C70" w:rsidRPr="006A6394" w:rsidRDefault="00D40C70" w:rsidP="00D40C70">
      <w:pPr>
        <w:pStyle w:val="B3"/>
      </w:pPr>
      <w:r w:rsidRPr="006A6394">
        <w:t>b)</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until the back-off timer expires, the UE is switched off or the USIM is removed; and</w:t>
      </w:r>
    </w:p>
    <w:p w14:paraId="74FD5E44" w14:textId="77777777" w:rsidR="00D40C70" w:rsidRPr="006A6394" w:rsidRDefault="00D40C70" w:rsidP="00D40C70">
      <w:pPr>
        <w:pStyle w:val="B2"/>
      </w:pPr>
      <w:r w:rsidRPr="006A6394">
        <w:t>ii)</w:t>
      </w:r>
      <w:r w:rsidRPr="006A6394">
        <w:tab/>
        <w:t>if the ATTACH REJECT message is integrity protected, the UE shall proceed as follows:</w:t>
      </w:r>
    </w:p>
    <w:p w14:paraId="3716497E" w14:textId="77777777" w:rsidR="00D40C70" w:rsidRPr="006A6394" w:rsidRDefault="00D40C70" w:rsidP="00D40C70">
      <w:pPr>
        <w:pStyle w:val="B3"/>
        <w:rPr>
          <w:lang w:eastAsia="zh-CN"/>
        </w:rPr>
      </w:pPr>
      <w:r w:rsidRPr="006A6394">
        <w:t>a)</w:t>
      </w:r>
      <w:r w:rsidRPr="006A6394">
        <w:tab/>
        <w:t>if the timer value indicates neither zero nor deactivated</w:t>
      </w:r>
      <w:r w:rsidRPr="006A6394">
        <w:rPr>
          <w:lang w:eastAsia="zh-CN"/>
        </w:rPr>
        <w:t>,</w:t>
      </w:r>
      <w:r w:rsidRPr="006A6394">
        <w:t xml:space="preserve">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r w:rsidRPr="006A6394">
        <w:rPr>
          <w:lang w:eastAsia="zh-CN"/>
        </w:rPr>
        <w:t>:</w:t>
      </w:r>
    </w:p>
    <w:p w14:paraId="6D0E4B1A" w14:textId="77777777" w:rsidR="00D40C70" w:rsidRPr="006A6394" w:rsidRDefault="00D40C70" w:rsidP="00D40C70">
      <w:pPr>
        <w:pStyle w:val="B4"/>
        <w:rPr>
          <w:lang w:eastAsia="zh-CN"/>
        </w:rPr>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5864069A"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back-off timer expires, the UE is switched off or the USIM is removed;</w:t>
      </w:r>
    </w:p>
    <w:p w14:paraId="105E19FD" w14:textId="77777777" w:rsidR="00D40C70" w:rsidRPr="006A6394" w:rsidRDefault="00D40C70" w:rsidP="00D40C70">
      <w:pPr>
        <w:pStyle w:val="B3"/>
        <w:rPr>
          <w:lang w:eastAsia="zh-CN"/>
        </w:rPr>
      </w:pPr>
      <w:r w:rsidRPr="006A6394">
        <w:t>b)</w:t>
      </w:r>
      <w:r w:rsidRPr="006A6394">
        <w:tab/>
        <w:t>if the timer value indicates that this timer is deactivated, the UE</w:t>
      </w:r>
      <w:r w:rsidRPr="006A6394">
        <w:rPr>
          <w:lang w:eastAsia="zh-CN"/>
        </w:rPr>
        <w:t>:</w:t>
      </w:r>
    </w:p>
    <w:p w14:paraId="0517C2CD" w14:textId="77777777" w:rsidR="00D40C70" w:rsidRPr="006A6394" w:rsidRDefault="00D40C70" w:rsidP="00D40C70">
      <w:pPr>
        <w:pStyle w:val="B4"/>
        <w:rPr>
          <w:lang w:eastAsia="zh-CN"/>
        </w:rPr>
      </w:pPr>
      <w:r w:rsidRPr="006A6394">
        <w:t>-</w:t>
      </w:r>
      <w:r w:rsidRPr="006A6394">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6A6394" w:rsidRDefault="00D40C70" w:rsidP="00D40C70">
      <w:pPr>
        <w:pStyle w:val="B4"/>
      </w:pPr>
      <w:r w:rsidRPr="006A6394">
        <w:t>-</w:t>
      </w:r>
      <w:r w:rsidRPr="006A6394">
        <w:tab/>
        <w:t xml:space="preserve">shall not initi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UE is switched off or the USIM is removed;</w:t>
      </w:r>
      <w:r w:rsidRPr="006A6394">
        <w:rPr>
          <w:lang w:eastAsia="zh-CN"/>
        </w:rPr>
        <w:t xml:space="preserve"> and</w:t>
      </w:r>
    </w:p>
    <w:p w14:paraId="313C49A9" w14:textId="7A6E28CE"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5.5.1.2.6 item d</w:t>
      </w:r>
      <w:r w:rsidRPr="006A6394">
        <w:rPr>
          <w:lang w:eastAsia="zh-CN"/>
        </w:rPr>
        <w:t>.</w:t>
      </w:r>
    </w:p>
    <w:p w14:paraId="70E2ABF0" w14:textId="77777777" w:rsidR="00D40C70" w:rsidRPr="006A6394" w:rsidRDefault="00D40C70" w:rsidP="00D40C70">
      <w:r w:rsidRPr="006A6394">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6A6394" w:rsidRDefault="00D40C70" w:rsidP="00D40C70">
      <w:pPr>
        <w:pStyle w:val="B1"/>
      </w:pPr>
      <w:r w:rsidRPr="006A6394">
        <w:t>1)</w:t>
      </w:r>
      <w:r w:rsidRPr="006A6394">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40DFFB2E"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4849057B" w14:textId="075C162A" w:rsidR="00D40C70" w:rsidRPr="006A6394" w:rsidRDefault="00D40C70" w:rsidP="00D40C70">
      <w:pPr>
        <w:pStyle w:val="B2"/>
      </w:pPr>
      <w:r w:rsidRPr="006A6394">
        <w:t>-</w:t>
      </w:r>
      <w:r w:rsidRPr="006A6394">
        <w:tab/>
        <w:t xml:space="preserve">otherwise, if the UE is not registered in its HPLMN or in a PLMN that is within the EHPLMN list </w:t>
      </w:r>
      <w:r w:rsidRPr="006A6394">
        <w:rPr>
          <w:lang w:eastAsia="ja-JP"/>
        </w:rPr>
        <w:t>(if the EHPLMN list is present)</w:t>
      </w:r>
      <w:r w:rsidRPr="006A6394">
        <w:t xml:space="preserve">, or if the SM_RetryWaitTime value is not configured, the UE shall behave as described above in the present </w:t>
      </w:r>
      <w:r w:rsidR="00FB1684" w:rsidRPr="006A6394">
        <w:t>clause</w:t>
      </w:r>
      <w:r w:rsidRPr="006A6394">
        <w:t>, using the default value of 12 minutes for the back-off timer.</w:t>
      </w:r>
    </w:p>
    <w:p w14:paraId="34641E78" w14:textId="48C91CB4" w:rsidR="00D40C70" w:rsidRPr="006A6394" w:rsidRDefault="00D40C70" w:rsidP="00D40C70">
      <w:pPr>
        <w:pStyle w:val="B1"/>
      </w:pPr>
      <w:r w:rsidRPr="006A6394">
        <w:t>2)</w:t>
      </w:r>
      <w:r w:rsidRPr="006A6394">
        <w:tab/>
        <w:t xml:space="preserve">For ESM cause values different from #8 "operator determined barring", #27 "missing or unknown APN", #32 "service option not supported", or #33 "requested service option not subscribed", the UE behaviour regarding the start of a back-off timer is </w:t>
      </w:r>
      <w:del w:id="3035" w:author="24.301_CR4075_(Rel-17)_TEI17" w:date="2024-06-20T22:11:00Z">
        <w:r w:rsidRPr="006A6394" w:rsidDel="00A0172C">
          <w:delText>un</w:delText>
        </w:r>
      </w:del>
      <w:r w:rsidRPr="006A6394">
        <w:t>specified</w:t>
      </w:r>
      <w:ins w:id="3036" w:author="24.301_CR4075_(Rel-17)_TEI17" w:date="2024-06-20T22:11:00Z">
        <w:r w:rsidR="00A0172C">
          <w:t xml:space="preserve"> </w:t>
        </w:r>
        <w:r w:rsidR="00A0172C">
          <w:t>in clause</w:t>
        </w:r>
        <w:r w:rsidR="00A0172C" w:rsidRPr="00BC508A">
          <w:t> </w:t>
        </w:r>
        <w:r w:rsidR="00A0172C">
          <w:t>6.3.6</w:t>
        </w:r>
      </w:ins>
      <w:r w:rsidRPr="006A6394">
        <w:t>.</w:t>
      </w:r>
    </w:p>
    <w:p w14:paraId="7FF1B2D0" w14:textId="77777777" w:rsidR="00D40C70" w:rsidRPr="006A6394" w:rsidRDefault="00D40C70" w:rsidP="00D40C70">
      <w:r w:rsidRPr="006A6394">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6A6394" w:rsidRDefault="00D40C70" w:rsidP="00D40C70">
      <w:r w:rsidRPr="006A6394">
        <w:t xml:space="preserve">If the Back-off timer value IE is not included and the PDN CONNECTIVITY REQUEST was sent together with an ATTACH REQUEST, the UE shall </w:t>
      </w:r>
      <w:r w:rsidRPr="006A6394">
        <w:rPr>
          <w:lang w:eastAsia="zh-TW"/>
        </w:rPr>
        <w:t xml:space="preserve">ignore the Re-attempt indicator IE provided by the network in </w:t>
      </w:r>
      <w:r w:rsidRPr="006A6394">
        <w:t xml:space="preserve">PDN CONNECTIVITY REJECT, if any, </w:t>
      </w:r>
      <w:r w:rsidRPr="006A6394">
        <w:rPr>
          <w:lang w:eastAsia="zh-TW"/>
        </w:rPr>
        <w:t xml:space="preserve">and </w:t>
      </w:r>
      <w:r w:rsidRPr="006A6394">
        <w:t xml:space="preserve">proceed as specified in </w:t>
      </w:r>
      <w:r w:rsidR="00FB1684" w:rsidRPr="006A6394">
        <w:t>clause</w:t>
      </w:r>
      <w:r w:rsidRPr="006A6394">
        <w:t> 5.5.1.2.6, item d.</w:t>
      </w:r>
    </w:p>
    <w:p w14:paraId="658C7565" w14:textId="77777777" w:rsidR="00D40C70" w:rsidRPr="006A6394" w:rsidRDefault="00D40C70" w:rsidP="00D40C70">
      <w:r w:rsidRPr="006A6394">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77777777" w:rsidR="00D40C70" w:rsidRPr="006A6394" w:rsidRDefault="00D40C70" w:rsidP="00D40C70">
      <w:pPr>
        <w:pStyle w:val="B1"/>
      </w:pPr>
      <w:r w:rsidRPr="006A6394">
        <w:t>1)</w:t>
      </w:r>
      <w:r w:rsidRPr="006A6394">
        <w:tab/>
        <w:t>after a PLMN change the UE may send a PDN CONNECTIVITY REQUEST message for the same APN in the new PLMN, if the back-off timer is not running and is not deactivated for the PDN connectivity procedure and the combination of new PLMN and APN;</w:t>
      </w:r>
    </w:p>
    <w:p w14:paraId="55E0AA9E" w14:textId="77777777" w:rsidR="00D40C70" w:rsidRPr="006A6394" w:rsidRDefault="00D40C70" w:rsidP="00D40C70">
      <w:pPr>
        <w:pStyle w:val="B1"/>
      </w:pPr>
      <w:r w:rsidRPr="006A6394">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p>
    <w:p w14:paraId="26FE5BE5"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Default="00217C20" w:rsidP="00217C20">
      <w:pPr>
        <w:pStyle w:val="NO"/>
      </w:pPr>
      <w:r>
        <w:t>NOTE 2:</w:t>
      </w:r>
      <w:r>
        <w:tab/>
        <w:t>The way to choose one of the configured SM_RetryAtRATChange values for back-off timer value is up to UE implementation if the UE is configured with:</w:t>
      </w:r>
    </w:p>
    <w:p w14:paraId="57C407A2" w14:textId="501881BB" w:rsidR="00217C20" w:rsidRDefault="00217C20" w:rsidP="007C5733">
      <w:pPr>
        <w:pStyle w:val="B4"/>
      </w:pPr>
      <w:r>
        <w:t>-</w:t>
      </w:r>
      <w:r>
        <w:tab/>
        <w:t>an SM_RetryAtRATChange value in ME as specified in 3GPP TS 24.368 [15A]; and</w:t>
      </w:r>
    </w:p>
    <w:p w14:paraId="4A2E3FAA" w14:textId="691A6B43"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478E158B" w14:textId="39F269E2"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47BA22E" w14:textId="77777777" w:rsidR="00D40C70" w:rsidRPr="006A6394" w:rsidRDefault="00D40C70" w:rsidP="00D40C70">
      <w:pPr>
        <w:pStyle w:val="B2"/>
      </w:pPr>
      <w:r w:rsidRPr="006A6394">
        <w:t>-</w:t>
      </w:r>
      <w:r w:rsidRPr="006A6394">
        <w:tab/>
        <w:t>otherwise the UE shall start or deactivate the back-off timer for A/Gb, Iu, S1 and N1 mode.</w:t>
      </w:r>
    </w:p>
    <w:p w14:paraId="7609A5A9" w14:textId="77777777" w:rsidR="00D40C70" w:rsidRPr="006A6394" w:rsidRDefault="00D40C70" w:rsidP="00D40C70">
      <w:r w:rsidRPr="006A6394">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CF011C9" w14:textId="17BDD941" w:rsidR="00D40C70" w:rsidRPr="006A6394" w:rsidRDefault="00D40C70" w:rsidP="00D40C70">
      <w:pPr>
        <w:pStyle w:val="NO"/>
        <w:rPr>
          <w:lang w:eastAsia="ko-KR"/>
        </w:rPr>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r w:rsidRPr="006A6394">
        <w:rPr>
          <w:noProof/>
          <w:lang w:eastAsia="ko-KR"/>
        </w:rPr>
        <w:t xml:space="preserve"> This back-off timer is stopped when the UE is switched off or the USIM is removed.</w:t>
      </w:r>
    </w:p>
    <w:p w14:paraId="60E71825" w14:textId="77777777" w:rsidR="00D40C70" w:rsidRPr="006A6394" w:rsidRDefault="00D40C70" w:rsidP="00D40C70">
      <w:pPr>
        <w:rPr>
          <w:lang w:eastAsia="ja-JP"/>
        </w:rPr>
      </w:pPr>
      <w:r w:rsidRPr="006A6394">
        <w:t>When the back-off timer is running or the timer is deactivated, the UE is allowed to initiate an attach procedure or PDN connectivity procedure if the procedure is for emergency bearer services.</w:t>
      </w:r>
    </w:p>
    <w:p w14:paraId="1C963243" w14:textId="77777777" w:rsidR="00D40C70" w:rsidRPr="006A6394" w:rsidRDefault="00D40C70" w:rsidP="00D40C70">
      <w:r w:rsidRPr="006A6394">
        <w:t xml:space="preserve">If the ESM cause value is #28 "unknown PDN type" and the </w:t>
      </w:r>
      <w:r w:rsidRPr="006A6394">
        <w:rPr>
          <w:lang w:eastAsia="ja-JP"/>
        </w:rPr>
        <w:t>PDN CONNECTIVITY REQUEST</w:t>
      </w:r>
      <w:r w:rsidRPr="006A6394">
        <w:t xml:space="preserve"> message contained a PDN type IE indicating a PDN connection type,</w:t>
      </w:r>
      <w:r w:rsidRPr="006A6394">
        <w:rPr>
          <w:lang w:eastAsia="ja-JP"/>
        </w:rPr>
        <w:t xml:space="preserve"> the UE </w:t>
      </w:r>
      <w:r w:rsidRPr="006A6394">
        <w:t xml:space="preserve">shall ignore the Back-off timer value IE and Re-attempt indicator IE provided by the network, if any. The UE may send another </w:t>
      </w:r>
      <w:r w:rsidRPr="006A6394">
        <w:rPr>
          <w:lang w:eastAsia="ja-JP"/>
        </w:rPr>
        <w:t>PDN CONNECTIVITY REQUEST</w:t>
      </w:r>
      <w:r w:rsidRPr="006A6394">
        <w:t xml:space="preserve"> message with the PDN type IE indicating another PDN connection type.</w:t>
      </w:r>
    </w:p>
    <w:p w14:paraId="4913009E" w14:textId="77777777" w:rsidR="00D40C70" w:rsidRPr="006A6394" w:rsidRDefault="00D40C70" w:rsidP="00D40C70">
      <w:pPr>
        <w:rPr>
          <w:lang w:eastAsia="ja-JP"/>
        </w:rPr>
      </w:pPr>
      <w:r w:rsidRPr="006A6394">
        <w:t xml:space="preserve">If the </w:t>
      </w:r>
      <w:r w:rsidRPr="006A6394">
        <w:rPr>
          <w:lang w:eastAsia="ja-JP"/>
        </w:rPr>
        <w:t>E</w:t>
      </w:r>
      <w:r w:rsidRPr="006A6394">
        <w:t>SM cause value is #</w:t>
      </w:r>
      <w:r w:rsidRPr="006A6394">
        <w:rPr>
          <w:lang w:eastAsia="ja-JP"/>
        </w:rPr>
        <w:t>50</w:t>
      </w:r>
      <w:r w:rsidRPr="006A6394">
        <w:t xml:space="preserve"> "PD</w:t>
      </w:r>
      <w:r w:rsidRPr="006A6394">
        <w:rPr>
          <w:lang w:eastAsia="ja-JP"/>
        </w:rPr>
        <w:t>N</w:t>
      </w:r>
      <w:r w:rsidRPr="006A6394">
        <w:t xml:space="preserve"> type IPv4 only allowed", #</w:t>
      </w:r>
      <w:r w:rsidRPr="006A6394">
        <w:rPr>
          <w:lang w:eastAsia="ja-JP"/>
        </w:rPr>
        <w:t>51</w:t>
      </w:r>
      <w:r w:rsidRPr="006A6394">
        <w:t xml:space="preserve"> "</w:t>
      </w:r>
      <w:r w:rsidRPr="006A6394">
        <w:rPr>
          <w:lang w:eastAsia="ko-KR"/>
        </w:rPr>
        <w:t>PDN</w:t>
      </w:r>
      <w:r w:rsidRPr="006A6394">
        <w:t xml:space="preserve"> type IPv</w:t>
      </w:r>
      <w:r w:rsidRPr="006A6394">
        <w:rPr>
          <w:lang w:eastAsia="ja-JP"/>
        </w:rPr>
        <w:t>6</w:t>
      </w:r>
      <w:r w:rsidRPr="006A6394">
        <w:t xml:space="preserve"> only allowed",</w:t>
      </w:r>
      <w:r w:rsidRPr="006A6394">
        <w:rPr>
          <w:lang w:eastAsia="ja-JP"/>
        </w:rPr>
        <w:t xml:space="preserve"> </w:t>
      </w:r>
      <w:r w:rsidRPr="006A6394">
        <w:rPr>
          <w:lang w:eastAsia="ko-KR"/>
        </w:rPr>
        <w:t>#57 "PDN type IPv4v6 only allowed", #58 "PDN type non IP only allowed" or #</w:t>
      </w:r>
      <w:r w:rsidRPr="006A6394">
        <w:t>61</w:t>
      </w:r>
      <w:r w:rsidRPr="006A6394">
        <w:rPr>
          <w:lang w:eastAsia="ko-KR"/>
        </w:rPr>
        <w:t xml:space="preserve"> "PDN type Ethernet only allowed"</w:t>
      </w:r>
      <w:r w:rsidRPr="006A6394">
        <w:t>,</w:t>
      </w:r>
      <w:r w:rsidRPr="006A6394">
        <w:rPr>
          <w:lang w:eastAsia="ja-JP"/>
        </w:rPr>
        <w:t xml:space="preserve"> the UE </w:t>
      </w:r>
      <w:r w:rsidRPr="006A6394">
        <w:t xml:space="preserve">shall ignore the Back-off timer value IE provided by the network, if any. The UE </w:t>
      </w:r>
      <w:r w:rsidRPr="006A6394">
        <w:rPr>
          <w:lang w:eastAsia="zh-CN"/>
        </w:rPr>
        <w:t>shall</w:t>
      </w:r>
      <w:r w:rsidRPr="006A6394">
        <w:t xml:space="preserve"> </w:t>
      </w:r>
      <w:r w:rsidRPr="006A6394">
        <w:rPr>
          <w:lang w:eastAsia="zh-TW"/>
        </w:rPr>
        <w:t xml:space="preserve">not automatically </w:t>
      </w:r>
      <w:r w:rsidRPr="006A6394">
        <w:t xml:space="preserve">send another </w:t>
      </w:r>
      <w:r w:rsidRPr="006A6394">
        <w:rPr>
          <w:lang w:eastAsia="ja-JP"/>
        </w:rPr>
        <w:t>PDN CONNECTIVITY REQUEST</w:t>
      </w:r>
      <w:r w:rsidRPr="006A6394">
        <w:t xml:space="preserve"> message for the same APN that was sent by the </w:t>
      </w:r>
      <w:r w:rsidRPr="006A6394">
        <w:rPr>
          <w:lang w:eastAsia="ja-JP"/>
        </w:rPr>
        <w:t xml:space="preserve">UE </w:t>
      </w:r>
      <w:r w:rsidRPr="006A6394">
        <w:t>to obtain a PDN type different from the one allowed by the network</w:t>
      </w:r>
      <w:r w:rsidRPr="006A6394">
        <w:rPr>
          <w:lang w:eastAsia="ja-JP"/>
        </w:rPr>
        <w:t xml:space="preserve"> until</w:t>
      </w:r>
      <w:r w:rsidRPr="006A6394">
        <w:t xml:space="preserve"> </w:t>
      </w:r>
      <w:r w:rsidRPr="006A6394">
        <w:rPr>
          <w:lang w:eastAsia="ja-JP"/>
        </w:rPr>
        <w:t>any of the following conditions is fulfilled:</w:t>
      </w:r>
    </w:p>
    <w:p w14:paraId="790B83CA"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6A6394" w:rsidRDefault="00D40C70" w:rsidP="00D40C70">
      <w:pPr>
        <w:pStyle w:val="B1"/>
        <w:rPr>
          <w:lang w:eastAsia="ja-JP"/>
        </w:rPr>
      </w:pPr>
      <w:r w:rsidRPr="006A6394">
        <w:rPr>
          <w:lang w:eastAsia="ja-JP"/>
        </w:rPr>
        <w:t>-</w:t>
      </w:r>
      <w:r w:rsidRPr="006A6394">
        <w:rPr>
          <w:lang w:eastAsia="ja-JP"/>
        </w:rPr>
        <w:tab/>
        <w:t>the UE is registered to a new PLMN which was not in the list of equivalent PLMNs at the time when the PDN CONNECTIVITY REJECT message was received;</w:t>
      </w:r>
    </w:p>
    <w:p w14:paraId="2995BDCD"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09F1E76" w14:textId="77777777" w:rsidR="00D40C70" w:rsidRPr="006A6394" w:rsidRDefault="00D40C70" w:rsidP="00D40C70">
      <w:pPr>
        <w:pStyle w:val="B1"/>
        <w:rPr>
          <w:lang w:eastAsia="ja-JP"/>
        </w:rPr>
      </w:pPr>
      <w:r w:rsidRPr="006A6394">
        <w:t>-</w:t>
      </w:r>
      <w:r w:rsidRPr="006A6394">
        <w:tab/>
        <w:t>the USIM is removed.</w:t>
      </w:r>
    </w:p>
    <w:p w14:paraId="23608F87" w14:textId="77777777" w:rsidR="00D40C70" w:rsidRPr="006A6394" w:rsidRDefault="00D40C70" w:rsidP="00D40C70">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the UE shall ignore the value of the RATC bit in the Re-attempt indicator IE provided by the network, if any.</w:t>
      </w:r>
    </w:p>
    <w:p w14:paraId="4A6EEEDB" w14:textId="68029C47" w:rsidR="00D40C70" w:rsidRPr="006A6394" w:rsidRDefault="00D40C70" w:rsidP="00D40C70">
      <w:pPr>
        <w:pStyle w:val="NO"/>
      </w:pPr>
      <w:r w:rsidRPr="006A6394">
        <w:rPr>
          <w:lang w:eastAsia="ko-KR"/>
        </w:rPr>
        <w:t>NOTE</w:t>
      </w:r>
      <w:r w:rsidRPr="006A6394">
        <w:t> </w:t>
      </w:r>
      <w:r w:rsidR="00217C20">
        <w:t>5</w:t>
      </w:r>
      <w:r w:rsidRPr="006A6394">
        <w:rPr>
          <w:lang w:eastAsia="ko-KR"/>
        </w:rPr>
        <w:t>:</w:t>
      </w:r>
      <w:r w:rsidRPr="006A6394">
        <w:rPr>
          <w:lang w:eastAsia="ko-KR"/>
        </w:rPr>
        <w:tab/>
      </w:r>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xml:space="preserve">,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1CCE25F9" w14:textId="77777777" w:rsidR="00D40C70" w:rsidRPr="006A6394" w:rsidRDefault="00D40C70" w:rsidP="00D40C70">
      <w:r w:rsidRPr="006A6394">
        <w:t xml:space="preserve">Furthermore as an implementation option, for the 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6A6394" w:rsidRDefault="00D40C70" w:rsidP="00D40C70">
      <w:pPr>
        <w:pStyle w:val="NO"/>
      </w:pPr>
      <w:r w:rsidRPr="006A6394">
        <w:t>NOTE </w:t>
      </w:r>
      <w:r w:rsidR="00217C20">
        <w:t>6</w:t>
      </w:r>
      <w:r w:rsidRPr="006A6394">
        <w:t>:</w:t>
      </w:r>
      <w:r w:rsidRPr="006A6394">
        <w:tab/>
      </w:r>
      <w:r w:rsidRPr="006A6394">
        <w:rPr>
          <w:lang w:eastAsia="ja-JP"/>
        </w:rPr>
        <w:t>Request to send another PDN CONNECTIVITY REQUEST message with a specific PDN type has to come from upper layers</w:t>
      </w:r>
      <w:r w:rsidRPr="006A6394">
        <w:t>.</w:t>
      </w:r>
    </w:p>
    <w:p w14:paraId="52364F4A" w14:textId="28D618E1"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088CAEF7" w14:textId="17EA143A" w:rsidR="00D40C70" w:rsidRPr="006A6394" w:rsidRDefault="00D40C70" w:rsidP="00D40C70">
      <w:pPr>
        <w:pStyle w:val="NO"/>
      </w:pPr>
      <w:r w:rsidRPr="006A6394">
        <w:t>NOTE </w:t>
      </w:r>
      <w:r w:rsidR="00217C20">
        <w:t>7</w:t>
      </w:r>
      <w:r w:rsidRPr="006A6394">
        <w:t>:</w:t>
      </w:r>
      <w:r w:rsidRPr="006A6394">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6A6394" w:rsidRDefault="00D40C70" w:rsidP="00D40C70">
      <w:pPr>
        <w:pStyle w:val="NO"/>
      </w:pPr>
      <w:r w:rsidRPr="006A6394">
        <w:t>NOTE </w:t>
      </w:r>
      <w:r w:rsidR="00217C20">
        <w:t>8</w:t>
      </w:r>
      <w:r w:rsidRPr="006A6394">
        <w:t>:</w:t>
      </w:r>
      <w:r w:rsidRPr="006A6394">
        <w:tab/>
        <w:t>When the network supports emergency bearer services, it is not expected that ESM cause #65 is returned by the network when the UE requests a PDN connection for emergency bearer services.</w:t>
      </w:r>
    </w:p>
    <w:p w14:paraId="4269B9BA" w14:textId="77777777" w:rsidR="00D40C70" w:rsidRPr="006A6394" w:rsidRDefault="00D40C70" w:rsidP="00D40C70">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s maximum number(s) of EPS bearer contexts in S1 mode</w:t>
      </w:r>
      <w:r w:rsidRPr="006A6394">
        <w:t>.</w:t>
      </w:r>
    </w:p>
    <w:p w14:paraId="6D06F4A0" w14:textId="77777777" w:rsidR="00D40C70" w:rsidRPr="006A6394" w:rsidRDefault="00D40C70" w:rsidP="00D40C70">
      <w:r w:rsidRPr="006A6394">
        <w:t>If the ESM cause value is #66 "r</w:t>
      </w:r>
      <w:r w:rsidRPr="006A6394">
        <w:rPr>
          <w:lang w:eastAsia="zh-CN"/>
        </w:rPr>
        <w:t>equested APN not supported in current RAT and PLMN combination</w:t>
      </w:r>
      <w:r w:rsidRPr="006A6394">
        <w:t>", the UE shall take different actions depending on the Back-off timer value IE and the Re-attempt indicator IE optionally included:</w:t>
      </w:r>
    </w:p>
    <w:p w14:paraId="3EE39915" w14:textId="77777777" w:rsidR="00D40C70" w:rsidRPr="006A6394" w:rsidRDefault="00D40C70" w:rsidP="00D40C70">
      <w:pPr>
        <w:pStyle w:val="B1"/>
      </w:pPr>
      <w:r w:rsidRPr="006A6394">
        <w:t>1)</w:t>
      </w:r>
      <w:r w:rsidRPr="006A6394">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6A6394" w:rsidRDefault="00D40C70" w:rsidP="00D40C70">
      <w:pPr>
        <w:pStyle w:val="B1"/>
      </w:pPr>
      <w:r w:rsidRPr="006A6394">
        <w:t>2)</w:t>
      </w:r>
      <w:r w:rsidRPr="006A6394">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6A6394" w:rsidRDefault="00D40C70" w:rsidP="00D40C70">
      <w:pPr>
        <w:pStyle w:val="B1"/>
      </w:pPr>
      <w:r w:rsidRPr="006A6394">
        <w:t>3)</w:t>
      </w:r>
      <w:r w:rsidRPr="006A6394">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5AF56EF0"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6A6394">
          <w:t>APN</w:t>
        </w:r>
      </w:smartTag>
      <w:r w:rsidRPr="006A6394">
        <w:t xml:space="preserve"> in the current PLMN in S1 mode until the back-off timer expires, the UE is switched off or the USIM is removed;</w:t>
      </w:r>
    </w:p>
    <w:p w14:paraId="14ADC9A7" w14:textId="77777777" w:rsidR="00D40C70" w:rsidRPr="006A6394" w:rsidRDefault="00D40C70" w:rsidP="00D40C70">
      <w:pPr>
        <w:pStyle w:val="B2"/>
      </w:pPr>
      <w:r w:rsidRPr="006A6394">
        <w:t>ii)</w:t>
      </w:r>
      <w:r w:rsidRPr="006A6394">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6A6394" w:rsidRDefault="00D40C70" w:rsidP="00D40C70">
      <w:pPr>
        <w:pStyle w:val="B2"/>
      </w:pPr>
      <w:r w:rsidRPr="006A6394">
        <w:t>iii)</w:t>
      </w:r>
      <w:r w:rsidRPr="006A6394">
        <w:tab/>
        <w:t>if the timer value indicates that this timer is zero, the UE may send a PDN CONNECTIVITY REQUEST message for the same APN in the current PLMN; and</w:t>
      </w:r>
    </w:p>
    <w:p w14:paraId="130F768C" w14:textId="6A2C38C7" w:rsidR="00D40C70" w:rsidRPr="006A6394" w:rsidRDefault="00D40C70" w:rsidP="00D40C70">
      <w:pPr>
        <w:pStyle w:val="B1"/>
      </w:pPr>
      <w:r w:rsidRPr="006A6394">
        <w:t>4)</w:t>
      </w:r>
      <w:r w:rsidRPr="006A6394">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6A6394">
        <w:t>clause</w:t>
      </w:r>
      <w:r w:rsidRPr="006A6394">
        <w:t> 6.3.6):</w:t>
      </w:r>
    </w:p>
    <w:p w14:paraId="53438DD5" w14:textId="77777777" w:rsidR="00D40C70" w:rsidRPr="006A6394" w:rsidRDefault="00D40C70" w:rsidP="00CC45F7">
      <w:pPr>
        <w:pStyle w:val="B2"/>
        <w:rPr>
          <w:lang w:eastAsia="zh-CN"/>
        </w:rPr>
      </w:pPr>
      <w:r w:rsidRPr="006A6394">
        <w:t>i)</w:t>
      </w:r>
      <w:r w:rsidRPr="006A6394">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6A6394" w:rsidRDefault="00D40C70" w:rsidP="00D40C70">
      <w:pPr>
        <w:pStyle w:val="B2"/>
      </w:pPr>
      <w:r w:rsidRPr="006A6394">
        <w:t>ii)</w:t>
      </w:r>
      <w:r w:rsidRPr="006A6394">
        <w:tab/>
        <w:t>if the ATTACH REJECT message is integrity protected, the UE shall proceed as follows:</w:t>
      </w:r>
    </w:p>
    <w:p w14:paraId="14238037" w14:textId="77777777" w:rsidR="00D40C70" w:rsidRPr="006A6394" w:rsidRDefault="00D40C70" w:rsidP="008D33B1">
      <w:pPr>
        <w:pStyle w:val="B3"/>
        <w:rPr>
          <w:lang w:eastAsia="zh-CN"/>
        </w:rPr>
      </w:pPr>
      <w:r w:rsidRPr="006A6394">
        <w:t>a)</w:t>
      </w:r>
      <w:r w:rsidRPr="006A6394">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6A6394" w:rsidRDefault="00D40C70" w:rsidP="008D33B1">
      <w:pPr>
        <w:pStyle w:val="B3"/>
        <w:rPr>
          <w:lang w:eastAsia="zh-CN"/>
        </w:rPr>
      </w:pPr>
      <w:r w:rsidRPr="006A6394">
        <w:t>b)</w:t>
      </w:r>
      <w:r w:rsidRPr="006A6394">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6A6394" w:rsidRDefault="00D40C70" w:rsidP="00D40C70">
      <w:pPr>
        <w:pStyle w:val="B3"/>
      </w:pPr>
      <w:r w:rsidRPr="006A6394">
        <w:t>c)</w:t>
      </w:r>
      <w:r w:rsidRPr="006A6394">
        <w:tab/>
        <w:t xml:space="preserve">if the Back-off timer value IE is included and the timer value indicates that this timer is zero, the UE shall proceed as specified in </w:t>
      </w:r>
      <w:r w:rsidR="00FB1684" w:rsidRPr="006A6394">
        <w:t>clause</w:t>
      </w:r>
      <w:r w:rsidRPr="006A6394">
        <w:t> 5.5.1.2.6 item d;</w:t>
      </w:r>
    </w:p>
    <w:p w14:paraId="6E6542C0" w14:textId="77777777" w:rsidR="00D40C70" w:rsidRPr="006A6394" w:rsidRDefault="00D40C70" w:rsidP="00D40C70">
      <w:pPr>
        <w:pStyle w:val="B3"/>
      </w:pPr>
      <w:r w:rsidRPr="006A6394">
        <w:t>d)</w:t>
      </w:r>
      <w:r w:rsidRPr="006A6394">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6A6394" w:rsidRDefault="00D40C70" w:rsidP="00D40C70">
      <w:pPr>
        <w:pStyle w:val="B3"/>
      </w:pPr>
      <w:r w:rsidRPr="006A6394">
        <w:t>e)</w:t>
      </w:r>
      <w:r w:rsidRPr="006A6394">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6A6394">
        <w:rPr>
          <w:lang w:eastAsia="zh-CN"/>
        </w:rPr>
        <w:t>.</w:t>
      </w:r>
    </w:p>
    <w:p w14:paraId="5502BCFF" w14:textId="7A96EC6A" w:rsidR="00D40C70" w:rsidRPr="006A6394" w:rsidRDefault="00D40C70" w:rsidP="00D40C70">
      <w:pPr>
        <w:pStyle w:val="NO"/>
        <w:rPr>
          <w:lang w:eastAsia="ko-KR"/>
        </w:rPr>
      </w:pPr>
      <w:r w:rsidRPr="006A6394">
        <w:rPr>
          <w:lang w:eastAsia="ko-KR"/>
        </w:rPr>
        <w:t>NOTE</w:t>
      </w:r>
      <w:r w:rsidRPr="006A6394">
        <w:t> </w:t>
      </w:r>
      <w:r w:rsidR="00217C20">
        <w:t>9</w:t>
      </w:r>
      <w:r w:rsidRPr="006A6394">
        <w:rPr>
          <w:lang w:eastAsia="ko-KR"/>
        </w:rPr>
        <w:t>:</w:t>
      </w:r>
      <w:r w:rsidRPr="006A6394">
        <w:rPr>
          <w:lang w:eastAsia="ko-KR"/>
        </w:rPr>
        <w:tab/>
        <w:t>Receiving ESM cause value #66 during an attach procedure without APN is not expected and the UE behaviour is implementation specific.</w:t>
      </w:r>
    </w:p>
    <w:p w14:paraId="65196A56" w14:textId="77777777" w:rsidR="00D40C70" w:rsidRPr="006A6394" w:rsidRDefault="00D40C70" w:rsidP="00D40C70">
      <w:r w:rsidRPr="006A6394">
        <w:t>If the network includes the Re-attempt indicator IE indicating that re-attempt in an equivalent PLMN is not allowed, then</w:t>
      </w:r>
    </w:p>
    <w:p w14:paraId="1B114E12" w14:textId="77777777" w:rsidR="00D40C70" w:rsidRPr="006A6394" w:rsidRDefault="00D40C70" w:rsidP="00D40C70">
      <w:pPr>
        <w:pStyle w:val="B1"/>
      </w:pPr>
      <w:r w:rsidRPr="006A6394">
        <w:t>-</w:t>
      </w:r>
      <w:r w:rsidRPr="006A6394">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6A6394" w:rsidRDefault="00D40C70" w:rsidP="00D40C70">
      <w:pPr>
        <w:pStyle w:val="B1"/>
      </w:pPr>
      <w:r w:rsidRPr="006A6394">
        <w:t>-</w:t>
      </w:r>
      <w:r w:rsidRPr="006A6394">
        <w:tab/>
        <w:t>for cases 3.ii and 4.ii.b the UE shall deactivate the respective back-off timers for the PDN connectivity procedure for each combination of a PLMN from the equivalent PLMN list and the APN.</w:t>
      </w:r>
    </w:p>
    <w:p w14:paraId="729F4F7E" w14:textId="77777777" w:rsidR="00D40C70" w:rsidRPr="006A6394" w:rsidRDefault="00D40C70" w:rsidP="00D40C70">
      <w:r w:rsidRPr="006A6394">
        <w:t>For the ESM cause value #66 "requested APN not supported in current RAT and PLMN combination" the UE shall ignore the value of the RATC bit in the Re-attempt indicator IE provided by the network, if any.</w:t>
      </w:r>
    </w:p>
    <w:p w14:paraId="64B98790" w14:textId="77777777" w:rsidR="00D40C70" w:rsidRPr="006A6394" w:rsidRDefault="00D40C70" w:rsidP="00D40C70">
      <w:r w:rsidRPr="006A6394">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6A6394" w:rsidRDefault="00D40C70" w:rsidP="00D40C70">
      <w:pPr>
        <w:rPr>
          <w:lang w:eastAsia="zh-CN"/>
        </w:rPr>
      </w:pPr>
      <w:r w:rsidRPr="006A6394">
        <w:t>If the ESM cause value is #</w:t>
      </w:r>
      <w:r w:rsidRPr="006A6394">
        <w:rPr>
          <w:lang w:eastAsia="zh-CN"/>
        </w:rPr>
        <w:t>54</w:t>
      </w:r>
      <w:r w:rsidRPr="006A6394">
        <w:t xml:space="preserve"> "PDN connection does not exist", the UE shall ignore the Back-off timer value IE and Re-attempt indicator IE provided by the network, if any, and take different actions as follows</w:t>
      </w:r>
      <w:r w:rsidRPr="006A6394">
        <w:rPr>
          <w:lang w:eastAsia="zh-CN"/>
        </w:rPr>
        <w:t>:</w:t>
      </w:r>
    </w:p>
    <w:p w14:paraId="5F4664E6" w14:textId="77777777" w:rsidR="00D40C70" w:rsidRPr="006A6394" w:rsidRDefault="00D40C70" w:rsidP="00D40C70">
      <w:pPr>
        <w:pStyle w:val="B1"/>
        <w:rPr>
          <w:lang w:eastAsia="zh-CN"/>
        </w:rPr>
      </w:pPr>
      <w:r w:rsidRPr="006A6394">
        <w:t>-</w:t>
      </w:r>
      <w:r w:rsidRPr="006A6394">
        <w:tab/>
        <w:t xml:space="preserve">if the PDN CONNECTIVITY REQUEST message was sent standalon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subsequent</w:t>
      </w:r>
      <w:r w:rsidRPr="006A6394">
        <w:t xml:space="preserve"> PDN CONNECTIVITY REQUEST </w:t>
      </w:r>
      <w:r w:rsidRPr="006A6394">
        <w:rPr>
          <w:lang w:eastAsia="ja-JP"/>
        </w:rPr>
        <w:t xml:space="preserve">messag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2A99C683" w14:textId="77777777" w:rsidR="00D40C70" w:rsidRPr="006A6394" w:rsidRDefault="00D40C70" w:rsidP="00D40C70">
      <w:pPr>
        <w:pStyle w:val="B1"/>
        <w:rPr>
          <w:lang w:eastAsia="zh-CN"/>
        </w:rPr>
      </w:pPr>
      <w:r w:rsidRPr="006A6394">
        <w:t>-</w:t>
      </w:r>
      <w:r w:rsidRPr="006A6394">
        <w:tab/>
        <w:t>if the PDN CONNECTIVITY REQUEST message was sent together with an ATTACH REQUEST</w:t>
      </w:r>
      <w:r w:rsidRPr="006A6394">
        <w:rPr>
          <w:lang w:eastAsia="zh-CN"/>
        </w:rPr>
        <w:t xml:space="preserve"> message</w:t>
      </w:r>
      <w:r w:rsidRPr="006A6394">
        <w:t xml:space="preserv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w:t>
      </w:r>
      <w:r w:rsidRPr="006A6394">
        <w:t xml:space="preserve">PDN CONNECTIVITY REQUEST </w:t>
      </w:r>
      <w:r w:rsidRPr="006A6394">
        <w:rPr>
          <w:lang w:eastAsia="ja-JP"/>
        </w:rPr>
        <w:t>message</w:t>
      </w:r>
      <w:r w:rsidRPr="006A6394">
        <w:rPr>
          <w:lang w:eastAsia="zh-CN"/>
        </w:rPr>
        <w:t xml:space="preserve"> which</w:t>
      </w:r>
      <w:r w:rsidRPr="006A6394">
        <w:t xml:space="preserve"> </w:t>
      </w:r>
      <w:r w:rsidRPr="006A6394">
        <w:rPr>
          <w:lang w:eastAsia="zh-CN"/>
        </w:rPr>
        <w:t>is included in the subsequent</w:t>
      </w:r>
      <w:r w:rsidRPr="006A6394">
        <w:t xml:space="preserve"> ATTACH REQUEST</w:t>
      </w:r>
      <w:r w:rsidRPr="006A6394">
        <w:rPr>
          <w:lang w:eastAsia="zh-CN"/>
        </w:rPr>
        <w:t xml:space="preserve"> message</w:t>
      </w:r>
      <w:r w:rsidRPr="006A6394">
        <w:t xml:space="preserv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68616C33" w14:textId="620FD59E" w:rsidR="00D40C70" w:rsidRPr="006A6394" w:rsidRDefault="00D40C70" w:rsidP="00D40C70">
      <w:pPr>
        <w:pStyle w:val="NO"/>
        <w:rPr>
          <w:lang w:eastAsia="ko-KR"/>
        </w:rPr>
      </w:pPr>
      <w:r w:rsidRPr="006A6394">
        <w:rPr>
          <w:lang w:eastAsia="ko-KR"/>
        </w:rPr>
        <w:t>NOTE</w:t>
      </w:r>
      <w:r w:rsidRPr="006A6394">
        <w:t> </w:t>
      </w:r>
      <w:r w:rsidR="00217C20">
        <w:t>10</w:t>
      </w:r>
      <w:r w:rsidRPr="006A6394">
        <w:rPr>
          <w:lang w:eastAsia="ko-KR"/>
        </w:rPr>
        <w:t>:</w:t>
      </w:r>
      <w:r w:rsidRPr="006A6394">
        <w:rPr>
          <w:lang w:eastAsia="ko-KR"/>
        </w:rPr>
        <w:tab/>
        <w:t>User interaction is necessary in some cases when the UE cannot re-activate the EPS bearer context(s) automatically.</w:t>
      </w:r>
    </w:p>
    <w:p w14:paraId="0C8FA026" w14:textId="7318C5AF" w:rsidR="00D10997" w:rsidRDefault="00D10997" w:rsidP="00D10997">
      <w:bookmarkStart w:id="3037" w:name="_Toc20218120"/>
      <w:bookmarkStart w:id="3038" w:name="_Toc27744005"/>
      <w:bookmarkStart w:id="3039" w:name="_Toc35959576"/>
      <w:bookmarkStart w:id="3040" w:name="_Toc45203009"/>
      <w:bookmarkStart w:id="3041" w:name="_Toc45700385"/>
      <w:bookmarkStart w:id="3042" w:name="_Toc51920121"/>
      <w:bookmarkStart w:id="3043" w:name="_Toc68251181"/>
      <w:r w:rsidRPr="006A6394">
        <w:t xml:space="preserve">If the PDN connection is for UAS services, and the PDN CONNECTIVITY REJECT message includes the extended protocol configuration options IE containing the service-level-AA container with the length of two octets </w:t>
      </w:r>
      <w:r>
        <w:t>, and the service-level-AA container with the length of two octets</w:t>
      </w:r>
      <w:r w:rsidRPr="006A6394">
        <w:t xml:space="preserve"> contain</w:t>
      </w:r>
      <w:r>
        <w:t>s</w:t>
      </w:r>
      <w:r w:rsidRPr="006A6394">
        <w:t xml:space="preserve"> the service-level-AA response parameter</w:t>
      </w:r>
      <w:r>
        <w:t xml:space="preserve"> with the SLAR field set to</w:t>
      </w:r>
      <w:r w:rsidRPr="006A6394">
        <w:t xml:space="preserve"> "Service level authentication and authorization was not successful</w:t>
      </w:r>
      <w:r>
        <w:t xml:space="preserve"> or service level authorization is revoked</w:t>
      </w:r>
      <w:r w:rsidRPr="006A6394">
        <w:t>", then the UE supporting UAS services shall consider the UUAA procedure as failed and not attempt to establish a PDN connection for UAS services.</w:t>
      </w:r>
    </w:p>
    <w:p w14:paraId="7C80CDD8" w14:textId="77777777" w:rsidR="00D40C70" w:rsidRPr="006A6394" w:rsidRDefault="00D40C70" w:rsidP="00295835">
      <w:pPr>
        <w:pStyle w:val="Heading4"/>
      </w:pPr>
      <w:bookmarkStart w:id="3044" w:name="_Toc146260764"/>
      <w:r w:rsidRPr="006A6394">
        <w:t>6.</w:t>
      </w:r>
      <w:r w:rsidRPr="006A6394">
        <w:rPr>
          <w:lang w:eastAsia="zh-CN"/>
        </w:rPr>
        <w:t>5</w:t>
      </w:r>
      <w:r w:rsidRPr="006A6394">
        <w:t>.1.4A</w:t>
      </w:r>
      <w:r w:rsidRPr="006A6394">
        <w:tab/>
        <w:t>Handling the maximum number of active EPS bearer contexts</w:t>
      </w:r>
      <w:bookmarkEnd w:id="3037"/>
      <w:bookmarkEnd w:id="3038"/>
      <w:bookmarkEnd w:id="3039"/>
      <w:bookmarkEnd w:id="3040"/>
      <w:bookmarkEnd w:id="3041"/>
      <w:bookmarkEnd w:id="3042"/>
      <w:bookmarkEnd w:id="3043"/>
      <w:bookmarkEnd w:id="3044"/>
    </w:p>
    <w:p w14:paraId="7465D831" w14:textId="256EA6D9" w:rsidR="00D40C70" w:rsidRPr="006A6394" w:rsidRDefault="00D40C70" w:rsidP="00D40C70">
      <w:pPr>
        <w:rPr>
          <w:noProof/>
        </w:rPr>
      </w:pPr>
      <w:r w:rsidRPr="006A6394">
        <w:rPr>
          <w:noProof/>
        </w:rPr>
        <w:t>If the maximum number of active EPS bearer contexts is reached at the UE</w:t>
      </w:r>
      <w:r w:rsidRPr="006A6394">
        <w:t xml:space="preserve"> (see </w:t>
      </w:r>
      <w:r w:rsidR="00FB1684" w:rsidRPr="006A6394">
        <w:t>clause</w:t>
      </w:r>
      <w:r w:rsidRPr="006A6394">
        <w:t> 6.5.0)</w:t>
      </w:r>
      <w:r w:rsidRPr="006A6394">
        <w:rPr>
          <w:noProof/>
        </w:rPr>
        <w:t xml:space="preserve"> and the upper layers of the UE request connectivity to a PDN the UE shall not send a PDN CONNECTIVITY REQUEST message unless an active EPS bearer is deactivated. If the UE </w:t>
      </w:r>
      <w:r w:rsidRPr="006A6394">
        <w:rPr>
          <w:noProof/>
          <w:lang w:eastAsia="zh-CN"/>
        </w:rPr>
        <w:t xml:space="preserve">needs to </w:t>
      </w:r>
      <w:r w:rsidRPr="006A6394">
        <w:rPr>
          <w:noProof/>
        </w:rPr>
        <w:t>de-activate an active EPS bearer context, c</w:t>
      </w:r>
      <w:r w:rsidRPr="006A6394">
        <w:t>hoosing which EPS bearer context to de-activate is implementation specific, however the UE shall not deactivate an EPS bearer context for emergency.</w:t>
      </w:r>
    </w:p>
    <w:p w14:paraId="0223D268" w14:textId="21C83967" w:rsidR="00D40C70" w:rsidRPr="006A6394" w:rsidRDefault="00D40C70" w:rsidP="00D40C70">
      <w:pPr>
        <w:pStyle w:val="NO"/>
      </w:pPr>
      <w:r w:rsidRPr="006A6394">
        <w:t>NOTE:</w:t>
      </w:r>
      <w:r w:rsidRPr="006A6394">
        <w:tab/>
      </w:r>
      <w:r w:rsidR="00FB1684" w:rsidRPr="006A6394">
        <w:t>Clause</w:t>
      </w:r>
      <w:r w:rsidRPr="006A6394">
        <w:t> 6.</w:t>
      </w:r>
      <w:r w:rsidRPr="006A6394">
        <w:rPr>
          <w:lang w:eastAsia="zh-CN"/>
        </w:rPr>
        <w:t>5</w:t>
      </w:r>
      <w:r w:rsidRPr="006A6394">
        <w:t xml:space="preserve">.1.6 specifies that a PDN CONNECTIVITY REQUEST message with the same combination of APN and PDN type as an already existing, non-emergency PDN connection can be acceptable, in some cases. In these cases the UE does not need to </w:t>
      </w:r>
      <w:r w:rsidRPr="006A6394">
        <w:rPr>
          <w:noProof/>
        </w:rPr>
        <w:t>de-activate an active EPS bearer context if the maximum number of active EPS bearer contexts is reached at the UE.</w:t>
      </w:r>
    </w:p>
    <w:p w14:paraId="334B83F9" w14:textId="77777777" w:rsidR="00D40C70" w:rsidRPr="006A6394" w:rsidRDefault="00D40C70" w:rsidP="00D40C70">
      <w:r w:rsidRPr="006A6394">
        <w:t>If the UE</w:t>
      </w:r>
      <w:r w:rsidRPr="006A6394">
        <w:rPr>
          <w:lang w:eastAsia="zh-CN"/>
        </w:rPr>
        <w:t xml:space="preserve"> needs to</w:t>
      </w:r>
      <w:r w:rsidRPr="006A6394">
        <w:t xml:space="preserve"> de-activate an EPS bearer context in order to request an emergency EPS bearer context, it </w:t>
      </w:r>
      <w:r w:rsidRPr="006A6394">
        <w:rPr>
          <w:lang w:eastAsia="zh-CN"/>
        </w:rPr>
        <w:t>shall</w:t>
      </w:r>
      <w:r w:rsidRPr="006A6394">
        <w:t xml:space="preserve"> either de-activate an EPS bearer context locally or via explicit signalling. If the UE performs local de-activation, the UE shall perform </w:t>
      </w:r>
      <w:r w:rsidRPr="006A6394">
        <w:rPr>
          <w:noProof/>
        </w:rPr>
        <w:t>tracking area updating</w:t>
      </w:r>
      <w:r w:rsidRPr="006A6394">
        <w:t xml:space="preserve"> procedure to indicate EPS bearer context status to the network.</w:t>
      </w:r>
    </w:p>
    <w:p w14:paraId="7312B708" w14:textId="77777777" w:rsidR="00D40C70" w:rsidRPr="006A6394" w:rsidRDefault="00D40C70" w:rsidP="00295835">
      <w:pPr>
        <w:pStyle w:val="Heading4"/>
      </w:pPr>
      <w:bookmarkStart w:id="3045" w:name="_Toc20218121"/>
      <w:bookmarkStart w:id="3046" w:name="_Toc27744006"/>
      <w:bookmarkStart w:id="3047" w:name="_Toc35959577"/>
      <w:bookmarkStart w:id="3048" w:name="_Toc45203010"/>
      <w:bookmarkStart w:id="3049" w:name="_Toc45700386"/>
      <w:bookmarkStart w:id="3050" w:name="_Toc51920122"/>
      <w:bookmarkStart w:id="3051" w:name="_Toc68251182"/>
      <w:bookmarkStart w:id="3052" w:name="_Toc146260765"/>
      <w:r w:rsidRPr="006A6394">
        <w:t>6.5.1.4B</w:t>
      </w:r>
      <w:r w:rsidRPr="006A6394">
        <w:tab/>
        <w:t>Void</w:t>
      </w:r>
      <w:bookmarkEnd w:id="3045"/>
      <w:bookmarkEnd w:id="3046"/>
      <w:bookmarkEnd w:id="3047"/>
      <w:bookmarkEnd w:id="3048"/>
      <w:bookmarkEnd w:id="3049"/>
      <w:bookmarkEnd w:id="3050"/>
      <w:bookmarkEnd w:id="3051"/>
      <w:bookmarkEnd w:id="3052"/>
    </w:p>
    <w:p w14:paraId="30049B01" w14:textId="77777777" w:rsidR="00D40C70" w:rsidRPr="006A6394" w:rsidRDefault="00D40C70" w:rsidP="00295835">
      <w:pPr>
        <w:pStyle w:val="Heading4"/>
      </w:pPr>
      <w:bookmarkStart w:id="3053" w:name="_Toc35959578"/>
      <w:bookmarkStart w:id="3054" w:name="_Toc45203011"/>
      <w:bookmarkStart w:id="3055" w:name="_Toc45700387"/>
      <w:bookmarkStart w:id="3056" w:name="_Toc51920123"/>
      <w:bookmarkStart w:id="3057" w:name="_Toc68251183"/>
      <w:bookmarkStart w:id="3058" w:name="_Toc146260766"/>
      <w:bookmarkStart w:id="3059" w:name="_Toc20218122"/>
      <w:bookmarkStart w:id="3060" w:name="_Toc27744007"/>
      <w:r w:rsidRPr="006A6394">
        <w:t>6.</w:t>
      </w:r>
      <w:r w:rsidRPr="006A6394">
        <w:rPr>
          <w:lang w:eastAsia="zh-CN"/>
        </w:rPr>
        <w:t>5</w:t>
      </w:r>
      <w:r w:rsidRPr="006A6394">
        <w:t>.1.4C</w:t>
      </w:r>
      <w:r w:rsidRPr="006A6394">
        <w:tab/>
        <w:t>Handling the maximum number of active user plane radio bearers in NB-S1 mode</w:t>
      </w:r>
      <w:bookmarkEnd w:id="3053"/>
      <w:bookmarkEnd w:id="3054"/>
      <w:bookmarkEnd w:id="3055"/>
      <w:bookmarkEnd w:id="3056"/>
      <w:bookmarkEnd w:id="3057"/>
      <w:bookmarkEnd w:id="3058"/>
    </w:p>
    <w:p w14:paraId="108445BD" w14:textId="77777777" w:rsidR="00431B51" w:rsidRPr="006A6394" w:rsidRDefault="00D40C70" w:rsidP="00D40C70">
      <w:pPr>
        <w:rPr>
          <w:noProof/>
        </w:rPr>
      </w:pPr>
      <w:r w:rsidRPr="006A6394">
        <w:rPr>
          <w:noProof/>
        </w:rPr>
        <w:t xml:space="preserve">When the </w:t>
      </w:r>
      <w:r w:rsidRPr="006A6394">
        <w:t>maximum number of active user plane radio bearers in NB-S1 mode</w:t>
      </w:r>
      <w:r w:rsidRPr="006A6394">
        <w:rPr>
          <w:noProof/>
        </w:rPr>
        <w:t xml:space="preserve"> is reached (see </w:t>
      </w:r>
      <w:r w:rsidR="00FB1684" w:rsidRPr="006A6394">
        <w:t>clause</w:t>
      </w:r>
      <w:r w:rsidRPr="006A6394">
        <w:t> 6.5.0</w:t>
      </w:r>
      <w:r w:rsidRPr="006A6394">
        <w:rPr>
          <w:noProof/>
        </w:rPr>
        <w:t>)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6A6394" w:rsidRDefault="00D40C70" w:rsidP="00D40C70">
      <w:r w:rsidRPr="006A6394">
        <w:t xml:space="preserve">If </w:t>
      </w:r>
      <w:r w:rsidRPr="006A6394">
        <w:rPr>
          <w:noProof/>
        </w:rPr>
        <w:t xml:space="preserve">the </w:t>
      </w:r>
      <w:r w:rsidRPr="006A6394">
        <w:t>maximum number of active user plane radio bearers in NB-S1 mode</w:t>
      </w:r>
      <w:r w:rsidRPr="006A6394">
        <w:rPr>
          <w:noProof/>
        </w:rPr>
        <w:t xml:space="preserve"> is reached </w:t>
      </w:r>
      <w:r w:rsidRPr="006A6394">
        <w:t xml:space="preserve">and the upper layers of the UE request user-plane resources for exception data reporting, the UE shall release a </w:t>
      </w:r>
      <w:r w:rsidRPr="006A6394">
        <w:rPr>
          <w:noProof/>
        </w:rPr>
        <w:t>PDN connection</w:t>
      </w:r>
      <w:r w:rsidRPr="006A6394">
        <w:t xml:space="preserve"> that has user-plane resources to cater for the request for exception data reporting. The choice of which </w:t>
      </w:r>
      <w:r w:rsidRPr="006A6394">
        <w:rPr>
          <w:noProof/>
        </w:rPr>
        <w:t>PDN connection</w:t>
      </w:r>
      <w:r w:rsidRPr="006A6394">
        <w:t xml:space="preserve"> to be released is implementation specific.</w:t>
      </w:r>
    </w:p>
    <w:p w14:paraId="765A9E70" w14:textId="366DDB2F" w:rsidR="00D40C70" w:rsidRPr="006A6394" w:rsidRDefault="00D40C70" w:rsidP="00D40C70">
      <w:pPr>
        <w:rPr>
          <w:noProof/>
        </w:rPr>
      </w:pPr>
      <w:r w:rsidRPr="006A6394">
        <w:t xml:space="preserve">If the </w:t>
      </w:r>
      <w:r w:rsidRPr="006A6394">
        <w:rPr>
          <w:noProof/>
        </w:rPr>
        <w:t xml:space="preserve">UE </w:t>
      </w:r>
      <w:r w:rsidRPr="006A6394">
        <w:rPr>
          <w:noProof/>
          <w:lang w:eastAsia="zh-CN"/>
        </w:rPr>
        <w:t xml:space="preserve">needs to </w:t>
      </w:r>
      <w:r w:rsidRPr="006A6394">
        <w:rPr>
          <w:noProof/>
        </w:rPr>
        <w:t xml:space="preserve">release a PDN connection for the reasons stated in this </w:t>
      </w:r>
      <w:r w:rsidR="00FB1684" w:rsidRPr="006A6394">
        <w:rPr>
          <w:noProof/>
        </w:rPr>
        <w:t>clause</w:t>
      </w:r>
      <w:r w:rsidRPr="006A6394">
        <w:t xml:space="preserve">, a </w:t>
      </w:r>
      <w:r w:rsidRPr="006A6394">
        <w:rPr>
          <w:noProof/>
        </w:rPr>
        <w:t>PDN connection</w:t>
      </w:r>
      <w:r w:rsidRPr="006A6394">
        <w:t xml:space="preserve"> that is used for exception data reporting shall not be released</w:t>
      </w:r>
      <w:r w:rsidRPr="006A6394">
        <w:rPr>
          <w:noProof/>
        </w:rPr>
        <w:t>.</w:t>
      </w:r>
    </w:p>
    <w:p w14:paraId="0D7D3077" w14:textId="77777777" w:rsidR="00D40C70" w:rsidRPr="006A6394" w:rsidRDefault="00D40C70" w:rsidP="00D40C70">
      <w:r w:rsidRPr="006A6394">
        <w:rPr>
          <w:noProof/>
        </w:rPr>
        <w:t xml:space="preserve">If the UE </w:t>
      </w:r>
      <w:r w:rsidRPr="006A6394">
        <w:t xml:space="preserve">releases a </w:t>
      </w:r>
      <w:r w:rsidRPr="006A6394">
        <w:rPr>
          <w:noProof/>
        </w:rPr>
        <w:t>PDN connection</w:t>
      </w:r>
      <w:r w:rsidRPr="006A6394">
        <w:t xml:space="preserve"> to cater for the upper layer request, the UE shall release the PDN connection via explicit ESM signalling.</w:t>
      </w:r>
    </w:p>
    <w:p w14:paraId="16B90FC9" w14:textId="77777777" w:rsidR="00D40C70" w:rsidRPr="006A6394" w:rsidRDefault="00D40C70" w:rsidP="00295835">
      <w:pPr>
        <w:pStyle w:val="Heading4"/>
      </w:pPr>
      <w:bookmarkStart w:id="3061" w:name="_Toc35959579"/>
      <w:bookmarkStart w:id="3062" w:name="_Toc45203012"/>
      <w:bookmarkStart w:id="3063" w:name="_Toc45700388"/>
      <w:bookmarkStart w:id="3064" w:name="_Toc51920124"/>
      <w:bookmarkStart w:id="3065" w:name="_Toc68251184"/>
      <w:bookmarkStart w:id="3066" w:name="_Toc146260767"/>
      <w:r w:rsidRPr="006A6394">
        <w:t>6.</w:t>
      </w:r>
      <w:r w:rsidRPr="006A6394">
        <w:rPr>
          <w:lang w:eastAsia="zh-CN"/>
        </w:rPr>
        <w:t>5</w:t>
      </w:r>
      <w:r w:rsidRPr="006A6394">
        <w:t>.1.5</w:t>
      </w:r>
      <w:r w:rsidRPr="006A6394">
        <w:tab/>
        <w:t>Abnormal cases in the UE</w:t>
      </w:r>
      <w:bookmarkEnd w:id="3059"/>
      <w:bookmarkEnd w:id="3060"/>
      <w:bookmarkEnd w:id="3061"/>
      <w:bookmarkEnd w:id="3062"/>
      <w:bookmarkEnd w:id="3063"/>
      <w:bookmarkEnd w:id="3064"/>
      <w:bookmarkEnd w:id="3065"/>
      <w:bookmarkEnd w:id="3066"/>
    </w:p>
    <w:p w14:paraId="549F6198" w14:textId="77777777" w:rsidR="00D40C70" w:rsidRPr="006A6394" w:rsidRDefault="00D40C70" w:rsidP="00D40C70">
      <w:r w:rsidRPr="006A6394">
        <w:t>The following abnormal cases can be identified:</w:t>
      </w:r>
    </w:p>
    <w:p w14:paraId="016FDA51" w14:textId="77777777" w:rsidR="00D40C70" w:rsidRPr="006A6394" w:rsidRDefault="00D40C70" w:rsidP="00D40C70">
      <w:pPr>
        <w:pStyle w:val="B1"/>
        <w:rPr>
          <w:lang w:eastAsia="zh-CN"/>
        </w:rPr>
      </w:pPr>
      <w:r w:rsidRPr="006A6394">
        <w:t>a)</w:t>
      </w:r>
      <w:r w:rsidRPr="006A6394">
        <w:tab/>
      </w:r>
      <w:r w:rsidRPr="006A6394">
        <w:rPr>
          <w:lang w:eastAsia="zh-CN"/>
        </w:rPr>
        <w:t>T3482 expired</w:t>
      </w:r>
    </w:p>
    <w:p w14:paraId="3B16FD97" w14:textId="77777777" w:rsidR="00D40C70" w:rsidRPr="006A6394" w:rsidRDefault="00D40C70" w:rsidP="00D40C70">
      <w:pPr>
        <w:pStyle w:val="B1"/>
      </w:pPr>
      <w:r w:rsidRPr="006A6394">
        <w:tab/>
        <w:t>On the first expiry of the timer T3</w:t>
      </w:r>
      <w:r w:rsidRPr="006A6394">
        <w:rPr>
          <w:lang w:eastAsia="zh-CN"/>
        </w:rPr>
        <w:t>4</w:t>
      </w:r>
      <w:r w:rsidRPr="006A6394">
        <w:t>8</w:t>
      </w:r>
      <w:r w:rsidRPr="006A6394">
        <w:rPr>
          <w:lang w:eastAsia="zh-CN"/>
        </w:rPr>
        <w:t>2:</w:t>
      </w:r>
    </w:p>
    <w:p w14:paraId="7C0B4B1E" w14:textId="77777777" w:rsidR="00D40C70" w:rsidRPr="006A6394" w:rsidRDefault="00D40C70" w:rsidP="00D40C70">
      <w:pPr>
        <w:pStyle w:val="B2"/>
      </w:pPr>
      <w:r w:rsidRPr="006A6394">
        <w:t>-</w:t>
      </w:r>
      <w:r w:rsidRPr="006A6394">
        <w:tab/>
        <w:t>if the PDN CONNECTIVITY REQUEST message was sent with request type set to "emergency" or "handover of emergency bearer services" in a stand-alone PDN connectivity procedure, then the UE shall:</w:t>
      </w:r>
    </w:p>
    <w:p w14:paraId="584DAB38" w14:textId="77777777" w:rsidR="00D40C70" w:rsidRPr="006A6394" w:rsidRDefault="00D40C70" w:rsidP="00D40C70">
      <w:pPr>
        <w:pStyle w:val="B3"/>
      </w:pPr>
      <w:r w:rsidRPr="006A6394">
        <w:t>a)</w:t>
      </w:r>
      <w:r w:rsidRPr="006A6394">
        <w:tab/>
        <w:t>inform the upper layers of the failure to establish the emergency bearer; or</w:t>
      </w:r>
    </w:p>
    <w:p w14:paraId="36AE5DC8" w14:textId="77777777" w:rsidR="00D40C70" w:rsidRPr="006A6394" w:rsidRDefault="00D40C70" w:rsidP="00D40C70">
      <w:pPr>
        <w:pStyle w:val="NO"/>
      </w:pPr>
      <w:r w:rsidRPr="006A6394">
        <w:t>NOTE:</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6A6394" w:rsidRDefault="00D40C70" w:rsidP="00D40C70">
      <w:pPr>
        <w:pStyle w:val="B3"/>
        <w:rPr>
          <w:lang w:eastAsia="zh-CN"/>
        </w:rPr>
      </w:pPr>
      <w:r w:rsidRPr="006A6394">
        <w:t>b)</w:t>
      </w:r>
      <w:r w:rsidRPr="006A6394">
        <w:tab/>
        <w:t>detach locally, if not detached already, attempt EPS attach for emergency bearer services.</w:t>
      </w:r>
    </w:p>
    <w:p w14:paraId="62CBB8E6" w14:textId="77777777" w:rsidR="00D40C70" w:rsidRPr="006A6394" w:rsidRDefault="00D40C70" w:rsidP="00D40C70">
      <w:pPr>
        <w:pStyle w:val="B2"/>
      </w:pPr>
      <w:r w:rsidRPr="006A6394">
        <w:t>-</w:t>
      </w:r>
      <w:r w:rsidRPr="006A6394">
        <w:tab/>
        <w:t xml:space="preserve">otherwise, the </w:t>
      </w:r>
      <w:r w:rsidRPr="006A6394">
        <w:rPr>
          <w:lang w:eastAsia="zh-CN"/>
        </w:rPr>
        <w:t>UE</w:t>
      </w:r>
      <w:r w:rsidRPr="006A6394">
        <w:t xml:space="preserve"> shall resend the </w:t>
      </w:r>
      <w:r w:rsidRPr="006A6394">
        <w:rPr>
          <w:lang w:eastAsia="zh-CN"/>
        </w:rPr>
        <w:t>PDN CONNECTIVITY</w:t>
      </w:r>
      <w:r w:rsidRPr="006A6394">
        <w:t xml:space="preserve"> REQUEST and shall reset and restart timer T3</w:t>
      </w:r>
      <w:r w:rsidRPr="006A6394">
        <w:rPr>
          <w:lang w:eastAsia="zh-CN"/>
        </w:rPr>
        <w:t>482</w:t>
      </w:r>
      <w:r w:rsidRPr="006A6394">
        <w:t>. This retransmission is repeated four times, i.e. on the fifth expiry of timer T3</w:t>
      </w:r>
      <w:r w:rsidRPr="006A6394">
        <w:rPr>
          <w:lang w:eastAsia="zh-CN"/>
        </w:rPr>
        <w:t>4</w:t>
      </w:r>
      <w:r w:rsidRPr="006A6394">
        <w:t>8</w:t>
      </w:r>
      <w:r w:rsidRPr="006A6394">
        <w:rPr>
          <w:lang w:eastAsia="zh-CN"/>
        </w:rPr>
        <w:t>2</w:t>
      </w:r>
      <w:r w:rsidRPr="006A6394">
        <w:t xml:space="preserve">, the </w:t>
      </w:r>
      <w:r w:rsidRPr="006A6394">
        <w:rPr>
          <w:lang w:eastAsia="zh-CN"/>
        </w:rPr>
        <w:t>UE</w:t>
      </w:r>
      <w:r w:rsidRPr="006A6394">
        <w:t xml:space="preserve"> shall abort the procedure</w:t>
      </w:r>
      <w:r w:rsidRPr="006A6394">
        <w:rPr>
          <w:lang w:eastAsia="zh-CN"/>
        </w:rPr>
        <w:t xml:space="preserve">, </w:t>
      </w:r>
      <w:r w:rsidRPr="006A6394">
        <w:t xml:space="preserve">release </w:t>
      </w:r>
      <w:r w:rsidRPr="006A6394">
        <w:rPr>
          <w:lang w:eastAsia="zh-CN"/>
        </w:rPr>
        <w:t xml:space="preserve">the PTI </w:t>
      </w:r>
      <w:r w:rsidRPr="006A6394">
        <w:t xml:space="preserve">allocated for this invocation </w:t>
      </w:r>
      <w:r w:rsidRPr="006A6394">
        <w:rPr>
          <w:lang w:eastAsia="zh-CN"/>
        </w:rPr>
        <w:t xml:space="preserve">and enter the </w:t>
      </w:r>
      <w:r w:rsidRPr="006A6394">
        <w:t>state PROCEDURE TRANSACTION INACTIVE.</w:t>
      </w:r>
    </w:p>
    <w:p w14:paraId="3C814724" w14:textId="77777777" w:rsidR="00D40C70" w:rsidRPr="006A6394" w:rsidRDefault="00D40C70" w:rsidP="00D40C70">
      <w:pPr>
        <w:pStyle w:val="B1"/>
      </w:pPr>
      <w:r w:rsidRPr="006A6394">
        <w:t>b)</w:t>
      </w:r>
      <w:r w:rsidRPr="006A6394">
        <w:tab/>
        <w:t>T3447 is running</w:t>
      </w:r>
    </w:p>
    <w:p w14:paraId="46930605" w14:textId="77777777" w:rsidR="00D40C70" w:rsidRPr="006A6394" w:rsidRDefault="00D40C70" w:rsidP="00D40C70">
      <w:pPr>
        <w:pStyle w:val="B1"/>
      </w:pPr>
      <w:r w:rsidRPr="006A6394">
        <w:rPr>
          <w:noProof/>
        </w:rPr>
        <w:tab/>
        <w:t xml:space="preserve">The </w:t>
      </w:r>
      <w:r w:rsidRPr="006A6394">
        <w:t>UE shall not send a PDN CONNECTIVITY REQUEST message when the UE is in EMM-CONNECTED mode after the UE attached without PDN connection, unless:</w:t>
      </w:r>
    </w:p>
    <w:p w14:paraId="115AD4C5" w14:textId="77777777" w:rsidR="00D40C70" w:rsidRPr="006A6394" w:rsidRDefault="00D40C70" w:rsidP="00D40C70">
      <w:pPr>
        <w:pStyle w:val="B2"/>
      </w:pPr>
      <w:r w:rsidRPr="006A6394">
        <w:t>-</w:t>
      </w:r>
      <w:r w:rsidRPr="006A6394">
        <w:tab/>
        <w:t>establishment of a PDN connection for emergency bearer services is requested;</w:t>
      </w:r>
    </w:p>
    <w:p w14:paraId="64A15312" w14:textId="77777777" w:rsidR="00D40C70" w:rsidRPr="006A6394" w:rsidRDefault="00D40C70" w:rsidP="00D40C70">
      <w:pPr>
        <w:pStyle w:val="B2"/>
      </w:pPr>
      <w:r w:rsidRPr="006A6394">
        <w:t>-</w:t>
      </w:r>
      <w:r w:rsidRPr="006A6394">
        <w:tab/>
        <w:t>the UE is a UE configured to use AC11 – 15 in the selected PLMN; or</w:t>
      </w:r>
    </w:p>
    <w:p w14:paraId="1BFCBAA6" w14:textId="77777777" w:rsidR="00D40C70" w:rsidRPr="006A6394" w:rsidRDefault="00D40C70" w:rsidP="00D40C70">
      <w:pPr>
        <w:pStyle w:val="B2"/>
      </w:pPr>
      <w:r w:rsidRPr="006A6394">
        <w:t>-</w:t>
      </w:r>
      <w:r w:rsidRPr="006A6394">
        <w:tab/>
        <w:t>a network initiated signalling message has been received.</w:t>
      </w:r>
    </w:p>
    <w:p w14:paraId="4991355E" w14:textId="77777777" w:rsidR="00D40C70" w:rsidRPr="006A6394" w:rsidRDefault="00D40C70" w:rsidP="00D40C70">
      <w:pPr>
        <w:pStyle w:val="B1"/>
      </w:pPr>
      <w:r w:rsidRPr="006A6394">
        <w:tab/>
        <w:t>The PDN CONNECTIVITY REQUEST message can be sent, if still necessary, when timer T3447 expires.</w:t>
      </w:r>
    </w:p>
    <w:p w14:paraId="62B9206D" w14:textId="77777777" w:rsidR="00D40C70" w:rsidRPr="006A6394" w:rsidRDefault="00D40C70" w:rsidP="00295835">
      <w:pPr>
        <w:pStyle w:val="Heading4"/>
      </w:pPr>
      <w:bookmarkStart w:id="3067" w:name="_Toc20218123"/>
      <w:bookmarkStart w:id="3068" w:name="_Toc27744008"/>
      <w:bookmarkStart w:id="3069" w:name="_Toc35959580"/>
      <w:bookmarkStart w:id="3070" w:name="_Toc45203013"/>
      <w:bookmarkStart w:id="3071" w:name="_Toc45700389"/>
      <w:bookmarkStart w:id="3072" w:name="_Toc51920125"/>
      <w:bookmarkStart w:id="3073" w:name="_Toc68251185"/>
      <w:bookmarkStart w:id="3074" w:name="_Toc146260768"/>
      <w:r w:rsidRPr="006A6394">
        <w:t>6.</w:t>
      </w:r>
      <w:r w:rsidRPr="006A6394">
        <w:rPr>
          <w:lang w:eastAsia="zh-CN"/>
        </w:rPr>
        <w:t>5</w:t>
      </w:r>
      <w:r w:rsidRPr="006A6394">
        <w:t>.1.6</w:t>
      </w:r>
      <w:r w:rsidRPr="006A6394">
        <w:tab/>
        <w:t>Abnormal cases on the network side</w:t>
      </w:r>
      <w:bookmarkEnd w:id="3067"/>
      <w:bookmarkEnd w:id="3068"/>
      <w:bookmarkEnd w:id="3069"/>
      <w:bookmarkEnd w:id="3070"/>
      <w:bookmarkEnd w:id="3071"/>
      <w:bookmarkEnd w:id="3072"/>
      <w:bookmarkEnd w:id="3073"/>
      <w:bookmarkEnd w:id="3074"/>
    </w:p>
    <w:p w14:paraId="731DE829" w14:textId="77777777" w:rsidR="00D40C70" w:rsidRPr="006A6394" w:rsidRDefault="00D40C70" w:rsidP="00D40C70">
      <w:r w:rsidRPr="006A6394">
        <w:t>The following abnormal cases can be identified:</w:t>
      </w:r>
    </w:p>
    <w:p w14:paraId="5D6062AE" w14:textId="77777777" w:rsidR="00D40C70" w:rsidRPr="006A6394" w:rsidRDefault="00D40C70" w:rsidP="00D40C70">
      <w:pPr>
        <w:pStyle w:val="B1"/>
      </w:pPr>
      <w:r w:rsidRPr="006A6394">
        <w:rPr>
          <w:lang w:eastAsia="zh-CN"/>
        </w:rPr>
        <w:t>a</w:t>
      </w:r>
      <w:r w:rsidRPr="006A6394">
        <w:t>)</w:t>
      </w:r>
      <w:r w:rsidRPr="006A6394">
        <w:tab/>
      </w:r>
      <w:r w:rsidRPr="006A6394">
        <w:rPr>
          <w:lang w:eastAsia="zh-CN"/>
        </w:rPr>
        <w:t>UE</w:t>
      </w:r>
      <w:r w:rsidRPr="006A6394">
        <w:t xml:space="preserve"> initiated </w:t>
      </w:r>
      <w:r w:rsidRPr="006A6394">
        <w:rPr>
          <w:lang w:eastAsia="zh-CN"/>
        </w:rPr>
        <w:t xml:space="preserve">PDN connectivity </w:t>
      </w:r>
      <w:r w:rsidRPr="006A6394">
        <w:t xml:space="preserve">request for an already </w:t>
      </w:r>
      <w:r w:rsidRPr="006A6394">
        <w:rPr>
          <w:lang w:eastAsia="zh-CN"/>
        </w:rPr>
        <w:t>existing PDN connection:</w:t>
      </w:r>
    </w:p>
    <w:p w14:paraId="6EB0D7BB" w14:textId="77777777" w:rsidR="00431B51"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w:t>
      </w:r>
    </w:p>
    <w:p w14:paraId="59812BB3" w14:textId="11511FDE" w:rsidR="00D40C70" w:rsidRPr="006A6394" w:rsidRDefault="00D40C70" w:rsidP="00D40C70">
      <w:pPr>
        <w:pStyle w:val="B2"/>
      </w:pPr>
      <w:r w:rsidRPr="006A6394">
        <w:tab/>
        <w:t xml:space="preserve">If the information elements in the PDN CONNECTIVITY REQUEST message do not differ from the ones received within the previous PDN CONNECTIVITY REQUEST message, and the </w:t>
      </w:r>
      <w:r w:rsidRPr="006A6394">
        <w:rPr>
          <w:lang w:eastAsia="ja-JP"/>
        </w:rPr>
        <w:t>MME has not received the ACTIVATE DEFAULT EPS BEARER CONTEXT ACCEPT message from UE</w:t>
      </w:r>
      <w:r w:rsidRPr="006A6394">
        <w:t>, the network shall resend the ACTIVATE DEFAULT EPS BEARER CONTEXT REQUEST message and continue the previous procedure.</w:t>
      </w:r>
    </w:p>
    <w:p w14:paraId="4B7658E7" w14:textId="77777777" w:rsidR="00D40C70" w:rsidRPr="006A6394" w:rsidRDefault="00D40C70" w:rsidP="00D40C70">
      <w:pPr>
        <w:pStyle w:val="B2"/>
      </w:pPr>
      <w:r w:rsidRPr="006A6394">
        <w:tab/>
        <w:t xml:space="preserve">If one or more information elements in the PDN CONNECTIVITY REQUEST message differ from the ones received within the previous PDN CONNECTIVITY REQUEST message, and multiple PDN connections for a given APN are not allowed, the network may deactivate the existing </w:t>
      </w:r>
      <w:r w:rsidRPr="006A6394">
        <w:rPr>
          <w:lang w:eastAsia="zh-CN"/>
        </w:rPr>
        <w:t>EPS bearer contexts for the PDN connection</w:t>
      </w:r>
      <w:r w:rsidRPr="006A6394">
        <w:t xml:space="preserve"> locally without notification to the </w:t>
      </w:r>
      <w:r w:rsidRPr="006A6394">
        <w:rPr>
          <w:lang w:eastAsia="zh-CN"/>
        </w:rPr>
        <w:t>UE</w:t>
      </w:r>
      <w:r w:rsidRPr="006A6394">
        <w:t xml:space="preserve"> and proceed with the requested </w:t>
      </w:r>
      <w:r w:rsidRPr="006A6394">
        <w:rPr>
          <w:lang w:eastAsia="zh-CN"/>
        </w:rPr>
        <w:t>PDN connectivity procedure</w:t>
      </w:r>
      <w:r w:rsidRPr="006A6394">
        <w:t xml:space="preserve"> or may reject this PDN connectivity procedure including the ESM cause #55 "multiple PDN connections for a given APN not allowed", in the PDN CONNECTIVITY REJECT message.</w:t>
      </w:r>
    </w:p>
    <w:p w14:paraId="163D7ED2" w14:textId="77777777" w:rsidR="00D40C70"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6A6394">
        <w:rPr>
          <w:lang w:eastAsia="zh-CN"/>
        </w:rPr>
        <w:t>PDN connection for emergency bearer services existing</w:t>
      </w:r>
      <w:r w:rsidRPr="006A6394">
        <w:t>, t</w:t>
      </w:r>
      <w:r w:rsidRPr="006A6394">
        <w:rPr>
          <w:noProof/>
          <w:lang w:eastAsia="zh-CN"/>
        </w:rPr>
        <w:t>he MME shall reject the request with ESM cause #55 "m</w:t>
      </w:r>
      <w:r w:rsidRPr="006A6394">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6A6394" w:rsidRDefault="00D40C70" w:rsidP="00D40C70">
      <w:pPr>
        <w:pStyle w:val="B1"/>
        <w:rPr>
          <w:lang w:eastAsia="zh-CN"/>
        </w:rPr>
      </w:pPr>
      <w:r w:rsidRPr="006A6394">
        <w:rPr>
          <w:lang w:eastAsia="zh-CN"/>
        </w:rPr>
        <w:t>b</w:t>
      </w:r>
      <w:r w:rsidRPr="006A6394">
        <w:t>)</w:t>
      </w:r>
      <w:r w:rsidRPr="006A6394">
        <w:tab/>
      </w:r>
      <w:r w:rsidRPr="006A6394">
        <w:rPr>
          <w:lang w:eastAsia="zh-CN"/>
        </w:rPr>
        <w:t>UE initiated PDN connectivity request with request type "handover" for a PDN connection that does not exist:</w:t>
      </w:r>
    </w:p>
    <w:p w14:paraId="689AAA37" w14:textId="77777777" w:rsidR="00D40C70" w:rsidRPr="006A6394" w:rsidRDefault="00D40C70" w:rsidP="00D40C70">
      <w:pPr>
        <w:pStyle w:val="B1"/>
      </w:pPr>
      <w:r w:rsidRPr="006A6394">
        <w:tab/>
      </w:r>
      <w:r w:rsidRPr="006A6394">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1080F326" w14:textId="77777777" w:rsidR="00D40C70" w:rsidRPr="006A6394" w:rsidRDefault="00D40C70" w:rsidP="00D40C70">
      <w:pPr>
        <w:pStyle w:val="B1"/>
      </w:pPr>
      <w:r w:rsidRPr="006A6394">
        <w:t>c)</w:t>
      </w:r>
      <w:r w:rsidRPr="006A6394">
        <w:tab/>
      </w:r>
      <w:r w:rsidRPr="006A6394">
        <w:rPr>
          <w:lang w:eastAsia="zh-CN"/>
        </w:rPr>
        <w:t>ESM information not received:</w:t>
      </w:r>
    </w:p>
    <w:p w14:paraId="3DFCB340" w14:textId="6E5D50D6" w:rsidR="00D40C70" w:rsidRPr="006A6394" w:rsidRDefault="00D40C70" w:rsidP="00D40C70">
      <w:pPr>
        <w:pStyle w:val="B1"/>
      </w:pPr>
      <w:r w:rsidRPr="006A6394">
        <w:tab/>
      </w:r>
      <w:r w:rsidRPr="006A6394">
        <w:rPr>
          <w:noProof/>
          <w:lang w:eastAsia="zh-CN"/>
        </w:rPr>
        <w:t>If the ESM information</w:t>
      </w:r>
      <w:r w:rsidRPr="006A6394">
        <w:t xml:space="preserve"> </w:t>
      </w:r>
      <w:r w:rsidRPr="006A6394">
        <w:rPr>
          <w:noProof/>
          <w:lang w:eastAsia="zh-CN"/>
        </w:rPr>
        <w:t>t</w:t>
      </w:r>
      <w:r w:rsidRPr="006A6394">
        <w:t>ransfer flag</w:t>
      </w:r>
      <w:r w:rsidRPr="006A6394">
        <w:rPr>
          <w:lang w:eastAsia="zh-CN"/>
        </w:rPr>
        <w:t xml:space="preserve"> in the PDN CONNECTIVITY REQUEST message has been set</w:t>
      </w:r>
      <w:r w:rsidRPr="006A6394">
        <w:t xml:space="preserve"> and the ESM information is not received before the final expiry of timer </w:t>
      </w:r>
      <w:r w:rsidRPr="006A6394">
        <w:rPr>
          <w:lang w:eastAsia="ko-KR"/>
        </w:rPr>
        <w:t>T3489</w:t>
      </w:r>
      <w:r w:rsidRPr="006A6394">
        <w:t xml:space="preserve"> as described in </w:t>
      </w:r>
      <w:r w:rsidR="00FB1684" w:rsidRPr="006A6394">
        <w:t>clause</w:t>
      </w:r>
      <w:r w:rsidRPr="006A6394">
        <w:t xml:space="preserve"> 6.6.1.2.6, </w:t>
      </w:r>
      <w:r w:rsidRPr="006A6394">
        <w:rPr>
          <w:lang w:eastAsia="ko-KR"/>
        </w:rPr>
        <w:t xml:space="preserve">the MME shall reject the PDN connectivity request procedure including the ESM cause #53 </w:t>
      </w:r>
      <w:r w:rsidRPr="006A6394">
        <w:t>"ESM information not received", in the PDN CONNECTIVITY REJECT message.</w:t>
      </w:r>
    </w:p>
    <w:p w14:paraId="22756BCE" w14:textId="77777777" w:rsidR="00D40C70" w:rsidRPr="006A6394" w:rsidRDefault="00D40C70" w:rsidP="00D40C70">
      <w:pPr>
        <w:pStyle w:val="B1"/>
      </w:pPr>
      <w:r w:rsidRPr="006A6394">
        <w:t>d)</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emergency bearer services:</w:t>
      </w:r>
    </w:p>
    <w:p w14:paraId="0DB5713D" w14:textId="77777777" w:rsidR="00D40C70" w:rsidRPr="006A6394" w:rsidRDefault="00D40C70" w:rsidP="00D40C70">
      <w:pPr>
        <w:pStyle w:val="B1"/>
        <w:rPr>
          <w:noProof/>
          <w:lang w:eastAsia="zh-CN"/>
        </w:rPr>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4C5FBDE" w14:textId="77777777" w:rsidR="00D40C70" w:rsidRPr="006A6394" w:rsidRDefault="00D40C70" w:rsidP="00D40C70">
      <w:pPr>
        <w:pStyle w:val="B1"/>
        <w:rPr>
          <w:lang w:eastAsia="zh-CN"/>
        </w:rPr>
      </w:pPr>
      <w:r w:rsidRPr="006A6394">
        <w:rPr>
          <w:lang w:eastAsia="zh-CN"/>
        </w:rPr>
        <w:t>e</w:t>
      </w:r>
      <w:r w:rsidRPr="006A6394">
        <w:t>)</w:t>
      </w:r>
      <w:r w:rsidRPr="006A6394">
        <w:tab/>
        <w:t xml:space="preserve">A </w:t>
      </w:r>
      <w:r w:rsidRPr="006A6394">
        <w:rPr>
          <w:lang w:eastAsia="zh-CN"/>
        </w:rPr>
        <w:t xml:space="preserve">PDN CONNECTIVITY REQUEST message with request type </w:t>
      </w:r>
      <w:r w:rsidRPr="006A6394">
        <w:t>"handover of emergency bearer services"</w:t>
      </w:r>
      <w:r w:rsidRPr="006A6394">
        <w:rPr>
          <w:lang w:eastAsia="zh-CN"/>
        </w:rPr>
        <w:t xml:space="preserve"> received from a UE and the MME does not have any information about a P-GW currently providing emergency </w:t>
      </w:r>
      <w:r w:rsidRPr="006A6394">
        <w:t xml:space="preserve">bearer </w:t>
      </w:r>
      <w:r w:rsidRPr="006A6394">
        <w:rPr>
          <w:lang w:eastAsia="zh-CN"/>
        </w:rPr>
        <w:t>services for the UE or the MME is not configured with an address of a P-GW in the MME emergency configuration data:</w:t>
      </w:r>
    </w:p>
    <w:p w14:paraId="3A5C2ACC" w14:textId="77777777" w:rsidR="00D40C70" w:rsidRPr="006A6394" w:rsidRDefault="00D40C70" w:rsidP="00D40C70">
      <w:pPr>
        <w:pStyle w:val="B1"/>
      </w:pPr>
      <w:r w:rsidRPr="006A6394">
        <w:rPr>
          <w:lang w:eastAsia="zh-CN"/>
        </w:rPr>
        <w:tab/>
        <w:t xml:space="preserve">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7CE2A1F5" w14:textId="77777777" w:rsidR="00D40C70" w:rsidRPr="006A6394" w:rsidRDefault="00D40C70" w:rsidP="00D40C70">
      <w:pPr>
        <w:pStyle w:val="B1"/>
      </w:pPr>
      <w:r w:rsidRPr="006A6394">
        <w:t>f)</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access to RLOS:</w:t>
      </w:r>
    </w:p>
    <w:p w14:paraId="3449B1EE" w14:textId="77777777" w:rsidR="00993828" w:rsidRDefault="00D40C70" w:rsidP="00993828">
      <w:pPr>
        <w:pStyle w:val="B1"/>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A3BC4DE" w14:textId="77777777" w:rsidR="00993828" w:rsidRPr="006A6394" w:rsidRDefault="00993828" w:rsidP="00993828">
      <w:pPr>
        <w:pStyle w:val="B1"/>
      </w:pPr>
      <w:r>
        <w:t>g</w:t>
      </w:r>
      <w:r w:rsidRPr="006A6394">
        <w:t>)</w:t>
      </w:r>
      <w:r w:rsidRPr="006A6394">
        <w:tab/>
      </w:r>
      <w:r w:rsidRPr="006A6394">
        <w:rPr>
          <w:lang w:eastAsia="zh-CN"/>
        </w:rPr>
        <w:t>PDN CONNECTIVITY REQUEST</w:t>
      </w:r>
      <w:r>
        <w:rPr>
          <w:noProof/>
        </w:rPr>
        <w:t xml:space="preserve"> message received from a</w:t>
      </w:r>
      <w:r>
        <w:t xml:space="preserve"> UE which is in a location where the PLMN is not allowed to operate</w:t>
      </w:r>
    </w:p>
    <w:p w14:paraId="1D6C29A5" w14:textId="31FC1E1D" w:rsidR="00D40C70" w:rsidRPr="006A6394" w:rsidRDefault="00993828" w:rsidP="00993828">
      <w:pPr>
        <w:pStyle w:val="B1"/>
        <w:rPr>
          <w:noProof/>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986594F" w14:textId="77777777" w:rsidR="00D40C70" w:rsidRPr="006A6394" w:rsidRDefault="00D40C70" w:rsidP="00295835">
      <w:pPr>
        <w:pStyle w:val="Heading4"/>
      </w:pPr>
      <w:bookmarkStart w:id="3075" w:name="_Toc20218124"/>
      <w:bookmarkStart w:id="3076" w:name="_Toc27744009"/>
      <w:bookmarkStart w:id="3077" w:name="_Toc35959581"/>
      <w:bookmarkStart w:id="3078" w:name="_Toc45203014"/>
      <w:bookmarkStart w:id="3079" w:name="_Toc45700390"/>
      <w:bookmarkStart w:id="3080" w:name="_Toc51920126"/>
      <w:bookmarkStart w:id="3081" w:name="_Toc68251186"/>
      <w:bookmarkStart w:id="3082" w:name="_Toc146260769"/>
      <w:r w:rsidRPr="006A6394">
        <w:t>6.5.1.7</w:t>
      </w:r>
      <w:r w:rsidRPr="006A6394">
        <w:tab/>
        <w:t>Handling PDN connectivity request for UE configured for dual priority</w:t>
      </w:r>
      <w:bookmarkEnd w:id="3075"/>
      <w:bookmarkEnd w:id="3076"/>
      <w:bookmarkEnd w:id="3077"/>
      <w:bookmarkEnd w:id="3078"/>
      <w:bookmarkEnd w:id="3079"/>
      <w:bookmarkEnd w:id="3080"/>
      <w:bookmarkEnd w:id="3081"/>
      <w:bookmarkEnd w:id="3082"/>
    </w:p>
    <w:p w14:paraId="121D18A6" w14:textId="77777777" w:rsidR="00D40C70" w:rsidRPr="006A6394" w:rsidRDefault="00D40C70" w:rsidP="00D40C70">
      <w:pPr>
        <w:rPr>
          <w:lang w:eastAsia="zh-CN"/>
        </w:rPr>
      </w:pPr>
      <w:r w:rsidRPr="006A6394">
        <w:rPr>
          <w:lang w:eastAsia="zh-CN"/>
        </w:rPr>
        <w:t xml:space="preserve">If </w:t>
      </w:r>
      <w:r w:rsidRPr="006A6394">
        <w:t xml:space="preserve">a PDN connection </w:t>
      </w:r>
      <w:r w:rsidRPr="006A6394">
        <w:rPr>
          <w:lang w:eastAsia="zh-CN"/>
        </w:rPr>
        <w:t xml:space="preserve">exists that was established </w:t>
      </w:r>
      <w:r w:rsidRPr="006A6394">
        <w:t>due to a request including a low priority indicator set to "MS is configured for NAS signalling low priority"</w:t>
      </w:r>
      <w:r w:rsidRPr="006A6394">
        <w:rPr>
          <w:lang w:eastAsia="zh-CN"/>
        </w:rPr>
        <w:t xml:space="preserve"> and the upper layers of the UE request to establish a </w:t>
      </w:r>
      <w:r w:rsidRPr="006A6394">
        <w:t xml:space="preserve">PDN connection with the same APN and a low priority indicator set to "MS is </w:t>
      </w:r>
      <w:r w:rsidRPr="006A6394">
        <w:rPr>
          <w:lang w:eastAsia="zh-CN"/>
        </w:rPr>
        <w:t xml:space="preserve">not </w:t>
      </w:r>
      <w:r w:rsidRPr="006A6394">
        <w:t>configured for NAS signalling low priority"</w:t>
      </w:r>
      <w:r w:rsidRPr="006A6394">
        <w:rPr>
          <w:lang w:eastAsia="zh-CN"/>
        </w:rPr>
        <w:t>, when initiating the PDN connectivity request procedure, the UE shall:</w:t>
      </w:r>
    </w:p>
    <w:p w14:paraId="01474FD5"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APN after the successful deactivation of the existing PDN connection.</w:t>
      </w:r>
    </w:p>
    <w:p w14:paraId="2ED40B01" w14:textId="77777777" w:rsidR="00D40C70" w:rsidRPr="006A6394" w:rsidRDefault="00D40C70" w:rsidP="00D40C70">
      <w:pPr>
        <w:pStyle w:val="NO"/>
      </w:pPr>
      <w:r w:rsidRPr="006A6394">
        <w:t>NOTE:</w:t>
      </w:r>
      <w:r w:rsidRPr="006A6394">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6A6394" w:rsidRDefault="00D40C70" w:rsidP="00D40C70">
      <w:pPr>
        <w:rPr>
          <w:lang w:eastAsia="zh-CN"/>
        </w:rPr>
      </w:pPr>
      <w:r w:rsidRPr="006A6394">
        <w:rPr>
          <w:lang w:eastAsia="ko-KR"/>
        </w:rPr>
        <w:t xml:space="preserve">As an alternative the upper layers of the UE can request to establish a PDN connection </w:t>
      </w:r>
      <w:r w:rsidRPr="006A6394">
        <w:rPr>
          <w:lang w:eastAsia="zh-CN"/>
        </w:rPr>
        <w:t>with a different APN.</w:t>
      </w:r>
    </w:p>
    <w:p w14:paraId="5FAD4F0D" w14:textId="77777777" w:rsidR="00D40C70" w:rsidRPr="006A6394" w:rsidRDefault="00D40C70" w:rsidP="00295835">
      <w:pPr>
        <w:pStyle w:val="Heading3"/>
      </w:pPr>
      <w:bookmarkStart w:id="3083" w:name="_Toc20218125"/>
      <w:bookmarkStart w:id="3084" w:name="_Toc27744010"/>
      <w:bookmarkStart w:id="3085" w:name="_Toc35959582"/>
      <w:bookmarkStart w:id="3086" w:name="_Toc45203015"/>
      <w:bookmarkStart w:id="3087" w:name="_Toc45700391"/>
      <w:bookmarkStart w:id="3088" w:name="_Toc51920127"/>
      <w:bookmarkStart w:id="3089" w:name="_Toc68251187"/>
      <w:bookmarkStart w:id="3090" w:name="_Toc146260770"/>
      <w:r w:rsidRPr="006A6394">
        <w:t>6.5.2</w:t>
      </w:r>
      <w:r w:rsidRPr="006A6394">
        <w:tab/>
        <w:t>UE requested PDN disconnect procedure</w:t>
      </w:r>
      <w:bookmarkEnd w:id="3083"/>
      <w:bookmarkEnd w:id="3084"/>
      <w:bookmarkEnd w:id="3085"/>
      <w:bookmarkEnd w:id="3086"/>
      <w:bookmarkEnd w:id="3087"/>
      <w:bookmarkEnd w:id="3088"/>
      <w:bookmarkEnd w:id="3089"/>
      <w:bookmarkEnd w:id="3090"/>
    </w:p>
    <w:p w14:paraId="16BE9854" w14:textId="77777777" w:rsidR="00D40C70" w:rsidRPr="006A6394" w:rsidRDefault="00D40C70" w:rsidP="00295835">
      <w:pPr>
        <w:pStyle w:val="Heading4"/>
      </w:pPr>
      <w:bookmarkStart w:id="3091" w:name="_Toc20218126"/>
      <w:bookmarkStart w:id="3092" w:name="_Toc27744011"/>
      <w:bookmarkStart w:id="3093" w:name="_Toc35959583"/>
      <w:bookmarkStart w:id="3094" w:name="_Toc45203016"/>
      <w:bookmarkStart w:id="3095" w:name="_Toc45700392"/>
      <w:bookmarkStart w:id="3096" w:name="_Toc51920128"/>
      <w:bookmarkStart w:id="3097" w:name="_Toc68251188"/>
      <w:bookmarkStart w:id="3098" w:name="_Toc146260771"/>
      <w:r w:rsidRPr="006A6394">
        <w:t>6.5.2.1</w:t>
      </w:r>
      <w:r w:rsidRPr="006A6394">
        <w:tab/>
        <w:t>General</w:t>
      </w:r>
      <w:bookmarkEnd w:id="3091"/>
      <w:bookmarkEnd w:id="3092"/>
      <w:bookmarkEnd w:id="3093"/>
      <w:bookmarkEnd w:id="3094"/>
      <w:bookmarkEnd w:id="3095"/>
      <w:bookmarkEnd w:id="3096"/>
      <w:bookmarkEnd w:id="3097"/>
      <w:bookmarkEnd w:id="3098"/>
    </w:p>
    <w:p w14:paraId="28E68E35" w14:textId="77777777" w:rsidR="00D40C70" w:rsidRPr="006A6394" w:rsidRDefault="00D40C70" w:rsidP="00D40C70">
      <w:r w:rsidRPr="006A6394">
        <w:t>The purpose of the UE requested PDN disconnection procedure is for a UE to request disconnection from one PDN. If EMM-REGISTERED without PDN connection is not supported by the UE or the MME</w:t>
      </w:r>
      <w:r w:rsidRPr="006A6394">
        <w:rPr>
          <w:lang w:eastAsia="ko-KR"/>
        </w:rPr>
        <w:t>,</w:t>
      </w:r>
      <w:r w:rsidRPr="006A6394">
        <w:t xml:space="preserve"> the UE can initiate this procedure to disconnect from a</w:t>
      </w:r>
      <w:r w:rsidRPr="006A6394">
        <w:rPr>
          <w:lang w:eastAsia="zh-CN"/>
        </w:rPr>
        <w:t>ny</w:t>
      </w:r>
      <w:r w:rsidRPr="006A6394">
        <w:t xml:space="preserve"> PDN as long as it is connected to at least one other PDN. I</w:t>
      </w:r>
      <w:r w:rsidRPr="006A6394">
        <w:rPr>
          <w:lang w:eastAsia="zh-CN"/>
        </w:rPr>
        <w:t xml:space="preserve">f </w:t>
      </w:r>
      <w:r w:rsidRPr="006A6394">
        <w:t>EMM-REGISTERED without PDN connection is supported by the UE and the MME</w:t>
      </w:r>
      <w:r w:rsidRPr="006A6394">
        <w:rPr>
          <w:lang w:eastAsia="zh-CN"/>
        </w:rPr>
        <w:t>,</w:t>
      </w:r>
      <w:r w:rsidRPr="006A6394">
        <w:t xml:space="preserve"> the UE can initiate this procedure to disconnect from a</w:t>
      </w:r>
      <w:r w:rsidRPr="006A6394">
        <w:rPr>
          <w:lang w:eastAsia="zh-CN"/>
        </w:rPr>
        <w:t>ny</w:t>
      </w:r>
      <w:r w:rsidRPr="006A6394">
        <w:t xml:space="preserve"> PDN. With this procedure, all EPS bearer contexts established towards this PDN, including the default EPS bearer context, are released.</w:t>
      </w:r>
    </w:p>
    <w:p w14:paraId="2FEA49DE" w14:textId="77777777" w:rsidR="00D40C70" w:rsidRPr="006A6394" w:rsidRDefault="00D40C70" w:rsidP="00D40C70">
      <w:pPr>
        <w:rPr>
          <w:noProof/>
          <w:lang w:eastAsia="ko-KR"/>
        </w:rPr>
      </w:pPr>
      <w:r w:rsidRPr="006A6394">
        <w:rPr>
          <w:noProof/>
          <w:lang w:eastAsia="ko-KR"/>
        </w:rPr>
        <w:t>The UE is allowed to initiate the PDN disconnection procedure even if the timer T3396 is running.</w:t>
      </w:r>
    </w:p>
    <w:p w14:paraId="4A208F7B" w14:textId="77777777" w:rsidR="00D40C70" w:rsidRPr="006A6394" w:rsidRDefault="00D40C70" w:rsidP="00295835">
      <w:pPr>
        <w:pStyle w:val="Heading4"/>
      </w:pPr>
      <w:bookmarkStart w:id="3099" w:name="_Toc20218127"/>
      <w:bookmarkStart w:id="3100" w:name="_Toc27744012"/>
      <w:bookmarkStart w:id="3101" w:name="_Toc35959584"/>
      <w:bookmarkStart w:id="3102" w:name="_Toc45203017"/>
      <w:bookmarkStart w:id="3103" w:name="_Toc45700393"/>
      <w:bookmarkStart w:id="3104" w:name="_Toc51920129"/>
      <w:bookmarkStart w:id="3105" w:name="_Toc68251189"/>
      <w:bookmarkStart w:id="3106" w:name="_Toc146260772"/>
      <w:r w:rsidRPr="006A6394">
        <w:t>6.5.2.2</w:t>
      </w:r>
      <w:r w:rsidRPr="006A6394">
        <w:tab/>
        <w:t>UE requested PDN disconnection procedure initiation</w:t>
      </w:r>
      <w:bookmarkEnd w:id="3099"/>
      <w:bookmarkEnd w:id="3100"/>
      <w:bookmarkEnd w:id="3101"/>
      <w:bookmarkEnd w:id="3102"/>
      <w:bookmarkEnd w:id="3103"/>
      <w:bookmarkEnd w:id="3104"/>
      <w:bookmarkEnd w:id="3105"/>
      <w:bookmarkEnd w:id="3106"/>
    </w:p>
    <w:p w14:paraId="5E2D469C" w14:textId="77777777" w:rsidR="00D40C70" w:rsidRPr="006A6394" w:rsidRDefault="00D40C70" w:rsidP="00D40C70">
      <w:r w:rsidRPr="006A6394">
        <w:t>In order to request PDN disconnection from a PDN, the UE shall send a PDN DISCONNECT REQUEST message to the MME,</w:t>
      </w:r>
      <w:r w:rsidRPr="006A6394">
        <w:rPr>
          <w:lang w:eastAsia="zh-CN"/>
        </w:rPr>
        <w:t xml:space="preserve"> start the timer T3492 and </w:t>
      </w:r>
      <w:r w:rsidRPr="006A6394">
        <w:t>enter the state PROCEDURE TRANSACTION PENDING</w:t>
      </w:r>
      <w:r w:rsidRPr="006A6394">
        <w:rPr>
          <w:lang w:eastAsia="zh-CN"/>
        </w:rPr>
        <w:t xml:space="preserve"> (see example in figure 6.5.2.2.1)</w:t>
      </w:r>
      <w:r w:rsidRPr="006A6394">
        <w:t>.</w:t>
      </w:r>
      <w:r w:rsidRPr="006A6394">
        <w:rPr>
          <w:lang w:eastAsia="zh-CN"/>
        </w:rPr>
        <w:t xml:space="preserve"> The </w:t>
      </w:r>
      <w:r w:rsidRPr="006A6394">
        <w:t xml:space="preserve">PDN DISCONNECT REQUEST </w:t>
      </w:r>
      <w:r w:rsidRPr="006A6394">
        <w:rPr>
          <w:lang w:eastAsia="zh-CN"/>
        </w:rPr>
        <w:t xml:space="preserve">message shall include the EPS bearer identity </w:t>
      </w:r>
      <w:r w:rsidRPr="006A6394">
        <w:rPr>
          <w:noProof/>
        </w:rPr>
        <w:t xml:space="preserve">of the </w:t>
      </w:r>
      <w:r w:rsidRPr="006A6394">
        <w:rPr>
          <w:lang w:eastAsia="zh-CN"/>
        </w:rPr>
        <w:t>default bearer associated with the PDN to disconnect from as the linked EPS bearer identity in the PDN DISCONNECT REQUEST message.</w:t>
      </w:r>
    </w:p>
    <w:p w14:paraId="09FAC237" w14:textId="77777777" w:rsidR="00D40C70" w:rsidRPr="006A6394" w:rsidRDefault="00D40C70" w:rsidP="00D40C70">
      <w:pPr>
        <w:pStyle w:val="TH"/>
        <w:rPr>
          <w:lang w:eastAsia="zh-CN"/>
        </w:rPr>
      </w:pPr>
      <w:r w:rsidRPr="006A6394">
        <w:object w:dxaOrig="9768" w:dyaOrig="4723" w14:anchorId="151ADBF9">
          <v:shape id="_x0000_i1062" type="#_x0000_t75" style="width:417.75pt;height:201.75pt" o:ole="">
            <v:imagedata r:id="rId86" o:title=""/>
          </v:shape>
          <o:OLEObject Type="Embed" ProgID="Visio.Drawing.11" ShapeID="_x0000_i1062" DrawAspect="Content" ObjectID="_1780427093" r:id="rId87"/>
        </w:object>
      </w:r>
    </w:p>
    <w:p w14:paraId="73F96EE6" w14:textId="77777777" w:rsidR="00D40C70" w:rsidRPr="006A6394" w:rsidRDefault="00D40C70" w:rsidP="00D40C70">
      <w:pPr>
        <w:pStyle w:val="TF"/>
      </w:pPr>
      <w:r w:rsidRPr="006A6394">
        <w:t>Figure 6.5.2.2.1: UE requested PDN disconnection procedure</w:t>
      </w:r>
    </w:p>
    <w:p w14:paraId="4320733A" w14:textId="77777777" w:rsidR="00D40C70" w:rsidRPr="006A6394" w:rsidRDefault="00D40C70" w:rsidP="00295835">
      <w:pPr>
        <w:pStyle w:val="Heading4"/>
      </w:pPr>
      <w:bookmarkStart w:id="3107" w:name="_Toc20218128"/>
      <w:bookmarkStart w:id="3108" w:name="_Toc27744013"/>
      <w:bookmarkStart w:id="3109" w:name="_Toc35959585"/>
      <w:bookmarkStart w:id="3110" w:name="_Toc45203018"/>
      <w:bookmarkStart w:id="3111" w:name="_Toc45700394"/>
      <w:bookmarkStart w:id="3112" w:name="_Toc51920130"/>
      <w:bookmarkStart w:id="3113" w:name="_Toc68251190"/>
      <w:bookmarkStart w:id="3114" w:name="_Toc146260773"/>
      <w:r w:rsidRPr="006A6394">
        <w:t>6.5.2.3</w:t>
      </w:r>
      <w:r w:rsidRPr="006A6394">
        <w:tab/>
        <w:t>UE requested PDN disconnection procedure accepted by the network</w:t>
      </w:r>
      <w:bookmarkEnd w:id="3107"/>
      <w:bookmarkEnd w:id="3108"/>
      <w:bookmarkEnd w:id="3109"/>
      <w:bookmarkEnd w:id="3110"/>
      <w:bookmarkEnd w:id="3111"/>
      <w:bookmarkEnd w:id="3112"/>
      <w:bookmarkEnd w:id="3113"/>
      <w:bookmarkEnd w:id="3114"/>
    </w:p>
    <w:p w14:paraId="4EF153B5" w14:textId="61E0C6E8" w:rsidR="00D40C70" w:rsidRPr="006A6394" w:rsidRDefault="00D40C70" w:rsidP="00D40C70">
      <w:r w:rsidRPr="006A6394">
        <w:t xml:space="preserve">Upon receipt of the PDN DISCONNECT REQUEST message, </w:t>
      </w:r>
      <w:r w:rsidRPr="006A6394">
        <w:rPr>
          <w:lang w:eastAsia="zh-CN"/>
        </w:rPr>
        <w:t xml:space="preserve">if it is accepted by the network, </w:t>
      </w:r>
      <w:r w:rsidRPr="006A6394">
        <w:t>the MME shall initiate the bearer context deactivation procedure by sending the DEACTIVATE EPS BEARER CONTEXT REQUEST message</w:t>
      </w:r>
      <w:r w:rsidRPr="006A6394">
        <w:rPr>
          <w:lang w:eastAsia="zh-CN"/>
        </w:rPr>
        <w:t xml:space="preserve"> </w:t>
      </w:r>
      <w:r w:rsidRPr="006A6394">
        <w:t>including the linked EPS bearer identity</w:t>
      </w:r>
      <w:r w:rsidRPr="006A6394">
        <w:rPr>
          <w:lang w:eastAsia="zh-CN"/>
        </w:rPr>
        <w:t xml:space="preserve"> </w:t>
      </w:r>
      <w:r w:rsidRPr="006A6394">
        <w:rPr>
          <w:noProof/>
        </w:rPr>
        <w:t xml:space="preserve">of </w:t>
      </w:r>
      <w:r w:rsidRPr="006A6394">
        <w:rPr>
          <w:lang w:eastAsia="zh-CN"/>
        </w:rPr>
        <w:t>the default bearer associated with the PDN to disconnect from and the PTI</w:t>
      </w:r>
      <w:r w:rsidRPr="006A6394">
        <w:t>.</w:t>
      </w:r>
      <w:r w:rsidRPr="006A6394">
        <w:rPr>
          <w:lang w:eastAsia="zh-CN"/>
        </w:rPr>
        <w:t xml:space="preserve"> The behaviour of the MME is described in </w:t>
      </w:r>
      <w:r w:rsidR="00FB1684" w:rsidRPr="006A6394">
        <w:rPr>
          <w:lang w:eastAsia="zh-CN"/>
        </w:rPr>
        <w:t>clause</w:t>
      </w:r>
      <w:r w:rsidRPr="006A6394">
        <w:rPr>
          <w:lang w:eastAsia="zh-CN"/>
        </w:rPr>
        <w:t> 6.4.4.</w:t>
      </w:r>
    </w:p>
    <w:p w14:paraId="1B252637" w14:textId="311B5B36" w:rsidR="00D40C70" w:rsidRPr="006A6394" w:rsidRDefault="00D40C70" w:rsidP="00D40C70">
      <w:pPr>
        <w:rPr>
          <w:lang w:eastAsia="zh-CN"/>
        </w:rPr>
      </w:pPr>
      <w:r w:rsidRPr="006A6394">
        <w:rPr>
          <w:lang w:eastAsia="zh-CN"/>
        </w:rPr>
        <w:t xml:space="preserve">Upon receipt of the </w:t>
      </w:r>
      <w:r w:rsidRPr="006A6394">
        <w:t>DEACTIVATE EPS BEARER CONTEXT REQUEST message with a PTI which matches the value used for the PDN DISCONNECT REQUEST message</w:t>
      </w:r>
      <w:r w:rsidRPr="006A6394">
        <w:rPr>
          <w:lang w:eastAsia="zh-CN"/>
        </w:rPr>
        <w:t>, the UE shall stop the timer T3492</w:t>
      </w:r>
      <w:r w:rsidRPr="006A6394">
        <w:t xml:space="preserve"> and enter the state PROCEDURE TRANSACTION INACTIVE</w:t>
      </w:r>
      <w:r w:rsidRPr="006A6394">
        <w:rPr>
          <w:lang w:eastAsia="zh-CN"/>
        </w:rPr>
        <w:t xml:space="preserve">. The behaviour of the UE is described in </w:t>
      </w:r>
      <w:r w:rsidR="00FB1684" w:rsidRPr="006A6394">
        <w:rPr>
          <w:lang w:eastAsia="zh-CN"/>
        </w:rPr>
        <w:t>clause</w:t>
      </w:r>
      <w:r w:rsidRPr="006A6394">
        <w:rPr>
          <w:lang w:eastAsia="zh-CN"/>
        </w:rPr>
        <w:t> 6.4.4.</w:t>
      </w:r>
      <w:r w:rsidRPr="006A6394">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6A6394">
        <w:t>clause</w:t>
      </w:r>
      <w:r w:rsidRPr="006A6394">
        <w:t> 7.3.1).</w:t>
      </w:r>
    </w:p>
    <w:p w14:paraId="7B37CF30" w14:textId="77777777" w:rsidR="00D40C70" w:rsidRPr="006A6394" w:rsidRDefault="00D40C70" w:rsidP="00D40C70">
      <w:r w:rsidRPr="006A6394">
        <w:t>On reception of DEACTIVATE EPS BEARER CONTEXT ACCEPT message</w:t>
      </w:r>
      <w:r w:rsidRPr="006A6394">
        <w:rPr>
          <w:lang w:eastAsia="zh-CN"/>
        </w:rPr>
        <w:t xml:space="preserve"> from the UE, the MME releases all the resources reserved for the PDN in the network.</w:t>
      </w:r>
    </w:p>
    <w:p w14:paraId="27146205" w14:textId="77777777" w:rsidR="00D40C70" w:rsidRPr="006A6394" w:rsidRDefault="00D40C70" w:rsidP="00295835">
      <w:pPr>
        <w:pStyle w:val="Heading4"/>
      </w:pPr>
      <w:bookmarkStart w:id="3115" w:name="_Toc20218129"/>
      <w:bookmarkStart w:id="3116" w:name="_Toc27744014"/>
      <w:bookmarkStart w:id="3117" w:name="_Toc35959586"/>
      <w:bookmarkStart w:id="3118" w:name="_Toc45203019"/>
      <w:bookmarkStart w:id="3119" w:name="_Toc45700395"/>
      <w:bookmarkStart w:id="3120" w:name="_Toc51920131"/>
      <w:bookmarkStart w:id="3121" w:name="_Toc68251191"/>
      <w:bookmarkStart w:id="3122" w:name="_Toc146260774"/>
      <w:r w:rsidRPr="006A6394">
        <w:t>6.5.2.</w:t>
      </w:r>
      <w:r w:rsidRPr="006A6394">
        <w:rPr>
          <w:lang w:eastAsia="zh-CN"/>
        </w:rPr>
        <w:t>4</w:t>
      </w:r>
      <w:r w:rsidRPr="006A6394">
        <w:tab/>
        <w:t xml:space="preserve">UE requested PDN disconnection procedure </w:t>
      </w:r>
      <w:r w:rsidRPr="006A6394">
        <w:rPr>
          <w:lang w:eastAsia="zh-CN"/>
        </w:rPr>
        <w:t xml:space="preserve">not </w:t>
      </w:r>
      <w:r w:rsidRPr="006A6394">
        <w:t>accepted by the network</w:t>
      </w:r>
      <w:bookmarkEnd w:id="3115"/>
      <w:bookmarkEnd w:id="3116"/>
      <w:bookmarkEnd w:id="3117"/>
      <w:bookmarkEnd w:id="3118"/>
      <w:bookmarkEnd w:id="3119"/>
      <w:bookmarkEnd w:id="3120"/>
      <w:bookmarkEnd w:id="3121"/>
      <w:bookmarkEnd w:id="3122"/>
    </w:p>
    <w:p w14:paraId="54011DC7" w14:textId="77777777" w:rsidR="00D40C70" w:rsidRPr="006A6394" w:rsidRDefault="00D40C70" w:rsidP="00D40C70">
      <w:pPr>
        <w:rPr>
          <w:lang w:eastAsia="zh-CN"/>
        </w:rPr>
      </w:pPr>
      <w:r w:rsidRPr="006A6394">
        <w:t xml:space="preserve">Upon receipt of the PDN DISCONNECT REQUEST message, </w:t>
      </w:r>
      <w:r w:rsidRPr="006A6394">
        <w:rPr>
          <w:lang w:eastAsia="zh-CN"/>
        </w:rPr>
        <w:t xml:space="preserve">if it is not accepted by the network, </w:t>
      </w:r>
      <w:r w:rsidRPr="006A6394">
        <w:t xml:space="preserve">the MME shall </w:t>
      </w:r>
      <w:r w:rsidRPr="006A6394">
        <w:rPr>
          <w:lang w:eastAsia="zh-CN"/>
        </w:rPr>
        <w:t xml:space="preserve">send a PDN DISCONNECT REJECT message to the UE. The </w:t>
      </w:r>
      <w:r w:rsidRPr="006A6394">
        <w:t xml:space="preserve">PDN </w:t>
      </w:r>
      <w:r w:rsidRPr="006A6394">
        <w:rPr>
          <w:lang w:eastAsia="zh-CN"/>
        </w:rPr>
        <w:t>DISCONNECT</w:t>
      </w:r>
      <w:r w:rsidRPr="006A6394">
        <w:t xml:space="preserve"> REJECT</w:t>
      </w:r>
      <w:r w:rsidRPr="006A6394">
        <w:rPr>
          <w:lang w:eastAsia="zh-CN"/>
        </w:rPr>
        <w:t xml:space="preserve"> message shall contain the PTI and an ESM cause IE that typically indicates one of the following ESM cause values:</w:t>
      </w:r>
    </w:p>
    <w:p w14:paraId="49E02B77" w14:textId="77777777" w:rsidR="00D40C70" w:rsidRPr="006A6394" w:rsidRDefault="00D40C70" w:rsidP="00D40C70">
      <w:pPr>
        <w:pStyle w:val="B1"/>
      </w:pPr>
      <w:r w:rsidRPr="006A6394">
        <w:t>#35:</w:t>
      </w:r>
      <w:r w:rsidRPr="006A6394">
        <w:tab/>
        <w:t>PTI already in use;</w:t>
      </w:r>
    </w:p>
    <w:p w14:paraId="37F05BB5"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AFB02AD" w14:textId="77777777" w:rsidR="00D40C70" w:rsidRPr="006A6394" w:rsidRDefault="00D40C70" w:rsidP="00D40C70">
      <w:pPr>
        <w:pStyle w:val="B1"/>
      </w:pPr>
      <w:r w:rsidRPr="006A6394">
        <w:t>#49:</w:t>
      </w:r>
      <w:r w:rsidRPr="006A6394">
        <w:tab/>
        <w:t>last PDN disconnection not allowed;</w:t>
      </w:r>
    </w:p>
    <w:p w14:paraId="2AA26B1C" w14:textId="77777777" w:rsidR="00D40C70" w:rsidRPr="006A6394" w:rsidRDefault="00D40C70" w:rsidP="00D40C70">
      <w:pPr>
        <w:pStyle w:val="B1"/>
      </w:pPr>
      <w:r w:rsidRPr="006A6394">
        <w:t>#95 – 111: protocol errors.</w:t>
      </w:r>
    </w:p>
    <w:p w14:paraId="33F3D6DB" w14:textId="77777777" w:rsidR="00D40C70" w:rsidRPr="006A6394" w:rsidRDefault="00D40C70" w:rsidP="00D40C70">
      <w:pPr>
        <w:rPr>
          <w:lang w:eastAsia="ko-KR"/>
        </w:rPr>
      </w:pPr>
      <w:r w:rsidRPr="006A6394">
        <w:rPr>
          <w:noProof/>
          <w:lang w:eastAsia="ko-KR"/>
        </w:rPr>
        <w:t xml:space="preserve">If </w:t>
      </w:r>
      <w:r w:rsidRPr="006A6394">
        <w:rPr>
          <w:lang w:eastAsia="ko-KR"/>
        </w:rPr>
        <w:t>EMM-REGISTERED without PDN connection is supported by the UE and the MME, then</w:t>
      </w:r>
      <w:r w:rsidRPr="006A6394">
        <w:rPr>
          <w:noProof/>
          <w:lang w:eastAsia="ko-KR"/>
        </w:rPr>
        <w:t xml:space="preserve"> ESM cause #49 "last PDN disconnection not allowed" is not applicable</w:t>
      </w:r>
      <w:r w:rsidRPr="006A6394">
        <w:rPr>
          <w:lang w:eastAsia="ko-KR"/>
        </w:rPr>
        <w:t>.</w:t>
      </w:r>
    </w:p>
    <w:p w14:paraId="2C86668D" w14:textId="77777777" w:rsidR="00D40C70" w:rsidRPr="006A6394" w:rsidRDefault="00D40C70" w:rsidP="00D40C70">
      <w:pPr>
        <w:rPr>
          <w:lang w:eastAsia="zh-CN"/>
        </w:rPr>
      </w:pPr>
      <w:r w:rsidRPr="006A6394">
        <w:rPr>
          <w:lang w:eastAsia="zh-CN"/>
        </w:rPr>
        <w:t xml:space="preserve">Upon receipt of the PDN DISCONNECT REJECT message, the UE shall stop the timer T3492, </w:t>
      </w:r>
      <w:r w:rsidRPr="006A6394">
        <w:t>enter the state PROCEDURE TRANSACTION INACTIVE</w:t>
      </w:r>
      <w:r w:rsidRPr="006A6394">
        <w:rPr>
          <w:lang w:eastAsia="zh-CN"/>
        </w:rPr>
        <w:t xml:space="preserve"> and abort the PDN disconnection procedure.</w:t>
      </w:r>
      <w:r w:rsidRPr="006A6394">
        <w:t xml:space="preserve"> Additionally, in all cases </w:t>
      </w:r>
      <w:r w:rsidRPr="006A6394">
        <w:rPr>
          <w:lang w:eastAsia="ja-JP"/>
        </w:rPr>
        <w:t>with the exception of the UE having received ESM cause #49 "</w:t>
      </w:r>
      <w:r w:rsidRPr="006A6394">
        <w:t>last PDN disconnection not allowed" if EMM-REGISTERED without PDN connection is not supported by the UE or the MME</w:t>
      </w:r>
      <w:r w:rsidRPr="006A6394">
        <w:rPr>
          <w:lang w:eastAsia="ja-JP"/>
        </w:rPr>
        <w:t xml:space="preserve">, </w:t>
      </w:r>
      <w:r w:rsidRPr="006A6394">
        <w:t>the UE shall d</w:t>
      </w:r>
      <w:r w:rsidRPr="006A6394">
        <w:rPr>
          <w:lang w:eastAsia="ko-KR"/>
        </w:rPr>
        <w:t>eactivate all EPS bearer contexts for this PDN connection locally without peer-to-peer signalling between the UE and the MME</w:t>
      </w:r>
      <w:r w:rsidRPr="006A6394">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6A6394" w:rsidRDefault="00D40C70" w:rsidP="00295835">
      <w:pPr>
        <w:pStyle w:val="Heading4"/>
        <w:rPr>
          <w:noProof/>
          <w:lang w:eastAsia="zh-CN"/>
        </w:rPr>
      </w:pPr>
      <w:bookmarkStart w:id="3123" w:name="_Toc20218130"/>
      <w:bookmarkStart w:id="3124" w:name="_Toc27744015"/>
      <w:bookmarkStart w:id="3125" w:name="_Toc35959587"/>
      <w:bookmarkStart w:id="3126" w:name="_Toc45203020"/>
      <w:bookmarkStart w:id="3127" w:name="_Toc45700396"/>
      <w:bookmarkStart w:id="3128" w:name="_Toc51920132"/>
      <w:bookmarkStart w:id="3129" w:name="_Toc68251192"/>
      <w:bookmarkStart w:id="3130" w:name="_Toc146260775"/>
      <w:r w:rsidRPr="006A6394">
        <w:rPr>
          <w:noProof/>
          <w:lang w:eastAsia="zh-CN"/>
        </w:rPr>
        <w:t>6.5.2.5</w:t>
      </w:r>
      <w:r w:rsidRPr="006A6394">
        <w:rPr>
          <w:noProof/>
          <w:lang w:eastAsia="zh-CN"/>
        </w:rPr>
        <w:tab/>
        <w:t>Abnormal cases in the UE</w:t>
      </w:r>
      <w:bookmarkEnd w:id="3123"/>
      <w:bookmarkEnd w:id="3124"/>
      <w:bookmarkEnd w:id="3125"/>
      <w:bookmarkEnd w:id="3126"/>
      <w:bookmarkEnd w:id="3127"/>
      <w:bookmarkEnd w:id="3128"/>
      <w:bookmarkEnd w:id="3129"/>
      <w:bookmarkEnd w:id="3130"/>
    </w:p>
    <w:p w14:paraId="49D3E41D" w14:textId="77777777" w:rsidR="00D40C70" w:rsidRPr="006A6394" w:rsidRDefault="00D40C70" w:rsidP="00D40C70">
      <w:pPr>
        <w:rPr>
          <w:noProof/>
          <w:lang w:eastAsia="zh-CN"/>
        </w:rPr>
      </w:pPr>
      <w:r w:rsidRPr="006A6394">
        <w:rPr>
          <w:noProof/>
          <w:lang w:eastAsia="zh-CN"/>
        </w:rPr>
        <w:t>The following abnormal cases can be identified:</w:t>
      </w:r>
    </w:p>
    <w:p w14:paraId="60E312E3" w14:textId="77777777" w:rsidR="00D40C70" w:rsidRPr="006A6394" w:rsidRDefault="00D40C70" w:rsidP="00D40C70">
      <w:pPr>
        <w:pStyle w:val="B1"/>
      </w:pPr>
      <w:r w:rsidRPr="006A6394">
        <w:rPr>
          <w:noProof/>
          <w:lang w:eastAsia="zh-CN"/>
        </w:rPr>
        <w:t>a)</w:t>
      </w:r>
      <w:r w:rsidRPr="006A6394">
        <w:rPr>
          <w:noProof/>
          <w:lang w:eastAsia="zh-CN"/>
        </w:rPr>
        <w:tab/>
        <w:t>E</w:t>
      </w:r>
      <w:r w:rsidRPr="006A6394">
        <w:t>xpiry of timer T3492:</w:t>
      </w:r>
    </w:p>
    <w:p w14:paraId="02586CF4" w14:textId="77777777" w:rsidR="00D40C70" w:rsidRPr="006A6394" w:rsidRDefault="00D40C70" w:rsidP="00D40C70">
      <w:pPr>
        <w:pStyle w:val="B1"/>
      </w:pPr>
      <w:r w:rsidRPr="006A6394">
        <w:tab/>
        <w:t>On the first expiry of the timer T3492, the UE shall resend the PDN DISCONNECT REQUEST and shall reset and restart timer T3492. This retransmission is repeated four times, i.e. on the fifth expiry of timer T3492, the UE shall abort the procedure,</w:t>
      </w:r>
      <w:r w:rsidRPr="006A6394">
        <w:rPr>
          <w:lang w:eastAsia="ko-KR"/>
        </w:rPr>
        <w:t xml:space="preserve"> deactivate all EPS bearer contexts for this PDN connection locally without peer-to-peer signalling between the UE and the MME, </w:t>
      </w:r>
      <w:r w:rsidRPr="006A6394">
        <w:t xml:space="preserve">release </w:t>
      </w:r>
      <w:r w:rsidRPr="006A6394">
        <w:rPr>
          <w:lang w:eastAsia="zh-CN"/>
        </w:rPr>
        <w:t xml:space="preserve">the PTI </w:t>
      </w:r>
      <w:r w:rsidRPr="006A6394">
        <w:t xml:space="preserve">allocated for this invocation </w:t>
      </w:r>
      <w:r w:rsidRPr="006A6394">
        <w:rPr>
          <w:lang w:eastAsia="ko-KR"/>
        </w:rPr>
        <w:t>and enter the state PROCEDURE TRANSACTION INACTIVE</w:t>
      </w:r>
      <w:r w:rsidRPr="006A6394">
        <w:t xml:space="preserve">. In order to synchronize </w:t>
      </w:r>
      <w:r w:rsidRPr="006A6394">
        <w:rPr>
          <w:lang w:eastAsia="ja-JP"/>
        </w:rPr>
        <w:t xml:space="preserve">EPS </w:t>
      </w:r>
      <w:r w:rsidRPr="006A6394">
        <w:t xml:space="preserve">bearer contexts status with the MME, on indication of "back to E-UTRAN coverage" from the lower layers, the UE shall send a </w:t>
      </w:r>
      <w:r w:rsidRPr="006A6394">
        <w:rPr>
          <w:lang w:eastAsia="ja-JP"/>
        </w:rPr>
        <w:t>TRACKING AREA UPDATE REQUEST message</w:t>
      </w:r>
      <w:r w:rsidRPr="006A6394">
        <w:t xml:space="preserve"> </w:t>
      </w:r>
      <w:r w:rsidRPr="006A6394">
        <w:rPr>
          <w:lang w:eastAsia="ja-JP"/>
        </w:rPr>
        <w:t>that includes the EPS bearer context status IE</w:t>
      </w:r>
      <w:r w:rsidRPr="006A6394">
        <w:t xml:space="preserve"> to the MM</w:t>
      </w:r>
      <w:r w:rsidRPr="006A6394">
        <w:rPr>
          <w:lang w:eastAsia="ja-JP"/>
        </w:rPr>
        <w:t>E</w:t>
      </w:r>
      <w:r w:rsidRPr="006A6394">
        <w:t>.</w:t>
      </w:r>
    </w:p>
    <w:p w14:paraId="155881FE"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7F7FAD56" w14:textId="77777777" w:rsidR="00D40C70" w:rsidRPr="006A6394" w:rsidRDefault="00D40C70" w:rsidP="00D40C70">
      <w:pPr>
        <w:pStyle w:val="B1"/>
        <w:rPr>
          <w:lang w:eastAsia="zh-CN"/>
        </w:rPr>
      </w:pPr>
      <w:r w:rsidRPr="006A6394">
        <w:rPr>
          <w:lang w:eastAsia="zh-CN"/>
        </w:rPr>
        <w:tab/>
        <w:t xml:space="preserve">When the UE receives an </w:t>
      </w:r>
      <w:r w:rsidRPr="006A6394">
        <w:t xml:space="preserve">ACTIVATE </w:t>
      </w:r>
      <w:r w:rsidRPr="006A6394">
        <w:rPr>
          <w:lang w:eastAsia="zh-CN"/>
        </w:rPr>
        <w:t>DEDICATED</w:t>
      </w:r>
      <w:r w:rsidRPr="006A6394">
        <w:t xml:space="preserve"> EPS BEARER CONTEXT REQUEST</w:t>
      </w:r>
      <w:r w:rsidRPr="006A6394">
        <w:rPr>
          <w:lang w:eastAsia="zh-CN"/>
        </w:rPr>
        <w:t xml:space="preserve"> message during the PDN disconnect procedure, and the EPS bearer to be activated belongs to the PDN connection the UE wants to disconnect, the UE shall ignore the </w:t>
      </w:r>
      <w:r w:rsidRPr="006A6394">
        <w:t xml:space="preserve">ACTIVATE </w:t>
      </w:r>
      <w:r w:rsidRPr="006A6394">
        <w:rPr>
          <w:lang w:eastAsia="zh-CN"/>
        </w:rPr>
        <w:t>DEDICATED</w:t>
      </w:r>
      <w:r w:rsidRPr="006A6394">
        <w:t xml:space="preserve"> EPS BEARER CONTEXT REQUEST</w:t>
      </w:r>
      <w:r w:rsidRPr="006A6394">
        <w:rPr>
          <w:lang w:eastAsia="zh-CN"/>
        </w:rPr>
        <w:t xml:space="preserve"> message and proceed with the PDN disconnect procedure.</w:t>
      </w:r>
    </w:p>
    <w:p w14:paraId="6029B8B2" w14:textId="77777777" w:rsidR="00D40C70" w:rsidRPr="006A6394" w:rsidRDefault="00D40C70" w:rsidP="00D40C70">
      <w:pPr>
        <w:pStyle w:val="B1"/>
        <w:rPr>
          <w:lang w:eastAsia="zh-CN"/>
        </w:rPr>
      </w:pPr>
      <w:r w:rsidRPr="006A6394">
        <w:rPr>
          <w:lang w:eastAsia="zh-CN"/>
        </w:rPr>
        <w:t>c)</w:t>
      </w:r>
      <w:r w:rsidRPr="006A6394">
        <w:rPr>
          <w:lang w:eastAsia="zh-CN"/>
        </w:rPr>
        <w:tab/>
        <w:t>Collision of UE requested PDN disconnect procedure and EPS bearer context modification:</w:t>
      </w:r>
    </w:p>
    <w:p w14:paraId="3B9F79A1" w14:textId="77777777" w:rsidR="00D40C70" w:rsidRPr="006A6394" w:rsidRDefault="00D40C70" w:rsidP="00D40C70">
      <w:pPr>
        <w:pStyle w:val="B1"/>
        <w:rPr>
          <w:lang w:eastAsia="zh-CN"/>
        </w:rPr>
      </w:pPr>
      <w:r w:rsidRPr="006A6394">
        <w:rPr>
          <w:lang w:eastAsia="zh-CN"/>
        </w:rPr>
        <w:tab/>
        <w:t xml:space="preserve">When the UE receives a </w:t>
      </w:r>
      <w:r w:rsidRPr="006A6394">
        <w:t>MODIFY EPS BEARER CONTEXT REQUEST</w:t>
      </w:r>
      <w:r w:rsidRPr="006A6394">
        <w:rPr>
          <w:lang w:eastAsia="zh-CN"/>
        </w:rPr>
        <w:t xml:space="preserve"> message during the PDN disconnect procedure, and the EPS bearer to be modified belongs to the PDN connection the UE wants to disconnect, the UE shall ignore the MODIFY </w:t>
      </w:r>
      <w:r w:rsidRPr="006A6394">
        <w:rPr>
          <w:lang w:eastAsia="ko-KR"/>
        </w:rPr>
        <w:t xml:space="preserve">EPS </w:t>
      </w:r>
      <w:r w:rsidRPr="006A6394">
        <w:rPr>
          <w:lang w:eastAsia="zh-CN"/>
        </w:rPr>
        <w:t>BEARER CONTEXT REQUEST message and proceed with the PDN disconnect procedure.</w:t>
      </w:r>
    </w:p>
    <w:p w14:paraId="7009DDB7" w14:textId="77777777" w:rsidR="00D40C70" w:rsidRPr="006A6394" w:rsidRDefault="00D40C70" w:rsidP="00D40C70">
      <w:pPr>
        <w:pStyle w:val="B1"/>
        <w:rPr>
          <w:lang w:eastAsia="zh-CN"/>
        </w:rPr>
      </w:pPr>
      <w:r w:rsidRPr="006A6394">
        <w:rPr>
          <w:lang w:eastAsia="zh-CN"/>
        </w:rPr>
        <w:t>d)</w:t>
      </w:r>
      <w:r w:rsidRPr="006A6394">
        <w:rPr>
          <w:lang w:eastAsia="zh-CN"/>
        </w:rPr>
        <w:tab/>
        <w:t xml:space="preserve">Collision of UE requested PDN disconnect procedure and EPS bearer </w:t>
      </w:r>
      <w:r w:rsidRPr="006A6394">
        <w:t xml:space="preserve">context </w:t>
      </w:r>
      <w:r w:rsidRPr="006A6394">
        <w:rPr>
          <w:lang w:eastAsia="zh-CN"/>
        </w:rPr>
        <w:t>deactivation procedure:</w:t>
      </w:r>
    </w:p>
    <w:p w14:paraId="458BB994" w14:textId="77777777" w:rsidR="00D40C70" w:rsidRPr="006A6394" w:rsidRDefault="00D40C70" w:rsidP="00D40C70">
      <w:pPr>
        <w:pStyle w:val="B1"/>
      </w:pPr>
      <w:r w:rsidRPr="006A6394">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6A6394" w:rsidRDefault="00D40C70" w:rsidP="00295835">
      <w:pPr>
        <w:pStyle w:val="Heading4"/>
        <w:rPr>
          <w:noProof/>
          <w:lang w:eastAsia="zh-CN"/>
        </w:rPr>
      </w:pPr>
      <w:bookmarkStart w:id="3131" w:name="_Toc20218131"/>
      <w:bookmarkStart w:id="3132" w:name="_Toc27744016"/>
      <w:bookmarkStart w:id="3133" w:name="_Toc35959588"/>
      <w:bookmarkStart w:id="3134" w:name="_Toc45203021"/>
      <w:bookmarkStart w:id="3135" w:name="_Toc45700397"/>
      <w:bookmarkStart w:id="3136" w:name="_Toc51920133"/>
      <w:bookmarkStart w:id="3137" w:name="_Toc68251193"/>
      <w:bookmarkStart w:id="3138" w:name="_Toc146260776"/>
      <w:r w:rsidRPr="006A6394">
        <w:rPr>
          <w:noProof/>
          <w:lang w:eastAsia="zh-CN"/>
        </w:rPr>
        <w:t>6.5.2.6</w:t>
      </w:r>
      <w:r w:rsidRPr="006A6394">
        <w:rPr>
          <w:noProof/>
          <w:lang w:eastAsia="zh-CN"/>
        </w:rPr>
        <w:tab/>
        <w:t>Abnormal cases on the network side</w:t>
      </w:r>
      <w:bookmarkEnd w:id="3131"/>
      <w:bookmarkEnd w:id="3132"/>
      <w:bookmarkEnd w:id="3133"/>
      <w:bookmarkEnd w:id="3134"/>
      <w:bookmarkEnd w:id="3135"/>
      <w:bookmarkEnd w:id="3136"/>
      <w:bookmarkEnd w:id="3137"/>
      <w:bookmarkEnd w:id="3138"/>
    </w:p>
    <w:p w14:paraId="7489C875" w14:textId="77777777" w:rsidR="00D40C70" w:rsidRPr="006A6394" w:rsidRDefault="00D40C70" w:rsidP="00D40C70">
      <w:pPr>
        <w:rPr>
          <w:noProof/>
          <w:lang w:eastAsia="zh-CN"/>
        </w:rPr>
      </w:pPr>
      <w:r w:rsidRPr="006A6394">
        <w:rPr>
          <w:noProof/>
          <w:lang w:eastAsia="zh-CN"/>
        </w:rPr>
        <w:t>The following abnormal cases can be identified:</w:t>
      </w:r>
    </w:p>
    <w:p w14:paraId="64DC347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03BFB001" w14:textId="77777777" w:rsidR="00993828" w:rsidRDefault="00D40C70" w:rsidP="00993828">
      <w:pPr>
        <w:pStyle w:val="B1"/>
        <w:rPr>
          <w:lang w:eastAsia="zh-CN"/>
        </w:rPr>
      </w:pPr>
      <w:r w:rsidRPr="006A6394">
        <w:rPr>
          <w:noProof/>
          <w:lang w:eastAsia="zh-CN"/>
        </w:rPr>
        <w:tab/>
        <w:t xml:space="preserve">If the linked EPS bearer identity included in the </w:t>
      </w:r>
      <w:r w:rsidRPr="006A6394">
        <w:rPr>
          <w:lang w:eastAsia="zh-CN"/>
        </w:rPr>
        <w:t>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6A6394" w:rsidRDefault="00993828" w:rsidP="00993828">
      <w:pPr>
        <w:pStyle w:val="B1"/>
      </w:pPr>
      <w:r>
        <w:t>b</w:t>
      </w:r>
      <w:r w:rsidRPr="006A6394">
        <w:t>)</w:t>
      </w:r>
      <w:r w:rsidRPr="006A6394">
        <w:tab/>
      </w:r>
      <w:r w:rsidRPr="006A6394">
        <w:rPr>
          <w:lang w:eastAsia="zh-CN"/>
        </w:rPr>
        <w:t>PDN DISCONNECT REQUEST message</w:t>
      </w:r>
      <w:r>
        <w:rPr>
          <w:noProof/>
        </w:rPr>
        <w:t xml:space="preserve"> received from a</w:t>
      </w:r>
      <w:r>
        <w:t xml:space="preserve"> UE which is in a location where the PLMN is not allowed to operate</w:t>
      </w:r>
    </w:p>
    <w:p w14:paraId="6ED51B08" w14:textId="2A0644D6" w:rsidR="00D40C70" w:rsidRPr="006A6394" w:rsidRDefault="00993828" w:rsidP="00D40C70">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007AFA65" w14:textId="77777777" w:rsidR="00D40C70" w:rsidRPr="006A6394" w:rsidRDefault="00D40C70" w:rsidP="00295835">
      <w:pPr>
        <w:pStyle w:val="Heading3"/>
      </w:pPr>
      <w:bookmarkStart w:id="3139" w:name="_Toc20218132"/>
      <w:bookmarkStart w:id="3140" w:name="_Toc27744017"/>
      <w:bookmarkStart w:id="3141" w:name="_Toc35959589"/>
      <w:bookmarkStart w:id="3142" w:name="_Toc45203022"/>
      <w:bookmarkStart w:id="3143" w:name="_Toc45700398"/>
      <w:bookmarkStart w:id="3144" w:name="_Toc51920134"/>
      <w:bookmarkStart w:id="3145" w:name="_Toc68251194"/>
      <w:bookmarkStart w:id="3146" w:name="_Toc146260777"/>
      <w:r w:rsidRPr="006A6394">
        <w:t>6.5.3</w:t>
      </w:r>
      <w:r w:rsidRPr="006A6394">
        <w:tab/>
        <w:t xml:space="preserve">UE requested bearer resource </w:t>
      </w:r>
      <w:r w:rsidRPr="006A6394">
        <w:rPr>
          <w:lang w:eastAsia="ko-KR"/>
        </w:rPr>
        <w:t>allocation</w:t>
      </w:r>
      <w:r w:rsidRPr="006A6394">
        <w:t xml:space="preserve"> procedure</w:t>
      </w:r>
      <w:bookmarkEnd w:id="3139"/>
      <w:bookmarkEnd w:id="3140"/>
      <w:bookmarkEnd w:id="3141"/>
      <w:bookmarkEnd w:id="3142"/>
      <w:bookmarkEnd w:id="3143"/>
      <w:bookmarkEnd w:id="3144"/>
      <w:bookmarkEnd w:id="3145"/>
      <w:bookmarkEnd w:id="3146"/>
    </w:p>
    <w:p w14:paraId="08E4AB2B" w14:textId="77777777" w:rsidR="00D40C70" w:rsidRPr="006A6394" w:rsidRDefault="00D40C70" w:rsidP="00295835">
      <w:pPr>
        <w:pStyle w:val="Heading4"/>
        <w:rPr>
          <w:lang w:eastAsia="ko-KR"/>
        </w:rPr>
      </w:pPr>
      <w:bookmarkStart w:id="3147" w:name="_Toc20218133"/>
      <w:bookmarkStart w:id="3148" w:name="_Toc27744018"/>
      <w:bookmarkStart w:id="3149" w:name="_Toc35959590"/>
      <w:bookmarkStart w:id="3150" w:name="_Toc45203023"/>
      <w:bookmarkStart w:id="3151" w:name="_Toc45700399"/>
      <w:bookmarkStart w:id="3152" w:name="_Toc51920135"/>
      <w:bookmarkStart w:id="3153" w:name="_Toc68251195"/>
      <w:bookmarkStart w:id="3154" w:name="_Toc146260778"/>
      <w:r w:rsidRPr="006A6394">
        <w:t>6.5.3.1</w:t>
      </w:r>
      <w:r w:rsidRPr="006A6394">
        <w:tab/>
        <w:t>General</w:t>
      </w:r>
      <w:bookmarkEnd w:id="3147"/>
      <w:bookmarkEnd w:id="3148"/>
      <w:bookmarkEnd w:id="3149"/>
      <w:bookmarkEnd w:id="3150"/>
      <w:bookmarkEnd w:id="3151"/>
      <w:bookmarkEnd w:id="3152"/>
      <w:bookmarkEnd w:id="3153"/>
      <w:bookmarkEnd w:id="3154"/>
    </w:p>
    <w:p w14:paraId="4787461F" w14:textId="2EAE2947" w:rsidR="00D40C70" w:rsidRPr="006A6394" w:rsidRDefault="00D40C70" w:rsidP="00D40C70">
      <w:r w:rsidRPr="006A6394">
        <w:t xml:space="preserve">The purpose of the UE requested bearer resource allocation procedure is </w:t>
      </w:r>
      <w:r w:rsidRPr="006A6394">
        <w:rPr>
          <w:lang w:eastAsia="ko-KR"/>
        </w:rPr>
        <w:t xml:space="preserve">for a UE </w:t>
      </w:r>
      <w:r w:rsidRPr="006A6394">
        <w:t>to request a</w:t>
      </w:r>
      <w:r w:rsidRPr="006A6394">
        <w:rPr>
          <w:lang w:eastAsia="ko-KR"/>
        </w:rPr>
        <w:t>n</w:t>
      </w:r>
      <w:r w:rsidRPr="006A6394">
        <w:t xml:space="preserve"> allocation of bearer resources </w:t>
      </w:r>
      <w:r w:rsidRPr="006A6394">
        <w:rPr>
          <w:lang w:eastAsia="ko-KR"/>
        </w:rPr>
        <w:t>for</w:t>
      </w:r>
      <w:r w:rsidRPr="006A6394">
        <w:t xml:space="preserve"> </w:t>
      </w:r>
      <w:r w:rsidRPr="006A6394">
        <w:rPr>
          <w:lang w:eastAsia="ko-KR"/>
        </w:rPr>
        <w:t xml:space="preserve">a </w:t>
      </w:r>
      <w:r w:rsidRPr="006A6394">
        <w:t xml:space="preserve">traffic flow aggregate. </w:t>
      </w:r>
      <w:r w:rsidRPr="006A6394">
        <w:rPr>
          <w:lang w:eastAsia="ja-JP"/>
        </w:rPr>
        <w:t xml:space="preserve">The UE requests a specific QoS demand (QCI) and optionally sends a GBR requirement for a new </w:t>
      </w:r>
      <w:r w:rsidRPr="006A6394">
        <w:t>traffic flow aggregate</w:t>
      </w:r>
      <w:r w:rsidRPr="006A6394">
        <w:rPr>
          <w:lang w:eastAsia="ja-JP"/>
        </w:rPr>
        <w:t xml:space="preserve">. </w:t>
      </w:r>
      <w:r w:rsidRPr="006A6394">
        <w:t xml:space="preserve">If accepted by the network, this procedure invokes a dedicated EPS bearer context activation procedure (see </w:t>
      </w:r>
      <w:r w:rsidR="00FB1684" w:rsidRPr="006A6394">
        <w:t>clause</w:t>
      </w:r>
      <w:r w:rsidRPr="006A6394">
        <w:t> 6.4.2)</w:t>
      </w:r>
      <w:r w:rsidRPr="006A6394">
        <w:rPr>
          <w:lang w:eastAsia="ko-KR"/>
        </w:rPr>
        <w:t xml:space="preserve"> or </w:t>
      </w:r>
      <w:r w:rsidRPr="006A6394">
        <w:t xml:space="preserve">an EPS bearer context </w:t>
      </w:r>
      <w:r w:rsidRPr="006A6394">
        <w:rPr>
          <w:lang w:eastAsia="ko-KR"/>
        </w:rPr>
        <w:t>modification</w:t>
      </w:r>
      <w:r w:rsidRPr="006A6394">
        <w:t xml:space="preserve"> procedure (see </w:t>
      </w:r>
      <w:r w:rsidR="00FB1684" w:rsidRPr="006A6394">
        <w:t>clause</w:t>
      </w:r>
      <w:r w:rsidRPr="006A6394">
        <w:t> 6.4.3).</w:t>
      </w:r>
    </w:p>
    <w:p w14:paraId="2B99ECC4" w14:textId="77777777" w:rsidR="00D40C70" w:rsidRPr="006A6394" w:rsidRDefault="00D40C70" w:rsidP="00D40C70">
      <w:r w:rsidRPr="006A6394">
        <w:rPr>
          <w:lang w:eastAsia="ja-JP"/>
        </w:rPr>
        <w:t>If there is a PDN connection for emergency bearer services</w:t>
      </w:r>
      <w:r w:rsidRPr="006A6394">
        <w:rPr>
          <w:lang w:eastAsia="zh-CN"/>
        </w:rPr>
        <w:t xml:space="preserve"> established</w:t>
      </w:r>
      <w:r w:rsidRPr="006A6394">
        <w:rPr>
          <w:lang w:eastAsia="ja-JP"/>
        </w:rPr>
        <w:t>, the UE shall not request additional bearer resources for this PDN connection.</w:t>
      </w:r>
    </w:p>
    <w:p w14:paraId="4B1CE0BC" w14:textId="77777777" w:rsidR="00D40C70" w:rsidRPr="006A6394" w:rsidRDefault="00D40C70" w:rsidP="00295835">
      <w:pPr>
        <w:pStyle w:val="Heading4"/>
      </w:pPr>
      <w:bookmarkStart w:id="3155" w:name="_Toc20218134"/>
      <w:bookmarkStart w:id="3156" w:name="_Toc27744019"/>
      <w:bookmarkStart w:id="3157" w:name="_Toc35959591"/>
      <w:bookmarkStart w:id="3158" w:name="_Toc45203024"/>
      <w:bookmarkStart w:id="3159" w:name="_Toc45700400"/>
      <w:bookmarkStart w:id="3160" w:name="_Toc51920136"/>
      <w:bookmarkStart w:id="3161" w:name="_Toc68251196"/>
      <w:bookmarkStart w:id="3162" w:name="_Toc146260779"/>
      <w:r w:rsidRPr="006A6394">
        <w:t>6.5.3.2</w:t>
      </w:r>
      <w:r w:rsidRPr="006A6394">
        <w:tab/>
        <w:t>UE requested bearer resource allocation procedure initiation</w:t>
      </w:r>
      <w:bookmarkEnd w:id="3155"/>
      <w:bookmarkEnd w:id="3156"/>
      <w:bookmarkEnd w:id="3157"/>
      <w:bookmarkEnd w:id="3158"/>
      <w:bookmarkEnd w:id="3159"/>
      <w:bookmarkEnd w:id="3160"/>
      <w:bookmarkEnd w:id="3161"/>
      <w:bookmarkEnd w:id="3162"/>
    </w:p>
    <w:p w14:paraId="2DE67BB7" w14:textId="77777777" w:rsidR="00D40C70" w:rsidRPr="006A6394" w:rsidRDefault="00D40C70" w:rsidP="00D40C70">
      <w:r w:rsidRPr="006A6394">
        <w:t>In order to request the allocation of bearer resources for one traffic flow aggregate, the UE shall send a BEARER RESOURCE ALLOCATION REQUEST message to the MME, start timer T3480</w:t>
      </w:r>
      <w:r w:rsidRPr="006A6394">
        <w:rPr>
          <w:lang w:eastAsia="zh-CN"/>
        </w:rPr>
        <w:t xml:space="preserve"> and </w:t>
      </w:r>
      <w:r w:rsidRPr="006A6394">
        <w:t>enter the state PROCEDURE TRANSACTION PENDING</w:t>
      </w:r>
      <w:r w:rsidRPr="006A6394">
        <w:rPr>
          <w:lang w:eastAsia="zh-CN"/>
        </w:rPr>
        <w:t xml:space="preserve"> (see example in figure 6.5.3.2.1)</w:t>
      </w:r>
      <w:r w:rsidRPr="006A6394">
        <w:t>.</w:t>
      </w:r>
    </w:p>
    <w:p w14:paraId="26FAB9C5" w14:textId="77777777" w:rsidR="00431B51" w:rsidRPr="006A6394" w:rsidRDefault="00D40C70" w:rsidP="00D40C70">
      <w:pPr>
        <w:rPr>
          <w:lang w:eastAsia="ko-KR"/>
        </w:rPr>
      </w:pPr>
      <w:r w:rsidRPr="006A6394">
        <w:t xml:space="preserve">The UE shall include the EPS bearer identity of the default EPS bearer associated with the requested bearer resource in the Linked EPS bearer identity IE. </w:t>
      </w:r>
      <w:r w:rsidRPr="006A6394">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6A6394">
        <w:t>Required traffic flow QoS</w:t>
      </w:r>
      <w:r w:rsidRPr="006A6394">
        <w:rPr>
          <w:lang w:eastAsia="ko-KR"/>
        </w:rPr>
        <w:t xml:space="preserve"> IE, the</w:t>
      </w:r>
      <w:r w:rsidRPr="006A6394">
        <w:t xml:space="preserve"> UE shall indicate</w:t>
      </w:r>
      <w:r w:rsidRPr="006A6394">
        <w:rPr>
          <w:lang w:eastAsia="ko-KR"/>
        </w:rPr>
        <w:t xml:space="preserve"> a QCI and, if the UE also includes a GBR, the additional GBR required for the traffic flow aggregate.</w:t>
      </w:r>
    </w:p>
    <w:p w14:paraId="6B76B5DD" w14:textId="7BB58425" w:rsidR="00D40C70" w:rsidRPr="006A6394" w:rsidRDefault="00D40C70" w:rsidP="00D40C70">
      <w:pPr>
        <w:pStyle w:val="TH"/>
        <w:rPr>
          <w:lang w:eastAsia="ko-KR"/>
        </w:rPr>
      </w:pPr>
      <w:r w:rsidRPr="006A6394">
        <w:object w:dxaOrig="9109" w:dyaOrig="4678" w14:anchorId="4275A058">
          <v:shape id="_x0000_i1063" type="#_x0000_t75" style="width:389.25pt;height:198.9pt" o:ole="">
            <v:imagedata r:id="rId88" o:title=""/>
          </v:shape>
          <o:OLEObject Type="Embed" ProgID="Visio.Drawing.11" ShapeID="_x0000_i1063" DrawAspect="Content" ObjectID="_1780427094" r:id="rId89"/>
        </w:object>
      </w:r>
    </w:p>
    <w:p w14:paraId="442BCCC1" w14:textId="77777777" w:rsidR="00D40C70" w:rsidRPr="006A6394" w:rsidRDefault="00D40C70" w:rsidP="00D40C70">
      <w:pPr>
        <w:pStyle w:val="TF"/>
      </w:pPr>
      <w:r w:rsidRPr="006A6394">
        <w:t>Figure 6.5.3.2.1: UE requested bearer resource allocation procedure</w:t>
      </w:r>
    </w:p>
    <w:p w14:paraId="5F5AF07D"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ALLOCATION REQUEST message to the MME</w:t>
      </w:r>
      <w:r w:rsidRPr="006A6394">
        <w:rPr>
          <w:lang w:eastAsia="zh-CN"/>
        </w:rPr>
        <w:t>. If the traffic flow aggregate IE is not needed in those procedures, the UE shall set:</w:t>
      </w:r>
    </w:p>
    <w:p w14:paraId="3EC8C639"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769583E"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5F6B0CB3"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28D3287D"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47C507BF" w14:textId="77777777" w:rsidR="00D40C70" w:rsidRPr="006A6394" w:rsidRDefault="00D40C70" w:rsidP="00D40C70">
      <w:pPr>
        <w:rPr>
          <w:lang w:eastAsia="zh-CN"/>
        </w:rPr>
      </w:pPr>
      <w:r w:rsidRPr="006A6394">
        <w:rPr>
          <w:lang w:eastAsia="zh-CN"/>
        </w:rPr>
        <w:t xml:space="preserve">and in the </w:t>
      </w:r>
      <w:r w:rsidRPr="006A6394">
        <w:t>Required traffic flow QoS IE:</w:t>
      </w:r>
    </w:p>
    <w:p w14:paraId="6CC6F709" w14:textId="77777777" w:rsidR="00D40C70" w:rsidRPr="006A6394" w:rsidRDefault="00D40C70" w:rsidP="00D40C70">
      <w:pPr>
        <w:pStyle w:val="B1"/>
        <w:rPr>
          <w:lang w:eastAsia="zh-CN"/>
        </w:rPr>
      </w:pPr>
      <w:r w:rsidRPr="006A6394">
        <w:rPr>
          <w:lang w:eastAsia="zh-CN"/>
        </w:rPr>
        <w:t>-</w:t>
      </w:r>
      <w:r w:rsidRPr="006A6394">
        <w:rPr>
          <w:lang w:eastAsia="zh-CN"/>
        </w:rPr>
        <w:tab/>
        <w:t xml:space="preserve">the length </w:t>
      </w:r>
      <w:r w:rsidRPr="006A6394">
        <w:t>indicator</w:t>
      </w:r>
      <w:r w:rsidRPr="006A6394">
        <w:rPr>
          <w:lang w:eastAsia="zh-CN"/>
        </w:rPr>
        <w:t xml:space="preserve"> to the value 1; and</w:t>
      </w:r>
    </w:p>
    <w:p w14:paraId="28000D81" w14:textId="77777777" w:rsidR="00D40C70" w:rsidRPr="006A6394" w:rsidRDefault="00D40C70" w:rsidP="00D40C70">
      <w:pPr>
        <w:pStyle w:val="B1"/>
        <w:rPr>
          <w:lang w:eastAsia="zh-CN"/>
        </w:rPr>
      </w:pPr>
      <w:r w:rsidRPr="006A6394">
        <w:rPr>
          <w:lang w:eastAsia="zh-CN"/>
        </w:rPr>
        <w:t>-</w:t>
      </w:r>
      <w:r w:rsidRPr="006A6394">
        <w:rPr>
          <w:lang w:eastAsia="zh-CN"/>
        </w:rPr>
        <w:tab/>
        <w:t>the QCI to zero.</w:t>
      </w:r>
    </w:p>
    <w:p w14:paraId="2512E3CF" w14:textId="77777777" w:rsidR="00D40C70" w:rsidRPr="006A6394" w:rsidRDefault="00D40C70" w:rsidP="00295835">
      <w:pPr>
        <w:pStyle w:val="Heading4"/>
      </w:pPr>
      <w:bookmarkStart w:id="3163" w:name="_Toc20218135"/>
      <w:bookmarkStart w:id="3164" w:name="_Toc27744020"/>
      <w:bookmarkStart w:id="3165" w:name="_Toc35959592"/>
      <w:bookmarkStart w:id="3166" w:name="_Toc45203025"/>
      <w:bookmarkStart w:id="3167" w:name="_Toc45700401"/>
      <w:bookmarkStart w:id="3168" w:name="_Toc51920137"/>
      <w:bookmarkStart w:id="3169" w:name="_Toc68251197"/>
      <w:bookmarkStart w:id="3170" w:name="_Toc146260780"/>
      <w:r w:rsidRPr="006A6394">
        <w:t>6.5.3.3</w:t>
      </w:r>
      <w:r w:rsidRPr="006A6394">
        <w:tab/>
        <w:t>UE requested bearer resource allocation procedure accepted by the network</w:t>
      </w:r>
      <w:bookmarkEnd w:id="3163"/>
      <w:bookmarkEnd w:id="3164"/>
      <w:bookmarkEnd w:id="3165"/>
      <w:bookmarkEnd w:id="3166"/>
      <w:bookmarkEnd w:id="3167"/>
      <w:bookmarkEnd w:id="3168"/>
      <w:bookmarkEnd w:id="3169"/>
      <w:bookmarkEnd w:id="3170"/>
    </w:p>
    <w:p w14:paraId="60BA3CC9" w14:textId="77777777" w:rsidR="00D40C70" w:rsidRPr="006A6394" w:rsidRDefault="00D40C70" w:rsidP="00D40C70">
      <w:r w:rsidRPr="006A6394">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6A6394" w:rsidRDefault="00D40C70" w:rsidP="00D40C70">
      <w:r w:rsidRPr="006A6394">
        <w:t>If the bearer resource allocation requested is accepted by the network, the MME shall initiate either a dedicated EPS bearer context activation procedure</w:t>
      </w:r>
      <w:r w:rsidRPr="006A6394">
        <w:rPr>
          <w:lang w:eastAsia="ko-KR"/>
        </w:rPr>
        <w:t xml:space="preserve"> or</w:t>
      </w:r>
      <w:r w:rsidRPr="006A6394">
        <w:t xml:space="preserve"> an EPS bearer context </w:t>
      </w:r>
      <w:r w:rsidRPr="006A6394">
        <w:rPr>
          <w:lang w:eastAsia="ko-KR"/>
        </w:rPr>
        <w:t>modification</w:t>
      </w:r>
      <w:r w:rsidRPr="006A6394">
        <w:t xml:space="preserve"> procedure. Upon receipt of an ACTIVATE DEDICATED EPS BEARER CONTEXT REQUEST</w:t>
      </w:r>
      <w:r w:rsidRPr="006A6394">
        <w:rPr>
          <w:lang w:eastAsia="ko-KR"/>
        </w:rPr>
        <w:t xml:space="preserve"> or</w:t>
      </w:r>
      <w:r w:rsidRPr="006A6394">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w:t>
      </w:r>
      <w:r w:rsidRPr="006A6394">
        <w:t xml:space="preserve"> MODIFY EPS BEARER CONTEXT REQUEST message with the same PTI value as a network retransmission (see </w:t>
      </w:r>
      <w:r w:rsidR="00FB1684" w:rsidRPr="006A6394">
        <w:t>clause</w:t>
      </w:r>
      <w:r w:rsidRPr="006A6394">
        <w:t> 7.3.1).</w:t>
      </w:r>
    </w:p>
    <w:p w14:paraId="126C1793" w14:textId="700C0244" w:rsidR="00D40C70" w:rsidRPr="006A6394" w:rsidRDefault="00D40C70" w:rsidP="00D40C70">
      <w:r w:rsidRPr="006A6394">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xml:space="preserve"> 6.4.2.4.</w:t>
      </w:r>
    </w:p>
    <w:p w14:paraId="57D12576" w14:textId="70D5D1CF" w:rsidR="00D40C70" w:rsidRPr="006A6394" w:rsidRDefault="00D40C70" w:rsidP="00D40C70">
      <w:r w:rsidRPr="006A6394">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xml:space="preserve"> 6.4.3.4.</w:t>
      </w:r>
    </w:p>
    <w:p w14:paraId="0D970F84" w14:textId="77777777" w:rsidR="00D40C70" w:rsidRPr="006A6394" w:rsidRDefault="00D40C70" w:rsidP="00295835">
      <w:pPr>
        <w:pStyle w:val="Heading4"/>
      </w:pPr>
      <w:bookmarkStart w:id="3171" w:name="_Toc20218136"/>
      <w:bookmarkStart w:id="3172" w:name="_Toc27744021"/>
      <w:bookmarkStart w:id="3173" w:name="_Toc35959593"/>
      <w:bookmarkStart w:id="3174" w:name="_Toc45203026"/>
      <w:bookmarkStart w:id="3175" w:name="_Toc45700402"/>
      <w:bookmarkStart w:id="3176" w:name="_Toc51920138"/>
      <w:bookmarkStart w:id="3177" w:name="_Toc68251198"/>
      <w:bookmarkStart w:id="3178" w:name="_Toc146260781"/>
      <w:r w:rsidRPr="006A6394">
        <w:t>6.5.3.4</w:t>
      </w:r>
      <w:r w:rsidRPr="006A6394">
        <w:tab/>
        <w:t>UE requested bearer resource allocation procedure not accepted by the network</w:t>
      </w:r>
      <w:bookmarkEnd w:id="3171"/>
      <w:bookmarkEnd w:id="3172"/>
      <w:bookmarkEnd w:id="3173"/>
      <w:bookmarkEnd w:id="3174"/>
      <w:bookmarkEnd w:id="3175"/>
      <w:bookmarkEnd w:id="3176"/>
      <w:bookmarkEnd w:id="3177"/>
      <w:bookmarkEnd w:id="3178"/>
    </w:p>
    <w:p w14:paraId="773AE0CA" w14:textId="77777777" w:rsidR="00D40C70" w:rsidRPr="006A6394" w:rsidRDefault="00D40C70" w:rsidP="00295835">
      <w:pPr>
        <w:pStyle w:val="Heading5"/>
        <w:rPr>
          <w:noProof/>
          <w:lang w:eastAsia="zh-CN"/>
        </w:rPr>
      </w:pPr>
      <w:bookmarkStart w:id="3179" w:name="_Toc20218137"/>
      <w:bookmarkStart w:id="3180" w:name="_Toc27744022"/>
      <w:bookmarkStart w:id="3181" w:name="_Toc35959594"/>
      <w:bookmarkStart w:id="3182" w:name="_Toc45203027"/>
      <w:bookmarkStart w:id="3183" w:name="_Toc45700403"/>
      <w:bookmarkStart w:id="3184" w:name="_Toc51920139"/>
      <w:bookmarkStart w:id="3185" w:name="_Toc68251199"/>
      <w:bookmarkStart w:id="3186" w:name="_Toc146260782"/>
      <w:r w:rsidRPr="006A6394">
        <w:rPr>
          <w:noProof/>
          <w:lang w:eastAsia="zh-CN"/>
        </w:rPr>
        <w:t>6.5.3.4.1</w:t>
      </w:r>
      <w:r w:rsidRPr="006A6394">
        <w:rPr>
          <w:noProof/>
          <w:lang w:eastAsia="zh-CN"/>
        </w:rPr>
        <w:tab/>
        <w:t>General</w:t>
      </w:r>
      <w:bookmarkEnd w:id="3179"/>
      <w:bookmarkEnd w:id="3180"/>
      <w:bookmarkEnd w:id="3181"/>
      <w:bookmarkEnd w:id="3182"/>
      <w:bookmarkEnd w:id="3183"/>
      <w:bookmarkEnd w:id="3184"/>
      <w:bookmarkEnd w:id="3185"/>
      <w:bookmarkEnd w:id="3186"/>
    </w:p>
    <w:p w14:paraId="28CE9B2C" w14:textId="77777777" w:rsidR="00D40C70" w:rsidRPr="006A6394" w:rsidRDefault="00D40C70" w:rsidP="00D40C70">
      <w:r w:rsidRPr="006A6394">
        <w:t xml:space="preserve">If the bearer resource allocation requested cannot be accepted by the network, the MME shall send a BEARER RESOURCE ALLOCATION REJECT message to the UE. The message shall contain </w:t>
      </w:r>
      <w:r w:rsidRPr="006A6394">
        <w:rPr>
          <w:lang w:eastAsia="zh-CN"/>
        </w:rPr>
        <w:t>the</w:t>
      </w:r>
      <w:r w:rsidRPr="006A6394">
        <w:t xml:space="preserve"> PTI and an ESM cause value indicating the reason for rejecting the UE requested bearer resource allocation.</w:t>
      </w:r>
    </w:p>
    <w:p w14:paraId="1923AF25" w14:textId="77777777" w:rsidR="00D40C70" w:rsidRPr="006A6394" w:rsidRDefault="00D40C70" w:rsidP="00D40C70">
      <w:r w:rsidRPr="006A6394">
        <w:t>The ESM cause value typically indicates one of the following:</w:t>
      </w:r>
    </w:p>
    <w:p w14:paraId="0902CED9" w14:textId="77777777" w:rsidR="00D40C70" w:rsidRPr="006A6394" w:rsidRDefault="00D40C70" w:rsidP="00D40C70">
      <w:pPr>
        <w:pStyle w:val="B1"/>
      </w:pPr>
      <w:r w:rsidRPr="006A6394">
        <w:t>#26:</w:t>
      </w:r>
      <w:r w:rsidRPr="006A6394">
        <w:tab/>
        <w:t>insufficient resources;</w:t>
      </w:r>
    </w:p>
    <w:p w14:paraId="4BC61B58"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A13E7DF"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38B314E1" w14:textId="77777777" w:rsidR="00D40C70" w:rsidRPr="006A6394" w:rsidRDefault="00D40C70" w:rsidP="00D40C70">
      <w:pPr>
        <w:pStyle w:val="B1"/>
      </w:pPr>
      <w:r w:rsidRPr="006A6394">
        <w:t>#32:</w:t>
      </w:r>
      <w:r w:rsidRPr="006A6394">
        <w:tab/>
        <w:t>service option not supported;</w:t>
      </w:r>
    </w:p>
    <w:p w14:paraId="4934BE6D" w14:textId="77777777" w:rsidR="00D40C70" w:rsidRPr="006A6394" w:rsidRDefault="00D40C70" w:rsidP="00D40C70">
      <w:pPr>
        <w:pStyle w:val="B1"/>
      </w:pPr>
      <w:r w:rsidRPr="006A6394">
        <w:t>#33:</w:t>
      </w:r>
      <w:r w:rsidRPr="006A6394">
        <w:tab/>
        <w:t>requested service option not subscribed;</w:t>
      </w:r>
    </w:p>
    <w:p w14:paraId="077A2867" w14:textId="77777777" w:rsidR="00D40C70" w:rsidRPr="006A6394" w:rsidRDefault="00D40C70" w:rsidP="00D40C70">
      <w:pPr>
        <w:pStyle w:val="B1"/>
      </w:pPr>
      <w:r w:rsidRPr="006A6394">
        <w:t>#34:</w:t>
      </w:r>
      <w:r w:rsidRPr="006A6394">
        <w:tab/>
        <w:t>service option temporarily out of order;</w:t>
      </w:r>
    </w:p>
    <w:p w14:paraId="746CB1DC" w14:textId="77777777" w:rsidR="00D40C70" w:rsidRPr="006A6394" w:rsidRDefault="00D40C70" w:rsidP="00D40C70">
      <w:pPr>
        <w:pStyle w:val="B1"/>
      </w:pPr>
      <w:r w:rsidRPr="006A6394">
        <w:t>#35:</w:t>
      </w:r>
      <w:r w:rsidRPr="006A6394">
        <w:tab/>
        <w:t>PTI already in use;</w:t>
      </w:r>
    </w:p>
    <w:p w14:paraId="08F038D7" w14:textId="77777777" w:rsidR="00D40C70" w:rsidRPr="006A6394" w:rsidRDefault="00D40C70" w:rsidP="00D40C70">
      <w:pPr>
        <w:pStyle w:val="B1"/>
      </w:pPr>
      <w:r w:rsidRPr="006A6394">
        <w:t>#37:</w:t>
      </w:r>
      <w:r w:rsidRPr="006A6394">
        <w:tab/>
        <w:t>EPS QoS not accepted;</w:t>
      </w:r>
    </w:p>
    <w:p w14:paraId="02C14396" w14:textId="77777777" w:rsidR="00D40C70" w:rsidRPr="006A6394" w:rsidRDefault="00D40C70" w:rsidP="00D40C70">
      <w:pPr>
        <w:pStyle w:val="B1"/>
      </w:pPr>
      <w:r w:rsidRPr="006A6394">
        <w:t>#41:</w:t>
      </w:r>
      <w:r w:rsidRPr="006A6394">
        <w:tab/>
        <w:t>semantic error in the TFT operation;</w:t>
      </w:r>
    </w:p>
    <w:p w14:paraId="4B4A7CCD" w14:textId="77777777" w:rsidR="00D40C70" w:rsidRPr="006A6394" w:rsidRDefault="00D40C70" w:rsidP="00D40C70">
      <w:pPr>
        <w:pStyle w:val="B1"/>
      </w:pPr>
      <w:r w:rsidRPr="006A6394">
        <w:t>#42:</w:t>
      </w:r>
      <w:r w:rsidRPr="006A6394">
        <w:tab/>
        <w:t>syntactical error in the TFT operation;</w:t>
      </w:r>
    </w:p>
    <w:p w14:paraId="03A29DDE"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08F0C84" w14:textId="77777777" w:rsidR="00D40C70" w:rsidRPr="006A6394" w:rsidRDefault="00D40C70" w:rsidP="00D40C70">
      <w:pPr>
        <w:pStyle w:val="B1"/>
      </w:pPr>
      <w:r w:rsidRPr="006A6394">
        <w:t>#44:</w:t>
      </w:r>
      <w:r w:rsidRPr="006A6394">
        <w:tab/>
        <w:t>semantic error(s) in packet filter(s);</w:t>
      </w:r>
    </w:p>
    <w:p w14:paraId="5ADFE6A3" w14:textId="77777777" w:rsidR="00D40C70" w:rsidRPr="006A6394" w:rsidRDefault="00D40C70" w:rsidP="00D40C70">
      <w:pPr>
        <w:pStyle w:val="B1"/>
      </w:pPr>
      <w:r w:rsidRPr="006A6394">
        <w:t>#45:</w:t>
      </w:r>
      <w:r w:rsidRPr="006A6394">
        <w:tab/>
        <w:t>syntactical error(s) in packet filter(s);</w:t>
      </w:r>
    </w:p>
    <w:p w14:paraId="02B54595" w14:textId="77777777" w:rsidR="00431B51" w:rsidRPr="006A6394" w:rsidRDefault="00D40C70" w:rsidP="00D40C70">
      <w:pPr>
        <w:pStyle w:val="B1"/>
        <w:rPr>
          <w:lang w:eastAsia="zh-CN"/>
        </w:rPr>
      </w:pPr>
      <w:r w:rsidRPr="006A6394">
        <w:t>#56:</w:t>
      </w:r>
      <w:r w:rsidRPr="006A6394">
        <w:tab/>
        <w:t>collision with network initiated request;</w:t>
      </w:r>
    </w:p>
    <w:p w14:paraId="4488E00C" w14:textId="7F3B0A4A" w:rsidR="00D40C70" w:rsidRPr="006A6394" w:rsidRDefault="00D40C70" w:rsidP="00D40C70">
      <w:pPr>
        <w:pStyle w:val="B1"/>
      </w:pPr>
      <w:r w:rsidRPr="006A6394">
        <w:rPr>
          <w:lang w:eastAsia="zh-CN"/>
        </w:rPr>
        <w:t>#59:</w:t>
      </w:r>
      <w:r w:rsidRPr="006A6394">
        <w:rPr>
          <w:lang w:eastAsia="zh-CN"/>
        </w:rPr>
        <w:tab/>
        <w:t>unsupported QCI value;</w:t>
      </w:r>
    </w:p>
    <w:p w14:paraId="5207F9E9" w14:textId="77777777" w:rsidR="00D40C70" w:rsidRPr="006A6394" w:rsidRDefault="00D40C70" w:rsidP="00D40C70">
      <w:pPr>
        <w:pStyle w:val="B1"/>
      </w:pPr>
      <w:r w:rsidRPr="006A6394">
        <w:rPr>
          <w:lang w:eastAsia="ko-KR"/>
        </w:rPr>
        <w:t>#60:</w:t>
      </w:r>
      <w:r w:rsidRPr="006A6394">
        <w:rPr>
          <w:lang w:eastAsia="ko-KR"/>
        </w:rPr>
        <w:tab/>
        <w:t xml:space="preserve">bearer handling </w:t>
      </w:r>
      <w:r w:rsidRPr="006A6394">
        <w:t>not supported;</w:t>
      </w:r>
    </w:p>
    <w:p w14:paraId="170B3969"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 or</w:t>
      </w:r>
    </w:p>
    <w:p w14:paraId="24A63BDA" w14:textId="77777777" w:rsidR="00D40C70" w:rsidRPr="006A6394" w:rsidRDefault="00D40C70" w:rsidP="00D40C70">
      <w:pPr>
        <w:pStyle w:val="B1"/>
        <w:rPr>
          <w:lang w:eastAsia="ko-KR"/>
        </w:rPr>
      </w:pPr>
      <w:r w:rsidRPr="006A6394">
        <w:t>#95 – 111:</w:t>
      </w:r>
      <w:r w:rsidRPr="006A6394">
        <w:tab/>
        <w:t>protocol errors.</w:t>
      </w:r>
    </w:p>
    <w:p w14:paraId="1852D158" w14:textId="77777777" w:rsidR="00D40C70" w:rsidRPr="006A6394" w:rsidRDefault="00D40C70" w:rsidP="00D40C70">
      <w:pPr>
        <w:rPr>
          <w:lang w:eastAsia="ko-KR"/>
        </w:rPr>
      </w:pPr>
      <w:r w:rsidRPr="006A6394">
        <w:rPr>
          <w:lang w:eastAsia="ko-KR"/>
        </w:rPr>
        <w:t xml:space="preserve">If the bearer resource allocation requested is for an established LIPA PDN connection or SIPTO </w:t>
      </w:r>
      <w:r w:rsidRPr="006A6394">
        <w:rPr>
          <w:lang w:eastAsia="zh-CN"/>
        </w:rPr>
        <w:t xml:space="preserve">at the local network </w:t>
      </w:r>
      <w:r w:rsidRPr="006A6394">
        <w:rPr>
          <w:lang w:eastAsia="ko-KR"/>
        </w:rPr>
        <w:t>PDN connection, then the</w:t>
      </w:r>
      <w:r w:rsidRPr="006A6394">
        <w:t xml:space="preserve"> network shall reply with a BEARER RESOURCE ALLOCATION REJECT message </w:t>
      </w:r>
      <w:r w:rsidRPr="006A6394">
        <w:rPr>
          <w:lang w:eastAsia="ko-KR"/>
        </w:rPr>
        <w:t xml:space="preserve">with ESM cause #60 </w:t>
      </w:r>
      <w:r w:rsidRPr="006A6394">
        <w:t>"</w:t>
      </w:r>
      <w:r w:rsidRPr="006A6394">
        <w:rPr>
          <w:lang w:eastAsia="ko-KR"/>
        </w:rPr>
        <w:t>bearer handling not supported</w:t>
      </w:r>
      <w:r w:rsidRPr="006A6394">
        <w:t>".</w:t>
      </w:r>
    </w:p>
    <w:p w14:paraId="3C35EAD2" w14:textId="77777777" w:rsidR="00D40C70" w:rsidRPr="006A6394" w:rsidRDefault="00D40C70" w:rsidP="00D40C70">
      <w:r w:rsidRPr="006A6394">
        <w:t>If the requested new TFT is not available, then the BEARER RESOURCE ALLOCATION REJECT message shall be sent.</w:t>
      </w:r>
    </w:p>
    <w:p w14:paraId="7B7E498F" w14:textId="77777777" w:rsidR="00D40C70" w:rsidRPr="006A6394" w:rsidRDefault="00D40C70" w:rsidP="00D40C70">
      <w:r w:rsidRPr="006A6394">
        <w:t>The TFT in the request message is checked by the network for different types of TFT IE errors as follows:</w:t>
      </w:r>
    </w:p>
    <w:p w14:paraId="36D8F9E5" w14:textId="77777777" w:rsidR="00D40C70" w:rsidRPr="006A6394" w:rsidRDefault="00D40C70" w:rsidP="00D40C70">
      <w:pPr>
        <w:pStyle w:val="B1"/>
      </w:pPr>
      <w:r w:rsidRPr="006A6394">
        <w:t>a)</w:t>
      </w:r>
      <w:r w:rsidRPr="006A6394">
        <w:tab/>
        <w:t>Semantic errors in TFT operations:</w:t>
      </w:r>
    </w:p>
    <w:p w14:paraId="3CF7A54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038C5B87" w14:textId="77777777" w:rsidR="00D40C70" w:rsidRPr="006A6394" w:rsidRDefault="00D40C70" w:rsidP="00D40C70">
      <w:pPr>
        <w:pStyle w:val="B1"/>
      </w:pPr>
      <w:r w:rsidRPr="006A6394">
        <w:tab/>
        <w:t>The network shall reject the allocation request with ESM cause #41 "semantic error in the TFT operation".</w:t>
      </w:r>
    </w:p>
    <w:p w14:paraId="3AA00F81" w14:textId="77777777" w:rsidR="00D40C70" w:rsidRPr="006A6394" w:rsidRDefault="00D40C70" w:rsidP="00D40C70">
      <w:pPr>
        <w:pStyle w:val="B1"/>
      </w:pPr>
      <w:r w:rsidRPr="006A6394">
        <w:t>b)</w:t>
      </w:r>
      <w:r w:rsidRPr="006A6394">
        <w:tab/>
        <w:t>Syntactical errors in TFT operations:</w:t>
      </w:r>
    </w:p>
    <w:p w14:paraId="297F89F4"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he packet filter list in the TFT IE is empty.</w:t>
      </w:r>
    </w:p>
    <w:p w14:paraId="1CDC1110"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6A6394" w:rsidRDefault="00D40C70" w:rsidP="00D40C70">
      <w:pPr>
        <w:pStyle w:val="B1"/>
      </w:pPr>
      <w:r w:rsidRPr="006A6394">
        <w:tab/>
        <w:t>The network shall reject the allocation request with ESM cause #42 "syntactical error in the TFT operation".</w:t>
      </w:r>
    </w:p>
    <w:p w14:paraId="7DDCB3D6" w14:textId="77777777" w:rsidR="00D40C70" w:rsidRPr="006A6394" w:rsidRDefault="00D40C70" w:rsidP="00D40C70">
      <w:pPr>
        <w:pStyle w:val="B1"/>
      </w:pPr>
      <w:r w:rsidRPr="006A6394">
        <w:t>c)</w:t>
      </w:r>
      <w:r w:rsidRPr="006A6394">
        <w:tab/>
        <w:t>Semantic errors in packet filters:</w:t>
      </w:r>
    </w:p>
    <w:p w14:paraId="16EC0EAF"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7683E199" w14:textId="77777777" w:rsidR="00D40C70" w:rsidRPr="006A6394" w:rsidRDefault="00D40C70" w:rsidP="00D40C70">
      <w:pPr>
        <w:pStyle w:val="B1"/>
      </w:pPr>
      <w:r w:rsidRPr="006A6394">
        <w:tab/>
        <w:t>The network shall reject the allocation request with ESM cause #44 "semantic errors in packet filter(s)".</w:t>
      </w:r>
    </w:p>
    <w:p w14:paraId="3C72B07B" w14:textId="77777777" w:rsidR="00D40C70" w:rsidRPr="006A6394" w:rsidRDefault="00D40C70" w:rsidP="00D40C70">
      <w:pPr>
        <w:pStyle w:val="B1"/>
      </w:pPr>
      <w:r w:rsidRPr="006A6394">
        <w:t>d)</w:t>
      </w:r>
      <w:r w:rsidRPr="006A6394">
        <w:tab/>
        <w:t>Syntactical errors in packet filters:</w:t>
      </w:r>
    </w:p>
    <w:p w14:paraId="16E928F1"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09D45941"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among all TFTs associated with the PDN connection would have identical packet filter precedence values.</w:t>
      </w:r>
    </w:p>
    <w:p w14:paraId="3270D2D4"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2D54DC0B" w14:textId="77777777" w:rsidR="00D40C70" w:rsidRPr="006A6394" w:rsidRDefault="00D40C70" w:rsidP="00D40C70">
      <w:pPr>
        <w:pStyle w:val="B1"/>
      </w:pPr>
      <w:r w:rsidRPr="006A6394">
        <w:tab/>
        <w:t xml:space="preserve">In case </w:t>
      </w:r>
      <w:r w:rsidRPr="006A6394">
        <w:rPr>
          <w:lang w:eastAsia="ko-KR"/>
        </w:rPr>
        <w:t>2</w:t>
      </w:r>
      <w:r w:rsidRPr="006A6394">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6A6394" w:rsidRDefault="00D40C70" w:rsidP="00D40C70">
      <w:pPr>
        <w:pStyle w:val="B1"/>
      </w:pPr>
      <w:r w:rsidRPr="006A6394">
        <w:tab/>
        <w:t xml:space="preserve">In case </w:t>
      </w:r>
      <w:r w:rsidRPr="006A6394">
        <w:rPr>
          <w:lang w:eastAsia="ko-KR"/>
        </w:rPr>
        <w:t>2</w:t>
      </w:r>
      <w:r w:rsidRPr="006A6394">
        <w:t>, if one or more</w:t>
      </w:r>
      <w:r w:rsidRPr="006A6394">
        <w:rPr>
          <w:lang w:eastAsia="ko-KR"/>
        </w:rPr>
        <w:t xml:space="preserve"> </w:t>
      </w:r>
      <w:r w:rsidRPr="006A6394">
        <w:t>old packet filters belong to the default EPS bearer context, the network shall release the relevant PDN connection using the EPS bearer context deactivation procedure. If it is the last remaining PDN connection</w:t>
      </w:r>
      <w:r w:rsidRPr="006A6394">
        <w:rPr>
          <w:lang w:eastAsia="ko-KR"/>
        </w:rPr>
        <w:t xml:space="preserve"> and </w:t>
      </w:r>
      <w:r w:rsidRPr="006A6394">
        <w:t>EMM-REGISTERED without PDN connection is not supported by the UE or the MME, the network shall detach the UE using detach type "re-attach required".</w:t>
      </w:r>
    </w:p>
    <w:p w14:paraId="76C55484" w14:textId="77777777" w:rsidR="00D40C70" w:rsidRPr="006A6394" w:rsidRDefault="00D40C70" w:rsidP="00D40C70">
      <w:pPr>
        <w:pStyle w:val="B1"/>
      </w:pPr>
      <w:r w:rsidRPr="006A6394">
        <w:tab/>
        <w:t>Otherwise the network shall reject the allocation request with ESM cause #45 "syntactical errors in packet filter(s)".</w:t>
      </w:r>
    </w:p>
    <w:p w14:paraId="0B484D35" w14:textId="77777777" w:rsidR="00D40C70" w:rsidRPr="006A6394" w:rsidRDefault="00D40C70" w:rsidP="00D40C70">
      <w:r w:rsidRPr="006A6394">
        <w:t>The network may include a Back-off timer</w:t>
      </w:r>
      <w:r w:rsidRPr="006A6394">
        <w:rPr>
          <w:lang w:eastAsia="zh-TW"/>
        </w:rPr>
        <w:t xml:space="preserve"> value IE</w:t>
      </w:r>
      <w:r w:rsidRPr="006A6394">
        <w:t xml:space="preserve"> in the BEARER RESOURCE ALLOCATION REJECT message.</w:t>
      </w:r>
    </w:p>
    <w:p w14:paraId="6FC6AA77"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and #65 "maximum number of EPS bearers reached", the network may include the Re-attempt indicator IE to </w:t>
      </w:r>
      <w:r w:rsidRPr="006A6394">
        <w:rPr>
          <w:lang w:eastAsia="ja-JP"/>
        </w:rPr>
        <w:t>indicate:</w:t>
      </w:r>
    </w:p>
    <w:p w14:paraId="33868A9F"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secondary PDP context activ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4B80C51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2616AABA" w14:textId="77777777" w:rsidR="00D40C70" w:rsidRPr="006A6394" w:rsidRDefault="00D40C70" w:rsidP="00D40C70">
      <w:pPr>
        <w:rPr>
          <w:lang w:eastAsia="zh-TW"/>
        </w:rPr>
      </w:pPr>
      <w:r w:rsidRPr="006A6394">
        <w:t xml:space="preserve">Upon receipt of a BEARER RESOURCE ALLOCATION REJECT message, the UE shall stop the timer T3480, release the traffic flow aggregate </w:t>
      </w:r>
      <w:r w:rsidRPr="006A6394">
        <w:rPr>
          <w:lang w:eastAsia="ja-JP"/>
        </w:rPr>
        <w:t xml:space="preserve">description </w:t>
      </w:r>
      <w:r w:rsidRPr="006A6394">
        <w:t>associated to the PTI value, and enter the state PROCEDURE TRANSACTION INACTIVE.</w:t>
      </w:r>
    </w:p>
    <w:p w14:paraId="4EA05618" w14:textId="77777777" w:rsidR="00D40C70" w:rsidRPr="006A6394" w:rsidRDefault="00D40C70" w:rsidP="00295835">
      <w:pPr>
        <w:pStyle w:val="Heading5"/>
        <w:rPr>
          <w:noProof/>
          <w:lang w:eastAsia="zh-CN"/>
        </w:rPr>
      </w:pPr>
      <w:bookmarkStart w:id="3187" w:name="_Toc20218138"/>
      <w:bookmarkStart w:id="3188" w:name="_Toc27744023"/>
      <w:bookmarkStart w:id="3189" w:name="_Toc35959595"/>
      <w:bookmarkStart w:id="3190" w:name="_Toc45203028"/>
      <w:bookmarkStart w:id="3191" w:name="_Toc45700404"/>
      <w:bookmarkStart w:id="3192" w:name="_Toc51920140"/>
      <w:bookmarkStart w:id="3193" w:name="_Toc68251200"/>
      <w:bookmarkStart w:id="3194" w:name="_Toc146260783"/>
      <w:r w:rsidRPr="006A6394">
        <w:rPr>
          <w:noProof/>
          <w:lang w:eastAsia="zh-CN"/>
        </w:rPr>
        <w:t>6.5.3.4.2</w:t>
      </w:r>
      <w:r w:rsidRPr="006A6394">
        <w:rPr>
          <w:noProof/>
          <w:lang w:eastAsia="zh-CN"/>
        </w:rPr>
        <w:tab/>
        <w:t>Handling of network rejection due to ESM cause #26</w:t>
      </w:r>
      <w:bookmarkEnd w:id="3187"/>
      <w:bookmarkEnd w:id="3188"/>
      <w:bookmarkEnd w:id="3189"/>
      <w:bookmarkEnd w:id="3190"/>
      <w:bookmarkEnd w:id="3191"/>
      <w:bookmarkEnd w:id="3192"/>
      <w:bookmarkEnd w:id="3193"/>
      <w:bookmarkEnd w:id="3194"/>
    </w:p>
    <w:p w14:paraId="7813BD38" w14:textId="29646485"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84EF9C4" w14:textId="4BDF9614"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w:t>
      </w:r>
      <w:r w:rsidRPr="006A6394">
        <w:rPr>
          <w:lang w:eastAsia="zh-CN"/>
        </w:rPr>
        <w:t xml:space="preserve"> then</w:t>
      </w:r>
      <w:r w:rsidRPr="006A6394">
        <w:t xml:space="preserve"> 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 xml:space="preserve">, </w:t>
      </w:r>
      <w:r w:rsidRPr="006A6394">
        <w:t xml:space="preserve">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77C03887" w14:textId="77777777" w:rsidR="00D40C70" w:rsidRPr="006A6394" w:rsidRDefault="00D40C70" w:rsidP="00D40C70">
      <w:pPr>
        <w:pStyle w:val="B1"/>
      </w:pPr>
      <w:r w:rsidRPr="006A6394">
        <w:t>iii)</w:t>
      </w:r>
      <w:r w:rsidRPr="006A6394">
        <w:tab/>
        <w:t>if the timer value indicates zero, the UE:</w:t>
      </w:r>
    </w:p>
    <w:p w14:paraId="244593D9"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1C45A89A" w14:textId="77777777" w:rsidR="00D40C70" w:rsidRPr="006A6394" w:rsidRDefault="00D40C70" w:rsidP="00D40C70">
      <w:pPr>
        <w:pStyle w:val="B2"/>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05039EA5" w:rsidR="00D40C70" w:rsidRPr="006A6394" w:rsidRDefault="00D40C70" w:rsidP="00D40C70">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ins w:id="3195" w:author="24.301_CR4075_(Rel-17)_TEI17" w:date="2024-06-20T22:12:00Z">
        <w:r w:rsidR="00A0172C">
          <w:t xml:space="preserve"> </w:t>
        </w:r>
        <w:r w:rsidR="00A0172C">
          <w:t>as specified in clause</w:t>
        </w:r>
        <w:r w:rsidR="00A0172C" w:rsidRPr="00BC508A">
          <w:t> </w:t>
        </w:r>
        <w:r w:rsidR="00A0172C">
          <w:t>6.3.5</w:t>
        </w:r>
        <w:r w:rsidR="00A0172C" w:rsidRPr="006A6394">
          <w:t>.</w:t>
        </w:r>
      </w:ins>
      <w:del w:id="3196" w:author="24.301_CR4075_(Rel-17)_TEI17" w:date="2024-06-20T22:12:00Z">
        <w:r w:rsidRPr="006A6394" w:rsidDel="00A0172C">
          <w:delText>.</w:delText>
        </w:r>
      </w:del>
    </w:p>
    <w:p w14:paraId="40283F58" w14:textId="77777777" w:rsidR="00D40C70" w:rsidRPr="006A6394" w:rsidRDefault="00D40C70" w:rsidP="00D40C70">
      <w:r w:rsidRPr="006A6394">
        <w:t>The further actions to be performed by the UE are implementation dependent as part of upper layers responsibility.</w:t>
      </w:r>
    </w:p>
    <w:p w14:paraId="6312E949"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1308DD8B"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51E7625A" w14:textId="62400E96"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34B4EC0A" w14:textId="77777777" w:rsidR="00D40C70" w:rsidRPr="006A6394" w:rsidRDefault="00D40C70" w:rsidP="00295835">
      <w:pPr>
        <w:pStyle w:val="Heading5"/>
        <w:rPr>
          <w:noProof/>
          <w:lang w:eastAsia="zh-CN"/>
        </w:rPr>
      </w:pPr>
      <w:bookmarkStart w:id="3197" w:name="_Toc20218139"/>
      <w:bookmarkStart w:id="3198" w:name="_Toc27744024"/>
      <w:bookmarkStart w:id="3199" w:name="_Toc35959596"/>
      <w:bookmarkStart w:id="3200" w:name="_Toc45203029"/>
      <w:bookmarkStart w:id="3201" w:name="_Toc45700405"/>
      <w:bookmarkStart w:id="3202" w:name="_Toc51920141"/>
      <w:bookmarkStart w:id="3203" w:name="_Toc68251201"/>
      <w:bookmarkStart w:id="3204" w:name="_Toc146260784"/>
      <w:r w:rsidRPr="006A6394">
        <w:rPr>
          <w:noProof/>
          <w:lang w:eastAsia="zh-CN"/>
        </w:rPr>
        <w:t>6.5.3.4.3</w:t>
      </w:r>
      <w:r w:rsidRPr="006A6394">
        <w:rPr>
          <w:noProof/>
          <w:lang w:eastAsia="zh-CN"/>
        </w:rPr>
        <w:tab/>
        <w:t>Handling of network rejection due to ESM cause other than ESM cause #26</w:t>
      </w:r>
      <w:bookmarkEnd w:id="3197"/>
      <w:bookmarkEnd w:id="3198"/>
      <w:bookmarkEnd w:id="3199"/>
      <w:bookmarkEnd w:id="3200"/>
      <w:bookmarkEnd w:id="3201"/>
      <w:bookmarkEnd w:id="3202"/>
      <w:bookmarkEnd w:id="3203"/>
      <w:bookmarkEnd w:id="3204"/>
    </w:p>
    <w:p w14:paraId="1BD01134" w14:textId="18F92EAC" w:rsidR="00D40C70" w:rsidRPr="006A6394" w:rsidRDefault="00D40C70" w:rsidP="00D40C70">
      <w:r w:rsidRPr="006A6394">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1830BC01" w14:textId="77777777"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w:t>
      </w:r>
      <w:r w:rsidRPr="006A6394">
        <w:t>shall</w:t>
      </w:r>
      <w:r w:rsidRPr="006A6394">
        <w:rPr>
          <w:lang w:eastAsia="zh-CN"/>
        </w:rPr>
        <w:t xml:space="preserve"> </w:t>
      </w:r>
      <w:r w:rsidRPr="006A6394">
        <w:t>start the back-off timer</w:t>
      </w:r>
      <w:r w:rsidRPr="006A6394">
        <w:rPr>
          <w:lang w:eastAsia="zh-CN"/>
        </w:rPr>
        <w:t xml:space="preserve"> </w:t>
      </w:r>
      <w:r w:rsidRPr="006A6394">
        <w:t xml:space="preserve">with the value provided in the Back-off timer value IE for the bearer resource allocation procedure and PLMN and </w:t>
      </w:r>
      <w:smartTag w:uri="urn:schemas-microsoft-com:office:smarttags" w:element="stockticker">
        <w:r w:rsidRPr="006A6394">
          <w:t>APN</w:t>
        </w:r>
      </w:smartTag>
      <w:r w:rsidRPr="006A6394">
        <w:t xml:space="preserve"> combination and not send another BEARER RESOURCE ALLOCATION RE</w:t>
      </w:r>
      <w:r w:rsidRPr="006A6394">
        <w:rPr>
          <w:lang w:eastAsia="zh-TW"/>
        </w:rPr>
        <w:t>QUEST</w:t>
      </w:r>
      <w:r w:rsidRPr="006A6394">
        <w:t xml:space="preserve"> message</w:t>
      </w:r>
      <w:r w:rsidRPr="006A6394">
        <w:rPr>
          <w:lang w:eastAsia="zh-TW"/>
        </w:rPr>
        <w:t xml:space="preserve"> in the PLMN</w:t>
      </w:r>
      <w:r w:rsidRPr="006A6394">
        <w:t xml:space="preserve"> for the same </w:t>
      </w:r>
      <w:smartTag w:uri="urn:schemas-microsoft-com:office:smarttags" w:element="stockticker">
        <w:r w:rsidRPr="006A6394">
          <w:t>APN</w:t>
        </w:r>
      </w:smartTag>
      <w:r w:rsidRPr="006A6394">
        <w:t xml:space="preserve"> until the back-off timer expires, the UE is switched off or the USIM is removed;</w:t>
      </w:r>
    </w:p>
    <w:p w14:paraId="20A92A1D" w14:textId="77777777" w:rsidR="00D40C70" w:rsidRPr="006A6394" w:rsidRDefault="00D40C70" w:rsidP="00D40C70">
      <w:pPr>
        <w:pStyle w:val="B1"/>
        <w:rPr>
          <w:lang w:eastAsia="zh-TW"/>
        </w:rPr>
      </w:pPr>
      <w:r w:rsidRPr="006A6394">
        <w:t>-</w:t>
      </w:r>
      <w:r w:rsidRPr="006A6394">
        <w:tab/>
        <w:t>if the timer value indicates that this timer is deactivated, the UE shall not send another BEARER RESOURCE ALLOCATION RE</w:t>
      </w:r>
      <w:r w:rsidRPr="006A6394">
        <w:rPr>
          <w:lang w:eastAsia="zh-TW"/>
        </w:rPr>
        <w:t>QUEST</w:t>
      </w:r>
      <w:r w:rsidRPr="006A6394">
        <w:t xml:space="preserve"> message in the PLMN for the same </w:t>
      </w:r>
      <w:smartTag w:uri="urn:schemas-microsoft-com:office:smarttags" w:element="stockticker">
        <w:r w:rsidRPr="006A6394">
          <w:t>APN</w:t>
        </w:r>
      </w:smartTag>
      <w:r w:rsidRPr="006A6394">
        <w:t xml:space="preserve"> until the UE is switched off or the USIM is removed; and</w:t>
      </w:r>
    </w:p>
    <w:p w14:paraId="14C15369" w14:textId="77777777" w:rsidR="00D40C70" w:rsidRPr="006A6394" w:rsidRDefault="00D40C70" w:rsidP="00D40C70">
      <w:pPr>
        <w:pStyle w:val="B1"/>
      </w:pPr>
      <w:r w:rsidRPr="006A6394">
        <w:t>-</w:t>
      </w:r>
      <w:r w:rsidRPr="006A6394">
        <w:tab/>
        <w:t>if the timer value indicates zero, the UE may send another BEARER RESOURCE ALLO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57A99173" w14:textId="77777777" w:rsidR="00D40C70" w:rsidRPr="006A6394" w:rsidRDefault="00D40C70" w:rsidP="00D40C70">
      <w:pPr>
        <w:rPr>
          <w:lang w:eastAsia="zh-TW"/>
        </w:rPr>
      </w:pPr>
      <w:r w:rsidRPr="006A6394">
        <w:t>If the Back-off timer value IE is not included,</w:t>
      </w:r>
      <w:r w:rsidRPr="006A6394">
        <w:rPr>
          <w:lang w:eastAsia="zh-TW"/>
        </w:rPr>
        <w:t xml:space="preserve"> then the UE shall ignore the Re-attempt Indicator IE provided by the network, if any.</w:t>
      </w:r>
    </w:p>
    <w:p w14:paraId="1F3DCC5C" w14:textId="77777777" w:rsidR="00D40C70" w:rsidRPr="006A6394" w:rsidRDefault="00D40C70" w:rsidP="00D40C70">
      <w:pPr>
        <w:pStyle w:val="B1"/>
      </w:pPr>
      <w:r w:rsidRPr="006A6394">
        <w:t>1)</w:t>
      </w:r>
      <w:r w:rsidRPr="006A6394">
        <w:tab/>
        <w:t xml:space="preserve">Additionally, if the ESM cause value is #32 "service option not supported", or #33 "requested service option not subscribed", the UE shall </w:t>
      </w:r>
      <w:r w:rsidRPr="006A6394">
        <w:rPr>
          <w:lang w:eastAsia="zh-TW"/>
        </w:rPr>
        <w:t>proceed as follows</w:t>
      </w:r>
      <w:r w:rsidRPr="006A6394">
        <w:t>:</w:t>
      </w:r>
    </w:p>
    <w:p w14:paraId="20D5A843" w14:textId="11D6CC63"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0212A876"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3FA4C6B7" w14:textId="580F4B2F"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2F68330C" w14:textId="0CAE8A5B" w:rsidR="00D40C70" w:rsidRPr="006A6394" w:rsidRDefault="00D40C70" w:rsidP="00D40C70">
      <w:pPr>
        <w:pStyle w:val="B1"/>
      </w:pPr>
      <w:r w:rsidRPr="006A6394">
        <w:t>2)</w:t>
      </w:r>
      <w:r w:rsidRPr="006A6394">
        <w:tab/>
        <w:t xml:space="preserve">For ESM cause values different from #32 "service option not supported", or #33 "requested service option not subscribed", the UE behaviour regarding the start of a back-off timer is </w:t>
      </w:r>
      <w:del w:id="3205" w:author="24.301_CR4075_(Rel-17)_TEI17" w:date="2024-06-20T22:12:00Z">
        <w:r w:rsidRPr="006A6394" w:rsidDel="00A0172C">
          <w:delText>un</w:delText>
        </w:r>
      </w:del>
      <w:r w:rsidRPr="006A6394">
        <w:t>specified</w:t>
      </w:r>
      <w:ins w:id="3206" w:author="24.301_CR4075_(Rel-17)_TEI17" w:date="2024-06-20T22:12:00Z">
        <w:r w:rsidR="00A0172C">
          <w:t xml:space="preserve"> </w:t>
        </w:r>
        <w:r w:rsidR="00A0172C">
          <w:t>in clause</w:t>
        </w:r>
        <w:r w:rsidR="00A0172C" w:rsidRPr="00BC508A">
          <w:t> </w:t>
        </w:r>
        <w:r w:rsidR="00A0172C">
          <w:t>6.3.6</w:t>
        </w:r>
        <w:r w:rsidR="00A0172C" w:rsidRPr="006A6394">
          <w:t>.</w:t>
        </w:r>
      </w:ins>
      <w:del w:id="3207" w:author="24.301_CR4075_(Rel-17)_TEI17" w:date="2024-06-20T22:12:00Z">
        <w:r w:rsidRPr="006A6394" w:rsidDel="00A0172C">
          <w:delText>.</w:delText>
        </w:r>
      </w:del>
    </w:p>
    <w:p w14:paraId="4B7B21A9" w14:textId="77777777" w:rsidR="00D40C70" w:rsidRPr="006A6394" w:rsidRDefault="00D40C70" w:rsidP="00D40C70">
      <w:r w:rsidRPr="006A6394">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6A6394" w:rsidRDefault="00D40C70" w:rsidP="00D40C70">
      <w:r w:rsidRPr="006A6394">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77777777" w:rsidR="00D40C70" w:rsidRPr="006A6394" w:rsidRDefault="00D40C70" w:rsidP="00D40C70">
      <w:pPr>
        <w:pStyle w:val="B1"/>
      </w:pPr>
      <w:r w:rsidRPr="006A6394">
        <w:t>1)</w:t>
      </w:r>
      <w:r w:rsidRPr="006A6394">
        <w:tab/>
        <w:t>after a PLMN change the UE may send a BEARER RESOURCE ALLOCATION RE</w:t>
      </w:r>
      <w:r w:rsidRPr="006A6394">
        <w:rPr>
          <w:lang w:eastAsia="zh-TW"/>
        </w:rPr>
        <w:t>QUEST</w:t>
      </w:r>
      <w:r w:rsidRPr="006A6394">
        <w:t xml:space="preserve"> message for the same APN in the new PLMN, if the back-off timer is not running and is not deactivated for the bearer resource allocation procedure and the combination of new PLMN and APN;</w:t>
      </w:r>
    </w:p>
    <w:p w14:paraId="5A322BA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p>
    <w:p w14:paraId="51C1C15E"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Default="00217C20" w:rsidP="00217C20">
      <w:pPr>
        <w:pStyle w:val="NO"/>
      </w:pPr>
      <w:r>
        <w:t>NOTE 2:</w:t>
      </w:r>
      <w:r>
        <w:tab/>
        <w:t>The way to choose one of the configured SM_RetryAtRATChange values for back-off timer value is up to UE implementation if the UE is configured with:</w:t>
      </w:r>
    </w:p>
    <w:p w14:paraId="51773186" w14:textId="161CDED6" w:rsidR="00217C20" w:rsidRDefault="00217C20" w:rsidP="007C5733">
      <w:pPr>
        <w:pStyle w:val="B4"/>
      </w:pPr>
      <w:r>
        <w:t>-</w:t>
      </w:r>
      <w:r>
        <w:tab/>
        <w:t>an SM_RetryAtRATChange value in ME as specified in 3GPP TS 24.368 [15A]; and</w:t>
      </w:r>
    </w:p>
    <w:p w14:paraId="136DD8AF" w14:textId="33FB0598"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A839D7" w14:textId="0D5D5F49"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A9E331E" w14:textId="77777777" w:rsidR="00D40C70" w:rsidRPr="006A6394" w:rsidRDefault="00D40C70" w:rsidP="00D40C70">
      <w:pPr>
        <w:pStyle w:val="B2"/>
      </w:pPr>
      <w:r w:rsidRPr="006A6394">
        <w:t>-</w:t>
      </w:r>
      <w:r w:rsidRPr="006A6394">
        <w:tab/>
        <w:t>otherwise the UE shall start or deactivate the back-off timer for A/Gb, Iu, S1 and N1 mode.</w:t>
      </w:r>
    </w:p>
    <w:p w14:paraId="521BE3B5" w14:textId="77777777" w:rsidR="00D40C70" w:rsidRPr="006A6394" w:rsidRDefault="00D40C70" w:rsidP="00D40C70">
      <w:r w:rsidRPr="006A6394">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2B17DD0A" w14:textId="66EAE4AF"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4D87998E" w14:textId="48801B3B"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661ABD04" w14:textId="77777777" w:rsidR="00D40C70" w:rsidRPr="006A6394" w:rsidRDefault="00D40C70" w:rsidP="00D40C70">
      <w:pPr>
        <w:pStyle w:val="NO"/>
      </w:pPr>
      <w:r w:rsidRPr="006A6394">
        <w:t>NOTE 5:</w:t>
      </w:r>
      <w:r w:rsidRPr="006A6394">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6A6394" w:rsidRDefault="00D40C70" w:rsidP="00D40C70">
      <w:pPr>
        <w:rPr>
          <w:noProof/>
        </w:rPr>
      </w:pPr>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or when the USIM is removed, the UE shall clear all previous determinations representing any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w:t>
      </w:r>
      <w:r w:rsidRPr="006A6394" w:rsidDel="001F102A">
        <w:rPr>
          <w:noProof/>
        </w:rPr>
        <w:t>'</w:t>
      </w:r>
      <w:r w:rsidRPr="006A6394">
        <w:rPr>
          <w:noProof/>
        </w:rPr>
        <w:t>s maximum number of EPS bearer contexts in S1 mode</w:t>
      </w:r>
      <w:r w:rsidRPr="006A6394">
        <w:t>.</w:t>
      </w:r>
    </w:p>
    <w:p w14:paraId="5E03A7D5" w14:textId="77777777" w:rsidR="00D40C70" w:rsidRPr="006A6394" w:rsidRDefault="00D40C70" w:rsidP="00D40C70">
      <w:pPr>
        <w:rPr>
          <w:noProof/>
        </w:rPr>
      </w:pPr>
      <w:r w:rsidRPr="006A6394">
        <w:t>The further actions to be performed by the UE are implementation dependent as part of upper layers responsibility.</w:t>
      </w:r>
    </w:p>
    <w:p w14:paraId="4D4A8592" w14:textId="77777777" w:rsidR="00D40C70" w:rsidRPr="006A6394" w:rsidRDefault="00D40C70" w:rsidP="00295835">
      <w:pPr>
        <w:pStyle w:val="Heading4"/>
      </w:pPr>
      <w:bookmarkStart w:id="3208" w:name="_Toc20218140"/>
      <w:bookmarkStart w:id="3209" w:name="_Toc27744025"/>
      <w:bookmarkStart w:id="3210" w:name="_Toc35959597"/>
      <w:bookmarkStart w:id="3211" w:name="_Toc45203030"/>
      <w:bookmarkStart w:id="3212" w:name="_Toc45700406"/>
      <w:bookmarkStart w:id="3213" w:name="_Toc51920142"/>
      <w:bookmarkStart w:id="3214" w:name="_Toc68251202"/>
      <w:bookmarkStart w:id="3215" w:name="_Toc146260785"/>
      <w:r w:rsidRPr="006A6394">
        <w:t>6.5.3.4A</w:t>
      </w:r>
      <w:r w:rsidRPr="006A6394">
        <w:tab/>
        <w:t>Handling the maximum number of active EPS bearer contexts</w:t>
      </w:r>
      <w:bookmarkEnd w:id="3208"/>
      <w:bookmarkEnd w:id="3209"/>
      <w:bookmarkEnd w:id="3210"/>
      <w:bookmarkEnd w:id="3211"/>
      <w:bookmarkEnd w:id="3212"/>
      <w:bookmarkEnd w:id="3213"/>
      <w:bookmarkEnd w:id="3214"/>
      <w:bookmarkEnd w:id="3215"/>
    </w:p>
    <w:p w14:paraId="3EF32128" w14:textId="77777777" w:rsidR="00D40C70" w:rsidRPr="006A6394" w:rsidRDefault="00D40C70" w:rsidP="00D40C70">
      <w:r w:rsidRPr="006A6394">
        <w:rPr>
          <w:noProof/>
        </w:rPr>
        <w:t xml:space="preserve">If the UE requests </w:t>
      </w:r>
      <w:r w:rsidRPr="006A6394">
        <w:t>allocation of additional bearer resources</w:t>
      </w:r>
      <w:r w:rsidRPr="006A6394">
        <w:rPr>
          <w:noProof/>
        </w:rPr>
        <w:t xml:space="preserve">, and the network has reached its maximum number of active EPS bearer contexts, </w:t>
      </w:r>
      <w:r w:rsidRPr="006A6394">
        <w:t>then the network can:</w:t>
      </w:r>
    </w:p>
    <w:p w14:paraId="16D17033" w14:textId="77777777" w:rsidR="00431B51" w:rsidRPr="006A6394" w:rsidRDefault="00D40C70" w:rsidP="00D40C70">
      <w:pPr>
        <w:pStyle w:val="B1"/>
      </w:pPr>
      <w:r w:rsidRPr="006A6394">
        <w:t>-</w:t>
      </w:r>
      <w:r w:rsidRPr="006A6394">
        <w:tab/>
        <w:t>reject the request if the network decides that it is necessary to allocate a dedicated EPS bearer context; or</w:t>
      </w:r>
    </w:p>
    <w:p w14:paraId="4A6A767B" w14:textId="7BCA0F31" w:rsidR="00D40C70" w:rsidRPr="006A6394" w:rsidRDefault="00D40C70" w:rsidP="00D40C70">
      <w:pPr>
        <w:pStyle w:val="B1"/>
        <w:rPr>
          <w:noProof/>
        </w:rPr>
      </w:pPr>
      <w:r w:rsidRPr="006A6394">
        <w:t>-</w:t>
      </w:r>
      <w:r w:rsidRPr="006A6394">
        <w:tab/>
        <w:t>accept the request by sending a MODIFY EPS BEARER CONTEXT REQUEST message.</w:t>
      </w:r>
    </w:p>
    <w:p w14:paraId="71503894" w14:textId="77777777" w:rsidR="00D40C70" w:rsidRPr="006A6394" w:rsidRDefault="00D40C70" w:rsidP="00D40C70">
      <w:pPr>
        <w:pStyle w:val="NO"/>
      </w:pPr>
      <w:r w:rsidRPr="006A6394">
        <w:t>NOTE:</w:t>
      </w:r>
      <w:r w:rsidRPr="006A6394">
        <w:tab/>
        <w:t>An example of where the network will reject the request</w:t>
      </w:r>
      <w:r w:rsidRPr="006A6394">
        <w:rPr>
          <w:noProof/>
        </w:rPr>
        <w:t xml:space="preserve"> for </w:t>
      </w:r>
      <w:r w:rsidRPr="006A6394">
        <w:t>allocation of additional bearer resources</w:t>
      </w:r>
      <w:r w:rsidRPr="006A6394">
        <w:rPr>
          <w:noProof/>
        </w:rPr>
        <w:t xml:space="preserve"> is when the request includes a GBR requirement while all existing bearers are non-GBR bearers, </w:t>
      </w:r>
      <w:r w:rsidRPr="006A6394">
        <w:t xml:space="preserve">and the maximum number </w:t>
      </w:r>
      <w:r w:rsidRPr="006A6394">
        <w:rPr>
          <w:noProof/>
        </w:rPr>
        <w:t>of active EPS bearer contexts has been reached at the network</w:t>
      </w:r>
      <w:r w:rsidRPr="006A6394">
        <w:t>.</w:t>
      </w:r>
    </w:p>
    <w:p w14:paraId="2D97752F" w14:textId="515AFCBD" w:rsidR="00D40C70" w:rsidRPr="006A6394" w:rsidRDefault="00D40C70" w:rsidP="00D40C70">
      <w:r w:rsidRPr="006A6394">
        <w:rPr>
          <w:noProof/>
        </w:rPr>
        <w:t xml:space="preserve">If the maximum number of active EPS bearer contexts is reached at the UE (see </w:t>
      </w:r>
      <w:r w:rsidR="00FB1684" w:rsidRPr="006A6394">
        <w:rPr>
          <w:noProof/>
        </w:rPr>
        <w:t>clause</w:t>
      </w:r>
      <w:r w:rsidRPr="006A6394">
        <w:rPr>
          <w:noProof/>
        </w:rPr>
        <w:t> 6.5.0) and the UE de-activates an active EPS bearer context</w:t>
      </w:r>
      <w:r w:rsidRPr="006A6394">
        <w:t xml:space="preserve"> prior to sending the request for additional bearer resources</w:t>
      </w:r>
      <w:r w:rsidRPr="006A6394">
        <w:rPr>
          <w:noProof/>
        </w:rPr>
        <w:t>, then c</w:t>
      </w:r>
      <w:r w:rsidRPr="006A6394">
        <w:t>hoosing which EPS bearer context to de-activate is a implementation specific</w:t>
      </w:r>
      <w:r w:rsidRPr="006A6394">
        <w:rPr>
          <w:noProof/>
        </w:rPr>
        <w:t xml:space="preserve">, however the UE shall not deactivate a </w:t>
      </w:r>
      <w:r w:rsidRPr="006A6394">
        <w:t>default EPS bearer context for emergency.</w:t>
      </w:r>
    </w:p>
    <w:p w14:paraId="267769D0" w14:textId="77777777" w:rsidR="00D40C70" w:rsidRPr="006A6394" w:rsidRDefault="00D40C70" w:rsidP="00295835">
      <w:pPr>
        <w:pStyle w:val="Heading4"/>
        <w:rPr>
          <w:lang w:eastAsia="ko-KR"/>
        </w:rPr>
      </w:pPr>
      <w:bookmarkStart w:id="3216" w:name="_Toc20218141"/>
      <w:bookmarkStart w:id="3217" w:name="_Toc27744026"/>
      <w:bookmarkStart w:id="3218" w:name="_Toc35959598"/>
      <w:bookmarkStart w:id="3219" w:name="_Toc45203031"/>
      <w:bookmarkStart w:id="3220" w:name="_Toc45700407"/>
      <w:bookmarkStart w:id="3221" w:name="_Toc51920143"/>
      <w:bookmarkStart w:id="3222" w:name="_Toc68251203"/>
      <w:bookmarkStart w:id="3223" w:name="_Toc146260786"/>
      <w:r w:rsidRPr="006A6394">
        <w:t>6.</w:t>
      </w:r>
      <w:r w:rsidRPr="006A6394">
        <w:rPr>
          <w:lang w:eastAsia="ko-KR"/>
        </w:rPr>
        <w:t>5</w:t>
      </w:r>
      <w:r w:rsidRPr="006A6394">
        <w:t>.</w:t>
      </w:r>
      <w:r w:rsidRPr="006A6394">
        <w:rPr>
          <w:lang w:eastAsia="ko-KR"/>
        </w:rPr>
        <w:t>3</w:t>
      </w:r>
      <w:r w:rsidRPr="006A6394">
        <w:t>.5</w:t>
      </w:r>
      <w:r w:rsidRPr="006A6394">
        <w:tab/>
        <w:t>Abnormal cases</w:t>
      </w:r>
      <w:r w:rsidRPr="006A6394">
        <w:rPr>
          <w:lang w:eastAsia="ko-KR"/>
        </w:rPr>
        <w:t xml:space="preserve"> in the UE</w:t>
      </w:r>
      <w:bookmarkEnd w:id="3216"/>
      <w:bookmarkEnd w:id="3217"/>
      <w:bookmarkEnd w:id="3218"/>
      <w:bookmarkEnd w:id="3219"/>
      <w:bookmarkEnd w:id="3220"/>
      <w:bookmarkEnd w:id="3221"/>
      <w:bookmarkEnd w:id="3222"/>
      <w:bookmarkEnd w:id="3223"/>
    </w:p>
    <w:p w14:paraId="4E230CF4" w14:textId="77777777" w:rsidR="00D40C70" w:rsidRPr="006A6394" w:rsidRDefault="00D40C70" w:rsidP="00D40C70">
      <w:pPr>
        <w:rPr>
          <w:noProof/>
          <w:lang w:eastAsia="ko-KR"/>
        </w:rPr>
      </w:pPr>
      <w:r w:rsidRPr="006A6394">
        <w:rPr>
          <w:noProof/>
          <w:lang w:eastAsia="ko-KR"/>
        </w:rPr>
        <w:t>The following abnormal cases can be identified:</w:t>
      </w:r>
    </w:p>
    <w:p w14:paraId="31B4D5E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0:</w:t>
      </w:r>
    </w:p>
    <w:p w14:paraId="017F53B8" w14:textId="77777777" w:rsidR="00D40C70" w:rsidRPr="006A6394" w:rsidRDefault="00D40C70" w:rsidP="00D40C70">
      <w:pPr>
        <w:pStyle w:val="B1"/>
      </w:pPr>
      <w:r w:rsidRPr="006A6394">
        <w:tab/>
        <w:t xml:space="preserve">On the first expiry of the timer T3480, the UE shall resend </w:t>
      </w:r>
      <w:r w:rsidRPr="006A6394">
        <w:rPr>
          <w:lang w:eastAsia="ko-KR"/>
        </w:rPr>
        <w:t xml:space="preserve">the </w:t>
      </w:r>
      <w:r w:rsidRPr="006A6394">
        <w:t>BEARER RESOURCE ALLOCATION REQUEST and shall reset and restart timer T3480. This retransmission is repeated four times, i.e. on the fi</w:t>
      </w:r>
      <w:r w:rsidRPr="006A6394">
        <w:rPr>
          <w:lang w:eastAsia="ko-KR"/>
        </w:rPr>
        <w:t>f</w:t>
      </w:r>
      <w:r w:rsidRPr="006A6394">
        <w:t>th expiry of timer T3480, the UE shall abort the procedure, release the PTI allocated for this activation and enter the state PROCEDURE TRANSACTION INACTIVE.</w:t>
      </w:r>
    </w:p>
    <w:p w14:paraId="0CBB67EE" w14:textId="77777777" w:rsidR="00D40C70" w:rsidRPr="006A6394" w:rsidRDefault="00D40C70" w:rsidP="00D40C70">
      <w:pPr>
        <w:pStyle w:val="B1"/>
        <w:rPr>
          <w:lang w:eastAsia="zh-CN"/>
        </w:rPr>
      </w:pPr>
      <w:r w:rsidRPr="006A6394">
        <w:t>b)</w:t>
      </w:r>
      <w:r w:rsidRPr="006A6394">
        <w:tab/>
      </w:r>
      <w:r w:rsidRPr="006A6394">
        <w:rPr>
          <w:lang w:eastAsia="zh-CN"/>
        </w:rPr>
        <w:t>Unknown EPS bearer context</w:t>
      </w:r>
    </w:p>
    <w:p w14:paraId="0C8EBDC7" w14:textId="77777777" w:rsidR="00D40C70" w:rsidRPr="006A6394" w:rsidRDefault="00D40C70" w:rsidP="00D40C70">
      <w:pPr>
        <w:pStyle w:val="B1"/>
        <w:rPr>
          <w:lang w:eastAsia="zh-CN"/>
        </w:rPr>
      </w:pPr>
      <w:r w:rsidRPr="006A6394">
        <w:rPr>
          <w:lang w:eastAsia="zh-CN"/>
        </w:rPr>
        <w:tab/>
        <w:t xml:space="preserve">Upon receipt of the </w:t>
      </w:r>
      <w:r w:rsidRPr="006A6394">
        <w:t>BEARER RESOURCE ALLO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default EPS bearer context</w:t>
      </w:r>
      <w:r w:rsidRPr="006A6394">
        <w:t xml:space="preserve"> locally without peer-to-peer signalling between the UE and the MME and shall stop the timer T3480</w:t>
      </w:r>
      <w:r w:rsidRPr="006A6394">
        <w:rPr>
          <w:lang w:eastAsia="zh-CN"/>
        </w:rPr>
        <w:t>.</w:t>
      </w:r>
    </w:p>
    <w:p w14:paraId="5B132FA1" w14:textId="7777777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w:t>
      </w:r>
      <w:r w:rsidRPr="006A6394">
        <w:rPr>
          <w:lang w:eastAsia="zh-CN"/>
        </w:rPr>
        <w:t>allo</w:t>
      </w:r>
      <w:r w:rsidRPr="006A6394">
        <w:t xml:space="preserve">cation procedure and </w:t>
      </w:r>
      <w:r w:rsidRPr="006A6394">
        <w:rPr>
          <w:lang w:eastAsia="ko-KR"/>
        </w:rPr>
        <w:t xml:space="preserve">an </w:t>
      </w:r>
      <w:r w:rsidRPr="006A6394">
        <w:t>EPS bearer context deactivation procedure.</w:t>
      </w:r>
    </w:p>
    <w:p w14:paraId="0A171BC1" w14:textId="77777777" w:rsidR="00D40C70" w:rsidRPr="006A6394" w:rsidRDefault="00D40C70" w:rsidP="00D40C70">
      <w:pPr>
        <w:pStyle w:val="B1"/>
        <w:rPr>
          <w:lang w:eastAsia="zh-CN"/>
        </w:rPr>
      </w:pPr>
      <w:r w:rsidRPr="006A6394">
        <w:tab/>
        <w:t xml:space="preserve">When the UE receives a DEACTIVATE EPS BEARER CONTEXT REQUEST message </w:t>
      </w:r>
      <w:r w:rsidRPr="006A6394">
        <w:rPr>
          <w:lang w:eastAsia="zh-CN"/>
        </w:rPr>
        <w:t>for the default EPS bearer context related to</w:t>
      </w:r>
      <w:r w:rsidRPr="006A6394">
        <w:t xml:space="preserve"> the </w:t>
      </w:r>
      <w:r w:rsidRPr="006A6394">
        <w:rPr>
          <w:lang w:eastAsia="zh-CN"/>
        </w:rPr>
        <w:t xml:space="preserve">UE requested </w:t>
      </w:r>
      <w:r w:rsidRPr="006A6394">
        <w:t xml:space="preserve">bearer resource </w:t>
      </w:r>
      <w:r w:rsidRPr="006A6394">
        <w:rPr>
          <w:lang w:eastAsia="zh-CN"/>
        </w:rPr>
        <w:t>allo</w:t>
      </w:r>
      <w:r w:rsidRPr="006A6394">
        <w:t xml:space="preserve">cation procedure, the UE shall abort the </w:t>
      </w:r>
      <w:r w:rsidRPr="006A6394">
        <w:rPr>
          <w:lang w:eastAsia="ko-KR"/>
        </w:rPr>
        <w:t xml:space="preserve">UE requested </w:t>
      </w:r>
      <w:r w:rsidRPr="006A6394">
        <w:t xml:space="preserve">bearer resource </w:t>
      </w:r>
      <w:r w:rsidRPr="006A6394">
        <w:rPr>
          <w:lang w:eastAsia="zh-CN"/>
        </w:rPr>
        <w:t>allo</w:t>
      </w:r>
      <w:r w:rsidRPr="006A6394">
        <w:t>cation procedure and shall stop the timer T3480 and proceed with the EPS bearer context deactivation procedure.</w:t>
      </w:r>
    </w:p>
    <w:p w14:paraId="33907841" w14:textId="77777777" w:rsidR="00D40C70" w:rsidRPr="006A6394" w:rsidRDefault="00D40C70" w:rsidP="00295835">
      <w:pPr>
        <w:pStyle w:val="Heading4"/>
      </w:pPr>
      <w:bookmarkStart w:id="3224" w:name="_Toc20218142"/>
      <w:bookmarkStart w:id="3225" w:name="_Toc27744027"/>
      <w:bookmarkStart w:id="3226" w:name="_Toc35959599"/>
      <w:bookmarkStart w:id="3227" w:name="_Toc45203032"/>
      <w:bookmarkStart w:id="3228" w:name="_Toc45700408"/>
      <w:bookmarkStart w:id="3229" w:name="_Toc51920144"/>
      <w:bookmarkStart w:id="3230" w:name="_Toc68251204"/>
      <w:bookmarkStart w:id="3231" w:name="_Toc146260787"/>
      <w:r w:rsidRPr="006A6394">
        <w:t>6.</w:t>
      </w:r>
      <w:r w:rsidRPr="006A6394">
        <w:rPr>
          <w:lang w:eastAsia="zh-CN"/>
        </w:rPr>
        <w:t>5</w:t>
      </w:r>
      <w:r w:rsidRPr="006A6394">
        <w:t>.3.6</w:t>
      </w:r>
      <w:r w:rsidRPr="006A6394">
        <w:tab/>
        <w:t>Abnormal cases on the network side</w:t>
      </w:r>
      <w:bookmarkEnd w:id="3224"/>
      <w:bookmarkEnd w:id="3225"/>
      <w:bookmarkEnd w:id="3226"/>
      <w:bookmarkEnd w:id="3227"/>
      <w:bookmarkEnd w:id="3228"/>
      <w:bookmarkEnd w:id="3229"/>
      <w:bookmarkEnd w:id="3230"/>
      <w:bookmarkEnd w:id="3231"/>
    </w:p>
    <w:p w14:paraId="486237D8" w14:textId="77777777" w:rsidR="00D40C70" w:rsidRPr="006A6394" w:rsidRDefault="00D40C70" w:rsidP="00D40C70">
      <w:r w:rsidRPr="006A6394">
        <w:t>The following abnormal case can be identified:</w:t>
      </w:r>
    </w:p>
    <w:p w14:paraId="7B05385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124EC6B6" w14:textId="77777777" w:rsidR="00D40C70" w:rsidRPr="006A6394" w:rsidRDefault="00D40C70" w:rsidP="00D40C70">
      <w:pPr>
        <w:pStyle w:val="B1"/>
        <w:rPr>
          <w:lang w:eastAsia="zh-CN"/>
        </w:rPr>
      </w:pPr>
      <w:r w:rsidRPr="006A6394">
        <w:rPr>
          <w:noProof/>
          <w:lang w:eastAsia="zh-CN"/>
        </w:rPr>
        <w:tab/>
        <w:t xml:space="preserve">If the linked EPS bearer identity included in the </w:t>
      </w:r>
      <w:r w:rsidRPr="006A6394">
        <w:t>BEARER RESOURCE ALLOCATION REQUEST</w:t>
      </w:r>
      <w:r w:rsidRPr="006A6394">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6A6394" w:rsidRDefault="00D40C70" w:rsidP="00D40C70">
      <w:pPr>
        <w:pStyle w:val="B1"/>
        <w:rPr>
          <w:lang w:eastAsia="zh-CN"/>
        </w:rPr>
      </w:pPr>
      <w:r w:rsidRPr="006A6394">
        <w:rPr>
          <w:lang w:eastAsia="zh-CN"/>
        </w:rPr>
        <w:t>b)</w:t>
      </w:r>
      <w:r w:rsidRPr="006A6394">
        <w:rPr>
          <w:lang w:eastAsia="zh-CN"/>
        </w:rPr>
        <w:tab/>
        <w:t>BEARER RESOURCE ALLOCATION REQUEST message received for a PDN connection established for emergency bearer services:</w:t>
      </w:r>
    </w:p>
    <w:p w14:paraId="0AE11F59" w14:textId="77777777" w:rsidR="00993828" w:rsidRDefault="00D40C70" w:rsidP="00993828">
      <w:pPr>
        <w:pStyle w:val="B1"/>
        <w:rPr>
          <w:lang w:eastAsia="zh-CN"/>
        </w:rPr>
      </w:pPr>
      <w:r w:rsidRPr="006A6394">
        <w:rPr>
          <w:lang w:eastAsia="zh-CN"/>
        </w:rPr>
        <w:tab/>
        <w:t>The MME shall reply with a BEARER RESOURCE ALLOCATION REJECT message with ESM cause #31 "request rejected, unspecified".</w:t>
      </w:r>
    </w:p>
    <w:p w14:paraId="797C57D2" w14:textId="2374C573" w:rsidR="00993828" w:rsidRPr="006A6394" w:rsidRDefault="000E2B8A" w:rsidP="00993828">
      <w:pPr>
        <w:pStyle w:val="B1"/>
      </w:pPr>
      <w:r>
        <w:t>c</w:t>
      </w:r>
      <w:r w:rsidR="00993828" w:rsidRPr="006A6394">
        <w:t>)</w:t>
      </w:r>
      <w:r w:rsidR="00993828" w:rsidRPr="006A6394">
        <w:tab/>
      </w:r>
      <w:r w:rsidR="00993828" w:rsidRPr="006A6394">
        <w:rPr>
          <w:lang w:eastAsia="zh-CN"/>
        </w:rPr>
        <w:t>BEARER RESOURCE ALLOCATION REQUEST message</w:t>
      </w:r>
      <w:r w:rsidR="00993828">
        <w:rPr>
          <w:noProof/>
        </w:rPr>
        <w:t xml:space="preserve"> received from a</w:t>
      </w:r>
      <w:r w:rsidR="00993828">
        <w:t xml:space="preserve"> UE which is in a location where the PLMN is not allowed to operate</w:t>
      </w:r>
    </w:p>
    <w:p w14:paraId="2875D19A" w14:textId="3241FFDC" w:rsidR="00D40C70" w:rsidRPr="006A6394" w:rsidRDefault="00993828" w:rsidP="00993828">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4AF6C2CF" w14:textId="77777777" w:rsidR="00D40C70" w:rsidRPr="006A6394" w:rsidRDefault="00D40C70" w:rsidP="00295835">
      <w:pPr>
        <w:pStyle w:val="Heading3"/>
      </w:pPr>
      <w:bookmarkStart w:id="3232" w:name="_Toc20218143"/>
      <w:bookmarkStart w:id="3233" w:name="_Toc27744028"/>
      <w:bookmarkStart w:id="3234" w:name="_Toc35959600"/>
      <w:bookmarkStart w:id="3235" w:name="_Toc45203033"/>
      <w:bookmarkStart w:id="3236" w:name="_Toc45700409"/>
      <w:bookmarkStart w:id="3237" w:name="_Toc51920145"/>
      <w:bookmarkStart w:id="3238" w:name="_Toc68251205"/>
      <w:bookmarkStart w:id="3239" w:name="_Toc146260788"/>
      <w:r w:rsidRPr="006A6394">
        <w:t>6.5.</w:t>
      </w:r>
      <w:r w:rsidRPr="006A6394">
        <w:rPr>
          <w:lang w:eastAsia="ko-KR"/>
        </w:rPr>
        <w:t>4</w:t>
      </w:r>
      <w:r w:rsidRPr="006A6394">
        <w:tab/>
        <w:t>UE requested bearer resource modification procedure</w:t>
      </w:r>
      <w:bookmarkEnd w:id="3232"/>
      <w:bookmarkEnd w:id="3233"/>
      <w:bookmarkEnd w:id="3234"/>
      <w:bookmarkEnd w:id="3235"/>
      <w:bookmarkEnd w:id="3236"/>
      <w:bookmarkEnd w:id="3237"/>
      <w:bookmarkEnd w:id="3238"/>
      <w:bookmarkEnd w:id="3239"/>
    </w:p>
    <w:p w14:paraId="779C4C13" w14:textId="77777777" w:rsidR="00D40C70" w:rsidRPr="006A6394" w:rsidRDefault="00D40C70" w:rsidP="00295835">
      <w:pPr>
        <w:pStyle w:val="Heading4"/>
      </w:pPr>
      <w:bookmarkStart w:id="3240" w:name="_Toc20218144"/>
      <w:bookmarkStart w:id="3241" w:name="_Toc27744029"/>
      <w:bookmarkStart w:id="3242" w:name="_Toc35959601"/>
      <w:bookmarkStart w:id="3243" w:name="_Toc45203034"/>
      <w:bookmarkStart w:id="3244" w:name="_Toc45700410"/>
      <w:bookmarkStart w:id="3245" w:name="_Toc51920146"/>
      <w:bookmarkStart w:id="3246" w:name="_Toc68251206"/>
      <w:bookmarkStart w:id="3247" w:name="_Toc146260789"/>
      <w:r w:rsidRPr="006A6394">
        <w:t>6.5.</w:t>
      </w:r>
      <w:r w:rsidRPr="006A6394">
        <w:rPr>
          <w:lang w:eastAsia="ko-KR"/>
        </w:rPr>
        <w:t>4</w:t>
      </w:r>
      <w:r w:rsidRPr="006A6394">
        <w:t>.1</w:t>
      </w:r>
      <w:r w:rsidRPr="006A6394">
        <w:tab/>
        <w:t>General</w:t>
      </w:r>
      <w:bookmarkEnd w:id="3240"/>
      <w:bookmarkEnd w:id="3241"/>
      <w:bookmarkEnd w:id="3242"/>
      <w:bookmarkEnd w:id="3243"/>
      <w:bookmarkEnd w:id="3244"/>
      <w:bookmarkEnd w:id="3245"/>
      <w:bookmarkEnd w:id="3246"/>
      <w:bookmarkEnd w:id="3247"/>
    </w:p>
    <w:p w14:paraId="478B00CA" w14:textId="77777777" w:rsidR="00466E15" w:rsidRPr="006A6394" w:rsidRDefault="00466E15" w:rsidP="00466E15">
      <w:r w:rsidRPr="006A6394">
        <w:t xml:space="preserve">The purpose of the UE requested bearer resource modification procedure is </w:t>
      </w:r>
      <w:r w:rsidRPr="006A6394">
        <w:rPr>
          <w:lang w:eastAsia="ko-KR"/>
        </w:rPr>
        <w:t xml:space="preserve">for a UE </w:t>
      </w:r>
      <w:r w:rsidRPr="006A6394">
        <w:t>to:</w:t>
      </w:r>
    </w:p>
    <w:p w14:paraId="3AAA1927" w14:textId="1670CB8A" w:rsidR="00466E15" w:rsidRPr="006A6394" w:rsidRDefault="00466E15" w:rsidP="00466E15">
      <w:pPr>
        <w:pStyle w:val="B1"/>
      </w:pPr>
      <w:r w:rsidRPr="006A6394">
        <w:t>a)</w:t>
      </w:r>
      <w:r w:rsidRPr="006A6394">
        <w:tab/>
        <w:t>request a modification;</w:t>
      </w:r>
    </w:p>
    <w:p w14:paraId="2A93C9DB" w14:textId="003D378B" w:rsidR="00466E15" w:rsidRPr="006A6394" w:rsidRDefault="00466E15" w:rsidP="00466E15">
      <w:pPr>
        <w:pStyle w:val="B1"/>
      </w:pPr>
      <w:r w:rsidRPr="006A6394">
        <w:t>b)</w:t>
      </w:r>
      <w:r w:rsidRPr="006A6394">
        <w:tab/>
        <w:t xml:space="preserve">release of bearer resources </w:t>
      </w:r>
      <w:r w:rsidRPr="006A6394">
        <w:rPr>
          <w:lang w:eastAsia="ko-KR"/>
        </w:rPr>
        <w:t>for</w:t>
      </w:r>
      <w:r w:rsidRPr="006A6394">
        <w:t xml:space="preserve"> </w:t>
      </w:r>
      <w:r w:rsidRPr="006A6394">
        <w:rPr>
          <w:lang w:eastAsia="ko-KR"/>
        </w:rPr>
        <w:t xml:space="preserve">a </w:t>
      </w:r>
      <w:r w:rsidRPr="006A6394">
        <w:t>traffic flow aggregate;</w:t>
      </w:r>
    </w:p>
    <w:p w14:paraId="02B3A47D" w14:textId="7915A783" w:rsidR="00466E15" w:rsidRPr="006A6394" w:rsidRDefault="00466E15" w:rsidP="00466E15">
      <w:pPr>
        <w:pStyle w:val="B1"/>
      </w:pPr>
      <w:r w:rsidRPr="006A6394">
        <w:t>c)</w:t>
      </w:r>
      <w:r w:rsidRPr="006A6394">
        <w:tab/>
        <w:t>modify a traffic flow aggregate by replacing packet filter</w:t>
      </w:r>
      <w:r w:rsidRPr="006A6394">
        <w:rPr>
          <w:lang w:eastAsia="zh-CN"/>
        </w:rPr>
        <w:t>s or adding packet filters</w:t>
      </w:r>
      <w:r w:rsidRPr="006A6394">
        <w:t>;</w:t>
      </w:r>
    </w:p>
    <w:p w14:paraId="40B9FF4A" w14:textId="4EC83663" w:rsidR="00466E15" w:rsidRPr="006A6394" w:rsidRDefault="00466E15" w:rsidP="00466E15">
      <w:pPr>
        <w:pStyle w:val="B1"/>
      </w:pPr>
      <w:r w:rsidRPr="006A6394">
        <w:t>d)</w:t>
      </w:r>
      <w:r w:rsidRPr="006A6394">
        <w:tab/>
        <w:t>re-negotiate header compression configuration associated to an EPS bearer context;</w:t>
      </w:r>
    </w:p>
    <w:p w14:paraId="3A839659" w14:textId="080209F5" w:rsidR="00466E15" w:rsidRPr="006A6394" w:rsidRDefault="00466E15" w:rsidP="00466E15">
      <w:pPr>
        <w:pStyle w:val="B1"/>
      </w:pPr>
      <w:r w:rsidRPr="006A6394">
        <w:t>e)</w:t>
      </w:r>
      <w:r w:rsidRPr="006A6394">
        <w:tab/>
        <w:t>indicate a change of 3GPP PS data off UE status for a PDN connection; or</w:t>
      </w:r>
    </w:p>
    <w:p w14:paraId="652BA45A" w14:textId="77777777" w:rsidR="00466E15" w:rsidRPr="006A6394" w:rsidRDefault="00466E15" w:rsidP="00466E15">
      <w:pPr>
        <w:pStyle w:val="B1"/>
      </w:pPr>
      <w:r w:rsidRPr="006A6394">
        <w:t>f)</w:t>
      </w:r>
      <w:r w:rsidRPr="006A6394">
        <w:tab/>
        <w:t>transmit information for the C2 authorization for the UAS services.</w:t>
      </w:r>
    </w:p>
    <w:p w14:paraId="564D1099" w14:textId="77777777" w:rsidR="00466E15" w:rsidRPr="006A6394" w:rsidRDefault="00466E15" w:rsidP="00466E15">
      <w:r w:rsidRPr="006A6394">
        <w:t xml:space="preserve">When requesting a modification of bearer resources for a traffic flow aggregate or a modification of a traffic flow aggregate, </w:t>
      </w:r>
      <w:r w:rsidRPr="006A6394">
        <w:rPr>
          <w:lang w:eastAsia="ja-JP"/>
        </w:rPr>
        <w:t xml:space="preserve">the UE can modify the existing GBR. </w:t>
      </w:r>
      <w:r w:rsidRPr="006A6394">
        <w:t>If accepted by the network, this procedure invokes a dedicated EPS bearer context activation procedure (see clause 6.4.2),</w:t>
      </w:r>
      <w:r w:rsidRPr="006A6394">
        <w:rPr>
          <w:lang w:eastAsia="ko-KR"/>
        </w:rPr>
        <w:t xml:space="preserve"> </w:t>
      </w:r>
      <w:r w:rsidRPr="006A6394">
        <w:t>an EPS bearer context modification procedure (see clause 6.4.3), or an EPS bearer context deactivation procedure (see clause 6.4.4).</w:t>
      </w:r>
    </w:p>
    <w:p w14:paraId="483348B7" w14:textId="77777777" w:rsidR="00D40C70" w:rsidRPr="006A6394" w:rsidRDefault="00D40C70" w:rsidP="00D40C70">
      <w:pPr>
        <w:rPr>
          <w:lang w:eastAsia="ja-JP"/>
        </w:rPr>
      </w:pPr>
      <w:r w:rsidRPr="006A6394">
        <w:rPr>
          <w:lang w:eastAsia="ja-JP"/>
        </w:rPr>
        <w:t>If there is a PDN connection for emergency bearer services</w:t>
      </w:r>
      <w:r w:rsidRPr="006A6394">
        <w:rPr>
          <w:lang w:eastAsia="zh-CN"/>
        </w:rPr>
        <w:t xml:space="preserve"> established</w:t>
      </w:r>
      <w:r w:rsidRPr="006A6394">
        <w:rPr>
          <w:lang w:eastAsia="ja-JP"/>
        </w:rPr>
        <w:t xml:space="preserve">, the UE shall not request </w:t>
      </w:r>
      <w:r w:rsidRPr="006A6394">
        <w:rPr>
          <w:lang w:eastAsia="zh-CN"/>
        </w:rPr>
        <w:t xml:space="preserve">a modification of </w:t>
      </w:r>
      <w:r w:rsidRPr="006A6394">
        <w:rPr>
          <w:lang w:eastAsia="ja-JP"/>
        </w:rPr>
        <w:t>bearer resources</w:t>
      </w:r>
      <w:r w:rsidRPr="006A6394">
        <w:rPr>
          <w:lang w:eastAsia="zh-CN"/>
        </w:rPr>
        <w:t xml:space="preserve"> </w:t>
      </w:r>
      <w:r w:rsidRPr="006A6394">
        <w:rPr>
          <w:lang w:eastAsia="ja-JP"/>
        </w:rPr>
        <w:t>for this PDN connection.</w:t>
      </w:r>
    </w:p>
    <w:p w14:paraId="72797596" w14:textId="21D75C42" w:rsidR="00D40C70" w:rsidRPr="006A6394" w:rsidRDefault="00D40C70" w:rsidP="00D40C70">
      <w:pPr>
        <w:rPr>
          <w:lang w:eastAsia="ja-JP"/>
        </w:rPr>
      </w:pPr>
      <w:r w:rsidRPr="006A6394">
        <w:t xml:space="preserve">When the UE requested bearer resource modification procedure is used to indicate a change of 3GPP PS data off UE status for a PDN connection (see </w:t>
      </w:r>
      <w:r w:rsidR="00FB1684" w:rsidRPr="006A6394">
        <w:t>clause</w:t>
      </w:r>
      <w:r w:rsidRPr="006A6394">
        <w:t> 6.3.10), the UE shall initiate the UE requested bearer resource modification procedure even if the timer T3396 or the back-off timer is running or is deactivated.</w:t>
      </w:r>
    </w:p>
    <w:p w14:paraId="38A0E4EB" w14:textId="77777777" w:rsidR="00D40C70" w:rsidRPr="006A6394" w:rsidRDefault="00D40C70" w:rsidP="00295835">
      <w:pPr>
        <w:pStyle w:val="Heading4"/>
      </w:pPr>
      <w:bookmarkStart w:id="3248" w:name="_Toc20218145"/>
      <w:bookmarkStart w:id="3249" w:name="_Toc27744030"/>
      <w:bookmarkStart w:id="3250" w:name="_Toc35959602"/>
      <w:bookmarkStart w:id="3251" w:name="_Toc45203035"/>
      <w:bookmarkStart w:id="3252" w:name="_Toc45700411"/>
      <w:bookmarkStart w:id="3253" w:name="_Toc51920147"/>
      <w:bookmarkStart w:id="3254" w:name="_Toc68251207"/>
      <w:bookmarkStart w:id="3255" w:name="_Toc146260790"/>
      <w:r w:rsidRPr="006A6394">
        <w:t>6.5.</w:t>
      </w:r>
      <w:r w:rsidRPr="006A6394">
        <w:rPr>
          <w:lang w:eastAsia="ko-KR"/>
        </w:rPr>
        <w:t>4</w:t>
      </w:r>
      <w:r w:rsidRPr="006A6394">
        <w:t>.2</w:t>
      </w:r>
      <w:r w:rsidRPr="006A6394">
        <w:tab/>
        <w:t>UE requested bearer resource modification procedure initiation</w:t>
      </w:r>
      <w:bookmarkEnd w:id="3248"/>
      <w:bookmarkEnd w:id="3249"/>
      <w:bookmarkEnd w:id="3250"/>
      <w:bookmarkEnd w:id="3251"/>
      <w:bookmarkEnd w:id="3252"/>
      <w:bookmarkEnd w:id="3253"/>
      <w:bookmarkEnd w:id="3254"/>
      <w:bookmarkEnd w:id="3255"/>
    </w:p>
    <w:p w14:paraId="0F7AD4BB" w14:textId="77777777" w:rsidR="00D40C70" w:rsidRPr="006A6394" w:rsidRDefault="00D40C70" w:rsidP="00D40C70">
      <w:r w:rsidRPr="006A6394">
        <w:t>In order to request the modification of bearer resources for one traffic flow aggregate, the UE shall send a BEARER RESOURCE MODIFICATION REQUEST message to the MME, start timer T3481</w:t>
      </w:r>
      <w:r w:rsidRPr="006A6394">
        <w:rPr>
          <w:lang w:eastAsia="zh-CN"/>
        </w:rPr>
        <w:t xml:space="preserve"> and </w:t>
      </w:r>
      <w:r w:rsidRPr="006A6394">
        <w:t>enter the state PROCEDURE TRANSACTION PENDING</w:t>
      </w:r>
      <w:r w:rsidRPr="006A6394">
        <w:rPr>
          <w:lang w:eastAsia="zh-CN"/>
        </w:rPr>
        <w:t xml:space="preserve"> (see example in figure 6.5.4.2.1)</w:t>
      </w:r>
      <w:r w:rsidRPr="006A6394">
        <w:t>.</w:t>
      </w:r>
    </w:p>
    <w:p w14:paraId="763FB6BD" w14:textId="77777777" w:rsidR="00D40C70" w:rsidRPr="006A6394" w:rsidRDefault="00D40C70" w:rsidP="00D40C70">
      <w:pPr>
        <w:rPr>
          <w:lang w:eastAsia="ko-KR"/>
        </w:rPr>
      </w:pPr>
      <w:r w:rsidRPr="006A6394">
        <w:t xml:space="preserve">The UE shall include </w:t>
      </w:r>
      <w:r w:rsidRPr="006A6394">
        <w:rPr>
          <w:lang w:eastAsia="ko-KR"/>
        </w:rPr>
        <w:t xml:space="preserve">the EPS bearer identity of the EPS bearer associated with the traffic flow aggregate in the </w:t>
      </w:r>
      <w:r w:rsidRPr="006A6394">
        <w:t xml:space="preserve">EPS bearer identity for packet filter </w:t>
      </w:r>
      <w:r w:rsidRPr="006A6394">
        <w:rPr>
          <w:lang w:eastAsia="ko-KR"/>
        </w:rPr>
        <w:t>IE.</w:t>
      </w:r>
    </w:p>
    <w:p w14:paraId="05526255" w14:textId="77777777" w:rsidR="00D40C70" w:rsidRPr="006A6394" w:rsidRDefault="00D40C70" w:rsidP="00D40C70">
      <w:pPr>
        <w:rPr>
          <w:lang w:eastAsia="ko-KR"/>
        </w:rPr>
      </w:pPr>
      <w:r w:rsidRPr="006A6394">
        <w:rPr>
          <w:lang w:eastAsia="ko-KR"/>
        </w:rPr>
        <w:t xml:space="preserve">To request a change of the GBR </w:t>
      </w:r>
      <w:r w:rsidRPr="006A6394">
        <w:t>without changing the packet filter(s)</w:t>
      </w:r>
      <w:r w:rsidRPr="006A6394">
        <w:rPr>
          <w:lang w:eastAsia="ko-KR"/>
        </w:rPr>
        <w:t xml:space="preserve">, the UE shall </w:t>
      </w:r>
      <w:r w:rsidRPr="006A63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6A6394">
        <w:rPr>
          <w:lang w:eastAsia="ko-KR"/>
        </w:rPr>
        <w:t xml:space="preserve">indicate the new GBR requested for the EPS bearer context in the </w:t>
      </w:r>
      <w:r w:rsidRPr="006A6394">
        <w:t>Required traffic flow QoS</w:t>
      </w:r>
      <w:r w:rsidRPr="006A6394">
        <w:rPr>
          <w:lang w:eastAsia="ko-KR"/>
        </w:rPr>
        <w:t xml:space="preserve"> IE.</w:t>
      </w:r>
    </w:p>
    <w:p w14:paraId="4492F91F" w14:textId="77777777" w:rsidR="00D40C70" w:rsidRPr="006A6394" w:rsidRDefault="00D40C70" w:rsidP="00D40C70">
      <w:r w:rsidRPr="006A6394">
        <w:t>To request a modification of a traffic flow aggregate, the UE shall set the TFT operation code in the Traffic flow aggregate IE to "Replace packet filters in existing TFT"</w:t>
      </w:r>
      <w:r w:rsidRPr="006A6394">
        <w:rPr>
          <w:lang w:eastAsia="zh-CN"/>
        </w:rPr>
        <w:t xml:space="preserve"> or "Add packet filters to existing TFT"</w:t>
      </w:r>
      <w:r w:rsidRPr="006A6394">
        <w:t xml:space="preserve">. </w:t>
      </w:r>
      <w:r w:rsidRPr="006A6394">
        <w:rPr>
          <w:lang w:eastAsia="zh-CN"/>
        </w:rPr>
        <w:t xml:space="preserve">If the TFT operation code is set to "Add packet filters to existing TFT", the UE shall include in the </w:t>
      </w:r>
      <w:r w:rsidRPr="006A6394">
        <w:t>parameter list</w:t>
      </w:r>
      <w:r w:rsidRPr="006A6394">
        <w:rPr>
          <w:lang w:eastAsia="zh-CN"/>
        </w:rPr>
        <w:t xml:space="preserve"> one existing packet filter identifier to which the newly added packet filter(s) is linked. </w:t>
      </w:r>
      <w:r w:rsidRPr="006A6394">
        <w:t>If the EPS bearer is a GBR bearer and the UE also wishes to request a change of GBR, the UE shall indicate the new GBR requested for the EPS bearer context in the Required traffic flow QoS IE.</w:t>
      </w:r>
    </w:p>
    <w:p w14:paraId="556BF479" w14:textId="77777777" w:rsidR="00D40C70" w:rsidRPr="006A6394" w:rsidRDefault="00D40C70" w:rsidP="00D40C70">
      <w:r w:rsidRPr="006A6394">
        <w:t>To request a release of bearer resources, the UE shall set the TFT operation code in the Traffic flow aggregate IE to "Delete packet filters from existing TFT". If the EPS bearer is a GBR bearer</w:t>
      </w:r>
      <w:r w:rsidRPr="006A6394">
        <w:rPr>
          <w:lang w:eastAsia="zh-CN"/>
        </w:rPr>
        <w:t xml:space="preserve"> and the UE does not request </w:t>
      </w:r>
      <w:r w:rsidRPr="006A6394">
        <w:rPr>
          <w:lang w:eastAsia="ja-JP"/>
        </w:rPr>
        <w:t xml:space="preserve">the release of </w:t>
      </w:r>
      <w:r w:rsidRPr="006A6394">
        <w:rPr>
          <w:lang w:eastAsia="zh-CN"/>
        </w:rPr>
        <w:t xml:space="preserve">all </w:t>
      </w:r>
      <w:r w:rsidRPr="006A6394">
        <w:rPr>
          <w:lang w:eastAsia="ja-JP"/>
        </w:rPr>
        <w:t>bearer resources</w:t>
      </w:r>
      <w:r w:rsidRPr="006A6394">
        <w:t>, the UE shall indicate the new GBR requested for the EPS bearer context in the Required traffic flow QoS IE.</w:t>
      </w:r>
    </w:p>
    <w:p w14:paraId="298EBA79" w14:textId="77777777" w:rsidR="00D40C70" w:rsidRPr="006A6394" w:rsidRDefault="00D40C70" w:rsidP="00D40C70">
      <w:r w:rsidRPr="006A6394">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6A6394" w:rsidRDefault="00D40C70" w:rsidP="00D40C70">
      <w:r w:rsidRPr="006A6394">
        <w:t>After an inter-system change from N1 mode to S1 mode, if:</w:t>
      </w:r>
    </w:p>
    <w:p w14:paraId="51E8E11F" w14:textId="77777777" w:rsidR="00D40C70" w:rsidRPr="006A6394" w:rsidRDefault="00D40C70" w:rsidP="00D40C70">
      <w:pPr>
        <w:pStyle w:val="B1"/>
      </w:pPr>
      <w:r w:rsidRPr="006A6394">
        <w:t>a)</w:t>
      </w:r>
      <w:r w:rsidRPr="006A6394">
        <w:tab/>
        <w:t xml:space="preserve">the UE is operating in single-registration mode and </w:t>
      </w:r>
      <w:r w:rsidRPr="006A6394">
        <w:rPr>
          <w:noProof/>
        </w:rPr>
        <w:t>has received the interworking without N26 interface indicator set to "interworking without N26 interface not supported" from the network;</w:t>
      </w:r>
    </w:p>
    <w:p w14:paraId="6E1142C4" w14:textId="77777777" w:rsidR="00D40C70" w:rsidRPr="006A6394" w:rsidRDefault="00D40C70" w:rsidP="00D40C70">
      <w:pPr>
        <w:pStyle w:val="B1"/>
      </w:pPr>
      <w:r w:rsidRPr="006A6394">
        <w:t>b)</w:t>
      </w:r>
      <w:r w:rsidRPr="006A6394">
        <w:tab/>
        <w:t xml:space="preserve">the PDN type value of the </w:t>
      </w:r>
      <w:r w:rsidRPr="006A6394">
        <w:rPr>
          <w:rFonts w:eastAsia="SimSun"/>
          <w:lang w:eastAsia="zh-CN"/>
        </w:rPr>
        <w:t>PDN type IE</w:t>
      </w:r>
      <w:r w:rsidRPr="006A6394">
        <w:rPr>
          <w:rFonts w:eastAsia="MS Mincho"/>
        </w:rPr>
        <w:t xml:space="preserve"> </w:t>
      </w:r>
      <w:r w:rsidRPr="006A6394">
        <w:t>is set to "IPv4", "IPv6" or "IPv4v6";</w:t>
      </w:r>
    </w:p>
    <w:p w14:paraId="273B579C" w14:textId="77777777" w:rsidR="00D40C70" w:rsidRPr="006A6394" w:rsidRDefault="00D40C70" w:rsidP="00D40C70">
      <w:pPr>
        <w:pStyle w:val="B1"/>
      </w:pPr>
      <w:r w:rsidRPr="006A6394">
        <w:t>c)</w:t>
      </w:r>
      <w:r w:rsidRPr="006A6394">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6A6394" w:rsidRDefault="00D40C70" w:rsidP="00D40C70">
      <w:pPr>
        <w:pStyle w:val="B1"/>
      </w:pPr>
      <w:r w:rsidRPr="006A6394">
        <w:t>d)</w:t>
      </w:r>
      <w:r w:rsidRPr="006A6394">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6A6394" w:rsidRDefault="00D40C70" w:rsidP="00D40C70">
      <w:r w:rsidRPr="006A6394">
        <w:t>the UE shall send a BEARER RESOURCE MODIFICATION REQUEST message to the MME and include the Header compression configuration IE to negotiate the header compression configuration.</w:t>
      </w:r>
    </w:p>
    <w:p w14:paraId="28061FA8" w14:textId="77777777" w:rsidR="00D40C70" w:rsidRPr="006A6394" w:rsidRDefault="00D40C70" w:rsidP="00D40C70">
      <w:r w:rsidRPr="006A6394">
        <w:t>To indicate a change of 3GPP PS data off UE status associated to a PDN connection, the UE shall include the protocol configuration options IE in the BEARER RESOURCE MODIFICATION REQUEST message and set the 3GPP PS data off UE status only if:</w:t>
      </w:r>
    </w:p>
    <w:p w14:paraId="0DF943F4" w14:textId="77777777" w:rsidR="00D40C70" w:rsidRPr="006A6394" w:rsidRDefault="00D40C70" w:rsidP="00D40C70">
      <w:pPr>
        <w:pStyle w:val="B1"/>
      </w:pPr>
      <w:r w:rsidRPr="006A6394">
        <w:rPr>
          <w:lang w:eastAsia="zh-CN"/>
        </w:rPr>
        <w:t>-</w:t>
      </w:r>
      <w:r w:rsidRPr="006A6394">
        <w:rPr>
          <w:lang w:eastAsia="zh-CN"/>
        </w:rPr>
        <w:tab/>
      </w:r>
      <w:r w:rsidRPr="006A6394">
        <w:t>the network included the 3GPP PS data off support indication in the protocol configuration options IE in the ACTIVATE DEFAULT EPS BEARER CONTEXT REQUEST message when the PDN connection was established; or</w:t>
      </w:r>
    </w:p>
    <w:p w14:paraId="2EB0ABE7" w14:textId="77777777" w:rsidR="00D40C70" w:rsidRPr="006A6394" w:rsidRDefault="00D40C70" w:rsidP="00D40C70">
      <w:pPr>
        <w:pStyle w:val="B1"/>
      </w:pPr>
      <w:r w:rsidRPr="006A6394">
        <w:rPr>
          <w:lang w:eastAsia="zh-CN"/>
        </w:rPr>
        <w:t>-</w:t>
      </w:r>
      <w:r w:rsidRPr="006A6394">
        <w:rPr>
          <w:lang w:eastAsia="zh-CN"/>
        </w:rPr>
        <w:tab/>
      </w:r>
      <w:r w:rsidRPr="006A6394">
        <w:t>the PDU session was established when in N1 mode.</w:t>
      </w:r>
    </w:p>
    <w:p w14:paraId="2FFFFB02" w14:textId="77777777" w:rsidR="00A92C56" w:rsidRPr="006A6394" w:rsidRDefault="00A92C56" w:rsidP="00A92C56">
      <w:r w:rsidRPr="006A6394">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6A6394" w:rsidRDefault="00D40C70" w:rsidP="00D40C70">
      <w:r w:rsidRPr="006A6394">
        <w:t xml:space="preserve">The UE behaves as described in </w:t>
      </w:r>
      <w:r w:rsidR="00FB1684" w:rsidRPr="006A6394">
        <w:t>clause</w:t>
      </w:r>
      <w:r w:rsidRPr="006A6394">
        <w:t> 6.3.10</w:t>
      </w:r>
      <w:r w:rsidRPr="006A6394">
        <w:rPr>
          <w:snapToGrid w:val="0"/>
        </w:rPr>
        <w:t>.</w:t>
      </w:r>
    </w:p>
    <w:p w14:paraId="300224F0" w14:textId="77777777" w:rsidR="00D40C70" w:rsidRPr="006A6394" w:rsidRDefault="00D40C70" w:rsidP="00D40C70">
      <w:r w:rsidRPr="006A63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77777777" w:rsidR="00D40C70" w:rsidRPr="006A6394" w:rsidRDefault="00D40C70" w:rsidP="00D40C70">
      <w:pPr>
        <w:pStyle w:val="NO"/>
      </w:pPr>
      <w:r w:rsidRPr="006A6394">
        <w:t>NOTE:</w:t>
      </w:r>
      <w:r w:rsidRPr="006A6394">
        <w:tab/>
      </w:r>
      <w:r w:rsidRPr="006A6394">
        <w:rPr>
          <w:lang w:eastAsia="zh-CN"/>
        </w:rPr>
        <w:t>If the UE</w:t>
      </w:r>
      <w:r w:rsidRPr="006A6394">
        <w:rPr>
          <w:lang w:eastAsia="ja-JP"/>
        </w:rPr>
        <w:t xml:space="preserve"> requests the release of </w:t>
      </w:r>
      <w:r w:rsidRPr="006A6394">
        <w:rPr>
          <w:lang w:eastAsia="zh-CN"/>
        </w:rPr>
        <w:t xml:space="preserve">all </w:t>
      </w:r>
      <w:r w:rsidRPr="006A6394">
        <w:rPr>
          <w:lang w:eastAsia="ja-JP"/>
        </w:rPr>
        <w:t>bearer resources</w:t>
      </w:r>
      <w:r w:rsidRPr="006A6394">
        <w:rPr>
          <w:lang w:eastAsia="zh-CN"/>
        </w:rPr>
        <w:t xml:space="preserve"> of a </w:t>
      </w:r>
      <w:r w:rsidRPr="006A6394">
        <w:t>GBR bearer</w:t>
      </w:r>
      <w:r w:rsidRPr="006A6394">
        <w:rPr>
          <w:lang w:eastAsia="zh-CN"/>
        </w:rPr>
        <w:t xml:space="preserve"> and includes a Required traffic flow QoS IE in the </w:t>
      </w:r>
      <w:r w:rsidRPr="006A6394">
        <w:t>BEARER RESOURCE MODIFICATION REQUEST message</w:t>
      </w:r>
      <w:r w:rsidRPr="006A6394">
        <w:rPr>
          <w:lang w:eastAsia="zh-CN"/>
        </w:rPr>
        <w:t xml:space="preserve">, the network ignores the </w:t>
      </w:r>
      <w:r w:rsidRPr="006A6394">
        <w:t>Required traffic flow QoS IE.</w:t>
      </w:r>
    </w:p>
    <w:p w14:paraId="5C6876D8" w14:textId="77777777" w:rsidR="00D40C70" w:rsidRPr="006A6394" w:rsidRDefault="00D40C70" w:rsidP="00D40C70">
      <w:pPr>
        <w:rPr>
          <w:lang w:eastAsia="zh-CN"/>
        </w:rPr>
      </w:pPr>
      <w:r w:rsidRPr="006A6394">
        <w:rPr>
          <w:lang w:eastAsia="zh-CN"/>
        </w:rPr>
        <w:t xml:space="preserve">If the UE includes the </w:t>
      </w:r>
      <w:r w:rsidRPr="006A6394">
        <w:t>Required traffic flow QoS IE</w:t>
      </w:r>
      <w:r w:rsidRPr="006A6394">
        <w:rPr>
          <w:lang w:eastAsia="zh-CN"/>
        </w:rPr>
        <w:t>, the UE shall set the QCI to the current QCI value of the EPS bearer context.</w:t>
      </w:r>
    </w:p>
    <w:p w14:paraId="2EA422D2" w14:textId="77777777" w:rsidR="00D40C70" w:rsidRPr="006A6394" w:rsidRDefault="00D40C70" w:rsidP="00D40C70">
      <w:r w:rsidRPr="006A6394">
        <w:rPr>
          <w:lang w:eastAsia="ja-JP"/>
        </w:rPr>
        <w:t>If the UE requests the release of bearer resources</w:t>
      </w:r>
      <w:r w:rsidRPr="006A6394">
        <w:t>, the ESM cause value typically indicates one of the following:</w:t>
      </w:r>
    </w:p>
    <w:p w14:paraId="69D8B0C5" w14:textId="69C3FDB7" w:rsidR="00D40C70" w:rsidRPr="006A6394" w:rsidRDefault="00D40C70" w:rsidP="00D40C70">
      <w:pPr>
        <w:pStyle w:val="B1"/>
      </w:pPr>
      <w:r w:rsidRPr="006A6394">
        <w:t>#36:</w:t>
      </w:r>
      <w:r w:rsidRPr="006A6394">
        <w:tab/>
        <w:t>regular deactivation.</w:t>
      </w:r>
    </w:p>
    <w:p w14:paraId="4C4F4808" w14:textId="2EF7CC86" w:rsidR="00D64191" w:rsidRPr="006A6394" w:rsidRDefault="00D64191" w:rsidP="00D64191">
      <w:r w:rsidRPr="006A6394">
        <w:t>To perform authorization for the C2 communication when a PDN connection is already established for the USS communication, the UE shall include the e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6A6394" w:rsidRDefault="00D64191" w:rsidP="00D64191">
      <w:pPr>
        <w:pStyle w:val="B1"/>
      </w:pPr>
      <w:r w:rsidRPr="006A6394">
        <w:t>a)</w:t>
      </w:r>
      <w:r w:rsidRPr="006A6394">
        <w:tab/>
      </w:r>
      <w:r w:rsidR="006A6394">
        <w:t xml:space="preserve">the service-level device ID, with the value set to </w:t>
      </w:r>
      <w:r w:rsidRPr="006A6394">
        <w:t>CAA-level UAV ID;</w:t>
      </w:r>
    </w:p>
    <w:p w14:paraId="66B9AEA3" w14:textId="77777777" w:rsidR="006A6394" w:rsidRDefault="006A6394" w:rsidP="00D64191">
      <w:pPr>
        <w:pStyle w:val="B1"/>
      </w:pPr>
      <w:r>
        <w:t>b)</w:t>
      </w:r>
      <w:r>
        <w:tab/>
        <w:t>if provided by the upper layers, the service-level-AA payload type parameter with the value set to "C2 authorization payload"; and</w:t>
      </w:r>
    </w:p>
    <w:p w14:paraId="77F50497" w14:textId="77777777" w:rsidR="006A6394" w:rsidRDefault="006A6394" w:rsidP="006A6394">
      <w:pPr>
        <w:pStyle w:val="B1"/>
      </w:pPr>
      <w:r>
        <w:t>c)</w:t>
      </w:r>
      <w:r>
        <w:tab/>
        <w:t>the service-level-AA payload parameter, with the value set to C2 authorization payload.</w:t>
      </w:r>
    </w:p>
    <w:p w14:paraId="02076992" w14:textId="1864C5D6" w:rsidR="006A6394" w:rsidRDefault="006A6394" w:rsidP="007C5733">
      <w:pPr>
        <w:pStyle w:val="NO"/>
      </w:pPr>
      <w:r>
        <w:t>NOTE:</w:t>
      </w:r>
      <w:r>
        <w:tab/>
        <w:t xml:space="preserve">C2 authorization payload can contain pairing information </w:t>
      </w:r>
      <w:r w:rsidR="00D10997">
        <w:t xml:space="preserve">for C2 communication </w:t>
      </w:r>
      <w:r>
        <w:t>and flight authorization information.</w:t>
      </w:r>
    </w:p>
    <w:p w14:paraId="6FB77DC9" w14:textId="51F323D9" w:rsidR="00D64191" w:rsidRPr="006A6394" w:rsidRDefault="00782378" w:rsidP="00D64191">
      <w:pPr>
        <w:pStyle w:val="TH"/>
        <w:rPr>
          <w:lang w:eastAsia="zh-CN"/>
        </w:rPr>
      </w:pPr>
      <w:r w:rsidRPr="006A6394">
        <w:object w:dxaOrig="9109" w:dyaOrig="5770" w14:anchorId="1AC2F02E">
          <v:shape id="_x0000_i1064" type="#_x0000_t75" style="width:389.25pt;height:245.95pt" o:ole="">
            <v:imagedata r:id="rId90" o:title=""/>
          </v:shape>
          <o:OLEObject Type="Embed" ProgID="Visio.Drawing.11" ShapeID="_x0000_i1064" DrawAspect="Content" ObjectID="_1780427095" r:id="rId91"/>
        </w:object>
      </w:r>
    </w:p>
    <w:p w14:paraId="390277A5" w14:textId="77777777" w:rsidR="00D40C70" w:rsidRPr="006A6394" w:rsidRDefault="00D40C70" w:rsidP="00605F7A">
      <w:pPr>
        <w:pStyle w:val="TH"/>
        <w:rPr>
          <w:lang w:eastAsia="zh-CN"/>
        </w:rPr>
      </w:pPr>
      <w:r w:rsidRPr="006A6394">
        <w:object w:dxaOrig="9109" w:dyaOrig="5770" w14:anchorId="35953559">
          <v:shape id="_x0000_i1065" type="#_x0000_t75" style="width:389.25pt;height:245.95pt" o:ole="">
            <v:imagedata r:id="rId90" o:title=""/>
          </v:shape>
          <o:OLEObject Type="Embed" ProgID="Visio.Drawing.11" ShapeID="_x0000_i1065" DrawAspect="Content" ObjectID="_1780427096" r:id="rId92"/>
        </w:object>
      </w:r>
    </w:p>
    <w:p w14:paraId="2EB4B502" w14:textId="77777777" w:rsidR="00D40C70" w:rsidRPr="006A6394" w:rsidRDefault="00D40C70" w:rsidP="009A352A">
      <w:pPr>
        <w:pStyle w:val="TF"/>
      </w:pPr>
      <w:r w:rsidRPr="006A6394">
        <w:t>Figure 6.5.4.2.1: UE requested bearer resource modification procedure</w:t>
      </w:r>
    </w:p>
    <w:p w14:paraId="6590CCD0"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MODIFICATION REQUEST message to the MME</w:t>
      </w:r>
      <w:r w:rsidRPr="006A6394">
        <w:rPr>
          <w:lang w:eastAsia="zh-CN"/>
        </w:rPr>
        <w:t>.</w:t>
      </w:r>
    </w:p>
    <w:p w14:paraId="7F0E4583" w14:textId="77777777" w:rsidR="00D40C70" w:rsidRPr="006A6394" w:rsidRDefault="00D40C70" w:rsidP="00D40C70">
      <w:pPr>
        <w:rPr>
          <w:lang w:eastAsia="zh-CN"/>
        </w:rPr>
      </w:pPr>
      <w:r w:rsidRPr="006A6394">
        <w:rPr>
          <w:lang w:eastAsia="zh-CN"/>
        </w:rPr>
        <w:t>It is possible that the traffic flow aggregate IE is not needed in the following procedures:</w:t>
      </w:r>
    </w:p>
    <w:p w14:paraId="618DBFC1" w14:textId="77777777" w:rsidR="00D40C70" w:rsidRPr="006A6394" w:rsidRDefault="00D40C70" w:rsidP="00D40C70">
      <w:pPr>
        <w:pStyle w:val="B1"/>
      </w:pPr>
      <w:r w:rsidRPr="006A6394">
        <w:rPr>
          <w:lang w:eastAsia="zh-CN"/>
        </w:rPr>
        <w:t>-</w:t>
      </w:r>
      <w:r w:rsidRPr="006A6394">
        <w:rPr>
          <w:lang w:eastAsia="zh-CN"/>
        </w:rPr>
        <w:tab/>
      </w:r>
      <w:r w:rsidRPr="006A6394">
        <w:t>re-negotiation of header compression configuration associated to an EPS bearer context;</w:t>
      </w:r>
    </w:p>
    <w:p w14:paraId="1602310C" w14:textId="77777777" w:rsidR="00D40C70" w:rsidRPr="006A6394" w:rsidRDefault="00D40C70" w:rsidP="00D40C70">
      <w:pPr>
        <w:pStyle w:val="B1"/>
      </w:pPr>
      <w:r w:rsidRPr="006A6394">
        <w:t>-</w:t>
      </w:r>
      <w:r w:rsidRPr="006A6394">
        <w:tab/>
        <w:t>indicating a change of 3GPP PS data off UE status associated to a PDN connection; or</w:t>
      </w:r>
    </w:p>
    <w:p w14:paraId="6D205C58" w14:textId="77777777" w:rsidR="00D40C70" w:rsidRPr="006A6394" w:rsidRDefault="00D40C70" w:rsidP="00D40C70">
      <w:pPr>
        <w:pStyle w:val="B1"/>
        <w:rPr>
          <w:lang w:eastAsia="zh-CN"/>
        </w:rPr>
      </w:pPr>
      <w:r w:rsidRPr="006A6394">
        <w:t>-</w:t>
      </w:r>
      <w:r w:rsidRPr="006A6394">
        <w:tab/>
        <w:t>NBIFOM procedures.</w:t>
      </w:r>
    </w:p>
    <w:p w14:paraId="0D8384A6" w14:textId="77777777" w:rsidR="00D40C70" w:rsidRPr="006A6394" w:rsidRDefault="00D40C70" w:rsidP="00D40C70">
      <w:pPr>
        <w:rPr>
          <w:lang w:eastAsia="zh-CN"/>
        </w:rPr>
      </w:pPr>
      <w:r w:rsidRPr="006A6394">
        <w:rPr>
          <w:lang w:eastAsia="zh-CN"/>
        </w:rPr>
        <w:t>If the traffic flow aggregate IE is not needed, the UE shall set:</w:t>
      </w:r>
    </w:p>
    <w:p w14:paraId="09847E58"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AEFA5A0"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16B1B2AF"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3A20A8F5"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11FEA07D" w14:textId="77777777" w:rsidR="00D40C70" w:rsidRPr="006A6394" w:rsidRDefault="00D40C70" w:rsidP="00295835">
      <w:pPr>
        <w:pStyle w:val="Heading4"/>
      </w:pPr>
      <w:bookmarkStart w:id="3256" w:name="_Toc20218146"/>
      <w:bookmarkStart w:id="3257" w:name="_Toc27744031"/>
      <w:bookmarkStart w:id="3258" w:name="_Toc35959603"/>
      <w:bookmarkStart w:id="3259" w:name="_Toc45203036"/>
      <w:bookmarkStart w:id="3260" w:name="_Toc45700412"/>
      <w:bookmarkStart w:id="3261" w:name="_Toc51920148"/>
      <w:bookmarkStart w:id="3262" w:name="_Toc68251208"/>
      <w:bookmarkStart w:id="3263" w:name="_Toc146260791"/>
      <w:r w:rsidRPr="006A6394">
        <w:t>6.5.</w:t>
      </w:r>
      <w:r w:rsidRPr="006A6394">
        <w:rPr>
          <w:lang w:eastAsia="ko-KR"/>
        </w:rPr>
        <w:t>4</w:t>
      </w:r>
      <w:r w:rsidRPr="006A6394">
        <w:t>.3</w:t>
      </w:r>
      <w:r w:rsidRPr="006A6394">
        <w:tab/>
        <w:t>UE requested bearer resource modification procedure accepted by the network</w:t>
      </w:r>
      <w:bookmarkEnd w:id="3256"/>
      <w:bookmarkEnd w:id="3257"/>
      <w:bookmarkEnd w:id="3258"/>
      <w:bookmarkEnd w:id="3259"/>
      <w:bookmarkEnd w:id="3260"/>
      <w:bookmarkEnd w:id="3261"/>
      <w:bookmarkEnd w:id="3262"/>
      <w:bookmarkEnd w:id="3263"/>
    </w:p>
    <w:p w14:paraId="705F9AF2" w14:textId="77777777" w:rsidR="00D40C70" w:rsidRPr="006A6394" w:rsidRDefault="00D40C70" w:rsidP="00D40C70">
      <w:r w:rsidRPr="006A6394">
        <w:t xml:space="preserve">Upon receipt of the BEARER RESOURCE MODIFICATION REQUEST message, the MME checks whether the resources requested by the UE can be established, modified or released by verifying the </w:t>
      </w:r>
      <w:r w:rsidRPr="006A6394">
        <w:rPr>
          <w:lang w:eastAsia="ko-KR"/>
        </w:rPr>
        <w:t xml:space="preserve">EPS </w:t>
      </w:r>
      <w:r w:rsidRPr="006A6394">
        <w:t xml:space="preserve">bearer identity given in </w:t>
      </w:r>
      <w:r w:rsidRPr="006A6394">
        <w:rPr>
          <w:lang w:eastAsia="ko-KR"/>
        </w:rPr>
        <w:t xml:space="preserve">the EPS bearer identity </w:t>
      </w:r>
      <w:r w:rsidRPr="006A6394">
        <w:t>for packet filter</w:t>
      </w:r>
      <w:r w:rsidRPr="006A6394">
        <w:rPr>
          <w:lang w:eastAsia="ko-KR"/>
        </w:rPr>
        <w:t xml:space="preserve"> IE</w:t>
      </w:r>
      <w:r w:rsidRPr="006A6394">
        <w:t>.</w:t>
      </w:r>
    </w:p>
    <w:p w14:paraId="1EC83751" w14:textId="77777777" w:rsidR="00D40C70" w:rsidRPr="006A6394" w:rsidRDefault="00D40C70" w:rsidP="00D40C70">
      <w:r w:rsidRPr="006A6394">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6A6394" w:rsidRDefault="00D40C70" w:rsidP="008D33B1">
      <w:pPr>
        <w:rPr>
          <w:color w:val="000000"/>
          <w:lang w:eastAsia="ko-KR"/>
        </w:rPr>
      </w:pPr>
      <w:r w:rsidRPr="006A6394">
        <w:t>If the request to re-negotiate header compression configuration associated to an EPS bearer context is accepted by the network, the MME shall initiate an EPS bearer context modification procedure.</w:t>
      </w:r>
    </w:p>
    <w:p w14:paraId="2BC6AE8D" w14:textId="77777777" w:rsidR="00D40C70" w:rsidRPr="006A6394" w:rsidRDefault="00D40C70" w:rsidP="008D33B1">
      <w:pPr>
        <w:rPr>
          <w:lang w:eastAsia="ko-KR"/>
        </w:rPr>
      </w:pPr>
      <w:r w:rsidRPr="006A6394">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6A6394" w:rsidRDefault="00D40C70" w:rsidP="00D40C70">
      <w:r w:rsidRPr="006A6394">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 </w:t>
      </w:r>
      <w:r w:rsidRPr="006A6394">
        <w:t xml:space="preserve">MODIFY EPS BEARER CONTEXT REQUEST or DEACTIVATE EPS BEARER CONTEXT REQUEST message with the same PTI value as a network retransmission (see </w:t>
      </w:r>
      <w:r w:rsidR="00FB1684" w:rsidRPr="006A6394">
        <w:t>clause</w:t>
      </w:r>
      <w:r w:rsidRPr="006A6394">
        <w:t> 7.3.1).</w:t>
      </w:r>
    </w:p>
    <w:p w14:paraId="5FA86C4C" w14:textId="74BA7CE3" w:rsidR="00D40C70" w:rsidRPr="006A6394" w:rsidRDefault="00D40C70" w:rsidP="00D40C70">
      <w:pPr>
        <w:pStyle w:val="B1"/>
      </w:pPr>
      <w:r w:rsidRPr="006A6394">
        <w:t>i)</w:t>
      </w:r>
      <w:r w:rsidRPr="006A6394">
        <w:tab/>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6.4.2.4.</w:t>
      </w:r>
    </w:p>
    <w:p w14:paraId="5B4F94F2" w14:textId="68DBD4CF" w:rsidR="00D40C70" w:rsidRPr="006A6394" w:rsidRDefault="00D40C70" w:rsidP="00D40C70">
      <w:pPr>
        <w:pStyle w:val="B1"/>
      </w:pPr>
      <w:r w:rsidRPr="006A6394">
        <w:t>ii)</w:t>
      </w:r>
      <w:r w:rsidRPr="006A6394">
        <w:tab/>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6.4.3.4.</w:t>
      </w:r>
    </w:p>
    <w:p w14:paraId="17120160" w14:textId="4DE47260" w:rsidR="00D40C70" w:rsidRPr="006A6394" w:rsidRDefault="00D40C70" w:rsidP="00D40C70">
      <w:pPr>
        <w:pStyle w:val="B1"/>
      </w:pPr>
      <w:r w:rsidRPr="006A6394">
        <w:t>iii)</w:t>
      </w:r>
      <w:r w:rsidRPr="006A6394">
        <w:tab/>
        <w:t xml:space="preserve">If the DEACTIVATE EPS BEARER CONTEXT REQUEST message is received, the UE verifies that the </w:t>
      </w:r>
      <w:r w:rsidRPr="006A6394">
        <w:rPr>
          <w:lang w:eastAsia="ko-KR"/>
        </w:rPr>
        <w:t xml:space="preserve">EPS </w:t>
      </w:r>
      <w:r w:rsidRPr="006A6394">
        <w:t xml:space="preserve">bearer identity given in the EPS bearer identity IE is one of the active EPS bearer contexts. The UE shall then proceed as described in </w:t>
      </w:r>
      <w:r w:rsidR="00FB1684" w:rsidRPr="006A6394">
        <w:t>clause</w:t>
      </w:r>
      <w:r w:rsidRPr="006A6394">
        <w:t> 6.4.4.3.</w:t>
      </w:r>
    </w:p>
    <w:p w14:paraId="28CB8436" w14:textId="77777777" w:rsidR="00D40C70" w:rsidRPr="006A6394" w:rsidRDefault="00D40C70" w:rsidP="00D40C70">
      <w:r w:rsidRPr="006A6394">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6A6394" w:rsidRDefault="00D40C70" w:rsidP="00295835">
      <w:pPr>
        <w:pStyle w:val="Heading4"/>
      </w:pPr>
      <w:bookmarkStart w:id="3264" w:name="_Toc20218147"/>
      <w:bookmarkStart w:id="3265" w:name="_Toc27744032"/>
      <w:bookmarkStart w:id="3266" w:name="_Toc35959604"/>
      <w:bookmarkStart w:id="3267" w:name="_Toc45203037"/>
      <w:bookmarkStart w:id="3268" w:name="_Toc45700413"/>
      <w:bookmarkStart w:id="3269" w:name="_Toc51920149"/>
      <w:bookmarkStart w:id="3270" w:name="_Toc68251209"/>
      <w:bookmarkStart w:id="3271" w:name="_Toc146260792"/>
      <w:r w:rsidRPr="006A6394">
        <w:t>6.5.</w:t>
      </w:r>
      <w:r w:rsidRPr="006A6394">
        <w:rPr>
          <w:lang w:eastAsia="ko-KR"/>
        </w:rPr>
        <w:t>4</w:t>
      </w:r>
      <w:r w:rsidRPr="006A6394">
        <w:t>.4</w:t>
      </w:r>
      <w:r w:rsidRPr="006A6394">
        <w:tab/>
        <w:t>UE requested bearer resource modification procedure not accepted by the network</w:t>
      </w:r>
      <w:bookmarkEnd w:id="3264"/>
      <w:bookmarkEnd w:id="3265"/>
      <w:bookmarkEnd w:id="3266"/>
      <w:bookmarkEnd w:id="3267"/>
      <w:bookmarkEnd w:id="3268"/>
      <w:bookmarkEnd w:id="3269"/>
      <w:bookmarkEnd w:id="3270"/>
      <w:bookmarkEnd w:id="3271"/>
    </w:p>
    <w:p w14:paraId="4FC4A1F0" w14:textId="77777777" w:rsidR="00D40C70" w:rsidRPr="006A6394" w:rsidRDefault="00D40C70" w:rsidP="00295835">
      <w:pPr>
        <w:pStyle w:val="Heading5"/>
        <w:rPr>
          <w:noProof/>
          <w:lang w:eastAsia="zh-CN"/>
        </w:rPr>
      </w:pPr>
      <w:bookmarkStart w:id="3272" w:name="_Toc20218148"/>
      <w:bookmarkStart w:id="3273" w:name="_Toc27744033"/>
      <w:bookmarkStart w:id="3274" w:name="_Toc35959605"/>
      <w:bookmarkStart w:id="3275" w:name="_Toc45203038"/>
      <w:bookmarkStart w:id="3276" w:name="_Toc45700414"/>
      <w:bookmarkStart w:id="3277" w:name="_Toc51920150"/>
      <w:bookmarkStart w:id="3278" w:name="_Toc68251210"/>
      <w:bookmarkStart w:id="3279" w:name="_Toc146260793"/>
      <w:r w:rsidRPr="006A6394">
        <w:rPr>
          <w:noProof/>
          <w:lang w:eastAsia="zh-CN"/>
        </w:rPr>
        <w:t>6.5.4.4.1</w:t>
      </w:r>
      <w:r w:rsidRPr="006A6394">
        <w:rPr>
          <w:noProof/>
          <w:lang w:eastAsia="zh-CN"/>
        </w:rPr>
        <w:tab/>
        <w:t>General</w:t>
      </w:r>
      <w:bookmarkEnd w:id="3272"/>
      <w:bookmarkEnd w:id="3273"/>
      <w:bookmarkEnd w:id="3274"/>
      <w:bookmarkEnd w:id="3275"/>
      <w:bookmarkEnd w:id="3276"/>
      <w:bookmarkEnd w:id="3277"/>
      <w:bookmarkEnd w:id="3278"/>
      <w:bookmarkEnd w:id="3279"/>
    </w:p>
    <w:p w14:paraId="458549FB" w14:textId="77777777" w:rsidR="00D40C70" w:rsidRPr="006A6394" w:rsidRDefault="00D40C70" w:rsidP="00D40C70">
      <w:r w:rsidRPr="006A6394">
        <w:t xml:space="preserve">If the bearer resource modification requested cannot be accepted by the network, the MME shall send a BEARER RESOURCE MODIFICATION REJECT message to the UE. The message shall contain </w:t>
      </w:r>
      <w:r w:rsidRPr="006A6394">
        <w:rPr>
          <w:lang w:eastAsia="zh-CN"/>
        </w:rPr>
        <w:t>the</w:t>
      </w:r>
      <w:r w:rsidRPr="006A6394">
        <w:t xml:space="preserve"> PTI and an ESM cause value indicating the reason for rejecting the UE requested bearer resource modification.</w:t>
      </w:r>
    </w:p>
    <w:p w14:paraId="2573FB33" w14:textId="77777777" w:rsidR="00D40C70" w:rsidRPr="006A6394" w:rsidRDefault="00D40C70" w:rsidP="00D40C70">
      <w:r w:rsidRPr="006A6394">
        <w:t>The ESM cause value typically indicates one of the following:</w:t>
      </w:r>
    </w:p>
    <w:p w14:paraId="6D78A546" w14:textId="77777777" w:rsidR="00D40C70" w:rsidRPr="006A6394" w:rsidRDefault="00D40C70" w:rsidP="00D40C70">
      <w:pPr>
        <w:pStyle w:val="B1"/>
      </w:pPr>
      <w:r w:rsidRPr="006A6394">
        <w:t>#26:</w:t>
      </w:r>
      <w:r w:rsidRPr="006A6394">
        <w:tab/>
        <w:t>insufficient resources;</w:t>
      </w:r>
    </w:p>
    <w:p w14:paraId="48694ECA"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B0065A4"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2947F848" w14:textId="77777777" w:rsidR="00D40C70" w:rsidRPr="006A6394" w:rsidRDefault="00D40C70" w:rsidP="00D40C70">
      <w:pPr>
        <w:pStyle w:val="B1"/>
      </w:pPr>
      <w:r w:rsidRPr="006A6394">
        <w:t>#32:</w:t>
      </w:r>
      <w:r w:rsidRPr="006A6394">
        <w:tab/>
        <w:t>service option not supported;</w:t>
      </w:r>
    </w:p>
    <w:p w14:paraId="490CA25F" w14:textId="77777777" w:rsidR="00D40C70" w:rsidRPr="006A6394" w:rsidRDefault="00D40C70" w:rsidP="00D40C70">
      <w:pPr>
        <w:pStyle w:val="B1"/>
      </w:pPr>
      <w:r w:rsidRPr="006A6394">
        <w:t>#33:</w:t>
      </w:r>
      <w:r w:rsidRPr="006A6394">
        <w:tab/>
        <w:t>requested service option not subscribed;</w:t>
      </w:r>
    </w:p>
    <w:p w14:paraId="04BDE38B" w14:textId="77777777" w:rsidR="00D40C70" w:rsidRPr="006A6394" w:rsidRDefault="00D40C70" w:rsidP="00D40C70">
      <w:pPr>
        <w:pStyle w:val="B1"/>
      </w:pPr>
      <w:r w:rsidRPr="006A6394">
        <w:t>#34:</w:t>
      </w:r>
      <w:r w:rsidRPr="006A6394">
        <w:tab/>
        <w:t>service option temporarily out of order;</w:t>
      </w:r>
    </w:p>
    <w:p w14:paraId="03CEF47C" w14:textId="77777777" w:rsidR="00D40C70" w:rsidRPr="006A6394" w:rsidRDefault="00D40C70" w:rsidP="00D40C70">
      <w:pPr>
        <w:pStyle w:val="B1"/>
      </w:pPr>
      <w:r w:rsidRPr="006A6394">
        <w:t>#35:</w:t>
      </w:r>
      <w:r w:rsidRPr="006A6394">
        <w:tab/>
        <w:t>PTI already in use;</w:t>
      </w:r>
    </w:p>
    <w:p w14:paraId="3585FA3C" w14:textId="77777777" w:rsidR="00D40C70" w:rsidRPr="006A6394" w:rsidRDefault="00D40C70" w:rsidP="00D40C70">
      <w:pPr>
        <w:pStyle w:val="B1"/>
      </w:pPr>
      <w:r w:rsidRPr="006A6394">
        <w:t>#37:</w:t>
      </w:r>
      <w:r w:rsidRPr="006A6394">
        <w:tab/>
        <w:t>EPS QoS not accepted;</w:t>
      </w:r>
    </w:p>
    <w:p w14:paraId="6FDDAAAF" w14:textId="77777777" w:rsidR="00D40C70" w:rsidRPr="006A6394" w:rsidRDefault="00D40C70" w:rsidP="00D40C70">
      <w:pPr>
        <w:pStyle w:val="B1"/>
      </w:pPr>
      <w:r w:rsidRPr="006A6394">
        <w:t>#41:</w:t>
      </w:r>
      <w:r w:rsidRPr="006A6394">
        <w:tab/>
        <w:t>semantic error in the TFT operation;</w:t>
      </w:r>
    </w:p>
    <w:p w14:paraId="25E9E214" w14:textId="77777777" w:rsidR="00D40C70" w:rsidRPr="006A6394" w:rsidRDefault="00D40C70" w:rsidP="00D40C70">
      <w:pPr>
        <w:pStyle w:val="B1"/>
      </w:pPr>
      <w:r w:rsidRPr="006A6394">
        <w:t>#42:</w:t>
      </w:r>
      <w:r w:rsidRPr="006A6394">
        <w:tab/>
        <w:t>syntactical error in the TFT operation;</w:t>
      </w:r>
    </w:p>
    <w:p w14:paraId="1892DF54" w14:textId="77777777" w:rsidR="00D40C70" w:rsidRPr="006A6394" w:rsidRDefault="00D40C70" w:rsidP="00D40C70">
      <w:pPr>
        <w:pStyle w:val="B1"/>
      </w:pPr>
      <w:r w:rsidRPr="006A6394">
        <w:t>#43:</w:t>
      </w:r>
      <w:r w:rsidRPr="006A6394">
        <w:tab/>
        <w:t>invalid EPS bearer identity;</w:t>
      </w:r>
    </w:p>
    <w:p w14:paraId="558E469F" w14:textId="77777777" w:rsidR="00D40C70" w:rsidRPr="006A6394" w:rsidRDefault="00D40C70" w:rsidP="00D40C70">
      <w:pPr>
        <w:pStyle w:val="B1"/>
      </w:pPr>
      <w:r w:rsidRPr="006A6394">
        <w:t>#44:</w:t>
      </w:r>
      <w:r w:rsidRPr="006A6394">
        <w:tab/>
        <w:t>semantic error(s) in packet filter(s);</w:t>
      </w:r>
    </w:p>
    <w:p w14:paraId="4E3828F0" w14:textId="77777777" w:rsidR="00D40C70" w:rsidRPr="006A6394" w:rsidRDefault="00D40C70" w:rsidP="00D40C70">
      <w:pPr>
        <w:pStyle w:val="B1"/>
      </w:pPr>
      <w:r w:rsidRPr="006A6394">
        <w:t>#45:</w:t>
      </w:r>
      <w:r w:rsidRPr="006A6394">
        <w:tab/>
        <w:t>syntactical error(s) in packet filter(s);</w:t>
      </w:r>
    </w:p>
    <w:p w14:paraId="5B875D99" w14:textId="77777777" w:rsidR="00D40C70" w:rsidRPr="006A6394" w:rsidRDefault="00D40C70" w:rsidP="00D40C70">
      <w:pPr>
        <w:pStyle w:val="B1"/>
      </w:pPr>
      <w:r w:rsidRPr="006A6394">
        <w:rPr>
          <w:lang w:eastAsia="ko-KR"/>
        </w:rPr>
        <w:t>#56:</w:t>
      </w:r>
      <w:r w:rsidRPr="006A6394">
        <w:rPr>
          <w:lang w:eastAsia="ko-KR"/>
        </w:rPr>
        <w:tab/>
      </w:r>
      <w:r w:rsidRPr="006A6394">
        <w:t>collision with network initiated request</w:t>
      </w:r>
      <w:r w:rsidRPr="006A6394">
        <w:rPr>
          <w:lang w:eastAsia="ko-KR"/>
        </w:rPr>
        <w:t>;</w:t>
      </w:r>
    </w:p>
    <w:p w14:paraId="731E8B53" w14:textId="77777777" w:rsidR="00D40C70" w:rsidRPr="006A6394" w:rsidRDefault="00D40C70" w:rsidP="00D40C70">
      <w:pPr>
        <w:pStyle w:val="B1"/>
        <w:rPr>
          <w:lang w:eastAsia="zh-CN"/>
        </w:rPr>
      </w:pPr>
      <w:r w:rsidRPr="006A6394">
        <w:rPr>
          <w:lang w:eastAsia="zh-CN"/>
        </w:rPr>
        <w:t>#59:</w:t>
      </w:r>
      <w:r w:rsidRPr="006A6394">
        <w:rPr>
          <w:lang w:eastAsia="zh-CN"/>
        </w:rPr>
        <w:tab/>
        <w:t>unsupported QCI value;</w:t>
      </w:r>
    </w:p>
    <w:p w14:paraId="75D3D9B3" w14:textId="77777777" w:rsidR="00D40C70" w:rsidRPr="006A6394" w:rsidRDefault="00D40C70" w:rsidP="00D40C70">
      <w:pPr>
        <w:pStyle w:val="B1"/>
        <w:rPr>
          <w:lang w:eastAsia="zh-CN"/>
        </w:rPr>
      </w:pPr>
      <w:r w:rsidRPr="006A6394">
        <w:rPr>
          <w:lang w:eastAsia="ko-KR"/>
        </w:rPr>
        <w:t>#60:</w:t>
      </w:r>
      <w:r w:rsidRPr="006A6394">
        <w:rPr>
          <w:lang w:eastAsia="ko-KR"/>
        </w:rPr>
        <w:tab/>
        <w:t xml:space="preserve">bearer handling </w:t>
      </w:r>
      <w:r w:rsidRPr="006A6394">
        <w:t>not supported; or</w:t>
      </w:r>
    </w:p>
    <w:p w14:paraId="5B538D41" w14:textId="77777777" w:rsidR="00D40C70" w:rsidRPr="006A6394" w:rsidRDefault="00D40C70" w:rsidP="00D40C70">
      <w:pPr>
        <w:pStyle w:val="B1"/>
      </w:pPr>
      <w:r w:rsidRPr="006A6394">
        <w:t>#95 – 111:</w:t>
      </w:r>
      <w:r w:rsidRPr="006A6394">
        <w:tab/>
        <w:t>protocol errors.</w:t>
      </w:r>
    </w:p>
    <w:p w14:paraId="2F5EDFBD" w14:textId="77777777" w:rsidR="00D40C70" w:rsidRPr="006A6394" w:rsidRDefault="00D40C70" w:rsidP="00D40C70">
      <w:pPr>
        <w:rPr>
          <w:lang w:eastAsia="ko-KR"/>
        </w:rPr>
      </w:pPr>
      <w:r w:rsidRPr="006A6394">
        <w:rPr>
          <w:lang w:eastAsia="ko-KR"/>
        </w:rPr>
        <w:t xml:space="preserve">If the bearer resource modification requested is for an established LIPA PDN connection or SIPTO </w:t>
      </w:r>
      <w:r w:rsidRPr="006A6394">
        <w:rPr>
          <w:lang w:eastAsia="zh-CN"/>
        </w:rPr>
        <w:t xml:space="preserve">at the local network </w:t>
      </w:r>
      <w:r w:rsidRPr="006A6394">
        <w:rPr>
          <w:lang w:eastAsia="ko-KR"/>
        </w:rPr>
        <w:t>PDN connection, then</w:t>
      </w:r>
      <w:r w:rsidRPr="006A6394">
        <w:t xml:space="preserve"> the network shall reply with a BEARER RESOURCE MODIFICATION REJECT message </w:t>
      </w:r>
      <w:r w:rsidRPr="006A6394">
        <w:rPr>
          <w:lang w:eastAsia="ko-KR"/>
        </w:rPr>
        <w:t xml:space="preserve">with ESM cause #60 </w:t>
      </w:r>
      <w:r w:rsidRPr="006A6394">
        <w:t>"</w:t>
      </w:r>
      <w:r w:rsidRPr="006A6394">
        <w:rPr>
          <w:lang w:eastAsia="ko-KR"/>
        </w:rPr>
        <w:t>bearer handling not supported</w:t>
      </w:r>
      <w:r w:rsidRPr="006A6394">
        <w:t>".</w:t>
      </w:r>
    </w:p>
    <w:p w14:paraId="65BA296E" w14:textId="77777777" w:rsidR="00D40C70" w:rsidRPr="006A6394" w:rsidRDefault="00D40C70" w:rsidP="00D40C70">
      <w:r w:rsidRPr="006A6394">
        <w:t>If the requested new TFT is not available, then the BEARER RESOURCE MODIFICATION REJECT message shall be sent.</w:t>
      </w:r>
    </w:p>
    <w:p w14:paraId="31D43DA6" w14:textId="77777777" w:rsidR="00D40C70" w:rsidRPr="006A6394" w:rsidRDefault="00D40C70" w:rsidP="00D40C70">
      <w:pPr>
        <w:keepNext/>
      </w:pPr>
      <w:r w:rsidRPr="006A6394">
        <w:t>The TFT in the request message is checked by the network for different types of TFT IE errors as follows:</w:t>
      </w:r>
    </w:p>
    <w:p w14:paraId="364DD73B" w14:textId="77777777" w:rsidR="00D40C70" w:rsidRPr="006A6394" w:rsidRDefault="00D40C70" w:rsidP="00D40C70">
      <w:pPr>
        <w:pStyle w:val="B1"/>
      </w:pPr>
      <w:r w:rsidRPr="006A6394">
        <w:t>a)</w:t>
      </w:r>
      <w:r w:rsidRPr="006A6394">
        <w:tab/>
        <w:t>Semantic errors in TFT operations:</w:t>
      </w:r>
    </w:p>
    <w:p w14:paraId="6346C8A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Replace packet filters in existing TFT", </w:t>
      </w:r>
      <w:r w:rsidRPr="006A6394">
        <w:rPr>
          <w:lang w:eastAsia="zh-CN"/>
        </w:rPr>
        <w:t xml:space="preserve">"Add packet filters to existing TFT", </w:t>
      </w:r>
      <w:r w:rsidRPr="006A6394">
        <w:t>"Delete packet filters from existing TFT" or "No TFT operation".</w:t>
      </w:r>
    </w:p>
    <w:p w14:paraId="2D8D7150"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Replace packet filters in existing TFT"</w:t>
      </w:r>
      <w:r w:rsidRPr="006A6394">
        <w:rPr>
          <w:lang w:eastAsia="zh-CN"/>
        </w:rPr>
        <w:t>, "Add packet filters to existing TFT"</w:t>
      </w:r>
      <w:r w:rsidRPr="006A6394">
        <w:t xml:space="preserve"> or "Delete packet filters from existing TFT", the EPS bearer context being modified is the default EPS bearer content and there is no TFT for the default EPS bearer context.</w:t>
      </w:r>
    </w:p>
    <w:p w14:paraId="2640C316"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1D88DF3D" w14:textId="77777777" w:rsidR="00D40C70" w:rsidRPr="006A6394" w:rsidRDefault="00D40C70" w:rsidP="00D40C70">
      <w:pPr>
        <w:pStyle w:val="B1"/>
      </w:pPr>
      <w:r w:rsidRPr="006A6394">
        <w:tab/>
        <w:t>In case 1 the network shall reject the modification request with ESM cause #41 "semantic error in the TFT operation".</w:t>
      </w:r>
    </w:p>
    <w:p w14:paraId="26E8DC23" w14:textId="77777777" w:rsidR="00D40C70" w:rsidRPr="006A6394" w:rsidRDefault="00D40C70" w:rsidP="00D40C70">
      <w:pPr>
        <w:pStyle w:val="B1"/>
      </w:pPr>
      <w:r w:rsidRPr="006A6394">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existing TFT" in the MODIFY EPS BEARER CONTEXT REQUEST message.</w:t>
      </w:r>
    </w:p>
    <w:p w14:paraId="4E51EE4D" w14:textId="77777777" w:rsidR="00D40C70" w:rsidRPr="006A6394" w:rsidRDefault="00D40C70" w:rsidP="00D40C70">
      <w:pPr>
        <w:pStyle w:val="B1"/>
      </w:pPr>
      <w:r w:rsidRPr="006A6394">
        <w:tab/>
        <w:t>In case 2, if the TFT operation is "Replace packet filters in existing TFT"</w:t>
      </w:r>
      <w:r w:rsidRPr="006A6394">
        <w:rPr>
          <w:lang w:eastAsia="zh-CN"/>
        </w:rPr>
        <w:t xml:space="preserve"> or "Add packet filters to existing TFT"</w:t>
      </w:r>
      <w:r w:rsidRPr="006A6394">
        <w:t>, the network shall process the new request as a request with TFT operation = "Create a new TFT".</w:t>
      </w:r>
    </w:p>
    <w:p w14:paraId="382FD3AB" w14:textId="77777777" w:rsidR="00D40C70" w:rsidRPr="006A6394" w:rsidRDefault="00D40C70" w:rsidP="00D40C70">
      <w:pPr>
        <w:pStyle w:val="B1"/>
      </w:pPr>
      <w:r w:rsidRPr="006A6394">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6A6394" w:rsidRDefault="00D40C70" w:rsidP="00D40C70">
      <w:pPr>
        <w:pStyle w:val="B1"/>
      </w:pPr>
      <w:r w:rsidRPr="006A6394">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6A6394" w:rsidRDefault="00D40C70" w:rsidP="00D40C70">
      <w:pPr>
        <w:pStyle w:val="B1"/>
      </w:pPr>
      <w:r w:rsidRPr="006A6394">
        <w:t>b)</w:t>
      </w:r>
      <w:r w:rsidRPr="006A6394">
        <w:tab/>
        <w:t>Syntactical errors in TFT operations:</w:t>
      </w:r>
    </w:p>
    <w:p w14:paraId="09454C0A"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w:t>
      </w:r>
      <w:r w:rsidRPr="006A6394">
        <w:rPr>
          <w:lang w:eastAsia="zh-CN"/>
        </w:rPr>
        <w:t>, "Add packet filters to existing TFT"</w:t>
      </w:r>
      <w:r w:rsidRPr="006A6394">
        <w:t xml:space="preserve"> or "Delete packet filters from existing TFT", and the packet filter list in the TFT IE is empty.</w:t>
      </w:r>
    </w:p>
    <w:p w14:paraId="4282D541" w14:textId="77777777" w:rsidR="00D40C70" w:rsidRPr="006A6394" w:rsidRDefault="00D40C70" w:rsidP="00D40C70">
      <w:pPr>
        <w:pStyle w:val="B2"/>
      </w:pPr>
      <w:r w:rsidRPr="006A6394">
        <w:t>2)</w:t>
      </w:r>
      <w:r w:rsidRPr="006A6394">
        <w:tab/>
      </w:r>
      <w:r w:rsidRPr="006A6394">
        <w:rPr>
          <w:i/>
        </w:rPr>
        <w:t>TFT operation</w:t>
      </w:r>
      <w:r w:rsidRPr="006A6394">
        <w:t xml:space="preserve"> = "No TFT operation" with a non-empty packet filter list in the TFT IE.</w:t>
      </w:r>
    </w:p>
    <w:p w14:paraId="303BEC3E"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05E2C0E5"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670ED7C6" w14:textId="77777777" w:rsidR="00D40C70" w:rsidRPr="006A6394" w:rsidRDefault="00D40C70" w:rsidP="00D40C70">
      <w:pPr>
        <w:pStyle w:val="B2"/>
      </w:pPr>
      <w:r w:rsidRPr="006A6394">
        <w:t>5)</w:t>
      </w:r>
      <w:r w:rsidRPr="006A6394">
        <w:rPr>
          <w:i/>
        </w:rPr>
        <w:tab/>
      </w:r>
      <w:r w:rsidRPr="006A6394">
        <w:rPr>
          <w:iCs/>
        </w:rPr>
        <w:t>Void</w:t>
      </w:r>
    </w:p>
    <w:p w14:paraId="3F78A4D1"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6A6394" w:rsidRDefault="00D40C70" w:rsidP="00D40C70">
      <w:pPr>
        <w:pStyle w:val="B2"/>
      </w:pPr>
      <w:r w:rsidRPr="006A6394">
        <w:t>7)</w:t>
      </w:r>
      <w:r w:rsidRPr="006A6394">
        <w:tab/>
      </w:r>
      <w:r w:rsidRPr="006A6394">
        <w:rPr>
          <w:i/>
        </w:rPr>
        <w:t>TFT operation</w:t>
      </w:r>
      <w:r w:rsidRPr="006A6394">
        <w:t xml:space="preserve"> = "No TFT operation" with an empty parameters list.</w:t>
      </w:r>
    </w:p>
    <w:p w14:paraId="49118EA5" w14:textId="77777777" w:rsidR="00D40C70" w:rsidRPr="006A6394" w:rsidRDefault="00D40C70" w:rsidP="00D40C70">
      <w:pPr>
        <w:pStyle w:val="B1"/>
      </w:pPr>
      <w:r w:rsidRPr="006A6394">
        <w:tab/>
        <w:t xml:space="preserve">In case 3 the network shall not diagnose an error, shall further process the replace request and, if no error according to items c and d was detected, shall perform an EPS bearer context modification procedure using </w:t>
      </w:r>
      <w:r w:rsidRPr="006A6394">
        <w:rPr>
          <w:i/>
        </w:rPr>
        <w:t>TFT operation</w:t>
      </w:r>
      <w:r w:rsidRPr="006A6394">
        <w:t xml:space="preserve"> = "Add packet filters to existing TFT" to include the packet filters received to the existing TFT.</w:t>
      </w:r>
    </w:p>
    <w:p w14:paraId="419A3266" w14:textId="77777777" w:rsidR="00D40C70" w:rsidRPr="006A6394" w:rsidRDefault="00D40C70" w:rsidP="00D40C70">
      <w:pPr>
        <w:pStyle w:val="B1"/>
      </w:pPr>
      <w:r w:rsidRPr="006A6394">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packet filters from existing TFT" and the received packet filter identifier(s) in the MODIFY EPS BEARER CONTEXT REQUEST message.</w:t>
      </w:r>
    </w:p>
    <w:p w14:paraId="538C4074" w14:textId="77777777" w:rsidR="00D40C70" w:rsidRPr="006A6394" w:rsidRDefault="00D40C70" w:rsidP="00D40C70">
      <w:pPr>
        <w:pStyle w:val="B1"/>
      </w:pPr>
      <w:r w:rsidRPr="006A6394">
        <w:tab/>
        <w:t>Otherwise the network shall reject the modification request with ESM cause #42 "syntactical error in the TFT operation".</w:t>
      </w:r>
    </w:p>
    <w:p w14:paraId="46919455" w14:textId="77777777" w:rsidR="00D40C70" w:rsidRPr="006A6394" w:rsidRDefault="00D40C70" w:rsidP="00D40C70">
      <w:pPr>
        <w:pStyle w:val="B1"/>
      </w:pPr>
      <w:r w:rsidRPr="006A6394">
        <w:t>c)</w:t>
      </w:r>
      <w:r w:rsidRPr="006A6394">
        <w:tab/>
        <w:t>Semantic errors in packet filters:</w:t>
      </w:r>
    </w:p>
    <w:p w14:paraId="59F453D3"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w:t>
      </w:r>
    </w:p>
    <w:p w14:paraId="03A39168" w14:textId="77777777" w:rsidR="00D40C70" w:rsidRPr="006A6394" w:rsidRDefault="00D40C70" w:rsidP="00D40C70">
      <w:pPr>
        <w:pStyle w:val="B1"/>
      </w:pPr>
      <w:r w:rsidRPr="006A6394">
        <w:tab/>
        <w:t>The network shall reject the modification request with ESM cause #44 "semantic errors in packet filter(s)".</w:t>
      </w:r>
    </w:p>
    <w:p w14:paraId="350DEE8A" w14:textId="77777777" w:rsidR="00D40C70" w:rsidRPr="006A6394" w:rsidRDefault="00D40C70" w:rsidP="00D40C70">
      <w:pPr>
        <w:pStyle w:val="B1"/>
      </w:pPr>
      <w:r w:rsidRPr="006A6394">
        <w:t>d)</w:t>
      </w:r>
      <w:r w:rsidRPr="006A6394">
        <w:tab/>
        <w:t>Syntactical errors in packet filters:</w:t>
      </w:r>
    </w:p>
    <w:p w14:paraId="728500F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the resultant TFT would have identical packet filter identifiers.</w:t>
      </w:r>
    </w:p>
    <w:p w14:paraId="738305F4"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all TFTs associated with the PDN connection would have identical packet filter precedence values.</w:t>
      </w:r>
    </w:p>
    <w:p w14:paraId="04885628"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7D5E0163" w14:textId="77777777" w:rsidR="00D40C70" w:rsidRPr="006A6394" w:rsidRDefault="00D40C70" w:rsidP="00D40C70">
      <w:pPr>
        <w:pStyle w:val="B1"/>
      </w:pPr>
      <w:r w:rsidRPr="006A6394">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6A6394" w:rsidRDefault="00D40C70" w:rsidP="00D40C70">
      <w:pPr>
        <w:pStyle w:val="B1"/>
      </w:pPr>
      <w:r w:rsidRPr="006A6394">
        <w:tab/>
        <w:t xml:space="preserve">In case 2, if one or more old packet filters belong to the default EPS bearer context, the network shall </w:t>
      </w:r>
      <w:r w:rsidRPr="006A6394">
        <w:rPr>
          <w:lang w:eastAsia="ko-KR"/>
        </w:rPr>
        <w:t>release the relevant PDN connection</w:t>
      </w:r>
      <w:r w:rsidRPr="006A6394">
        <w:t xml:space="preserve"> using the EPS bearer context deactivation procedure. If the relevant PDN connection is the last one</w:t>
      </w:r>
      <w:r w:rsidRPr="006A6394">
        <w:rPr>
          <w:lang w:eastAsia="ko-KR"/>
        </w:rPr>
        <w:t xml:space="preserve"> and </w:t>
      </w:r>
      <w:r w:rsidRPr="006A6394">
        <w:t>EMM-REGISTERED without PDN connection is not supported by the UE or the MME, the network shall detach the UE using detach type "re-attach required".</w:t>
      </w:r>
    </w:p>
    <w:p w14:paraId="2A156F3B" w14:textId="77777777" w:rsidR="00D40C70" w:rsidRPr="006A6394" w:rsidRDefault="00D40C70" w:rsidP="00D40C70">
      <w:pPr>
        <w:pStyle w:val="B1"/>
        <w:rPr>
          <w:lang w:eastAsia="zh-TW"/>
        </w:rPr>
      </w:pPr>
      <w:r w:rsidRPr="006A6394">
        <w:tab/>
        <w:t>Otherwise the network shall reject the modification request with ESM cause #45 "syntactical errors in packet filter(s)".</w:t>
      </w:r>
    </w:p>
    <w:p w14:paraId="78D6FED3" w14:textId="77777777" w:rsidR="00431B51" w:rsidRPr="006A6394" w:rsidRDefault="00D40C70" w:rsidP="00D40C70">
      <w:r w:rsidRPr="006A6394">
        <w:t>The network may include a Back-off timer</w:t>
      </w:r>
      <w:r w:rsidRPr="006A6394">
        <w:rPr>
          <w:lang w:eastAsia="zh-TW"/>
        </w:rPr>
        <w:t xml:space="preserve"> value IE</w:t>
      </w:r>
      <w:r w:rsidRPr="006A6394">
        <w:t xml:space="preserve"> in the BEARER RESOURCE MODIFICATION REJECT message.</w:t>
      </w:r>
    </w:p>
    <w:p w14:paraId="55260FB8" w14:textId="6AFAD5B8" w:rsidR="00D40C70" w:rsidRPr="006A6394" w:rsidRDefault="00D40C70" w:rsidP="00D40C70">
      <w:r w:rsidRPr="006A6394">
        <w:t xml:space="preserve">The network shall not include </w:t>
      </w:r>
      <w:r w:rsidRPr="006A6394">
        <w:rPr>
          <w:lang w:eastAsia="ja-JP"/>
        </w:rPr>
        <w:t>the ESM cause</w:t>
      </w:r>
      <w:r w:rsidRPr="006A6394">
        <w:t xml:space="preserve"> value #26 "insufficient resources" in the BEARER RESOURCE MODIFICATION REJECT message due to </w:t>
      </w:r>
      <w:r w:rsidRPr="006A6394">
        <w:rPr>
          <w:lang w:eastAsia="zh-CN"/>
        </w:rPr>
        <w:t>APN based congestion control</w:t>
      </w:r>
      <w:r w:rsidRPr="006A6394">
        <w:rPr>
          <w:lang w:eastAsia="ja-JP"/>
        </w:rPr>
        <w:t xml:space="preserve"> being active.</w:t>
      </w:r>
    </w:p>
    <w:p w14:paraId="3035E18F"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not #26 "insufficient resources", the network may include the Re-attempt indicator IE to </w:t>
      </w:r>
      <w:r w:rsidRPr="006A6394">
        <w:rPr>
          <w:lang w:eastAsia="ja-JP"/>
        </w:rPr>
        <w:t>indicate:</w:t>
      </w:r>
    </w:p>
    <w:p w14:paraId="1E1AEB04"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modific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09B6B78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41AC2716" w14:textId="77777777" w:rsidR="00D40C70" w:rsidRPr="006A6394" w:rsidRDefault="00D40C70" w:rsidP="00D40C70">
      <w:r w:rsidRPr="006A6394">
        <w:t xml:space="preserve">Upon receipt of a BEARER RESOURCE MODIFICATION REJECT message, the UE shall stop the timer T3481, release the traffic flow aggregate </w:t>
      </w:r>
      <w:r w:rsidRPr="006A6394">
        <w:rPr>
          <w:lang w:eastAsia="ja-JP"/>
        </w:rPr>
        <w:t xml:space="preserve">description </w:t>
      </w:r>
      <w:r w:rsidRPr="006A6394">
        <w:t>associated to the PTI value, and enter the state PROCEDURE TRANSACTION INACTIVE.</w:t>
      </w:r>
      <w:r w:rsidRPr="006A6394">
        <w:rPr>
          <w:lang w:eastAsia="zh-CN"/>
        </w:rPr>
        <w:t xml:space="preserve"> If the ESM cause included in the </w:t>
      </w:r>
      <w:r w:rsidRPr="006A6394">
        <w:t>BEARER RESOURCE MODIFICATION REJECT message</w:t>
      </w:r>
      <w:r w:rsidRPr="006A6394">
        <w:rPr>
          <w:lang w:eastAsia="zh-CN"/>
        </w:rPr>
        <w:t xml:space="preserve"> is #43 "</w:t>
      </w:r>
      <w:r w:rsidRPr="006A6394">
        <w:rPr>
          <w:noProof/>
          <w:lang w:eastAsia="zh-CN"/>
        </w:rPr>
        <w:t>invalid EPS bearer identity</w:t>
      </w:r>
      <w:r w:rsidRPr="006A6394">
        <w:rPr>
          <w:lang w:eastAsia="zh-CN"/>
        </w:rPr>
        <w:t xml:space="preserve">", the U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w:t>
      </w:r>
    </w:p>
    <w:p w14:paraId="04645DCC" w14:textId="77777777" w:rsidR="00D40C70" w:rsidRPr="006A6394" w:rsidRDefault="00D40C70" w:rsidP="00295835">
      <w:pPr>
        <w:pStyle w:val="Heading5"/>
        <w:rPr>
          <w:noProof/>
          <w:lang w:eastAsia="zh-CN"/>
        </w:rPr>
      </w:pPr>
      <w:bookmarkStart w:id="3280" w:name="_Toc20218149"/>
      <w:bookmarkStart w:id="3281" w:name="_Toc27744034"/>
      <w:bookmarkStart w:id="3282" w:name="_Toc35959606"/>
      <w:bookmarkStart w:id="3283" w:name="_Toc45203039"/>
      <w:bookmarkStart w:id="3284" w:name="_Toc45700415"/>
      <w:bookmarkStart w:id="3285" w:name="_Toc51920151"/>
      <w:bookmarkStart w:id="3286" w:name="_Toc68251211"/>
      <w:bookmarkStart w:id="3287" w:name="_Toc146260794"/>
      <w:r w:rsidRPr="006A6394">
        <w:rPr>
          <w:noProof/>
          <w:lang w:eastAsia="zh-CN"/>
        </w:rPr>
        <w:t>6.5.4.4.2</w:t>
      </w:r>
      <w:r w:rsidRPr="006A6394">
        <w:rPr>
          <w:noProof/>
          <w:lang w:eastAsia="zh-CN"/>
        </w:rPr>
        <w:tab/>
        <w:t>Handling of network rejection due to ESM cause #26</w:t>
      </w:r>
      <w:bookmarkEnd w:id="3280"/>
      <w:bookmarkEnd w:id="3281"/>
      <w:bookmarkEnd w:id="3282"/>
      <w:bookmarkEnd w:id="3283"/>
      <w:bookmarkEnd w:id="3284"/>
      <w:bookmarkEnd w:id="3285"/>
      <w:bookmarkEnd w:id="3286"/>
      <w:bookmarkEnd w:id="3287"/>
    </w:p>
    <w:p w14:paraId="196F16AE" w14:textId="4BDB793F"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5C5D432" w14:textId="0B5432CF"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 xml:space="preserve">he UE shall </w:t>
      </w:r>
      <w:r w:rsidRPr="006A6394">
        <w:rPr>
          <w:lang w:eastAsia="zh-CN"/>
        </w:rPr>
        <w:t xml:space="preserve">then </w:t>
      </w:r>
      <w:r w:rsidRPr="006A6394">
        <w:t>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 xml:space="preserve">6.5.4.1, </w:t>
      </w:r>
      <w:r w:rsidRPr="006A6394">
        <w:rPr>
          <w:lang w:eastAsia="zh-TW"/>
        </w:rPr>
        <w:t xml:space="preserve">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w:t>
      </w:r>
      <w:r w:rsidRPr="006A6394">
        <w:t xml:space="preserve">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0A918A6F" w14:textId="77777777" w:rsidR="00D40C70" w:rsidRPr="006A6394" w:rsidRDefault="00D40C70" w:rsidP="00D40C70">
      <w:pPr>
        <w:pStyle w:val="B1"/>
      </w:pPr>
      <w:r w:rsidRPr="006A6394">
        <w:t>iii)</w:t>
      </w:r>
      <w:r w:rsidRPr="006A6394">
        <w:tab/>
        <w:t>if the timer value indicates zero, the UE:</w:t>
      </w:r>
    </w:p>
    <w:p w14:paraId="0C786D04"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02FAD7C5" w14:textId="77777777" w:rsidR="00D40C70" w:rsidRPr="006A6394" w:rsidRDefault="00D40C70" w:rsidP="00D40C70">
      <w:pPr>
        <w:pStyle w:val="B2"/>
      </w:pPr>
      <w:r w:rsidRPr="006A6394">
        <w:t>-</w:t>
      </w:r>
      <w:r w:rsidRPr="006A6394">
        <w:tab/>
      </w:r>
      <w:r w:rsidRPr="006A6394">
        <w:rPr>
          <w:lang w:eastAsia="ja-JP"/>
        </w:rPr>
        <w:t>if the UE did not provide an APN for the establishment of the PDN connection</w:t>
      </w:r>
      <w:r w:rsidRPr="006A6394">
        <w:t xml:space="preserve"> </w:t>
      </w:r>
      <w:r w:rsidRPr="006A6394">
        <w:rPr>
          <w:lang w:eastAsia="ja-JP"/>
        </w:rPr>
        <w:t>and the request type was different from "emergency"</w:t>
      </w:r>
      <w:r w:rsidRPr="006A6394">
        <w:t xml:space="preserve"> and from "handover of emergency bearer services"</w:t>
      </w:r>
      <w:r w:rsidRPr="006A6394">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6C346593" w14:textId="00E30E45" w:rsidR="00D40C70" w:rsidRPr="006A6394" w:rsidRDefault="00D40C70" w:rsidP="00D40C70">
      <w:pPr>
        <w:rPr>
          <w:lang w:eastAsia="zh-TW"/>
        </w:rPr>
      </w:pPr>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ins w:id="3288" w:author="24.301_CR4075_(Rel-17)_TEI17" w:date="2024-06-20T22:13:00Z">
        <w:r w:rsidR="00A0172C">
          <w:t xml:space="preserve"> </w:t>
        </w:r>
        <w:r w:rsidR="00A0172C">
          <w:t>as specified in clause</w:t>
        </w:r>
        <w:r w:rsidR="00A0172C" w:rsidRPr="00BC508A">
          <w:t> </w:t>
        </w:r>
        <w:r w:rsidR="00A0172C">
          <w:t>6.3.5</w:t>
        </w:r>
        <w:r w:rsidR="00A0172C" w:rsidRPr="006A6394">
          <w:t>.</w:t>
        </w:r>
      </w:ins>
      <w:del w:id="3289" w:author="24.301_CR4075_(Rel-17)_TEI17" w:date="2024-06-20T22:13:00Z">
        <w:r w:rsidRPr="006A6394" w:rsidDel="00A0172C">
          <w:delText>.</w:delText>
        </w:r>
      </w:del>
    </w:p>
    <w:p w14:paraId="31299D69" w14:textId="77777777" w:rsidR="00D40C70" w:rsidRPr="006A6394" w:rsidRDefault="00D40C70" w:rsidP="00D40C70">
      <w:r w:rsidRPr="006A6394">
        <w:t>The further actions to be performed by the UE are implementation dependent as part of upper layers responsibility.</w:t>
      </w:r>
    </w:p>
    <w:p w14:paraId="24888A01"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4F799B59"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969EF1D" w14:textId="63D396C0"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6007067F" w14:textId="77777777" w:rsidR="00D40C70" w:rsidRPr="006A6394" w:rsidRDefault="00D40C70" w:rsidP="00295835">
      <w:pPr>
        <w:pStyle w:val="Heading5"/>
        <w:rPr>
          <w:noProof/>
          <w:lang w:eastAsia="zh-CN"/>
        </w:rPr>
      </w:pPr>
      <w:bookmarkStart w:id="3290" w:name="_Toc20218150"/>
      <w:bookmarkStart w:id="3291" w:name="_Toc27744035"/>
      <w:bookmarkStart w:id="3292" w:name="_Toc35959607"/>
      <w:bookmarkStart w:id="3293" w:name="_Toc45203040"/>
      <w:bookmarkStart w:id="3294" w:name="_Toc45700416"/>
      <w:bookmarkStart w:id="3295" w:name="_Toc51920152"/>
      <w:bookmarkStart w:id="3296" w:name="_Toc68251212"/>
      <w:bookmarkStart w:id="3297" w:name="_Toc146260795"/>
      <w:r w:rsidRPr="006A6394">
        <w:rPr>
          <w:noProof/>
          <w:lang w:eastAsia="zh-CN"/>
        </w:rPr>
        <w:t>6.5.4.4.3</w:t>
      </w:r>
      <w:r w:rsidRPr="006A6394">
        <w:rPr>
          <w:noProof/>
          <w:lang w:eastAsia="zh-CN"/>
        </w:rPr>
        <w:tab/>
        <w:t>Handling of network rejection due to ESM cause other than ESM cause #26</w:t>
      </w:r>
      <w:bookmarkEnd w:id="3290"/>
      <w:bookmarkEnd w:id="3291"/>
      <w:bookmarkEnd w:id="3292"/>
      <w:bookmarkEnd w:id="3293"/>
      <w:bookmarkEnd w:id="3294"/>
      <w:bookmarkEnd w:id="3295"/>
      <w:bookmarkEnd w:id="3296"/>
      <w:bookmarkEnd w:id="3297"/>
    </w:p>
    <w:p w14:paraId="0891239C" w14:textId="29BD8461" w:rsidR="00D40C70" w:rsidRPr="006A6394" w:rsidRDefault="00D40C70" w:rsidP="00D40C70">
      <w:r w:rsidRPr="006A6394">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430FD99C" w14:textId="2F93DBD9"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shall </w:t>
      </w:r>
      <w:r w:rsidRPr="006A6394">
        <w:t>start the back-off timer</w:t>
      </w:r>
      <w:r w:rsidRPr="006A6394">
        <w:rPr>
          <w:lang w:eastAsia="zh-CN"/>
        </w:rPr>
        <w:t xml:space="preserve"> </w:t>
      </w:r>
      <w:r w:rsidRPr="006A6394">
        <w:t xml:space="preserve">with the value provided in the Back-off timer value IE for the bearer resource modification procedure </w:t>
      </w:r>
      <w:r w:rsidRPr="006A6394">
        <w:rPr>
          <w:lang w:eastAsia="zh-TW"/>
        </w:rPr>
        <w:t xml:space="preserve">and PLMN and </w:t>
      </w:r>
      <w:smartTag w:uri="urn:schemas-microsoft-com:office:smarttags" w:element="stockticker">
        <w:r w:rsidRPr="006A6394">
          <w:rPr>
            <w:lang w:eastAsia="zh-TW"/>
          </w:rPr>
          <w:t>APN</w:t>
        </w:r>
      </w:smartTag>
      <w:r w:rsidRPr="006A6394">
        <w:rPr>
          <w:lang w:eastAsia="zh-TW"/>
        </w:rPr>
        <w:t xml:space="preserve"> combination</w:t>
      </w:r>
      <w:r w:rsidRPr="006A6394">
        <w:t xml:space="preserve"> and not send another BEARER RESOURCE MODIFICATION REQUEST</w:t>
      </w:r>
      <w:r w:rsidRPr="006A6394">
        <w:rPr>
          <w:lang w:eastAsia="zh-TW"/>
        </w:rPr>
        <w:t xml:space="preserve"> </w:t>
      </w:r>
      <w:r w:rsidRPr="006A6394">
        <w:t xml:space="preserve">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t xml:space="preserve"> until the back-off timer expires, the UE is switched off or the USIM is removed;</w:t>
      </w:r>
    </w:p>
    <w:p w14:paraId="521C0984" w14:textId="1AC4060E" w:rsidR="00D40C70" w:rsidRPr="006A6394" w:rsidRDefault="00D40C70" w:rsidP="00D40C70">
      <w:pPr>
        <w:pStyle w:val="B1"/>
        <w:rPr>
          <w:lang w:eastAsia="zh-TW"/>
        </w:rPr>
      </w:pPr>
      <w:r w:rsidRPr="006A6394">
        <w:t>-</w:t>
      </w:r>
      <w:r w:rsidRPr="006A6394">
        <w:tab/>
        <w:t xml:space="preserve">if the timer value indicates that this timer is deactivated, the UE shall not send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rPr>
          <w:lang w:eastAsia="zh-TW"/>
        </w:rPr>
        <w:t xml:space="preserve"> </w:t>
      </w:r>
      <w:r w:rsidRPr="006A6394">
        <w:t>until the UE is switched off or the USIM is removed; and</w:t>
      </w:r>
    </w:p>
    <w:p w14:paraId="18A5F09C" w14:textId="77777777" w:rsidR="00D40C70" w:rsidRPr="006A6394" w:rsidRDefault="00D40C70" w:rsidP="00D40C70">
      <w:pPr>
        <w:pStyle w:val="B1"/>
      </w:pPr>
      <w:r w:rsidRPr="006A6394">
        <w:t>-</w:t>
      </w:r>
      <w:r w:rsidRPr="006A6394">
        <w:tab/>
        <w:t>if the timer value indicates zero, the UE may send another BEARER RESOURCE MODIFI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310C5A7A" w14:textId="77777777" w:rsidR="00D40C70" w:rsidRPr="006A6394" w:rsidRDefault="00D40C70" w:rsidP="00D40C70">
      <w:r w:rsidRPr="006A6394">
        <w:t>If the Back-off timer value IE is not included,</w:t>
      </w:r>
      <w:r w:rsidRPr="006A6394">
        <w:rPr>
          <w:lang w:eastAsia="zh-TW"/>
        </w:rPr>
        <w:t xml:space="preserve"> then the UE</w:t>
      </w:r>
      <w:r w:rsidRPr="006A6394">
        <w:t xml:space="preserve"> shall ignore the Re-attempt indicator IE provided by the network, if any.</w:t>
      </w:r>
    </w:p>
    <w:p w14:paraId="41F7D0F0" w14:textId="77777777" w:rsidR="00D40C70" w:rsidRPr="006A6394" w:rsidRDefault="00D40C70" w:rsidP="00D40C70">
      <w:pPr>
        <w:pStyle w:val="B1"/>
      </w:pPr>
      <w:r w:rsidRPr="006A6394">
        <w:t>1)</w:t>
      </w:r>
      <w:r w:rsidRPr="006A6394">
        <w:tab/>
        <w:t>Additionally, if the ESM cause value is #32 "service option not supported", or #33 "requested service option not subscribed", the UE shall proceed as follows:</w:t>
      </w:r>
    </w:p>
    <w:p w14:paraId="5B176020" w14:textId="57B11D07"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7CE81BBA"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2ACF9CC5" w14:textId="3FCD4860"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79BDEFAE" w14:textId="19A94848" w:rsidR="00D40C70" w:rsidRPr="006A6394" w:rsidRDefault="00D40C70" w:rsidP="00D40C70">
      <w:pPr>
        <w:pStyle w:val="B1"/>
      </w:pPr>
      <w:r w:rsidRPr="006A6394">
        <w:t>2)</w:t>
      </w:r>
      <w:r w:rsidRPr="006A6394">
        <w:tab/>
        <w:t xml:space="preserve">For ESM cause values different from #32 "service option not supported", or #33 "requested service option not subscribed", the UE behaviour regarding the start of a back-off timer is </w:t>
      </w:r>
      <w:del w:id="3298" w:author="24.301_CR4075_(Rel-17)_TEI17" w:date="2024-06-20T22:14:00Z">
        <w:r w:rsidRPr="006A6394" w:rsidDel="00A0172C">
          <w:delText>un</w:delText>
        </w:r>
      </w:del>
      <w:r w:rsidRPr="006A6394">
        <w:t>specified</w:t>
      </w:r>
      <w:ins w:id="3299" w:author="24.301_CR4075_(Rel-17)_TEI17" w:date="2024-06-20T22:14:00Z">
        <w:r w:rsidR="00A0172C">
          <w:t xml:space="preserve"> </w:t>
        </w:r>
        <w:r w:rsidR="00A0172C">
          <w:t>in clause</w:t>
        </w:r>
        <w:r w:rsidR="00A0172C" w:rsidRPr="00BC508A">
          <w:t> </w:t>
        </w:r>
        <w:r w:rsidR="00A0172C">
          <w:t>6.3.6</w:t>
        </w:r>
        <w:r w:rsidR="00A0172C" w:rsidRPr="006A6394">
          <w:t>.</w:t>
        </w:r>
      </w:ins>
      <w:del w:id="3300" w:author="24.301_CR4075_(Rel-17)_TEI17" w:date="2024-06-20T22:14:00Z">
        <w:r w:rsidRPr="006A6394" w:rsidDel="00A0172C">
          <w:delText>.</w:delText>
        </w:r>
      </w:del>
    </w:p>
    <w:p w14:paraId="06A0D64F" w14:textId="77777777" w:rsidR="00D40C70" w:rsidRPr="006A6394" w:rsidRDefault="00D40C70" w:rsidP="00D40C70">
      <w:r w:rsidRPr="006A6394">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6A6394" w:rsidRDefault="00D40C70" w:rsidP="00D40C70">
      <w:pPr>
        <w:pStyle w:val="NO"/>
      </w:pPr>
      <w:r w:rsidRPr="006A6394">
        <w:t>NOTE 1:</w:t>
      </w:r>
      <w:r w:rsidRPr="006A6394">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in the PLMN for the same APN.</w:t>
      </w:r>
    </w:p>
    <w:p w14:paraId="3238C99C" w14:textId="77777777" w:rsidR="00D40C70" w:rsidRPr="006A6394" w:rsidRDefault="00D40C70" w:rsidP="00D40C70">
      <w:r w:rsidRPr="006A6394">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77777777" w:rsidR="00D40C70" w:rsidRPr="006A6394" w:rsidRDefault="00D40C70" w:rsidP="00D40C70">
      <w:pPr>
        <w:pStyle w:val="B1"/>
      </w:pPr>
      <w:r w:rsidRPr="006A6394">
        <w:t>1)</w:t>
      </w:r>
      <w:r w:rsidRPr="006A6394">
        <w:tab/>
        <w:t>after a PLMN change the UE may send a BEARER RESOURCE MODIFICATION REQUEST message for the same APN in the new PLMN, if the back-off timer is not running and is not deactivated for the bearer resource modification procedure and the combination of new PLMN and APN;</w:t>
      </w:r>
    </w:p>
    <w:p w14:paraId="279030E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p>
    <w:p w14:paraId="61B0EC40"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Default="00217C20" w:rsidP="00217C20">
      <w:pPr>
        <w:pStyle w:val="NO"/>
      </w:pPr>
      <w:r>
        <w:t>NOTE 2:</w:t>
      </w:r>
      <w:r>
        <w:tab/>
        <w:t>The way to choose one of the configured SM_RetryAtRATChange values for back-off timer value is up to UE implementation if the UE is configured with:</w:t>
      </w:r>
    </w:p>
    <w:p w14:paraId="652554B8" w14:textId="1DA23124" w:rsidR="00217C20" w:rsidRDefault="00217C20" w:rsidP="007C5733">
      <w:pPr>
        <w:pStyle w:val="B4"/>
      </w:pPr>
      <w:r>
        <w:t>-</w:t>
      </w:r>
      <w:r>
        <w:tab/>
        <w:t>an SM_RetryAtRATChange value in ME as specified in 3GPP TS 24.368 [15A]; and</w:t>
      </w:r>
    </w:p>
    <w:p w14:paraId="3A1C6D9C" w14:textId="753686BD"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138FA3" w14:textId="595ECC90"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7828A9FD" w14:textId="77777777" w:rsidR="00D40C70" w:rsidRPr="006A6394" w:rsidRDefault="00D40C70" w:rsidP="00D40C70">
      <w:pPr>
        <w:pStyle w:val="B2"/>
      </w:pPr>
      <w:r w:rsidRPr="006A6394">
        <w:t>-</w:t>
      </w:r>
      <w:r w:rsidRPr="006A6394">
        <w:tab/>
        <w:t>otherwise the UE shall start or deactivate the back-off timer for A/Gb, Iu, S1 and N1 mode.</w:t>
      </w:r>
    </w:p>
    <w:p w14:paraId="4B0E5375" w14:textId="77777777" w:rsidR="00D40C70" w:rsidRPr="006A6394" w:rsidRDefault="00D40C70" w:rsidP="00D40C70">
      <w:r w:rsidRPr="006A6394">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6A6394" w:rsidRDefault="00D40C70" w:rsidP="00D40C70">
      <w:r w:rsidRPr="006A6394">
        <w:t>If a back-off timers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9BB04D2" w14:textId="5C75B1FA"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56B4ABFA" w14:textId="77777777" w:rsidR="00D40C70" w:rsidRPr="006A6394" w:rsidRDefault="00D40C70" w:rsidP="00D40C70">
      <w:r w:rsidRPr="006A6394">
        <w:t>The further actions to be performed by the UE are implementation dependent as part of upper layers responsibility.</w:t>
      </w:r>
    </w:p>
    <w:p w14:paraId="6C367ECB" w14:textId="77777777" w:rsidR="00D40C70" w:rsidRPr="006A6394" w:rsidRDefault="00D40C70" w:rsidP="00295835">
      <w:pPr>
        <w:pStyle w:val="Heading4"/>
        <w:rPr>
          <w:lang w:eastAsia="ko-KR"/>
        </w:rPr>
      </w:pPr>
      <w:bookmarkStart w:id="3301" w:name="_Toc20218151"/>
      <w:bookmarkStart w:id="3302" w:name="_Toc27744036"/>
      <w:bookmarkStart w:id="3303" w:name="_Toc35959608"/>
      <w:bookmarkStart w:id="3304" w:name="_Toc45203041"/>
      <w:bookmarkStart w:id="3305" w:name="_Toc45700417"/>
      <w:bookmarkStart w:id="3306" w:name="_Toc51920153"/>
      <w:bookmarkStart w:id="3307" w:name="_Toc68251213"/>
      <w:bookmarkStart w:id="3308" w:name="_Toc146260796"/>
      <w:r w:rsidRPr="006A6394">
        <w:t>6.</w:t>
      </w:r>
      <w:r w:rsidRPr="006A6394">
        <w:rPr>
          <w:lang w:eastAsia="ko-KR"/>
        </w:rPr>
        <w:t>5</w:t>
      </w:r>
      <w:r w:rsidRPr="006A6394">
        <w:t>.</w:t>
      </w:r>
      <w:r w:rsidRPr="006A6394">
        <w:rPr>
          <w:lang w:eastAsia="ko-KR"/>
        </w:rPr>
        <w:t>4</w:t>
      </w:r>
      <w:r w:rsidRPr="006A6394">
        <w:t>.5</w:t>
      </w:r>
      <w:r w:rsidRPr="006A6394">
        <w:tab/>
        <w:t>Abnormal cases</w:t>
      </w:r>
      <w:r w:rsidRPr="006A6394">
        <w:rPr>
          <w:lang w:eastAsia="ko-KR"/>
        </w:rPr>
        <w:t xml:space="preserve"> in the UE</w:t>
      </w:r>
      <w:bookmarkEnd w:id="3301"/>
      <w:bookmarkEnd w:id="3302"/>
      <w:bookmarkEnd w:id="3303"/>
      <w:bookmarkEnd w:id="3304"/>
      <w:bookmarkEnd w:id="3305"/>
      <w:bookmarkEnd w:id="3306"/>
      <w:bookmarkEnd w:id="3307"/>
      <w:bookmarkEnd w:id="3308"/>
    </w:p>
    <w:p w14:paraId="01AB1DF2" w14:textId="77777777" w:rsidR="00D40C70" w:rsidRPr="006A6394" w:rsidRDefault="00D40C70" w:rsidP="00D40C70">
      <w:pPr>
        <w:rPr>
          <w:noProof/>
          <w:lang w:eastAsia="ko-KR"/>
        </w:rPr>
      </w:pPr>
      <w:r w:rsidRPr="006A6394">
        <w:rPr>
          <w:noProof/>
          <w:lang w:eastAsia="ko-KR"/>
        </w:rPr>
        <w:t>The following abnormal cases can be identified:</w:t>
      </w:r>
    </w:p>
    <w:p w14:paraId="1CA88B7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1:</w:t>
      </w:r>
    </w:p>
    <w:p w14:paraId="08FBBADE" w14:textId="77777777" w:rsidR="00D40C70" w:rsidRPr="006A6394" w:rsidRDefault="00D40C70" w:rsidP="007C5733">
      <w:pPr>
        <w:pStyle w:val="B2"/>
      </w:pPr>
      <w:r w:rsidRPr="006A6394">
        <w:tab/>
        <w:t xml:space="preserve">On the first expiry of the timer T3481, the UE shall resend </w:t>
      </w:r>
      <w:r w:rsidRPr="006A6394">
        <w:rPr>
          <w:lang w:eastAsia="ko-KR"/>
        </w:rPr>
        <w:t xml:space="preserve">the </w:t>
      </w:r>
      <w:r w:rsidRPr="006A6394">
        <w:t>BEARER RESOURCE MODIFICATION REQUEST and shall reset and restart timer T3481. This retransmission is repeated four times, i.e. on the fi</w:t>
      </w:r>
      <w:r w:rsidRPr="006A6394">
        <w:rPr>
          <w:lang w:eastAsia="ko-KR"/>
        </w:rPr>
        <w:t>f</w:t>
      </w:r>
      <w:r w:rsidRPr="006A6394">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on indication of "back to E-UTRAN coverage" from the lower layers, the UE shall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3C3C7E36" w14:textId="28DB7CAE" w:rsidR="00D40C70" w:rsidRPr="006A6394" w:rsidRDefault="00D40C70" w:rsidP="00D40C70">
      <w:pPr>
        <w:pStyle w:val="B1"/>
        <w:rPr>
          <w:lang w:eastAsia="zh-CN"/>
        </w:rPr>
      </w:pPr>
      <w:r w:rsidRPr="006A6394">
        <w:t>b)</w:t>
      </w:r>
      <w:r w:rsidRPr="006A6394">
        <w:tab/>
      </w:r>
      <w:r w:rsidRPr="006A6394">
        <w:rPr>
          <w:lang w:eastAsia="zh-CN"/>
        </w:rPr>
        <w:t>Unknown EPS bearer context</w:t>
      </w:r>
      <w:r w:rsidR="00B916F1">
        <w:rPr>
          <w:lang w:eastAsia="zh-CN"/>
        </w:rPr>
        <w:t>:</w:t>
      </w:r>
    </w:p>
    <w:p w14:paraId="77C2B3DB" w14:textId="77777777" w:rsidR="00D40C70" w:rsidRPr="006A6394" w:rsidRDefault="00D40C70" w:rsidP="007C5733">
      <w:pPr>
        <w:pStyle w:val="B2"/>
        <w:rPr>
          <w:lang w:eastAsia="zh-CN"/>
        </w:rPr>
      </w:pPr>
      <w:r w:rsidRPr="006A6394">
        <w:rPr>
          <w:lang w:eastAsia="zh-CN"/>
        </w:rPr>
        <w:tab/>
        <w:t xml:space="preserve">Upon receipt of the </w:t>
      </w:r>
      <w:r w:rsidRPr="006A6394">
        <w:t>BEARER RESOURCE MODIFI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EPS bearer context</w:t>
      </w:r>
      <w:r w:rsidRPr="006A6394">
        <w:t xml:space="preserve"> locally without peer-to-peer signalling between the UE and the MME and shall stop the timer T3481</w:t>
      </w:r>
      <w:r w:rsidRPr="006A6394">
        <w:rPr>
          <w:lang w:eastAsia="zh-CN"/>
        </w:rPr>
        <w:t>.</w:t>
      </w:r>
    </w:p>
    <w:p w14:paraId="037ADB63" w14:textId="6390139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modification procedure and </w:t>
      </w:r>
      <w:r w:rsidRPr="006A6394">
        <w:rPr>
          <w:lang w:eastAsia="ko-KR"/>
        </w:rPr>
        <w:t xml:space="preserve">an </w:t>
      </w:r>
      <w:r w:rsidRPr="006A6394">
        <w:t>EPS bearer context deactivation procedure</w:t>
      </w:r>
      <w:r w:rsidR="00B916F1">
        <w:t>:</w:t>
      </w:r>
    </w:p>
    <w:p w14:paraId="1B3F1E23" w14:textId="7ED84EB9" w:rsidR="00D40C70" w:rsidRPr="006A6394" w:rsidRDefault="00D40C70" w:rsidP="007C5733">
      <w:pPr>
        <w:pStyle w:val="B2"/>
      </w:pPr>
      <w:r w:rsidRPr="006A6394">
        <w:tab/>
        <w:t xml:space="preserve">When the UE receives a DEACTIVATE EPS BEARER CONTEXT REQUEST message during the bearer resource modification procedure, and the EPS bearer </w:t>
      </w:r>
      <w:r w:rsidRPr="006A6394">
        <w:rPr>
          <w:lang w:eastAsia="ko-KR"/>
        </w:rPr>
        <w:t xml:space="preserve">identity </w:t>
      </w:r>
      <w:r w:rsidRPr="006A6394">
        <w:t>indicated in the DEACTIVATE EPS BEARER CONTEXT REQUEST message is a</w:t>
      </w:r>
      <w:r w:rsidR="00B916F1">
        <w:t>n</w:t>
      </w:r>
      <w:r w:rsidRPr="006A6394">
        <w:t xml:space="preserve"> EPS bearer context the UE indicated in the UE requested bearer resource modification procedure,</w:t>
      </w:r>
      <w:r w:rsidRPr="006A6394">
        <w:rPr>
          <w:lang w:eastAsia="ko-KR"/>
        </w:rPr>
        <w:t xml:space="preserve"> then</w:t>
      </w:r>
      <w:r w:rsidRPr="006A6394">
        <w:t xml:space="preserve"> the UE shall abort the </w:t>
      </w:r>
      <w:r w:rsidRPr="006A6394">
        <w:rPr>
          <w:lang w:eastAsia="ko-KR"/>
        </w:rPr>
        <w:t xml:space="preserve">UE requested </w:t>
      </w:r>
      <w:r w:rsidRPr="006A6394">
        <w:t>bearer resource modification procedure and shall stop the timer T3481 and proceed with the EPS bearer context deactivation procedure.</w:t>
      </w:r>
    </w:p>
    <w:p w14:paraId="5F73EEE4" w14:textId="5AB6A72D" w:rsidR="00D40C70" w:rsidRPr="006A6394" w:rsidRDefault="00D40C70" w:rsidP="00D40C70">
      <w:pPr>
        <w:pStyle w:val="B1"/>
        <w:rPr>
          <w:lang w:eastAsia="zh-CN"/>
        </w:rPr>
      </w:pPr>
      <w:r w:rsidRPr="006A6394">
        <w:t>d)</w:t>
      </w:r>
      <w:r w:rsidRPr="006A6394">
        <w:tab/>
        <w:t>Rejection of a UE requested bearer resource modification procedure when the UE has initiated the procedure to release all traffic flows for the bearer</w:t>
      </w:r>
      <w:r w:rsidR="00B916F1">
        <w:t>:</w:t>
      </w:r>
    </w:p>
    <w:p w14:paraId="7DA09A49" w14:textId="77777777" w:rsidR="00D40C70" w:rsidRPr="006A6394" w:rsidRDefault="00D40C70" w:rsidP="007C5733">
      <w:pPr>
        <w:pStyle w:val="B2"/>
      </w:pPr>
      <w:r w:rsidRPr="006A6394">
        <w:rPr>
          <w:lang w:eastAsia="zh-CN"/>
        </w:rPr>
        <w:tab/>
      </w:r>
      <w:r w:rsidRPr="006A6394">
        <w:t xml:space="preserve">Upon receipt of a BEARER RESOURCE MODIFICATION REJECT message with ESM cause value #31 "request rejected, unspecified",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and shall stop the timer T3481.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may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5932EEB1" w14:textId="31E3C249" w:rsidR="00B916F1" w:rsidRDefault="00B916F1" w:rsidP="00B916F1">
      <w:pPr>
        <w:pStyle w:val="B1"/>
      </w:pPr>
      <w:bookmarkStart w:id="3309" w:name="_Toc20218152"/>
      <w:bookmarkStart w:id="3310" w:name="_Toc27744037"/>
      <w:bookmarkStart w:id="3311" w:name="_Toc35959609"/>
      <w:bookmarkStart w:id="3312" w:name="_Toc45203042"/>
      <w:bookmarkStart w:id="3313" w:name="_Toc45700418"/>
      <w:bookmarkStart w:id="3314" w:name="_Toc51920154"/>
      <w:bookmarkStart w:id="3315" w:name="_Toc68251214"/>
      <w:r>
        <w:t>e)</w:t>
      </w:r>
      <w:r>
        <w:tab/>
        <w:t>Collision of UE requested bearer resource modification procedure and EPS bearer context modification procedure:</w:t>
      </w:r>
    </w:p>
    <w:p w14:paraId="094F66D8" w14:textId="77777777" w:rsidR="00B916F1" w:rsidRDefault="00B916F1" w:rsidP="007C5733">
      <w:pPr>
        <w:pStyle w:val="B2"/>
      </w:pPr>
      <w:r>
        <w:tab/>
        <w:t>The handling of the same abnormal case as described in clause 6.4.3.5 applies.</w:t>
      </w:r>
    </w:p>
    <w:p w14:paraId="154BCD38" w14:textId="77777777" w:rsidR="00D40C70" w:rsidRPr="006A6394" w:rsidRDefault="00D40C70" w:rsidP="00295835">
      <w:pPr>
        <w:pStyle w:val="Heading4"/>
      </w:pPr>
      <w:bookmarkStart w:id="3316" w:name="_Toc146260797"/>
      <w:r w:rsidRPr="006A6394">
        <w:t>6.</w:t>
      </w:r>
      <w:r w:rsidRPr="006A6394">
        <w:rPr>
          <w:lang w:eastAsia="zh-CN"/>
        </w:rPr>
        <w:t>5</w:t>
      </w:r>
      <w:r w:rsidRPr="006A6394">
        <w:t>.</w:t>
      </w:r>
      <w:r w:rsidRPr="006A6394">
        <w:rPr>
          <w:lang w:eastAsia="ko-KR"/>
        </w:rPr>
        <w:t>4</w:t>
      </w:r>
      <w:r w:rsidRPr="006A6394">
        <w:t>.6</w:t>
      </w:r>
      <w:r w:rsidRPr="006A6394">
        <w:tab/>
        <w:t>Abnormal cases on the network side</w:t>
      </w:r>
      <w:bookmarkEnd w:id="3309"/>
      <w:bookmarkEnd w:id="3310"/>
      <w:bookmarkEnd w:id="3311"/>
      <w:bookmarkEnd w:id="3312"/>
      <w:bookmarkEnd w:id="3313"/>
      <w:bookmarkEnd w:id="3314"/>
      <w:bookmarkEnd w:id="3315"/>
      <w:bookmarkEnd w:id="3316"/>
    </w:p>
    <w:p w14:paraId="180CAA00" w14:textId="77777777" w:rsidR="00D40C70" w:rsidRPr="006A6394" w:rsidRDefault="00D40C70" w:rsidP="00D40C70">
      <w:r w:rsidRPr="006A6394">
        <w:t>The following abnormal cases can be identified:</w:t>
      </w:r>
    </w:p>
    <w:p w14:paraId="38E26E82" w14:textId="0E692963" w:rsidR="00D40C70" w:rsidRPr="006A6394" w:rsidRDefault="00D40C70" w:rsidP="00D40C70">
      <w:pPr>
        <w:pStyle w:val="B1"/>
      </w:pPr>
      <w:r w:rsidRPr="006A6394">
        <w:t>a)</w:t>
      </w:r>
      <w:r w:rsidRPr="006A6394">
        <w:tab/>
        <w:t>Unknown EPS bearer context</w:t>
      </w:r>
      <w:r w:rsidR="00B916F1">
        <w:t>:</w:t>
      </w:r>
    </w:p>
    <w:p w14:paraId="61B64705" w14:textId="77777777" w:rsidR="00D40C70" w:rsidRPr="006A6394" w:rsidRDefault="00D40C70" w:rsidP="007C5733">
      <w:pPr>
        <w:pStyle w:val="B2"/>
      </w:pPr>
      <w:r w:rsidRPr="006A6394">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6A6394" w:rsidRDefault="00D40C70" w:rsidP="00D40C70">
      <w:pPr>
        <w:pStyle w:val="B1"/>
      </w:pPr>
      <w:r w:rsidRPr="006A6394">
        <w:t>b)</w:t>
      </w:r>
      <w:r w:rsidRPr="006A6394">
        <w:tab/>
        <w:t>BEARER RESOURCE MODIFICATION REQUEST message received for a PDN connection established for emergency bearer services:</w:t>
      </w:r>
    </w:p>
    <w:p w14:paraId="3735B420" w14:textId="77777777" w:rsidR="00D40C70" w:rsidRPr="006A6394" w:rsidRDefault="00D40C70" w:rsidP="007C5733">
      <w:pPr>
        <w:pStyle w:val="B2"/>
        <w:rPr>
          <w:noProof/>
          <w:lang w:eastAsia="zh-CN"/>
        </w:rPr>
      </w:pPr>
      <w:r w:rsidRPr="006A6394">
        <w:rPr>
          <w:noProof/>
          <w:lang w:eastAsia="zh-CN"/>
        </w:rPr>
        <w:tab/>
        <w:t xml:space="preserve">The MME shall reply with a BEARER RESOURCE </w:t>
      </w:r>
      <w:r w:rsidRPr="006A6394">
        <w:rPr>
          <w:lang w:eastAsia="zh-CN"/>
        </w:rPr>
        <w:t>MODIFICATION</w:t>
      </w:r>
      <w:r w:rsidRPr="006A6394">
        <w:rPr>
          <w:noProof/>
          <w:lang w:eastAsia="zh-CN"/>
        </w:rPr>
        <w:t xml:space="preserve"> REJECT message with ESM cause </w:t>
      </w:r>
      <w:r w:rsidRPr="006A6394">
        <w:rPr>
          <w:lang w:eastAsia="zh-CN"/>
        </w:rPr>
        <w:t>#30 "request</w:t>
      </w:r>
      <w:r w:rsidRPr="006A6394">
        <w:t xml:space="preserve"> rejected by Serving GW or PDN GW</w:t>
      </w:r>
      <w:r w:rsidRPr="006A6394">
        <w:rPr>
          <w:lang w:eastAsia="zh-CN"/>
        </w:rPr>
        <w:t>"</w:t>
      </w:r>
      <w:r w:rsidRPr="006A6394">
        <w:rPr>
          <w:noProof/>
          <w:lang w:eastAsia="zh-CN"/>
        </w:rPr>
        <w:t>.</w:t>
      </w:r>
    </w:p>
    <w:p w14:paraId="53041A1E" w14:textId="54729D28" w:rsidR="00B916F1" w:rsidRDefault="00B916F1" w:rsidP="00B916F1">
      <w:pPr>
        <w:pStyle w:val="B1"/>
      </w:pPr>
      <w:bookmarkStart w:id="3317" w:name="_Toc20218153"/>
      <w:bookmarkStart w:id="3318" w:name="_Toc27744038"/>
      <w:bookmarkStart w:id="3319" w:name="_Toc35959610"/>
      <w:bookmarkStart w:id="3320" w:name="_Toc45203043"/>
      <w:bookmarkStart w:id="3321" w:name="_Toc45700419"/>
      <w:bookmarkStart w:id="3322" w:name="_Toc51920155"/>
      <w:bookmarkStart w:id="3323" w:name="_Toc68251215"/>
      <w:r>
        <w:t>c)</w:t>
      </w:r>
      <w:r>
        <w:tab/>
        <w:t>Collision of UE requested bearer resource modification procedure and EPS bearer context modification procedure:</w:t>
      </w:r>
    </w:p>
    <w:p w14:paraId="0D6D7729" w14:textId="77777777" w:rsidR="00993828" w:rsidRDefault="00B916F1" w:rsidP="00993828">
      <w:pPr>
        <w:pStyle w:val="B1"/>
      </w:pPr>
      <w:r>
        <w:tab/>
        <w:t>The handling of the same abnormal case as described in clause 6.4.3.6 applies.</w:t>
      </w:r>
    </w:p>
    <w:p w14:paraId="1AA1060F" w14:textId="0871B65B" w:rsidR="00993828" w:rsidRDefault="00993828" w:rsidP="00993828">
      <w:pPr>
        <w:pStyle w:val="B1"/>
      </w:pPr>
      <w:r>
        <w:t>d)</w:t>
      </w:r>
      <w:r>
        <w:tab/>
      </w:r>
      <w:r w:rsidRPr="006A6394">
        <w:t>BEARER RESOURCE MODIFICATION REQUEST message</w:t>
      </w:r>
      <w:r>
        <w:t xml:space="preserve"> </w:t>
      </w:r>
      <w:r>
        <w:rPr>
          <w:noProof/>
        </w:rPr>
        <w:t>received from a</w:t>
      </w:r>
      <w:r>
        <w:t xml:space="preserve"> UE which is in a location where the PLMN is not allowed to operate:</w:t>
      </w:r>
    </w:p>
    <w:p w14:paraId="22CA79FA" w14:textId="39C4A7B0" w:rsidR="00B916F1" w:rsidRDefault="00993828" w:rsidP="007C5733">
      <w:pPr>
        <w:pStyle w:val="B2"/>
      </w:pPr>
      <w:r>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224C0FFC" w14:textId="77777777" w:rsidR="00D40C70" w:rsidRPr="006A6394" w:rsidRDefault="00D40C70" w:rsidP="00295835">
      <w:pPr>
        <w:pStyle w:val="Heading3"/>
      </w:pPr>
      <w:bookmarkStart w:id="3324" w:name="_Toc146260798"/>
      <w:r w:rsidRPr="006A6394">
        <w:t>6.5.5</w:t>
      </w:r>
      <w:r w:rsidRPr="006A6394">
        <w:tab/>
        <w:t>Handling session management request for UE configured for dual priority</w:t>
      </w:r>
      <w:bookmarkEnd w:id="3317"/>
      <w:bookmarkEnd w:id="3318"/>
      <w:bookmarkEnd w:id="3319"/>
      <w:bookmarkEnd w:id="3320"/>
      <w:bookmarkEnd w:id="3321"/>
      <w:bookmarkEnd w:id="3322"/>
      <w:bookmarkEnd w:id="3323"/>
      <w:bookmarkEnd w:id="3324"/>
    </w:p>
    <w:p w14:paraId="5B0E00A6" w14:textId="77777777" w:rsidR="00D40C70" w:rsidRPr="006A6394" w:rsidRDefault="00D40C70" w:rsidP="00D40C70">
      <w:pPr>
        <w:rPr>
          <w:lang w:eastAsia="zh-CN"/>
        </w:rPr>
      </w:pPr>
      <w:r w:rsidRPr="006A6394">
        <w:t>If</w:t>
      </w:r>
      <w:r w:rsidRPr="006A6394">
        <w:rPr>
          <w:lang w:eastAsia="zh-CN"/>
        </w:rPr>
        <w:t xml:space="preserve"> timer T3396 is running for a specific APN due to one of the following reasons:</w:t>
      </w:r>
    </w:p>
    <w:p w14:paraId="433BD2CC" w14:textId="77777777" w:rsidR="00D40C70" w:rsidRPr="006A6394" w:rsidRDefault="00D40C70" w:rsidP="00D40C70">
      <w:pPr>
        <w:pStyle w:val="B1"/>
      </w:pPr>
      <w:r w:rsidRPr="006A6394">
        <w:rPr>
          <w:lang w:eastAsia="zh-CN"/>
        </w:rPr>
        <w:t>-</w:t>
      </w:r>
      <w:r w:rsidRPr="006A6394">
        <w:rPr>
          <w:lang w:eastAsia="zh-CN"/>
        </w:rPr>
        <w:tab/>
        <w:t xml:space="preserve">a </w:t>
      </w:r>
      <w:r w:rsidRPr="006A6394">
        <w:t>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CN"/>
        </w:rPr>
        <w:t xml:space="preserve">message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 </w:t>
      </w:r>
      <w:r w:rsidRPr="006A6394">
        <w:rPr>
          <w:lang w:eastAsia="zh-CN"/>
        </w:rPr>
        <w:t>was</w:t>
      </w:r>
      <w:r w:rsidRPr="006A6394">
        <w:t xml:space="preserve"> rejected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6912A490" w14:textId="77777777" w:rsidR="00D40C70" w:rsidRPr="006A6394" w:rsidRDefault="00D40C70" w:rsidP="00D40C70">
      <w:pPr>
        <w:pStyle w:val="B1"/>
        <w:rPr>
          <w:lang w:eastAsia="zh-CN"/>
        </w:rPr>
      </w:pPr>
      <w:r w:rsidRPr="006A6394">
        <w:rPr>
          <w:lang w:eastAsia="zh-CN"/>
        </w:rPr>
        <w:t>-</w:t>
      </w:r>
      <w:r w:rsidRPr="006A6394">
        <w:rPr>
          <w:lang w:eastAsia="zh-CN"/>
        </w:rPr>
        <w:tab/>
        <w:t xml:space="preserve">a </w:t>
      </w:r>
      <w:r w:rsidRPr="006A6394">
        <w:t>DEACTIVATE EPS BEARER CONTEXT REQUEST message was received with</w:t>
      </w:r>
      <w:r w:rsidRPr="006A6394">
        <w:rPr>
          <w:lang w:eastAsia="zh-CN"/>
        </w:rPr>
        <w:t xml:space="preserve"> </w:t>
      </w:r>
      <w:r w:rsidRPr="006A6394">
        <w:t>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r w:rsidRPr="006A6394">
        <w:rPr>
          <w:lang w:eastAsia="zh-CN"/>
        </w:rPr>
        <w:t xml:space="preserve"> for a </w:t>
      </w:r>
      <w:r w:rsidRPr="006A6394">
        <w:rPr>
          <w:lang w:eastAsia="ko-KR"/>
        </w:rPr>
        <w:t>PDN connection established with low priority indicator set to "MS is configured for NAS signalling low priority"</w:t>
      </w:r>
      <w:r w:rsidRPr="006A6394">
        <w:rPr>
          <w:lang w:eastAsia="zh-CN"/>
        </w:rPr>
        <w:t>, or</w:t>
      </w:r>
    </w:p>
    <w:p w14:paraId="0B401AF5" w14:textId="77777777" w:rsidR="00D40C70" w:rsidRPr="006A6394" w:rsidRDefault="00D40C70" w:rsidP="00D40C70">
      <w:pPr>
        <w:pStyle w:val="B1"/>
      </w:pPr>
      <w:r w:rsidRPr="006A6394">
        <w:t>-</w:t>
      </w:r>
      <w:r w:rsidRPr="006A6394">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6A6394" w:rsidRDefault="00D40C70" w:rsidP="00D40C70">
      <w:pPr>
        <w:rPr>
          <w:lang w:eastAsia="zh-CN"/>
        </w:rPr>
      </w:pPr>
      <w:r w:rsidRPr="006A6394">
        <w:rPr>
          <w:lang w:eastAsia="zh-CN"/>
        </w:rPr>
        <w:t xml:space="preserve">upon request of the upper layers </w:t>
      </w:r>
      <w:r w:rsidRPr="006A6394">
        <w:t xml:space="preserve">the </w:t>
      </w:r>
      <w:r w:rsidRPr="006A6394">
        <w:rPr>
          <w:lang w:eastAsia="zh-CN"/>
        </w:rPr>
        <w:t>UE</w:t>
      </w:r>
      <w:r w:rsidRPr="006A6394">
        <w:t xml:space="preserve"> can</w:t>
      </w:r>
      <w:r w:rsidRPr="006A6394">
        <w:rPr>
          <w:lang w:eastAsia="zh-CN"/>
        </w:rPr>
        <w:t>:</w:t>
      </w:r>
    </w:p>
    <w:p w14:paraId="5FD0F24E" w14:textId="77777777" w:rsidR="00D40C70" w:rsidRPr="006A6394" w:rsidRDefault="00D40C70" w:rsidP="00D40C70">
      <w:pPr>
        <w:pStyle w:val="B1"/>
        <w:rPr>
          <w:lang w:eastAsia="zh-CN"/>
        </w:rPr>
      </w:pPr>
      <w:r w:rsidRPr="006A6394">
        <w:rPr>
          <w:lang w:eastAsia="ko-KR"/>
        </w:rPr>
        <w:t>-</w:t>
      </w:r>
      <w:r w:rsidRPr="006A6394">
        <w:rPr>
          <w:lang w:eastAsia="ja-JP"/>
        </w:rPr>
        <w:tab/>
      </w:r>
      <w:r w:rsidRPr="006A6394">
        <w:rPr>
          <w:lang w:eastAsia="ko-KR"/>
        </w:rPr>
        <w:t>send a PDN CONNECTIVITY R</w:t>
      </w:r>
      <w:r w:rsidRPr="006A6394">
        <w:rPr>
          <w:lang w:eastAsia="zh-CN"/>
        </w:rPr>
        <w:t>EQ</w:t>
      </w:r>
      <w:r w:rsidRPr="006A6394">
        <w:rPr>
          <w:lang w:eastAsia="ko-KR"/>
        </w:rPr>
        <w:t>UEST message to the same APN</w:t>
      </w:r>
      <w:r w:rsidRPr="006A6394">
        <w:rPr>
          <w:lang w:eastAsia="zh-CN"/>
        </w:rPr>
        <w:t>,</w:t>
      </w:r>
      <w:r w:rsidRPr="006A6394">
        <w:rPr>
          <w:lang w:eastAsia="ko-KR"/>
        </w:rPr>
        <w:t xml:space="preserve"> with low priority indicator set to "MS is not configured for NAS signalling low priority";</w:t>
      </w:r>
      <w:r w:rsidRPr="006A6394">
        <w:rPr>
          <w:lang w:eastAsia="zh-CN"/>
        </w:rPr>
        <w:t xml:space="preserve"> or,</w:t>
      </w:r>
    </w:p>
    <w:p w14:paraId="6DEC717A" w14:textId="77777777" w:rsidR="00D40C70" w:rsidRPr="006A6394" w:rsidRDefault="00D40C70" w:rsidP="00D40C70">
      <w:pPr>
        <w:pStyle w:val="B1"/>
        <w:rPr>
          <w:lang w:eastAsia="ko-KR"/>
        </w:rPr>
      </w:pPr>
      <w:r w:rsidRPr="006A6394">
        <w:rPr>
          <w:lang w:eastAsia="ko-KR"/>
        </w:rPr>
        <w:t>-</w:t>
      </w:r>
      <w:r w:rsidRPr="006A6394">
        <w:rPr>
          <w:lang w:eastAsia="ja-JP"/>
        </w:rPr>
        <w:tab/>
      </w:r>
      <w:r w:rsidRPr="006A6394">
        <w:rPr>
          <w:lang w:eastAsia="ko-KR"/>
        </w:rPr>
        <w:t>send a BEARER RESOURCE MODIFICATION REQUEST or BEARER RESOURCE ALLOCATION REQUEST message</w:t>
      </w:r>
      <w:r w:rsidRPr="006A6394">
        <w:rPr>
          <w:lang w:eastAsia="zh-CN"/>
        </w:rPr>
        <w:t xml:space="preserve">, </w:t>
      </w:r>
      <w:r w:rsidRPr="006A6394">
        <w:rPr>
          <w:lang w:eastAsia="ko-KR"/>
        </w:rPr>
        <w:t>with low priority indicator set to "MS is not configured for NAS signalling low priority", for</w:t>
      </w:r>
      <w:r w:rsidRPr="006A6394">
        <w:rPr>
          <w:lang w:eastAsia="zh-CN"/>
        </w:rPr>
        <w:t xml:space="preserve"> a </w:t>
      </w:r>
      <w:r w:rsidRPr="006A6394">
        <w:rPr>
          <w:lang w:eastAsia="ko-KR"/>
        </w:rPr>
        <w:t>PDN connection established with low priority indicator set to "MS is not configured for NAS signalling low priority" exists.</w:t>
      </w:r>
    </w:p>
    <w:p w14:paraId="22CA38AD" w14:textId="77777777" w:rsidR="00D40C70" w:rsidRPr="006A6394" w:rsidRDefault="00D40C70" w:rsidP="00D40C70">
      <w:r w:rsidRPr="006A6394">
        <w:t>If</w:t>
      </w:r>
      <w:r w:rsidRPr="006A6394">
        <w:rPr>
          <w:lang w:eastAsia="zh-CN"/>
        </w:rPr>
        <w:t xml:space="preserve"> timer T3396 is running, because any of the following messages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w:t>
      </w:r>
      <w:r w:rsidRPr="006A6394">
        <w:rPr>
          <w:lang w:eastAsia="ko-KR"/>
        </w:rPr>
        <w:t xml:space="preserve"> was rejected</w:t>
      </w:r>
      <w:r w:rsidRPr="006A6394">
        <w:t xml:space="preserve">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42ED194B" w14:textId="77777777" w:rsidR="00D40C70" w:rsidRPr="006A6394" w:rsidRDefault="00D40C70" w:rsidP="00D40C70">
      <w:pPr>
        <w:pStyle w:val="B1"/>
        <w:rPr>
          <w:lang w:eastAsia="ko-KR"/>
        </w:rPr>
      </w:pPr>
      <w:r w:rsidRPr="006A6394">
        <w:rPr>
          <w:lang w:eastAsia="ko-KR"/>
        </w:rPr>
        <w:t>-</w:t>
      </w:r>
      <w:r w:rsidRPr="006A6394">
        <w:rPr>
          <w:lang w:eastAsia="ko-KR"/>
        </w:rPr>
        <w:tab/>
        <w:t xml:space="preserve">a PDN CONNECTIVITY REQUEST without APN and with request type different from "emergency" and from "handover of emergency </w:t>
      </w:r>
      <w:r w:rsidRPr="006A6394">
        <w:t xml:space="preserve">bearer </w:t>
      </w:r>
      <w:r w:rsidRPr="006A6394">
        <w:rPr>
          <w:lang w:eastAsia="ko-KR"/>
        </w:rPr>
        <w:t>services", sent together with an ATTACH REQUEST message;</w:t>
      </w:r>
    </w:p>
    <w:p w14:paraId="1CF020EC" w14:textId="77777777" w:rsidR="00D40C70" w:rsidRPr="006A6394" w:rsidRDefault="00D40C70" w:rsidP="00D40C70">
      <w:pPr>
        <w:pStyle w:val="B1"/>
        <w:rPr>
          <w:lang w:eastAsia="ko-KR"/>
        </w:rPr>
      </w:pPr>
      <w:r w:rsidRPr="006A6394">
        <w:rPr>
          <w:lang w:eastAsia="ko-KR"/>
        </w:rPr>
        <w:t>-</w:t>
      </w:r>
      <w:r w:rsidRPr="006A6394">
        <w:rPr>
          <w:lang w:eastAsia="ko-KR"/>
        </w:rPr>
        <w:tab/>
        <w:t>a stand-alone PDN CONNECTIVITY REQUEST message without APN</w:t>
      </w:r>
      <w:r w:rsidRPr="006A6394">
        <w:t xml:space="preserve"> </w:t>
      </w:r>
      <w:r w:rsidRPr="006A6394">
        <w:rPr>
          <w:lang w:eastAsia="ko-KR"/>
        </w:rPr>
        <w:t xml:space="preserve">and with request type different from "emergency" and from "handover of emergency </w:t>
      </w:r>
      <w:r w:rsidRPr="006A6394">
        <w:t xml:space="preserve">bearer </w:t>
      </w:r>
      <w:r w:rsidRPr="006A6394">
        <w:rPr>
          <w:lang w:eastAsia="ko-KR"/>
        </w:rPr>
        <w:t>services"; or</w:t>
      </w:r>
    </w:p>
    <w:p w14:paraId="432BCCEF" w14:textId="77777777" w:rsidR="00D40C70" w:rsidRPr="006A6394" w:rsidRDefault="00D40C70" w:rsidP="00D40C70">
      <w:pPr>
        <w:pStyle w:val="B1"/>
      </w:pPr>
      <w:r w:rsidRPr="006A6394">
        <w:rPr>
          <w:lang w:eastAsia="ko-KR"/>
        </w:rPr>
        <w:t>-</w:t>
      </w:r>
      <w:r w:rsidRPr="006A6394">
        <w:rPr>
          <w:lang w:eastAsia="ko-KR"/>
        </w:rPr>
        <w:tab/>
        <w:t>a BEARER RESOURCE MODIFICATION REQUEST or BEARER RESOURCE ALLOCATION REQUEST message sent for a non-emergency PDN connection established without APN provided by the UE</w:t>
      </w:r>
      <w:r w:rsidRPr="006A6394">
        <w:t>,</w:t>
      </w:r>
    </w:p>
    <w:p w14:paraId="0261C671" w14:textId="77777777" w:rsidR="00D40C70" w:rsidRPr="006A6394" w:rsidRDefault="00D40C70" w:rsidP="00D40C70">
      <w:pPr>
        <w:rPr>
          <w:lang w:eastAsia="ko-KR"/>
        </w:rPr>
      </w:pPr>
      <w:r w:rsidRPr="006A6394">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6A6394">
        <w:rPr>
          <w:lang w:eastAsia="zh-CN"/>
        </w:rPr>
        <w:t xml:space="preserve">upon request of the upper layers </w:t>
      </w:r>
      <w:r w:rsidRPr="006A6394">
        <w:t>the</w:t>
      </w:r>
      <w:r w:rsidRPr="006A6394">
        <w:rPr>
          <w:lang w:eastAsia="ko-KR"/>
        </w:rPr>
        <w:t xml:space="preserve"> UE can initiate a new attach procedure or stand-alone PDN CONNECTIVITY REQUEST procedure without APN and with request type different from "emergency" and from "handover of emergency </w:t>
      </w:r>
      <w:r w:rsidRPr="006A6394">
        <w:t xml:space="preserve">bearer </w:t>
      </w:r>
      <w:r w:rsidRPr="006A6394">
        <w:rPr>
          <w:lang w:eastAsia="ko-KR"/>
        </w:rPr>
        <w:t>services", with low priority indicator set to "MS is not configured for NAS signalling low priority".</w:t>
      </w:r>
    </w:p>
    <w:p w14:paraId="7C0699D0" w14:textId="24A21620" w:rsidR="00D40C70" w:rsidRPr="006A6394" w:rsidRDefault="00D40C70" w:rsidP="00D40C70">
      <w:pPr>
        <w:rPr>
          <w:noProof/>
          <w:lang w:eastAsia="ko-KR"/>
        </w:rPr>
      </w:pPr>
      <w:r w:rsidRPr="006A6394">
        <w:rPr>
          <w:lang w:eastAsia="ko-KR"/>
        </w:rPr>
        <w:t xml:space="preserve">For requests with low priority indicator set to "MS is configured for NAS signalling low priority", the UE shall follow the procedures specified in </w:t>
      </w:r>
      <w:r w:rsidR="00FB1684" w:rsidRPr="006A6394">
        <w:t>clause</w:t>
      </w:r>
      <w:r w:rsidRPr="006A6394">
        <w:t> </w:t>
      </w:r>
      <w:r w:rsidRPr="006A6394">
        <w:rPr>
          <w:lang w:eastAsia="ko-KR"/>
        </w:rPr>
        <w:t>6.5.1.4.</w:t>
      </w:r>
    </w:p>
    <w:p w14:paraId="2447CCAF" w14:textId="77777777" w:rsidR="00D40C70" w:rsidRPr="006A6394" w:rsidRDefault="00D40C70" w:rsidP="00295835">
      <w:pPr>
        <w:pStyle w:val="Heading2"/>
      </w:pPr>
      <w:bookmarkStart w:id="3325" w:name="_Toc20218154"/>
      <w:bookmarkStart w:id="3326" w:name="_Toc27744039"/>
      <w:bookmarkStart w:id="3327" w:name="_Toc35959611"/>
      <w:bookmarkStart w:id="3328" w:name="_Toc45203044"/>
      <w:bookmarkStart w:id="3329" w:name="_Toc45700420"/>
      <w:bookmarkStart w:id="3330" w:name="_Toc51920156"/>
      <w:bookmarkStart w:id="3331" w:name="_Toc68251216"/>
      <w:bookmarkStart w:id="3332" w:name="_Toc146260799"/>
      <w:r w:rsidRPr="006A6394">
        <w:t>6.6</w:t>
      </w:r>
      <w:r w:rsidRPr="006A6394">
        <w:tab/>
        <w:t>Miscellaneous procedures</w:t>
      </w:r>
      <w:bookmarkEnd w:id="3325"/>
      <w:bookmarkEnd w:id="3326"/>
      <w:bookmarkEnd w:id="3327"/>
      <w:bookmarkEnd w:id="3328"/>
      <w:bookmarkEnd w:id="3329"/>
      <w:bookmarkEnd w:id="3330"/>
      <w:bookmarkEnd w:id="3331"/>
      <w:bookmarkEnd w:id="3332"/>
    </w:p>
    <w:p w14:paraId="71841363" w14:textId="77777777" w:rsidR="00D40C70" w:rsidRPr="006A6394" w:rsidRDefault="00D40C70" w:rsidP="00295835">
      <w:pPr>
        <w:pStyle w:val="Heading3"/>
      </w:pPr>
      <w:bookmarkStart w:id="3333" w:name="_Toc20218155"/>
      <w:bookmarkStart w:id="3334" w:name="_Toc27744040"/>
      <w:bookmarkStart w:id="3335" w:name="_Toc35959612"/>
      <w:bookmarkStart w:id="3336" w:name="_Toc45203045"/>
      <w:bookmarkStart w:id="3337" w:name="_Toc45700421"/>
      <w:bookmarkStart w:id="3338" w:name="_Toc51920157"/>
      <w:bookmarkStart w:id="3339" w:name="_Toc68251217"/>
      <w:bookmarkStart w:id="3340" w:name="_Toc146260800"/>
      <w:r w:rsidRPr="006A6394">
        <w:t>6.6.1</w:t>
      </w:r>
      <w:r w:rsidRPr="006A6394">
        <w:tab/>
        <w:t>Exchange of protocol configuration options</w:t>
      </w:r>
      <w:bookmarkEnd w:id="3333"/>
      <w:bookmarkEnd w:id="3334"/>
      <w:bookmarkEnd w:id="3335"/>
      <w:bookmarkEnd w:id="3336"/>
      <w:bookmarkEnd w:id="3337"/>
      <w:bookmarkEnd w:id="3338"/>
      <w:bookmarkEnd w:id="3339"/>
      <w:bookmarkEnd w:id="3340"/>
    </w:p>
    <w:p w14:paraId="72E8B78B" w14:textId="77777777" w:rsidR="00D40C70" w:rsidRPr="006A6394" w:rsidRDefault="00D40C70" w:rsidP="00295835">
      <w:pPr>
        <w:pStyle w:val="Heading4"/>
        <w:rPr>
          <w:noProof/>
          <w:lang w:eastAsia="zh-CN"/>
        </w:rPr>
      </w:pPr>
      <w:bookmarkStart w:id="3341" w:name="_Toc20218156"/>
      <w:bookmarkStart w:id="3342" w:name="_Toc27744041"/>
      <w:bookmarkStart w:id="3343" w:name="_Toc35959613"/>
      <w:bookmarkStart w:id="3344" w:name="_Toc45203046"/>
      <w:bookmarkStart w:id="3345" w:name="_Toc45700422"/>
      <w:bookmarkStart w:id="3346" w:name="_Toc51920158"/>
      <w:bookmarkStart w:id="3347" w:name="_Toc68251218"/>
      <w:bookmarkStart w:id="3348" w:name="_Toc146260801"/>
      <w:r w:rsidRPr="006A6394">
        <w:rPr>
          <w:noProof/>
          <w:lang w:eastAsia="zh-CN"/>
        </w:rPr>
        <w:t>6.6.1.1</w:t>
      </w:r>
      <w:r w:rsidRPr="006A6394">
        <w:rPr>
          <w:noProof/>
          <w:lang w:eastAsia="zh-CN"/>
        </w:rPr>
        <w:tab/>
        <w:t>General</w:t>
      </w:r>
      <w:bookmarkEnd w:id="3341"/>
      <w:bookmarkEnd w:id="3342"/>
      <w:bookmarkEnd w:id="3343"/>
      <w:bookmarkEnd w:id="3344"/>
      <w:bookmarkEnd w:id="3345"/>
      <w:bookmarkEnd w:id="3346"/>
      <w:bookmarkEnd w:id="3347"/>
      <w:bookmarkEnd w:id="3348"/>
    </w:p>
    <w:p w14:paraId="64D655FE" w14:textId="77777777" w:rsidR="00D40C70" w:rsidRPr="006A6394" w:rsidRDefault="00D40C70" w:rsidP="00D40C70">
      <w:r w:rsidRPr="006A6394">
        <w:t>The UE and the PDN GW can exchange protocol configuration options via the dedicated ESM information request procedure or via other ESM procedures.</w:t>
      </w:r>
    </w:p>
    <w:p w14:paraId="0DADCCEA" w14:textId="77777777" w:rsidR="00D40C70" w:rsidRPr="006A6394" w:rsidRDefault="00D40C70" w:rsidP="00D40C70">
      <w:r w:rsidRPr="006A6394">
        <w:t>If supported by the network and UE end-to-end for a PDN connection, protocol configuration options shall be exchanged via the extended protocol configuration options IE. Otherwise the protocol configuration options</w:t>
      </w:r>
      <w:r w:rsidRPr="006A6394" w:rsidDel="00DB1E0E">
        <w:t xml:space="preserve"> </w:t>
      </w:r>
      <w:r w:rsidRPr="006A6394">
        <w:t>IE is used.</w:t>
      </w:r>
    </w:p>
    <w:p w14:paraId="5F9AE61A" w14:textId="77777777" w:rsidR="00D40C70" w:rsidRPr="006A6394" w:rsidRDefault="00D40C70" w:rsidP="00D40C70">
      <w:pPr>
        <w:pStyle w:val="NO"/>
      </w:pPr>
      <w:r w:rsidRPr="006A6394">
        <w:t>NOTE 1:</w:t>
      </w:r>
      <w:r w:rsidRPr="006A6394">
        <w:tab/>
        <w:t>In this version of the protocol inter-system mobility to and from NB-S1 mode is supported. During inter-system-mobility from NB-S1 mode to WB-S1 mode the end-to-end support of the extended protocol configuration options IE can be lost, e.g. if the new MME does not support the extended protocol configuration options IE.</w:t>
      </w:r>
    </w:p>
    <w:p w14:paraId="2871CCAF" w14:textId="77777777" w:rsidR="00431B51" w:rsidRPr="006A6394" w:rsidRDefault="00D40C70" w:rsidP="00D40C70">
      <w:r w:rsidRPr="006A6394">
        <w:t>For the UE, t</w:t>
      </w:r>
      <w:r w:rsidRPr="006A6394">
        <w:rPr>
          <w:lang w:eastAsia="ko-KR"/>
        </w:rPr>
        <w:t xml:space="preserve">he </w:t>
      </w:r>
      <w:r w:rsidRPr="006A6394">
        <w:t>extended protocol configuration options is supported by the network and the UE end-to-end for a PDN connection if</w:t>
      </w:r>
    </w:p>
    <w:p w14:paraId="754F6008" w14:textId="30C60C0C" w:rsidR="00D40C70" w:rsidRPr="006A6394" w:rsidRDefault="00D40C70" w:rsidP="00D40C70">
      <w:pPr>
        <w:pStyle w:val="B1"/>
      </w:pPr>
      <w:r w:rsidRPr="006A6394">
        <w:t>-</w:t>
      </w:r>
      <w:r w:rsidRPr="006A6394">
        <w:tab/>
        <w:t>the UE is in NB-S1 mode;</w:t>
      </w:r>
    </w:p>
    <w:p w14:paraId="74C4DE35" w14:textId="364D3C28" w:rsidR="00C30744" w:rsidRDefault="00C30744" w:rsidP="00D40C70">
      <w:pPr>
        <w:pStyle w:val="B1"/>
      </w:pPr>
      <w:r>
        <w:t>-</w:t>
      </w:r>
      <w:r>
        <w:tab/>
        <w:t>the APN requested for the PDN connection is for UAS services;</w:t>
      </w:r>
    </w:p>
    <w:p w14:paraId="0123FD3C" w14:textId="46C7A9AB" w:rsidR="00D40C70" w:rsidRPr="006A6394" w:rsidRDefault="00D40C70" w:rsidP="00D40C70">
      <w:pPr>
        <w:pStyle w:val="B1"/>
      </w:pPr>
      <w:r w:rsidRPr="006A6394">
        <w:t>-</w:t>
      </w:r>
      <w:r w:rsidRPr="006A6394">
        <w:tab/>
        <w:t>the PDN Type requested for the PDN connection is non-IP or Ethernet; or</w:t>
      </w:r>
    </w:p>
    <w:p w14:paraId="5CB690AE" w14:textId="77777777" w:rsidR="00D40C70" w:rsidRPr="006A6394" w:rsidRDefault="00D40C70" w:rsidP="00D40C70">
      <w:pPr>
        <w:pStyle w:val="B1"/>
      </w:pPr>
      <w:r w:rsidRPr="006A6394">
        <w:t>-</w:t>
      </w:r>
      <w:r w:rsidRPr="006A6394">
        <w:tab/>
        <w:t>the network has indicated support of the extended protocol configuration options IE in the last ATTACH ACCEPT or TRACKING AREA UPDATING ACCEPT message and the network has included the extended protocol configuration options IE in at least one EPS session management message received by the UE for this PDN connection.</w:t>
      </w:r>
    </w:p>
    <w:p w14:paraId="16C118F8" w14:textId="77777777" w:rsidR="00431B51" w:rsidRPr="006A6394" w:rsidRDefault="00D40C70" w:rsidP="00D40C70">
      <w:pPr>
        <w:rPr>
          <w:noProof/>
        </w:rPr>
      </w:pPr>
      <w:r w:rsidRPr="006A6394">
        <w:rPr>
          <w:noProof/>
        </w:rPr>
        <w:t xml:space="preserve">For the MME, the extended protocol configuration options is supported by the network and the UE </w:t>
      </w:r>
      <w:r w:rsidRPr="006A6394">
        <w:t xml:space="preserve">end-to-end </w:t>
      </w:r>
      <w:r w:rsidRPr="006A6394">
        <w:rPr>
          <w:noProof/>
        </w:rPr>
        <w:t>for a PDN connection if</w:t>
      </w:r>
    </w:p>
    <w:p w14:paraId="461E754B" w14:textId="08E79413" w:rsidR="00D40C70" w:rsidRPr="006A6394" w:rsidRDefault="00D40C70" w:rsidP="00D40C70">
      <w:pPr>
        <w:pStyle w:val="B1"/>
      </w:pPr>
      <w:r w:rsidRPr="006A6394">
        <w:t>-</w:t>
      </w:r>
      <w:r w:rsidRPr="006A6394">
        <w:tab/>
        <w:t>the UE is in NB-S1 mode;</w:t>
      </w:r>
    </w:p>
    <w:p w14:paraId="287E80E5" w14:textId="1F68B92C" w:rsidR="00C30744" w:rsidRDefault="00C30744" w:rsidP="00D40C70">
      <w:pPr>
        <w:pStyle w:val="B1"/>
      </w:pPr>
      <w:r>
        <w:t>-</w:t>
      </w:r>
      <w:r>
        <w:tab/>
        <w:t>the APN requested for the PDN connection is for UAS services;</w:t>
      </w:r>
    </w:p>
    <w:p w14:paraId="1986A13B" w14:textId="3298BC59" w:rsidR="00D40C70" w:rsidRPr="006A6394" w:rsidRDefault="00D40C70" w:rsidP="00D40C70">
      <w:pPr>
        <w:pStyle w:val="B1"/>
      </w:pPr>
      <w:r w:rsidRPr="006A6394">
        <w:t>-</w:t>
      </w:r>
      <w:r w:rsidRPr="006A6394">
        <w:tab/>
        <w:t>the PDN Type requested for the PDN connection is non-IP or Ethernet; or</w:t>
      </w:r>
    </w:p>
    <w:p w14:paraId="5CE405E3" w14:textId="77777777" w:rsidR="00D40C70" w:rsidRPr="006A6394" w:rsidRDefault="00D40C70" w:rsidP="00D40C70">
      <w:pPr>
        <w:pStyle w:val="B1"/>
      </w:pPr>
      <w:r w:rsidRPr="006A6394">
        <w:t>-</w:t>
      </w:r>
      <w:r w:rsidRPr="006A6394">
        <w:tab/>
        <w:t>the UE has indicated support of the extended protocol configuration options IE in the last ATTACH REQUEST or TRACKING AREA UPDATING REQUEST message, and the MME has received the extended protocol configuration options IE in at least one message sent by the PDN GW towards the UE for this PDN connection (for details see 3GPP TS 29.274 [16D]).</w:t>
      </w:r>
    </w:p>
    <w:p w14:paraId="32C2AACF" w14:textId="77777777" w:rsidR="00D40C70" w:rsidRPr="006A6394" w:rsidRDefault="00D40C70" w:rsidP="00D40C70">
      <w:pPr>
        <w:pStyle w:val="NO"/>
      </w:pPr>
      <w:r w:rsidRPr="006A6394">
        <w:rPr>
          <w:noProof/>
        </w:rPr>
        <w:t>NOTE 2:</w:t>
      </w:r>
      <w:r w:rsidRPr="006A6394">
        <w:rPr>
          <w:noProof/>
        </w:rPr>
        <w:tab/>
        <w:t xml:space="preserve">For the PDN GW, the extended protocol configuration options is supported by the network and the UE end-to-end for a PDN connection if </w:t>
      </w:r>
      <w:r w:rsidRPr="006A6394">
        <w:t>the last support indication received from the MME or S-GW indicates that extended protocol configuration options is supported for this PDN connection (for details see 3GPP TS 29.</w:t>
      </w:r>
      <w:r w:rsidRPr="006A6394">
        <w:rPr>
          <w:lang w:eastAsia="zh-CN"/>
        </w:rPr>
        <w:t>274 [16D])</w:t>
      </w:r>
      <w:r w:rsidRPr="006A6394">
        <w:t>.</w:t>
      </w:r>
    </w:p>
    <w:p w14:paraId="711F9CC4" w14:textId="77777777" w:rsidR="00D40C70" w:rsidRPr="006A6394" w:rsidRDefault="00D40C70" w:rsidP="00295835">
      <w:pPr>
        <w:pStyle w:val="Heading4"/>
        <w:rPr>
          <w:noProof/>
          <w:lang w:eastAsia="zh-CN"/>
        </w:rPr>
      </w:pPr>
      <w:bookmarkStart w:id="3349" w:name="_Toc20218157"/>
      <w:bookmarkStart w:id="3350" w:name="_Toc27744042"/>
      <w:bookmarkStart w:id="3351" w:name="_Toc35959614"/>
      <w:bookmarkStart w:id="3352" w:name="_Toc45203047"/>
      <w:bookmarkStart w:id="3353" w:name="_Toc45700423"/>
      <w:bookmarkStart w:id="3354" w:name="_Toc51920159"/>
      <w:bookmarkStart w:id="3355" w:name="_Toc68251219"/>
      <w:bookmarkStart w:id="3356" w:name="_Toc146260802"/>
      <w:r w:rsidRPr="006A6394">
        <w:rPr>
          <w:noProof/>
          <w:lang w:eastAsia="zh-CN"/>
        </w:rPr>
        <w:t>6.6.1.2</w:t>
      </w:r>
      <w:r w:rsidRPr="006A6394">
        <w:rPr>
          <w:noProof/>
          <w:lang w:eastAsia="zh-CN"/>
        </w:rPr>
        <w:tab/>
      </w:r>
      <w:r w:rsidRPr="006A6394">
        <w:t>ESM information</w:t>
      </w:r>
      <w:r w:rsidRPr="006A6394">
        <w:rPr>
          <w:noProof/>
          <w:lang w:eastAsia="zh-CN"/>
        </w:rPr>
        <w:t xml:space="preserve"> request procedure</w:t>
      </w:r>
      <w:bookmarkEnd w:id="3349"/>
      <w:bookmarkEnd w:id="3350"/>
      <w:bookmarkEnd w:id="3351"/>
      <w:bookmarkEnd w:id="3352"/>
      <w:bookmarkEnd w:id="3353"/>
      <w:bookmarkEnd w:id="3354"/>
      <w:bookmarkEnd w:id="3355"/>
      <w:bookmarkEnd w:id="3356"/>
    </w:p>
    <w:p w14:paraId="64CDF5AD" w14:textId="77777777" w:rsidR="00D40C70" w:rsidRPr="006A6394" w:rsidRDefault="00D40C70" w:rsidP="00295835">
      <w:pPr>
        <w:pStyle w:val="Heading5"/>
        <w:rPr>
          <w:noProof/>
          <w:lang w:eastAsia="zh-CN"/>
        </w:rPr>
      </w:pPr>
      <w:bookmarkStart w:id="3357" w:name="_Toc20218158"/>
      <w:bookmarkStart w:id="3358" w:name="_Toc27744043"/>
      <w:bookmarkStart w:id="3359" w:name="_Toc35959615"/>
      <w:bookmarkStart w:id="3360" w:name="_Toc45203048"/>
      <w:bookmarkStart w:id="3361" w:name="_Toc45700424"/>
      <w:bookmarkStart w:id="3362" w:name="_Toc51920160"/>
      <w:bookmarkStart w:id="3363" w:name="_Toc68251220"/>
      <w:bookmarkStart w:id="3364" w:name="_Toc146260803"/>
      <w:r w:rsidRPr="006A6394">
        <w:rPr>
          <w:noProof/>
          <w:lang w:eastAsia="zh-CN"/>
        </w:rPr>
        <w:t>6.6.1.2.1</w:t>
      </w:r>
      <w:r w:rsidRPr="006A6394">
        <w:rPr>
          <w:noProof/>
          <w:lang w:eastAsia="zh-CN"/>
        </w:rPr>
        <w:tab/>
        <w:t>General</w:t>
      </w:r>
      <w:bookmarkEnd w:id="3357"/>
      <w:bookmarkEnd w:id="3358"/>
      <w:bookmarkEnd w:id="3359"/>
      <w:bookmarkEnd w:id="3360"/>
      <w:bookmarkEnd w:id="3361"/>
      <w:bookmarkEnd w:id="3362"/>
      <w:bookmarkEnd w:id="3363"/>
      <w:bookmarkEnd w:id="3364"/>
    </w:p>
    <w:p w14:paraId="4C56CC08" w14:textId="77777777" w:rsidR="00D40C70" w:rsidRPr="006A6394" w:rsidRDefault="00D40C70" w:rsidP="00D40C70">
      <w:pPr>
        <w:rPr>
          <w:lang w:eastAsia="zh-CN"/>
        </w:rPr>
      </w:pPr>
      <w:r w:rsidRPr="006A6394">
        <w:rPr>
          <w:noProof/>
          <w:lang w:eastAsia="zh-CN"/>
        </w:rPr>
        <w:t xml:space="preserve">The ESM information request procedure is used by the network to retrieve </w:t>
      </w:r>
      <w:r w:rsidRPr="006A6394">
        <w:rPr>
          <w:lang w:eastAsia="zh-CN"/>
        </w:rPr>
        <w:t xml:space="preserve">ESM information, i.e. </w:t>
      </w:r>
      <w:r w:rsidRPr="006A6394">
        <w:rPr>
          <w:noProof/>
          <w:lang w:eastAsia="zh-CN"/>
        </w:rPr>
        <w:t>protocol configuration options</w:t>
      </w:r>
      <w:r w:rsidRPr="006A6394">
        <w:rPr>
          <w:lang w:eastAsia="zh-CN"/>
        </w:rPr>
        <w:t>, APN, or both</w:t>
      </w:r>
      <w:r w:rsidRPr="006A6394">
        <w:rPr>
          <w:noProof/>
          <w:lang w:eastAsia="zh-CN"/>
        </w:rPr>
        <w:t xml:space="preserve"> from the UE during the attach procedure if the UE indicated</w:t>
      </w:r>
      <w:r w:rsidRPr="006A6394">
        <w:rPr>
          <w:lang w:eastAsia="zh-CN"/>
        </w:rPr>
        <w:t xml:space="preserve">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6A6394" w:rsidRDefault="00D40C70" w:rsidP="00295835">
      <w:pPr>
        <w:pStyle w:val="Heading5"/>
        <w:rPr>
          <w:noProof/>
          <w:lang w:eastAsia="zh-CN"/>
        </w:rPr>
      </w:pPr>
      <w:bookmarkStart w:id="3365" w:name="_Toc20218159"/>
      <w:bookmarkStart w:id="3366" w:name="_Toc27744044"/>
      <w:bookmarkStart w:id="3367" w:name="_Toc35959616"/>
      <w:bookmarkStart w:id="3368" w:name="_Toc45203049"/>
      <w:bookmarkStart w:id="3369" w:name="_Toc45700425"/>
      <w:bookmarkStart w:id="3370" w:name="_Toc51920161"/>
      <w:bookmarkStart w:id="3371" w:name="_Toc68251221"/>
      <w:bookmarkStart w:id="3372" w:name="_Toc146260804"/>
      <w:r w:rsidRPr="006A6394">
        <w:rPr>
          <w:noProof/>
          <w:lang w:eastAsia="zh-CN"/>
        </w:rPr>
        <w:t>6.6.1.2.2</w:t>
      </w:r>
      <w:r w:rsidRPr="006A6394">
        <w:rPr>
          <w:noProof/>
          <w:lang w:eastAsia="zh-CN"/>
        </w:rPr>
        <w:tab/>
        <w:t>ESM information request initiated by the network</w:t>
      </w:r>
      <w:bookmarkEnd w:id="3365"/>
      <w:bookmarkEnd w:id="3366"/>
      <w:bookmarkEnd w:id="3367"/>
      <w:bookmarkEnd w:id="3368"/>
      <w:bookmarkEnd w:id="3369"/>
      <w:bookmarkEnd w:id="3370"/>
      <w:bookmarkEnd w:id="3371"/>
      <w:bookmarkEnd w:id="3372"/>
    </w:p>
    <w:p w14:paraId="3FA843B8" w14:textId="1E1BEDFB" w:rsidR="00D40C70" w:rsidRPr="006A6394" w:rsidRDefault="00D40C70" w:rsidP="00D40C70">
      <w:pPr>
        <w:rPr>
          <w:noProof/>
          <w:lang w:eastAsia="zh-CN"/>
        </w:rPr>
      </w:pPr>
      <w:r w:rsidRPr="006A6394">
        <w:rPr>
          <w:noProof/>
          <w:lang w:eastAsia="zh-CN"/>
        </w:rPr>
        <w:t>The network in</w:t>
      </w:r>
      <w:r w:rsidR="00217C20">
        <w:rPr>
          <w:noProof/>
          <w:lang w:eastAsia="zh-CN"/>
        </w:rPr>
        <w:t>i</w:t>
      </w:r>
      <w:r w:rsidRPr="006A6394">
        <w:rPr>
          <w:noProof/>
          <w:lang w:eastAsia="zh-CN"/>
        </w:rPr>
        <w:t xml:space="preserve">tiates the ESM information request procedure by sending an ESM INFORMATION REQUEST message to the UE, starting timer T3489 and entering the state PROCEDURE TRANSACTION PENDING (see </w:t>
      </w:r>
      <w:r w:rsidRPr="006A6394">
        <w:t xml:space="preserve">example in </w:t>
      </w:r>
      <w:r w:rsidRPr="006A6394">
        <w:rPr>
          <w:noProof/>
          <w:lang w:eastAsia="zh-CN"/>
        </w:rPr>
        <w:t>figure 6.6.1.2.2.1). This message shall be sent only after the security context has been setup, and if the ESM information transfer flag has been set in the PDN CONNECTIVITY REQUEST message.</w:t>
      </w:r>
      <w:r w:rsidRPr="006A6394">
        <w:rPr>
          <w:lang w:eastAsia="ko-KR"/>
        </w:rPr>
        <w:t xml:space="preserve"> The MME shall </w:t>
      </w:r>
      <w:r w:rsidRPr="006A6394">
        <w:t xml:space="preserve">set the EPS bearer identity of the ESM INFORMATION REQUEST message to the value "no EPS bearer identity assigned" </w:t>
      </w:r>
      <w:r w:rsidRPr="006A6394">
        <w:rPr>
          <w:lang w:eastAsia="ko-KR"/>
        </w:rPr>
        <w:t>and include t</w:t>
      </w:r>
      <w:r w:rsidRPr="006A6394">
        <w:t>he PTI from the associated PDN CONNECTIVITY REQUEST message.</w:t>
      </w:r>
    </w:p>
    <w:p w14:paraId="353ACDCD" w14:textId="77777777" w:rsidR="00D40C70" w:rsidRPr="006A6394" w:rsidRDefault="00D40C70" w:rsidP="00D40C70">
      <w:pPr>
        <w:pStyle w:val="TH"/>
        <w:rPr>
          <w:noProof/>
          <w:lang w:eastAsia="zh-CN"/>
        </w:rPr>
      </w:pPr>
      <w:r w:rsidRPr="006A6394">
        <w:object w:dxaOrig="9768" w:dyaOrig="3249" w14:anchorId="382C67F5">
          <v:shape id="_x0000_i1066" type="#_x0000_t75" style="width:417.75pt;height:139.7pt" o:ole="">
            <v:imagedata r:id="rId93" o:title=""/>
          </v:shape>
          <o:OLEObject Type="Embed" ProgID="Visio.Drawing.11" ShapeID="_x0000_i1066" DrawAspect="Content" ObjectID="_1780427097" r:id="rId94"/>
        </w:object>
      </w:r>
    </w:p>
    <w:p w14:paraId="2BF5F0CA" w14:textId="77777777" w:rsidR="00D40C70" w:rsidRPr="006A6394" w:rsidRDefault="00D40C70" w:rsidP="00D40C70">
      <w:pPr>
        <w:pStyle w:val="TF"/>
      </w:pPr>
      <w:r w:rsidRPr="006A6394">
        <w:t xml:space="preserve">Figure 6.6.1.2.2.1: </w:t>
      </w:r>
      <w:r w:rsidRPr="006A6394">
        <w:rPr>
          <w:noProof/>
          <w:lang w:eastAsia="zh-CN"/>
        </w:rPr>
        <w:t>ESM information</w:t>
      </w:r>
      <w:r w:rsidRPr="006A6394">
        <w:t xml:space="preserve"> request procedure</w:t>
      </w:r>
    </w:p>
    <w:p w14:paraId="15233B85" w14:textId="77777777" w:rsidR="00D40C70" w:rsidRPr="006A6394" w:rsidRDefault="00D40C70" w:rsidP="00295835">
      <w:pPr>
        <w:pStyle w:val="Heading5"/>
        <w:rPr>
          <w:noProof/>
          <w:lang w:eastAsia="zh-CN"/>
        </w:rPr>
      </w:pPr>
      <w:bookmarkStart w:id="3373" w:name="_Toc20218160"/>
      <w:bookmarkStart w:id="3374" w:name="_Toc27744045"/>
      <w:bookmarkStart w:id="3375" w:name="_Toc35959617"/>
      <w:bookmarkStart w:id="3376" w:name="_Toc45203050"/>
      <w:bookmarkStart w:id="3377" w:name="_Toc45700426"/>
      <w:bookmarkStart w:id="3378" w:name="_Toc51920162"/>
      <w:bookmarkStart w:id="3379" w:name="_Toc68251222"/>
      <w:bookmarkStart w:id="3380" w:name="_Toc146260805"/>
      <w:r w:rsidRPr="006A6394">
        <w:rPr>
          <w:noProof/>
          <w:lang w:eastAsia="zh-CN"/>
        </w:rPr>
        <w:t>6.6.1.2.3</w:t>
      </w:r>
      <w:r w:rsidRPr="006A6394">
        <w:rPr>
          <w:noProof/>
          <w:lang w:eastAsia="zh-CN"/>
        </w:rPr>
        <w:tab/>
        <w:t>ESM information request completion by the UE</w:t>
      </w:r>
      <w:bookmarkEnd w:id="3373"/>
      <w:bookmarkEnd w:id="3374"/>
      <w:bookmarkEnd w:id="3375"/>
      <w:bookmarkEnd w:id="3376"/>
      <w:bookmarkEnd w:id="3377"/>
      <w:bookmarkEnd w:id="3378"/>
      <w:bookmarkEnd w:id="3379"/>
      <w:bookmarkEnd w:id="3380"/>
    </w:p>
    <w:p w14:paraId="03AF1165" w14:textId="77777777" w:rsidR="00D40C70" w:rsidRPr="006A6394" w:rsidRDefault="00D40C70" w:rsidP="00D40C70">
      <w:pPr>
        <w:rPr>
          <w:noProof/>
          <w:lang w:eastAsia="zh-CN"/>
        </w:rPr>
      </w:pPr>
      <w:r w:rsidRPr="006A6394">
        <w:rPr>
          <w:noProof/>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6A6394">
        <w:rPr>
          <w:lang w:eastAsia="ko-KR"/>
        </w:rPr>
        <w:t xml:space="preserve"> The UE shall </w:t>
      </w:r>
      <w:r w:rsidRPr="006A6394">
        <w:t xml:space="preserve">set the EPS bearer identity of the ESM INFORMATION RESPONSE message to the value "no EPS bearer identity assigned" and include </w:t>
      </w:r>
      <w:r w:rsidRPr="006A6394">
        <w:rPr>
          <w:lang w:eastAsia="ko-KR"/>
        </w:rPr>
        <w:t xml:space="preserve">the PTI from the ESM INFORMATION </w:t>
      </w:r>
      <w:r w:rsidRPr="006A6394">
        <w:t>REQUEST</w:t>
      </w:r>
      <w:r w:rsidRPr="006A6394">
        <w:rPr>
          <w:lang w:eastAsia="ko-KR"/>
        </w:rPr>
        <w:t xml:space="preserve"> message</w:t>
      </w:r>
      <w:r w:rsidRPr="006A6394">
        <w:t>.</w:t>
      </w:r>
    </w:p>
    <w:p w14:paraId="6E3B0C61" w14:textId="77777777" w:rsidR="00D40C70" w:rsidRPr="006A6394" w:rsidRDefault="00D40C70" w:rsidP="00295835">
      <w:pPr>
        <w:pStyle w:val="Heading5"/>
        <w:rPr>
          <w:noProof/>
          <w:lang w:eastAsia="zh-CN"/>
        </w:rPr>
      </w:pPr>
      <w:bookmarkStart w:id="3381" w:name="_Toc20218161"/>
      <w:bookmarkStart w:id="3382" w:name="_Toc27744046"/>
      <w:bookmarkStart w:id="3383" w:name="_Toc35959618"/>
      <w:bookmarkStart w:id="3384" w:name="_Toc45203051"/>
      <w:bookmarkStart w:id="3385" w:name="_Toc45700427"/>
      <w:bookmarkStart w:id="3386" w:name="_Toc51920163"/>
      <w:bookmarkStart w:id="3387" w:name="_Toc68251223"/>
      <w:bookmarkStart w:id="3388" w:name="_Toc146260806"/>
      <w:r w:rsidRPr="006A6394">
        <w:rPr>
          <w:noProof/>
          <w:lang w:eastAsia="zh-CN"/>
        </w:rPr>
        <w:t>6.6.1.2.4</w:t>
      </w:r>
      <w:r w:rsidRPr="006A6394">
        <w:rPr>
          <w:noProof/>
          <w:lang w:eastAsia="zh-CN"/>
        </w:rPr>
        <w:tab/>
        <w:t>ESM information request completion by the network</w:t>
      </w:r>
      <w:bookmarkEnd w:id="3381"/>
      <w:bookmarkEnd w:id="3382"/>
      <w:bookmarkEnd w:id="3383"/>
      <w:bookmarkEnd w:id="3384"/>
      <w:bookmarkEnd w:id="3385"/>
      <w:bookmarkEnd w:id="3386"/>
      <w:bookmarkEnd w:id="3387"/>
      <w:bookmarkEnd w:id="3388"/>
    </w:p>
    <w:p w14:paraId="6A56EA62" w14:textId="77777777" w:rsidR="00D40C70" w:rsidRPr="006A6394" w:rsidRDefault="00D40C70" w:rsidP="00D40C70">
      <w:pPr>
        <w:rPr>
          <w:noProof/>
          <w:lang w:eastAsia="zh-CN"/>
        </w:rPr>
      </w:pPr>
      <w:r w:rsidRPr="006A6394">
        <w:rPr>
          <w:noProof/>
          <w:lang w:eastAsia="zh-CN"/>
        </w:rPr>
        <w:t xml:space="preserve">Upon receipt of the ESM INFORMATION RESPONSE message, the network shall stop timer T3489 and enter the state PROCEDURE TRANSACTION INACTIVE. A </w:t>
      </w:r>
      <w:r w:rsidRPr="006A6394">
        <w:t>protocol configuration options</w:t>
      </w:r>
      <w:r w:rsidRPr="006A6394" w:rsidDel="00DB1E0E">
        <w:t xml:space="preserve"> </w:t>
      </w:r>
      <w:r w:rsidRPr="006A6394">
        <w:t>IE or extended protocol configuration options IE included in the ESM INFORMATION RESPONSE message replaces any protocol configuration options</w:t>
      </w:r>
      <w:r w:rsidRPr="006A6394" w:rsidDel="00DB1E0E">
        <w:t xml:space="preserve"> </w:t>
      </w:r>
      <w:r w:rsidRPr="006A6394">
        <w:t>IE or extended protocol configuration options IE that the network previously may have received during the attach procedure execution.</w:t>
      </w:r>
    </w:p>
    <w:p w14:paraId="236AA944" w14:textId="77777777" w:rsidR="00D40C70" w:rsidRPr="006A6394" w:rsidRDefault="00D40C70" w:rsidP="00295835">
      <w:pPr>
        <w:pStyle w:val="Heading5"/>
      </w:pPr>
      <w:bookmarkStart w:id="3389" w:name="_Toc20218162"/>
      <w:bookmarkStart w:id="3390" w:name="_Toc27744047"/>
      <w:bookmarkStart w:id="3391" w:name="_Toc35959619"/>
      <w:bookmarkStart w:id="3392" w:name="_Toc45203052"/>
      <w:bookmarkStart w:id="3393" w:name="_Toc45700428"/>
      <w:bookmarkStart w:id="3394" w:name="_Toc51920164"/>
      <w:bookmarkStart w:id="3395" w:name="_Toc68251224"/>
      <w:bookmarkStart w:id="3396" w:name="_Toc146260807"/>
      <w:r w:rsidRPr="006A6394">
        <w:rPr>
          <w:noProof/>
          <w:lang w:eastAsia="zh-CN"/>
        </w:rPr>
        <w:t>6.6.1.2.5</w:t>
      </w:r>
      <w:r w:rsidRPr="006A6394">
        <w:rPr>
          <w:noProof/>
          <w:lang w:eastAsia="zh-CN"/>
        </w:rPr>
        <w:tab/>
      </w:r>
      <w:r w:rsidRPr="006A6394">
        <w:t>Abnormal cases in the UE</w:t>
      </w:r>
      <w:bookmarkEnd w:id="3389"/>
      <w:bookmarkEnd w:id="3390"/>
      <w:bookmarkEnd w:id="3391"/>
      <w:bookmarkEnd w:id="3392"/>
      <w:bookmarkEnd w:id="3393"/>
      <w:bookmarkEnd w:id="3394"/>
      <w:bookmarkEnd w:id="3395"/>
      <w:bookmarkEnd w:id="3396"/>
    </w:p>
    <w:p w14:paraId="4DEC4C40" w14:textId="64A9B35E"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 n</w:t>
      </w:r>
      <w:r w:rsidRPr="006A6394">
        <w:t>o abnormal cases have been identified.</w:t>
      </w:r>
    </w:p>
    <w:p w14:paraId="7D361614" w14:textId="77777777" w:rsidR="00D40C70" w:rsidRPr="006A6394" w:rsidRDefault="00D40C70" w:rsidP="00295835">
      <w:pPr>
        <w:pStyle w:val="Heading5"/>
      </w:pPr>
      <w:bookmarkStart w:id="3397" w:name="_Toc20218163"/>
      <w:bookmarkStart w:id="3398" w:name="_Toc27744048"/>
      <w:bookmarkStart w:id="3399" w:name="_Toc35959620"/>
      <w:bookmarkStart w:id="3400" w:name="_Toc45203053"/>
      <w:bookmarkStart w:id="3401" w:name="_Toc45700429"/>
      <w:bookmarkStart w:id="3402" w:name="_Toc51920165"/>
      <w:bookmarkStart w:id="3403" w:name="_Toc68251225"/>
      <w:bookmarkStart w:id="3404" w:name="_Toc146260808"/>
      <w:r w:rsidRPr="006A6394">
        <w:t>6.6.1.2.6</w:t>
      </w:r>
      <w:r w:rsidRPr="006A6394">
        <w:tab/>
        <w:t>Abnormal cases on the network side</w:t>
      </w:r>
      <w:bookmarkEnd w:id="3397"/>
      <w:bookmarkEnd w:id="3398"/>
      <w:bookmarkEnd w:id="3399"/>
      <w:bookmarkEnd w:id="3400"/>
      <w:bookmarkEnd w:id="3401"/>
      <w:bookmarkEnd w:id="3402"/>
      <w:bookmarkEnd w:id="3403"/>
      <w:bookmarkEnd w:id="3404"/>
    </w:p>
    <w:p w14:paraId="1EF9ED83" w14:textId="77777777" w:rsidR="00D40C70" w:rsidRPr="006A6394" w:rsidRDefault="00D40C70" w:rsidP="00D40C70">
      <w:r w:rsidRPr="006A6394">
        <w:t>The following abnormal cases can be identified:</w:t>
      </w:r>
    </w:p>
    <w:p w14:paraId="751971F5" w14:textId="77777777" w:rsidR="00D40C70" w:rsidRPr="006A6394" w:rsidRDefault="00D40C70" w:rsidP="00D40C70">
      <w:pPr>
        <w:pStyle w:val="B1"/>
        <w:rPr>
          <w:lang w:eastAsia="ko-KR"/>
        </w:rPr>
      </w:pPr>
      <w:r w:rsidRPr="006A6394">
        <w:rPr>
          <w:lang w:eastAsia="ko-KR"/>
        </w:rPr>
        <w:t>a)</w:t>
      </w:r>
      <w:r w:rsidRPr="006A6394">
        <w:rPr>
          <w:lang w:eastAsia="ko-KR"/>
        </w:rPr>
        <w:tab/>
        <w:t>Expiry of timer T3489:</w:t>
      </w:r>
    </w:p>
    <w:p w14:paraId="6C35CD1F" w14:textId="77777777" w:rsidR="00D40C70" w:rsidRPr="006A6394" w:rsidRDefault="00D40C70" w:rsidP="00D40C70">
      <w:pPr>
        <w:pStyle w:val="B1"/>
      </w:pPr>
      <w:r w:rsidRPr="006A6394">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6A6394">
        <w:t>"ESM information not received"</w:t>
      </w:r>
      <w:r w:rsidRPr="006A6394">
        <w:rPr>
          <w:lang w:eastAsia="ko-KR"/>
        </w:rPr>
        <w:t>,</w:t>
      </w:r>
      <w:r w:rsidRPr="006A6394">
        <w:t xml:space="preserve"> in the PDN CONNECTIVITY REJECT message.</w:t>
      </w:r>
    </w:p>
    <w:p w14:paraId="670B07AF" w14:textId="77777777" w:rsidR="00D40C70" w:rsidRPr="006A6394" w:rsidRDefault="00D40C70" w:rsidP="00295835">
      <w:pPr>
        <w:pStyle w:val="Heading4"/>
      </w:pPr>
      <w:bookmarkStart w:id="3405" w:name="_Toc20218164"/>
      <w:bookmarkStart w:id="3406" w:name="_Toc27744049"/>
      <w:bookmarkStart w:id="3407" w:name="_Toc35959621"/>
      <w:bookmarkStart w:id="3408" w:name="_Toc45203054"/>
      <w:bookmarkStart w:id="3409" w:name="_Toc45700430"/>
      <w:bookmarkStart w:id="3410" w:name="_Toc51920166"/>
      <w:bookmarkStart w:id="3411" w:name="_Toc68251226"/>
      <w:bookmarkStart w:id="3412" w:name="_Toc146260809"/>
      <w:r w:rsidRPr="006A6394">
        <w:t>6.6.1.3</w:t>
      </w:r>
      <w:r w:rsidRPr="006A6394">
        <w:tab/>
        <w:t>Exchange of p</w:t>
      </w:r>
      <w:r w:rsidRPr="006A6394">
        <w:rPr>
          <w:noProof/>
          <w:lang w:eastAsia="zh-CN"/>
        </w:rPr>
        <w:t xml:space="preserve">rotocol configuration options </w:t>
      </w:r>
      <w:r w:rsidRPr="006A6394">
        <w:t>in other messages</w:t>
      </w:r>
      <w:bookmarkEnd w:id="3405"/>
      <w:bookmarkEnd w:id="3406"/>
      <w:bookmarkEnd w:id="3407"/>
      <w:bookmarkEnd w:id="3408"/>
      <w:bookmarkEnd w:id="3409"/>
      <w:bookmarkEnd w:id="3410"/>
      <w:bookmarkEnd w:id="3411"/>
      <w:bookmarkEnd w:id="3412"/>
    </w:p>
    <w:p w14:paraId="2D32B44B" w14:textId="57916344" w:rsidR="00D40C70" w:rsidRPr="006A6394" w:rsidRDefault="00D40C70" w:rsidP="00D40C70">
      <w:r w:rsidRPr="006A6394">
        <w:t xml:space="preserve">The UE may include a protocol configuration options IE or extended protocol configuration options IE on EPS bearer context activation, EPS bearer context deactivation, EPS bearer context modification, PDN connectivity request, PDN disconnect request, bearer resource </w:t>
      </w:r>
      <w:r w:rsidRPr="006A6394">
        <w:rPr>
          <w:lang w:eastAsia="ko-KR"/>
        </w:rPr>
        <w:t>allocation</w:t>
      </w:r>
      <w:r w:rsidRPr="006A6394">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6A6394">
        <w:t>clause</w:t>
      </w:r>
      <w:r w:rsidRPr="006A6394">
        <w:t> 6.4.</w:t>
      </w:r>
    </w:p>
    <w:p w14:paraId="0D3B746C" w14:textId="517C4BB4" w:rsidR="00D40C70" w:rsidRPr="006A6394" w:rsidRDefault="00D40C70" w:rsidP="00D40C70">
      <w:r w:rsidRPr="006A6394">
        <w:t xml:space="preserve">The PDN GW or the SCEF may include a protocol configuration options IE or extended protocol configuration options IE on EPS bearer context activation, EPS bearer context deactivation, EPS bearer context modification, PDN connectivity reject, PDN disconnect reject, bearer resource </w:t>
      </w:r>
      <w:r w:rsidRPr="006A6394">
        <w:rPr>
          <w:lang w:eastAsia="ko-KR"/>
        </w:rPr>
        <w:t>allocation</w:t>
      </w:r>
      <w:r w:rsidRPr="006A6394">
        <w:t xml:space="preserve"> re</w:t>
      </w:r>
      <w:r w:rsidRPr="006A6394">
        <w:rPr>
          <w:lang w:eastAsia="ko-KR"/>
        </w:rPr>
        <w:t>ject</w:t>
      </w:r>
      <w:r w:rsidRPr="006A6394">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6A6394">
        <w:t>clause</w:t>
      </w:r>
      <w:r w:rsidRPr="006A6394">
        <w:t> 6.4.</w:t>
      </w:r>
    </w:p>
    <w:p w14:paraId="3CEDF82D" w14:textId="77777777" w:rsidR="00D40C70" w:rsidRPr="006A6394" w:rsidRDefault="00D40C70" w:rsidP="00295835">
      <w:pPr>
        <w:pStyle w:val="Heading3"/>
      </w:pPr>
      <w:bookmarkStart w:id="3413" w:name="_Toc20218165"/>
      <w:bookmarkStart w:id="3414" w:name="_Toc27744050"/>
      <w:bookmarkStart w:id="3415" w:name="_Toc35959622"/>
      <w:bookmarkStart w:id="3416" w:name="_Toc45203055"/>
      <w:bookmarkStart w:id="3417" w:name="_Toc45700431"/>
      <w:bookmarkStart w:id="3418" w:name="_Toc51920167"/>
      <w:bookmarkStart w:id="3419" w:name="_Toc68251227"/>
      <w:bookmarkStart w:id="3420" w:name="_Toc146260810"/>
      <w:r w:rsidRPr="006A6394">
        <w:t>6.6.2</w:t>
      </w:r>
      <w:r w:rsidRPr="006A6394">
        <w:tab/>
        <w:t>Notification procedure</w:t>
      </w:r>
      <w:bookmarkEnd w:id="3413"/>
      <w:bookmarkEnd w:id="3414"/>
      <w:bookmarkEnd w:id="3415"/>
      <w:bookmarkEnd w:id="3416"/>
      <w:bookmarkEnd w:id="3417"/>
      <w:bookmarkEnd w:id="3418"/>
      <w:bookmarkEnd w:id="3419"/>
      <w:bookmarkEnd w:id="3420"/>
    </w:p>
    <w:p w14:paraId="10569EE2" w14:textId="77777777" w:rsidR="00D40C70" w:rsidRPr="006A6394" w:rsidRDefault="00D40C70" w:rsidP="00295835">
      <w:pPr>
        <w:pStyle w:val="Heading4"/>
        <w:rPr>
          <w:noProof/>
          <w:lang w:eastAsia="zh-CN"/>
        </w:rPr>
      </w:pPr>
      <w:bookmarkStart w:id="3421" w:name="_Toc20218166"/>
      <w:bookmarkStart w:id="3422" w:name="_Toc27744051"/>
      <w:bookmarkStart w:id="3423" w:name="_Toc35959623"/>
      <w:bookmarkStart w:id="3424" w:name="_Toc45203056"/>
      <w:bookmarkStart w:id="3425" w:name="_Toc45700432"/>
      <w:bookmarkStart w:id="3426" w:name="_Toc51920168"/>
      <w:bookmarkStart w:id="3427" w:name="_Toc68251228"/>
      <w:bookmarkStart w:id="3428" w:name="_Toc146260811"/>
      <w:r w:rsidRPr="006A6394">
        <w:rPr>
          <w:noProof/>
          <w:lang w:eastAsia="zh-CN"/>
        </w:rPr>
        <w:t>6.6.2.1</w:t>
      </w:r>
      <w:r w:rsidRPr="006A6394">
        <w:rPr>
          <w:noProof/>
          <w:lang w:eastAsia="zh-CN"/>
        </w:rPr>
        <w:tab/>
        <w:t>General</w:t>
      </w:r>
      <w:bookmarkEnd w:id="3421"/>
      <w:bookmarkEnd w:id="3422"/>
      <w:bookmarkEnd w:id="3423"/>
      <w:bookmarkEnd w:id="3424"/>
      <w:bookmarkEnd w:id="3425"/>
      <w:bookmarkEnd w:id="3426"/>
      <w:bookmarkEnd w:id="3427"/>
      <w:bookmarkEnd w:id="3428"/>
    </w:p>
    <w:p w14:paraId="6619F0FB" w14:textId="77777777" w:rsidR="00D40C70" w:rsidRPr="006A6394" w:rsidRDefault="00D40C70" w:rsidP="00D40C70">
      <w:r w:rsidRPr="006A6394">
        <w:t>The network can use the notification procedure to inform the UE about events which are relevant for the upper layer which is using an EPS bearer context or has requested a procedure transaction.</w:t>
      </w:r>
    </w:p>
    <w:p w14:paraId="0C3EC5D2" w14:textId="77777777" w:rsidR="00D40C70" w:rsidRPr="006A6394" w:rsidRDefault="00D40C70" w:rsidP="00D40C70">
      <w:r w:rsidRPr="006A6394">
        <w:t>If the UE has indicated that it supports the notification procedure, the network may initiate the procedure at any time while a PDN connection exists or a procedure transaction is ongoing.</w:t>
      </w:r>
    </w:p>
    <w:p w14:paraId="5F37CDB2" w14:textId="77777777" w:rsidR="00D40C70" w:rsidRPr="006A6394" w:rsidRDefault="00D40C70" w:rsidP="00295835">
      <w:pPr>
        <w:pStyle w:val="Heading4"/>
        <w:rPr>
          <w:noProof/>
          <w:lang w:eastAsia="zh-CN"/>
        </w:rPr>
      </w:pPr>
      <w:bookmarkStart w:id="3429" w:name="_Toc20218167"/>
      <w:bookmarkStart w:id="3430" w:name="_Toc27744052"/>
      <w:bookmarkStart w:id="3431" w:name="_Toc35959624"/>
      <w:bookmarkStart w:id="3432" w:name="_Toc45203057"/>
      <w:bookmarkStart w:id="3433" w:name="_Toc45700433"/>
      <w:bookmarkStart w:id="3434" w:name="_Toc51920169"/>
      <w:bookmarkStart w:id="3435" w:name="_Toc68251229"/>
      <w:bookmarkStart w:id="3436" w:name="_Toc146260812"/>
      <w:r w:rsidRPr="006A6394">
        <w:rPr>
          <w:noProof/>
          <w:lang w:eastAsia="zh-CN"/>
        </w:rPr>
        <w:t>6.6.2.2</w:t>
      </w:r>
      <w:r w:rsidRPr="006A6394">
        <w:rPr>
          <w:noProof/>
          <w:lang w:eastAsia="zh-CN"/>
        </w:rPr>
        <w:tab/>
        <w:t>N</w:t>
      </w:r>
      <w:r w:rsidRPr="006A6394">
        <w:t>otification procedure</w:t>
      </w:r>
      <w:r w:rsidRPr="006A6394">
        <w:rPr>
          <w:noProof/>
          <w:lang w:eastAsia="zh-CN"/>
        </w:rPr>
        <w:t xml:space="preserve"> </w:t>
      </w:r>
      <w:r w:rsidRPr="006A6394">
        <w:t>initiation by the network</w:t>
      </w:r>
      <w:bookmarkEnd w:id="3429"/>
      <w:bookmarkEnd w:id="3430"/>
      <w:bookmarkEnd w:id="3431"/>
      <w:bookmarkEnd w:id="3432"/>
      <w:bookmarkEnd w:id="3433"/>
      <w:bookmarkEnd w:id="3434"/>
      <w:bookmarkEnd w:id="3435"/>
      <w:bookmarkEnd w:id="3436"/>
    </w:p>
    <w:p w14:paraId="7ADB1FA5" w14:textId="77777777" w:rsidR="00D40C70" w:rsidRPr="006A6394" w:rsidRDefault="00D40C70" w:rsidP="00D40C70">
      <w:pPr>
        <w:rPr>
          <w:noProof/>
          <w:lang w:eastAsia="zh-CN"/>
        </w:rPr>
      </w:pPr>
      <w:r w:rsidRPr="006A6394">
        <w:rPr>
          <w:noProof/>
          <w:lang w:eastAsia="zh-CN"/>
        </w:rPr>
        <w:t>The network initiates the notification procedure by sending a NOTIFICATION message to the UE</w:t>
      </w:r>
      <w:r w:rsidRPr="006A6394">
        <w:t xml:space="preserve"> (see example in figure 6.6.2.2.1).</w:t>
      </w:r>
    </w:p>
    <w:p w14:paraId="4359F20E" w14:textId="77777777" w:rsidR="00D40C70" w:rsidRPr="006A6394" w:rsidRDefault="00D40C70" w:rsidP="00D40C70">
      <w:pPr>
        <w:pStyle w:val="TH"/>
        <w:rPr>
          <w:lang w:eastAsia="zh-CN"/>
        </w:rPr>
      </w:pPr>
      <w:r w:rsidRPr="006A6394">
        <w:object w:dxaOrig="9372" w:dyaOrig="1599" w14:anchorId="1A9CE691">
          <v:shape id="_x0000_i1067" type="#_x0000_t75" style="width:401.35pt;height:67.7pt" o:ole="">
            <v:imagedata r:id="rId95" o:title=""/>
          </v:shape>
          <o:OLEObject Type="Embed" ProgID="Visio.Drawing.11" ShapeID="_x0000_i1067" DrawAspect="Content" ObjectID="_1780427098" r:id="rId96"/>
        </w:object>
      </w:r>
    </w:p>
    <w:p w14:paraId="6CA7D953" w14:textId="77777777" w:rsidR="00D40C70" w:rsidRPr="006A6394" w:rsidRDefault="00D40C70" w:rsidP="00D40C70">
      <w:pPr>
        <w:pStyle w:val="TF"/>
        <w:rPr>
          <w:lang w:eastAsia="zh-CN"/>
        </w:rPr>
      </w:pPr>
      <w:r w:rsidRPr="006A6394">
        <w:t>Figure 6.6.2.2.1: Notification procedu</w:t>
      </w:r>
      <w:r w:rsidRPr="006A6394">
        <w:rPr>
          <w:lang w:eastAsia="zh-CN"/>
        </w:rPr>
        <w:t>re</w:t>
      </w:r>
    </w:p>
    <w:p w14:paraId="7E4947F9" w14:textId="77777777" w:rsidR="00D40C70" w:rsidRPr="006A6394" w:rsidRDefault="00D40C70" w:rsidP="00295835">
      <w:pPr>
        <w:pStyle w:val="Heading4"/>
      </w:pPr>
      <w:bookmarkStart w:id="3437" w:name="_Toc20218168"/>
      <w:bookmarkStart w:id="3438" w:name="_Toc27744053"/>
      <w:bookmarkStart w:id="3439" w:name="_Toc35959625"/>
      <w:bookmarkStart w:id="3440" w:name="_Toc45203058"/>
      <w:bookmarkStart w:id="3441" w:name="_Toc45700434"/>
      <w:bookmarkStart w:id="3442" w:name="_Toc51920170"/>
      <w:bookmarkStart w:id="3443" w:name="_Toc68251230"/>
      <w:bookmarkStart w:id="3444" w:name="_Toc146260813"/>
      <w:r w:rsidRPr="006A6394">
        <w:t>6.6.2.3</w:t>
      </w:r>
      <w:r w:rsidRPr="006A6394">
        <w:tab/>
        <w:t>Notification procedure</w:t>
      </w:r>
      <w:r w:rsidRPr="006A6394">
        <w:rPr>
          <w:noProof/>
          <w:lang w:eastAsia="zh-CN"/>
        </w:rPr>
        <w:t xml:space="preserve"> </w:t>
      </w:r>
      <w:r w:rsidRPr="006A6394">
        <w:t>in the UE</w:t>
      </w:r>
      <w:bookmarkEnd w:id="3437"/>
      <w:bookmarkEnd w:id="3438"/>
      <w:bookmarkEnd w:id="3439"/>
      <w:bookmarkEnd w:id="3440"/>
      <w:bookmarkEnd w:id="3441"/>
      <w:bookmarkEnd w:id="3442"/>
      <w:bookmarkEnd w:id="3443"/>
      <w:bookmarkEnd w:id="3444"/>
    </w:p>
    <w:p w14:paraId="5C5B215A" w14:textId="77777777" w:rsidR="00D40C70" w:rsidRPr="006A6394" w:rsidRDefault="00D40C70" w:rsidP="00D40C70">
      <w:r w:rsidRPr="006A6394">
        <w:t>When the UE receives a NOTIFICATION message, the ESM protocol entity in the UE shall provide the notification indicator to the upper layer.</w:t>
      </w:r>
    </w:p>
    <w:p w14:paraId="2F1B6A50" w14:textId="77777777" w:rsidR="00D40C70" w:rsidRPr="006A6394" w:rsidRDefault="00D40C70" w:rsidP="00D40C70">
      <w:r w:rsidRPr="006A6394">
        <w:t>The notification indicator can have the following value:</w:t>
      </w:r>
    </w:p>
    <w:p w14:paraId="49CA5920" w14:textId="77777777" w:rsidR="00D40C70" w:rsidRPr="006A6394" w:rsidRDefault="00D40C70" w:rsidP="00D40C70">
      <w:pPr>
        <w:pStyle w:val="B1"/>
      </w:pPr>
      <w:r w:rsidRPr="006A6394">
        <w:t>#1:</w:t>
      </w:r>
      <w:r w:rsidRPr="006A6394">
        <w:tab/>
        <w:t>SRVCC handover cancelled, IMS session re-establishment required.</w:t>
      </w:r>
    </w:p>
    <w:p w14:paraId="72CA0733" w14:textId="77777777" w:rsidR="00D40C70" w:rsidRPr="006A6394" w:rsidRDefault="00D40C70" w:rsidP="00295835">
      <w:pPr>
        <w:pStyle w:val="Heading4"/>
      </w:pPr>
      <w:bookmarkStart w:id="3445" w:name="_Toc20218169"/>
      <w:bookmarkStart w:id="3446" w:name="_Toc27744054"/>
      <w:bookmarkStart w:id="3447" w:name="_Toc35959626"/>
      <w:bookmarkStart w:id="3448" w:name="_Toc45203059"/>
      <w:bookmarkStart w:id="3449" w:name="_Toc45700435"/>
      <w:bookmarkStart w:id="3450" w:name="_Toc51920171"/>
      <w:bookmarkStart w:id="3451" w:name="_Toc68251231"/>
      <w:bookmarkStart w:id="3452" w:name="_Toc146260814"/>
      <w:r w:rsidRPr="006A6394">
        <w:t>6.6.2.4</w:t>
      </w:r>
      <w:r w:rsidRPr="006A6394">
        <w:tab/>
        <w:t>Abnormal cases on the network side</w:t>
      </w:r>
      <w:bookmarkEnd w:id="3445"/>
      <w:bookmarkEnd w:id="3446"/>
      <w:bookmarkEnd w:id="3447"/>
      <w:bookmarkEnd w:id="3448"/>
      <w:bookmarkEnd w:id="3449"/>
      <w:bookmarkEnd w:id="3450"/>
      <w:bookmarkEnd w:id="3451"/>
      <w:bookmarkEnd w:id="3452"/>
    </w:p>
    <w:p w14:paraId="4B8322EB" w14:textId="77777777" w:rsidR="00D40C70" w:rsidRPr="006A6394" w:rsidRDefault="00D40C70" w:rsidP="00D40C70">
      <w:r w:rsidRPr="006A6394">
        <w:t>The following abnormal case can be identified:</w:t>
      </w:r>
    </w:p>
    <w:p w14:paraId="00DF60B9" w14:textId="77777777" w:rsidR="00D40C70" w:rsidRPr="006A6394" w:rsidRDefault="00D40C70" w:rsidP="00D40C70">
      <w:pPr>
        <w:pStyle w:val="B1"/>
      </w:pPr>
      <w:r w:rsidRPr="006A6394">
        <w:t>a)</w:t>
      </w:r>
      <w:r w:rsidRPr="006A6394">
        <w:tab/>
        <w:t>Lower layer indication of non-delivered NAS PDU due to handover</w:t>
      </w:r>
    </w:p>
    <w:p w14:paraId="148E5A66" w14:textId="77777777" w:rsidR="00D40C70" w:rsidRPr="006A6394" w:rsidRDefault="00D40C70" w:rsidP="00D40C70">
      <w:pPr>
        <w:pStyle w:val="B1"/>
      </w:pPr>
      <w:r w:rsidRPr="006A6394">
        <w:tab/>
        <w:t xml:space="preserve">If the NOTIFICATION message </w:t>
      </w:r>
      <w:r w:rsidRPr="006A6394">
        <w:rPr>
          <w:noProof/>
        </w:rPr>
        <w:t>could not be delivered</w:t>
      </w:r>
      <w:r w:rsidRPr="006A6394">
        <w:t xml:space="preserve">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6A6394" w:rsidRDefault="00D40C70" w:rsidP="00295835">
      <w:pPr>
        <w:pStyle w:val="Heading3"/>
      </w:pPr>
      <w:bookmarkStart w:id="3453" w:name="_Toc20218170"/>
      <w:bookmarkStart w:id="3454" w:name="_Toc27744055"/>
      <w:bookmarkStart w:id="3455" w:name="_Toc35959627"/>
      <w:bookmarkStart w:id="3456" w:name="_Toc45203060"/>
      <w:bookmarkStart w:id="3457" w:name="_Toc45700436"/>
      <w:bookmarkStart w:id="3458" w:name="_Toc51920172"/>
      <w:bookmarkStart w:id="3459" w:name="_Toc68251232"/>
      <w:bookmarkStart w:id="3460" w:name="_Toc146260815"/>
      <w:r w:rsidRPr="006A6394">
        <w:t>6.6.3</w:t>
      </w:r>
      <w:r w:rsidRPr="006A6394">
        <w:tab/>
        <w:t>Remote UE Report procedure</w:t>
      </w:r>
      <w:bookmarkEnd w:id="3453"/>
      <w:bookmarkEnd w:id="3454"/>
      <w:bookmarkEnd w:id="3455"/>
      <w:bookmarkEnd w:id="3456"/>
      <w:bookmarkEnd w:id="3457"/>
      <w:bookmarkEnd w:id="3458"/>
      <w:bookmarkEnd w:id="3459"/>
      <w:bookmarkEnd w:id="3460"/>
    </w:p>
    <w:p w14:paraId="7E12B2C4" w14:textId="77777777" w:rsidR="00D40C70" w:rsidRPr="006A6394" w:rsidRDefault="00D40C70" w:rsidP="00295835">
      <w:pPr>
        <w:pStyle w:val="Heading4"/>
        <w:rPr>
          <w:noProof/>
          <w:lang w:eastAsia="zh-CN"/>
        </w:rPr>
      </w:pPr>
      <w:bookmarkStart w:id="3461" w:name="_Toc20218171"/>
      <w:bookmarkStart w:id="3462" w:name="_Toc27744056"/>
      <w:bookmarkStart w:id="3463" w:name="_Toc35959628"/>
      <w:bookmarkStart w:id="3464" w:name="_Toc45203061"/>
      <w:bookmarkStart w:id="3465" w:name="_Toc45700437"/>
      <w:bookmarkStart w:id="3466" w:name="_Toc51920173"/>
      <w:bookmarkStart w:id="3467" w:name="_Toc68251233"/>
      <w:bookmarkStart w:id="3468" w:name="_Toc146260816"/>
      <w:r w:rsidRPr="006A6394">
        <w:rPr>
          <w:noProof/>
          <w:lang w:eastAsia="zh-CN"/>
        </w:rPr>
        <w:t>6.6.3.1</w:t>
      </w:r>
      <w:r w:rsidRPr="006A6394">
        <w:rPr>
          <w:noProof/>
          <w:lang w:eastAsia="zh-CN"/>
        </w:rPr>
        <w:tab/>
        <w:t>General</w:t>
      </w:r>
      <w:bookmarkEnd w:id="3461"/>
      <w:bookmarkEnd w:id="3462"/>
      <w:bookmarkEnd w:id="3463"/>
      <w:bookmarkEnd w:id="3464"/>
      <w:bookmarkEnd w:id="3465"/>
      <w:bookmarkEnd w:id="3466"/>
      <w:bookmarkEnd w:id="3467"/>
      <w:bookmarkEnd w:id="3468"/>
    </w:p>
    <w:p w14:paraId="2E610446" w14:textId="77777777" w:rsidR="00D40C70" w:rsidRPr="006A6394" w:rsidRDefault="00D40C70" w:rsidP="00D40C70">
      <w:r w:rsidRPr="006A6394">
        <w:t>The purpose of the Remote UE Report procedure is for a UE acting as ProSe UE-to-network relay to notify the network that a remote UE is connected to the ProSe UE-to-</w:t>
      </w:r>
      <w:r w:rsidRPr="006A6394">
        <w:rPr>
          <w:lang w:eastAsia="ko-KR"/>
        </w:rPr>
        <w:t>n</w:t>
      </w:r>
      <w:r w:rsidRPr="006A6394">
        <w:t xml:space="preserve">etwork relay or disconnected from the ProSe UE-to-network relay </w:t>
      </w:r>
      <w:r w:rsidRPr="006A6394">
        <w:rPr>
          <w:noProof/>
        </w:rPr>
        <w:t>as specified in 3GPP TS 23.303 [31]</w:t>
      </w:r>
      <w:r w:rsidRPr="006A6394">
        <w:t>.</w:t>
      </w:r>
    </w:p>
    <w:p w14:paraId="5AEDC56C" w14:textId="77777777" w:rsidR="00D40C70" w:rsidRPr="006A6394" w:rsidRDefault="00D40C70" w:rsidP="00295835">
      <w:pPr>
        <w:pStyle w:val="Heading4"/>
        <w:rPr>
          <w:noProof/>
        </w:rPr>
      </w:pPr>
      <w:bookmarkStart w:id="3469" w:name="_Toc20218172"/>
      <w:bookmarkStart w:id="3470" w:name="_Toc27744057"/>
      <w:bookmarkStart w:id="3471" w:name="_Toc35959629"/>
      <w:bookmarkStart w:id="3472" w:name="_Toc45203062"/>
      <w:bookmarkStart w:id="3473" w:name="_Toc45700438"/>
      <w:bookmarkStart w:id="3474" w:name="_Toc51920174"/>
      <w:bookmarkStart w:id="3475" w:name="_Toc68251234"/>
      <w:bookmarkStart w:id="3476" w:name="_Toc146260817"/>
      <w:r w:rsidRPr="006A6394">
        <w:rPr>
          <w:noProof/>
        </w:rPr>
        <w:t>6.6.3.2</w:t>
      </w:r>
      <w:r w:rsidRPr="006A6394">
        <w:rPr>
          <w:noProof/>
        </w:rPr>
        <w:tab/>
        <w:t>Remote UE Report initiated by the UE</w:t>
      </w:r>
      <w:bookmarkEnd w:id="3469"/>
      <w:bookmarkEnd w:id="3470"/>
      <w:bookmarkEnd w:id="3471"/>
      <w:bookmarkEnd w:id="3472"/>
      <w:bookmarkEnd w:id="3473"/>
      <w:bookmarkEnd w:id="3474"/>
      <w:bookmarkEnd w:id="3475"/>
      <w:bookmarkEnd w:id="3476"/>
    </w:p>
    <w:p w14:paraId="6EBBB1D3" w14:textId="77777777" w:rsidR="00D40C70" w:rsidRPr="006A6394" w:rsidRDefault="00D40C70" w:rsidP="00D40C70">
      <w:pPr>
        <w:rPr>
          <w:lang w:eastAsia="ko-KR"/>
        </w:rPr>
      </w:pPr>
      <w:r w:rsidRPr="006A6394">
        <w:rPr>
          <w:noProof/>
          <w:lang w:eastAsia="zh-CN"/>
        </w:rPr>
        <w:t>The UE in</w:t>
      </w:r>
      <w:r w:rsidRPr="006A6394">
        <w:rPr>
          <w:noProof/>
          <w:lang w:eastAsia="ko-KR"/>
        </w:rPr>
        <w:t>i</w:t>
      </w:r>
      <w:r w:rsidRPr="006A6394">
        <w:rPr>
          <w:noProof/>
          <w:lang w:eastAsia="zh-CN"/>
        </w:rPr>
        <w:t xml:space="preserve">tiates the Remote UE Report procedure by sending a REMOTE UE REPORT message to the network, starting timer T3493 and entering the state PROCEDURE TRANSACTION PENDING (see </w:t>
      </w:r>
      <w:r w:rsidRPr="006A6394">
        <w:t xml:space="preserve">example in </w:t>
      </w:r>
      <w:r w:rsidRPr="006A6394">
        <w:rPr>
          <w:noProof/>
          <w:lang w:eastAsia="zh-CN"/>
        </w:rPr>
        <w:t>figure 6.6.3.2.1)</w:t>
      </w:r>
      <w:r w:rsidRPr="006A6394">
        <w:t>.</w:t>
      </w:r>
      <w:r w:rsidRPr="006A6394">
        <w:rPr>
          <w:noProof/>
          <w:lang w:eastAsia="zh-CN"/>
        </w:rPr>
        <w:t xml:space="preserve"> The UE shall include </w:t>
      </w:r>
      <w:r w:rsidRPr="006A6394">
        <w:t>information of newly connected or disconnected r</w:t>
      </w:r>
      <w:r w:rsidRPr="006A6394">
        <w:rPr>
          <w:lang w:eastAsia="zh-CN"/>
        </w:rPr>
        <w:t>emote UEs</w:t>
      </w:r>
      <w:r w:rsidRPr="006A6394">
        <w:rPr>
          <w:noProof/>
          <w:lang w:eastAsia="zh-CN"/>
        </w:rPr>
        <w:t xml:space="preserve"> to the network in the REMOTE UE REPORT message.</w:t>
      </w:r>
      <w:r w:rsidRPr="006A6394">
        <w:t xml:space="preserve"> If any encrypted IMSI remote UE identity is included in the </w:t>
      </w:r>
      <w:r w:rsidRPr="006A6394">
        <w:rPr>
          <w:noProof/>
          <w:lang w:eastAsia="zh-CN"/>
        </w:rPr>
        <w:t xml:space="preserve">REMOTE UE REPORT message, the UE shall include the corresponding </w:t>
      </w:r>
      <w:r w:rsidRPr="006A6394">
        <w:t>ProSe Key Management Function address. The UE shall include the default EPS bearer identity of the PDN connection associated with the remote UE connected to the ProSe UE-to-</w:t>
      </w:r>
      <w:r w:rsidRPr="006A6394">
        <w:rPr>
          <w:lang w:eastAsia="ko-KR"/>
        </w:rPr>
        <w:t>n</w:t>
      </w:r>
      <w:r w:rsidRPr="006A6394">
        <w:t>etwork relay or disconnected from the ProSe UE-to-network relay</w:t>
      </w:r>
      <w:r w:rsidRPr="006A6394">
        <w:rPr>
          <w:lang w:eastAsia="ko-KR"/>
        </w:rPr>
        <w:t>.</w:t>
      </w:r>
    </w:p>
    <w:p w14:paraId="31A1D394" w14:textId="77777777" w:rsidR="00D40C70" w:rsidRPr="006A6394" w:rsidRDefault="00D40C70" w:rsidP="00D40C70">
      <w:pPr>
        <w:pStyle w:val="NO"/>
      </w:pPr>
      <w:r w:rsidRPr="006A6394">
        <w:rPr>
          <w:lang w:eastAsia="ko-KR"/>
        </w:rPr>
        <w:t>NOTE:</w:t>
      </w:r>
      <w:r w:rsidRPr="006A6394">
        <w:rPr>
          <w:lang w:eastAsia="ko-KR"/>
        </w:rPr>
        <w:tab/>
        <w:t xml:space="preserve">Encrypted IMSI remote UE identities corresponding to different ProSe Key Management Function addresses need to be reported using separate </w:t>
      </w:r>
      <w:r w:rsidRPr="006A6394">
        <w:rPr>
          <w:noProof/>
          <w:lang w:eastAsia="zh-CN"/>
        </w:rPr>
        <w:t>REMOTE UE REPORT messages.</w:t>
      </w:r>
    </w:p>
    <w:p w14:paraId="283EAC35" w14:textId="77777777" w:rsidR="00D40C70" w:rsidRPr="006A6394" w:rsidRDefault="00D40C70" w:rsidP="00D40C70">
      <w:pPr>
        <w:pStyle w:val="TH"/>
      </w:pPr>
    </w:p>
    <w:p w14:paraId="0761461F" w14:textId="77777777" w:rsidR="00D40C70" w:rsidRPr="006A6394" w:rsidRDefault="00D40C70" w:rsidP="00D40C70">
      <w:pPr>
        <w:pStyle w:val="TH"/>
        <w:rPr>
          <w:noProof/>
          <w:lang w:eastAsia="zh-CN"/>
        </w:rPr>
      </w:pPr>
      <w:r w:rsidRPr="006A6394">
        <w:object w:dxaOrig="9751" w:dyaOrig="3226" w14:anchorId="104603DF">
          <v:shape id="_x0000_i1068" type="#_x0000_t75" style="width:417.05pt;height:138.3pt" o:ole="">
            <v:imagedata r:id="rId97" o:title=""/>
          </v:shape>
          <o:OLEObject Type="Embed" ProgID="Visio.Drawing.11" ShapeID="_x0000_i1068" DrawAspect="Content" ObjectID="_1780427099" r:id="rId98"/>
        </w:object>
      </w:r>
    </w:p>
    <w:p w14:paraId="39CBD713" w14:textId="77777777" w:rsidR="00D40C70" w:rsidRPr="006A6394" w:rsidRDefault="00D40C70" w:rsidP="00D40C70">
      <w:pPr>
        <w:pStyle w:val="TF"/>
      </w:pPr>
      <w:r w:rsidRPr="006A6394">
        <w:t>Figure 6.6.3.2.1: Remote UE Report procedure</w:t>
      </w:r>
    </w:p>
    <w:p w14:paraId="5C06B623" w14:textId="77777777" w:rsidR="00D40C70" w:rsidRPr="006A6394" w:rsidRDefault="00D40C70" w:rsidP="00295835">
      <w:pPr>
        <w:pStyle w:val="Heading4"/>
        <w:rPr>
          <w:noProof/>
        </w:rPr>
      </w:pPr>
      <w:bookmarkStart w:id="3477" w:name="_Toc20218173"/>
      <w:bookmarkStart w:id="3478" w:name="_Toc27744058"/>
      <w:bookmarkStart w:id="3479" w:name="_Toc35959630"/>
      <w:bookmarkStart w:id="3480" w:name="_Toc45203063"/>
      <w:bookmarkStart w:id="3481" w:name="_Toc45700439"/>
      <w:bookmarkStart w:id="3482" w:name="_Toc51920175"/>
      <w:bookmarkStart w:id="3483" w:name="_Toc68251235"/>
      <w:bookmarkStart w:id="3484" w:name="_Toc146260818"/>
      <w:r w:rsidRPr="006A6394">
        <w:rPr>
          <w:noProof/>
        </w:rPr>
        <w:t>6.6.3.3</w:t>
      </w:r>
      <w:r w:rsidRPr="006A6394">
        <w:rPr>
          <w:noProof/>
        </w:rPr>
        <w:tab/>
        <w:t>Remote UE Report completion by the network</w:t>
      </w:r>
      <w:bookmarkEnd w:id="3477"/>
      <w:bookmarkEnd w:id="3478"/>
      <w:bookmarkEnd w:id="3479"/>
      <w:bookmarkEnd w:id="3480"/>
      <w:bookmarkEnd w:id="3481"/>
      <w:bookmarkEnd w:id="3482"/>
      <w:bookmarkEnd w:id="3483"/>
      <w:bookmarkEnd w:id="3484"/>
    </w:p>
    <w:p w14:paraId="08864C70" w14:textId="77777777" w:rsidR="00D40C70" w:rsidRPr="006A6394" w:rsidRDefault="00D40C70" w:rsidP="00D40C70">
      <w:r w:rsidRPr="006A6394">
        <w:rPr>
          <w:noProof/>
          <w:lang w:eastAsia="zh-CN"/>
        </w:rPr>
        <w:t xml:space="preserve">Upon receipt of the REMOTE UE REPORT message, the MME shall send a REMOTE UE REPORT </w:t>
      </w:r>
      <w:r w:rsidRPr="006A6394">
        <w:t>RESPONSE</w:t>
      </w:r>
      <w:r w:rsidRPr="006A6394">
        <w:rPr>
          <w:noProof/>
          <w:lang w:eastAsia="zh-CN"/>
        </w:rPr>
        <w:t xml:space="preserve"> message to the UE.</w:t>
      </w:r>
      <w:r w:rsidRPr="006A6394">
        <w:rPr>
          <w:lang w:eastAsia="ko-KR"/>
        </w:rPr>
        <w:t xml:space="preserve"> The MME shall </w:t>
      </w:r>
      <w:r w:rsidRPr="006A6394">
        <w:t xml:space="preserve">include </w:t>
      </w:r>
      <w:r w:rsidRPr="006A6394">
        <w:rPr>
          <w:lang w:eastAsia="ko-KR"/>
        </w:rPr>
        <w:t>the PTI from the REMOTE UE REPORT message</w:t>
      </w:r>
      <w:r w:rsidRPr="006A6394">
        <w:t>.</w:t>
      </w:r>
    </w:p>
    <w:p w14:paraId="232F117F" w14:textId="77777777" w:rsidR="00D40C70" w:rsidRPr="006A6394" w:rsidRDefault="00D40C70" w:rsidP="00295835">
      <w:pPr>
        <w:pStyle w:val="Heading4"/>
        <w:rPr>
          <w:noProof/>
        </w:rPr>
      </w:pPr>
      <w:bookmarkStart w:id="3485" w:name="_Toc20218174"/>
      <w:bookmarkStart w:id="3486" w:name="_Toc27744059"/>
      <w:bookmarkStart w:id="3487" w:name="_Toc35959631"/>
      <w:bookmarkStart w:id="3488" w:name="_Toc45203064"/>
      <w:bookmarkStart w:id="3489" w:name="_Toc45700440"/>
      <w:bookmarkStart w:id="3490" w:name="_Toc51920176"/>
      <w:bookmarkStart w:id="3491" w:name="_Toc68251236"/>
      <w:bookmarkStart w:id="3492" w:name="_Toc146260819"/>
      <w:r w:rsidRPr="006A6394">
        <w:rPr>
          <w:noProof/>
        </w:rPr>
        <w:t>6.6.3.4</w:t>
      </w:r>
      <w:r w:rsidRPr="006A6394">
        <w:rPr>
          <w:noProof/>
        </w:rPr>
        <w:tab/>
        <w:t>Remote UE Report completion by the UE</w:t>
      </w:r>
      <w:bookmarkEnd w:id="3485"/>
      <w:bookmarkEnd w:id="3486"/>
      <w:bookmarkEnd w:id="3487"/>
      <w:bookmarkEnd w:id="3488"/>
      <w:bookmarkEnd w:id="3489"/>
      <w:bookmarkEnd w:id="3490"/>
      <w:bookmarkEnd w:id="3491"/>
      <w:bookmarkEnd w:id="3492"/>
    </w:p>
    <w:p w14:paraId="4CECF365" w14:textId="77777777" w:rsidR="00431B51" w:rsidRPr="006A6394" w:rsidRDefault="00D40C70" w:rsidP="00D40C70">
      <w:pPr>
        <w:rPr>
          <w:noProof/>
          <w:lang w:eastAsia="zh-CN"/>
        </w:rPr>
      </w:pPr>
      <w:r w:rsidRPr="006A6394">
        <w:rPr>
          <w:noProof/>
          <w:lang w:eastAsia="zh-CN"/>
        </w:rPr>
        <w:t xml:space="preserve">Upon receipt of the REMOTE UE REPORT </w:t>
      </w:r>
      <w:r w:rsidRPr="006A6394">
        <w:t>RESPONSE</w:t>
      </w:r>
      <w:r w:rsidRPr="006A6394">
        <w:rPr>
          <w:noProof/>
          <w:lang w:eastAsia="zh-CN"/>
        </w:rPr>
        <w:t xml:space="preserve"> message, the UE shall stop timer T3493 and enter the state PROCEDURE TRANSACTION INACTIVE.</w:t>
      </w:r>
      <w:bookmarkStart w:id="3493" w:name="_Toc20218175"/>
      <w:bookmarkStart w:id="3494" w:name="_Toc27744060"/>
      <w:bookmarkStart w:id="3495" w:name="_Toc35959632"/>
      <w:bookmarkStart w:id="3496" w:name="_Toc45203065"/>
      <w:bookmarkStart w:id="3497" w:name="_Toc45700441"/>
      <w:bookmarkStart w:id="3498" w:name="_Toc51920177"/>
      <w:bookmarkStart w:id="3499" w:name="_Toc68251237"/>
    </w:p>
    <w:p w14:paraId="3D80B795" w14:textId="39425584" w:rsidR="00D40C70" w:rsidRPr="006A6394" w:rsidRDefault="00D40C70" w:rsidP="00295835">
      <w:pPr>
        <w:pStyle w:val="Heading4"/>
      </w:pPr>
      <w:bookmarkStart w:id="3500" w:name="_Toc146260820"/>
      <w:r w:rsidRPr="006A6394">
        <w:rPr>
          <w:noProof/>
          <w:lang w:eastAsia="zh-CN"/>
        </w:rPr>
        <w:t>6.6.3.5</w:t>
      </w:r>
      <w:r w:rsidRPr="006A6394">
        <w:rPr>
          <w:noProof/>
          <w:lang w:eastAsia="zh-CN"/>
        </w:rPr>
        <w:tab/>
      </w:r>
      <w:r w:rsidRPr="006A6394">
        <w:t>Abnormal cases in the UE</w:t>
      </w:r>
      <w:bookmarkEnd w:id="3493"/>
      <w:bookmarkEnd w:id="3494"/>
      <w:bookmarkEnd w:id="3495"/>
      <w:bookmarkEnd w:id="3496"/>
      <w:bookmarkEnd w:id="3497"/>
      <w:bookmarkEnd w:id="3498"/>
      <w:bookmarkEnd w:id="3499"/>
      <w:bookmarkEnd w:id="3500"/>
    </w:p>
    <w:p w14:paraId="0E0FA261" w14:textId="77777777" w:rsidR="00D40C70" w:rsidRPr="006A6394" w:rsidRDefault="00D40C70" w:rsidP="00D40C70">
      <w:r w:rsidRPr="006A6394">
        <w:t>The following abnormal cases can be identified:</w:t>
      </w:r>
    </w:p>
    <w:p w14:paraId="08D50F2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3:</w:t>
      </w:r>
    </w:p>
    <w:p w14:paraId="70B2E936" w14:textId="77777777" w:rsidR="00D40C70" w:rsidRPr="006A6394" w:rsidRDefault="00D40C70" w:rsidP="00D40C70">
      <w:pPr>
        <w:pStyle w:val="B1"/>
      </w:pPr>
      <w:r w:rsidRPr="006A6394">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6A6394">
        <w:t>.</w:t>
      </w:r>
    </w:p>
    <w:p w14:paraId="1AA9B69A" w14:textId="77777777" w:rsidR="00D40C70" w:rsidRPr="006A6394" w:rsidRDefault="00D40C70" w:rsidP="00D40C70">
      <w:pPr>
        <w:pStyle w:val="NO"/>
        <w:rPr>
          <w:lang w:eastAsia="ko-KR"/>
        </w:rPr>
      </w:pPr>
      <w:r w:rsidRPr="006A6394">
        <w:t>NOTE:</w:t>
      </w:r>
      <w:r w:rsidRPr="006A6394">
        <w:tab/>
      </w:r>
      <w:r w:rsidRPr="006A6394">
        <w:rPr>
          <w:lang w:eastAsia="ko-KR"/>
        </w:rPr>
        <w:t>After the abortion of the Remote UE Report procedure, the Remote UE Report procedure for the remote UE(s) can be restarted and how to restart the procedure is left to UE implementation.</w:t>
      </w:r>
    </w:p>
    <w:p w14:paraId="7BCF00B1" w14:textId="77777777" w:rsidR="00D40C70" w:rsidRPr="006A6394" w:rsidRDefault="00D40C70" w:rsidP="00295835">
      <w:pPr>
        <w:pStyle w:val="Heading4"/>
      </w:pPr>
      <w:bookmarkStart w:id="3501" w:name="_Toc20218176"/>
      <w:bookmarkStart w:id="3502" w:name="_Toc27744061"/>
      <w:bookmarkStart w:id="3503" w:name="_Toc35959633"/>
      <w:bookmarkStart w:id="3504" w:name="_Toc45203066"/>
      <w:bookmarkStart w:id="3505" w:name="_Toc45700442"/>
      <w:bookmarkStart w:id="3506" w:name="_Toc51920178"/>
      <w:bookmarkStart w:id="3507" w:name="_Toc68251238"/>
      <w:bookmarkStart w:id="3508" w:name="_Toc146260821"/>
      <w:r w:rsidRPr="006A6394">
        <w:t>6.6.3.6</w:t>
      </w:r>
      <w:r w:rsidRPr="006A6394">
        <w:tab/>
        <w:t>Abnormal cases on the network side</w:t>
      </w:r>
      <w:bookmarkEnd w:id="3501"/>
      <w:bookmarkEnd w:id="3502"/>
      <w:bookmarkEnd w:id="3503"/>
      <w:bookmarkEnd w:id="3504"/>
      <w:bookmarkEnd w:id="3505"/>
      <w:bookmarkEnd w:id="3506"/>
      <w:bookmarkEnd w:id="3507"/>
      <w:bookmarkEnd w:id="3508"/>
    </w:p>
    <w:p w14:paraId="4F5A82D5" w14:textId="77777777" w:rsidR="00D40C70" w:rsidRPr="006A6394" w:rsidRDefault="00D40C70" w:rsidP="00D40C70">
      <w:r w:rsidRPr="006A6394">
        <w:rPr>
          <w:noProof/>
          <w:lang w:eastAsia="ko-KR"/>
        </w:rPr>
        <w:t>N</w:t>
      </w:r>
      <w:r w:rsidRPr="006A6394">
        <w:t>o abnormal cases have been identified.</w:t>
      </w:r>
    </w:p>
    <w:p w14:paraId="5E59FB05" w14:textId="77777777" w:rsidR="00D40C70" w:rsidRPr="006A6394" w:rsidRDefault="00D40C70" w:rsidP="00295835">
      <w:pPr>
        <w:pStyle w:val="Heading3"/>
      </w:pPr>
      <w:bookmarkStart w:id="3509" w:name="_Toc20218177"/>
      <w:bookmarkStart w:id="3510" w:name="_Toc27744062"/>
      <w:bookmarkStart w:id="3511" w:name="_Toc35959634"/>
      <w:bookmarkStart w:id="3512" w:name="_Toc45203067"/>
      <w:bookmarkStart w:id="3513" w:name="_Toc45700443"/>
      <w:bookmarkStart w:id="3514" w:name="_Toc51920179"/>
      <w:bookmarkStart w:id="3515" w:name="_Toc68251239"/>
      <w:bookmarkStart w:id="3516" w:name="_Toc146260822"/>
      <w:r w:rsidRPr="006A6394">
        <w:t>6.6.4</w:t>
      </w:r>
      <w:r w:rsidRPr="006A6394">
        <w:tab/>
        <w:t>Transport of user data via the control plane procedure</w:t>
      </w:r>
      <w:bookmarkEnd w:id="3509"/>
      <w:bookmarkEnd w:id="3510"/>
      <w:bookmarkEnd w:id="3511"/>
      <w:bookmarkEnd w:id="3512"/>
      <w:bookmarkEnd w:id="3513"/>
      <w:bookmarkEnd w:id="3514"/>
      <w:bookmarkEnd w:id="3515"/>
      <w:bookmarkEnd w:id="3516"/>
    </w:p>
    <w:p w14:paraId="3CFFE042" w14:textId="77777777" w:rsidR="00D40C70" w:rsidRPr="006A6394" w:rsidRDefault="00D40C70" w:rsidP="00295835">
      <w:pPr>
        <w:pStyle w:val="Heading4"/>
      </w:pPr>
      <w:bookmarkStart w:id="3517" w:name="_Toc20218178"/>
      <w:bookmarkStart w:id="3518" w:name="_Toc27744063"/>
      <w:bookmarkStart w:id="3519" w:name="_Toc35959635"/>
      <w:bookmarkStart w:id="3520" w:name="_Toc45203068"/>
      <w:bookmarkStart w:id="3521" w:name="_Toc45700444"/>
      <w:bookmarkStart w:id="3522" w:name="_Toc51920180"/>
      <w:bookmarkStart w:id="3523" w:name="_Toc68251240"/>
      <w:bookmarkStart w:id="3524" w:name="_Toc146260823"/>
      <w:r w:rsidRPr="006A6394">
        <w:t>6.6.4.1</w:t>
      </w:r>
      <w:r w:rsidRPr="006A6394">
        <w:tab/>
        <w:t>General</w:t>
      </w:r>
      <w:bookmarkEnd w:id="3517"/>
      <w:bookmarkEnd w:id="3518"/>
      <w:bookmarkEnd w:id="3519"/>
      <w:bookmarkEnd w:id="3520"/>
      <w:bookmarkEnd w:id="3521"/>
      <w:bookmarkEnd w:id="3522"/>
      <w:bookmarkEnd w:id="3523"/>
      <w:bookmarkEnd w:id="3524"/>
    </w:p>
    <w:p w14:paraId="69E8CD1B" w14:textId="77777777" w:rsidR="00431B51" w:rsidRPr="006A6394" w:rsidRDefault="00D40C70" w:rsidP="00D40C70">
      <w:pPr>
        <w:rPr>
          <w:lang w:eastAsia="ja-JP"/>
        </w:rPr>
      </w:pPr>
      <w:r w:rsidRPr="006A6394">
        <w:rPr>
          <w:lang w:eastAsia="ko-KR"/>
        </w:rPr>
        <w:t xml:space="preserve">The purpose of the transport of user </w:t>
      </w:r>
      <w:r w:rsidRPr="006A6394">
        <w:t xml:space="preserve">data via the control plane </w:t>
      </w:r>
      <w:r w:rsidRPr="006A6394">
        <w:rPr>
          <w:lang w:eastAsia="ko-KR"/>
        </w:rPr>
        <w:t>procedure is to transfer user data via the control plane in an encapsulated form between the UE and the MME</w:t>
      </w:r>
      <w:r w:rsidRPr="006A6394">
        <w:rPr>
          <w:lang w:eastAsia="ja-JP"/>
        </w:rPr>
        <w:t>.</w:t>
      </w:r>
    </w:p>
    <w:p w14:paraId="3FC96C57" w14:textId="23116C70" w:rsidR="00D40C70" w:rsidRPr="006A6394" w:rsidRDefault="00D40C70" w:rsidP="00D40C70">
      <w:r w:rsidRPr="006A6394">
        <w:rPr>
          <w:lang w:eastAsia="ja-JP"/>
        </w:rPr>
        <w:t>The procedure may be initiated by the UE or the network when the UE is in EMM-CONNECTED mode.</w:t>
      </w:r>
    </w:p>
    <w:p w14:paraId="2D4E16C1" w14:textId="77777777" w:rsidR="00D40C70" w:rsidRPr="006A6394" w:rsidRDefault="00D40C70" w:rsidP="00D40C70">
      <w:r w:rsidRPr="006A6394">
        <w:rPr>
          <w:lang w:eastAsia="ja-JP"/>
        </w:rPr>
        <w:t>The procedure may also be initiated by the UE in EMM-IDLE mode</w:t>
      </w:r>
      <w:r w:rsidRPr="006A6394">
        <w:t xml:space="preserve"> </w:t>
      </w:r>
      <w:r w:rsidRPr="006A6394">
        <w:rPr>
          <w:lang w:eastAsia="ja-JP"/>
        </w:rPr>
        <w:t xml:space="preserve">by including the ESM DATA TRANSPORT message in a </w:t>
      </w:r>
      <w:r w:rsidRPr="006A6394">
        <w:t>CONTROL PLANE</w:t>
      </w:r>
      <w:r w:rsidRPr="006A6394">
        <w:rPr>
          <w:lang w:eastAsia="ja-JP"/>
        </w:rPr>
        <w:t xml:space="preserve"> SERVICE REQUEST message.</w:t>
      </w:r>
    </w:p>
    <w:p w14:paraId="27CBB917" w14:textId="77777777" w:rsidR="00D40C70" w:rsidRPr="006A6394" w:rsidRDefault="00D40C70" w:rsidP="00295835">
      <w:pPr>
        <w:pStyle w:val="Heading4"/>
        <w:rPr>
          <w:lang w:eastAsia="ja-JP"/>
        </w:rPr>
      </w:pPr>
      <w:bookmarkStart w:id="3525" w:name="_Toc20218179"/>
      <w:bookmarkStart w:id="3526" w:name="_Toc27744064"/>
      <w:bookmarkStart w:id="3527" w:name="_Toc35959636"/>
      <w:bookmarkStart w:id="3528" w:name="_Toc45203069"/>
      <w:bookmarkStart w:id="3529" w:name="_Toc45700445"/>
      <w:bookmarkStart w:id="3530" w:name="_Toc51920181"/>
      <w:bookmarkStart w:id="3531" w:name="_Toc68251241"/>
      <w:bookmarkStart w:id="3532" w:name="_Toc146260824"/>
      <w:r w:rsidRPr="006A6394">
        <w:t>6.6.4.2</w:t>
      </w:r>
      <w:r w:rsidRPr="006A6394">
        <w:tab/>
        <w:t>UE initiated transport of user data via the control plane</w:t>
      </w:r>
      <w:bookmarkEnd w:id="3525"/>
      <w:bookmarkEnd w:id="3526"/>
      <w:bookmarkEnd w:id="3527"/>
      <w:bookmarkEnd w:id="3528"/>
      <w:bookmarkEnd w:id="3529"/>
      <w:bookmarkEnd w:id="3530"/>
      <w:bookmarkEnd w:id="3531"/>
      <w:bookmarkEnd w:id="3532"/>
    </w:p>
    <w:p w14:paraId="4D886C10" w14:textId="77777777" w:rsidR="00D40C70" w:rsidRPr="006A6394" w:rsidRDefault="00D40C70" w:rsidP="00D40C70">
      <w:pPr>
        <w:rPr>
          <w:lang w:eastAsia="ja-JP"/>
        </w:rPr>
      </w:pPr>
      <w:r w:rsidRPr="006A6394">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6A6394">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6A6394">
        <w:rPr>
          <w:lang w:eastAsia="ko-KR"/>
        </w:rPr>
        <w:t xml:space="preserve">Ethernet frame payload </w:t>
      </w:r>
      <w:r w:rsidRPr="006A6394">
        <w:rPr>
          <w:lang w:eastAsia="ja-JP"/>
        </w:rPr>
        <w:t xml:space="preserve">should not exceed the </w:t>
      </w:r>
      <w:r w:rsidRPr="006A6394">
        <w:rPr>
          <w:lang w:eastAsia="ko-KR"/>
        </w:rPr>
        <w:t>Ethernet frame payload MTU</w:t>
      </w:r>
      <w:r w:rsidRPr="006A6394">
        <w:rPr>
          <w:lang w:eastAsia="ja-JP"/>
        </w:rPr>
        <w:t xml:space="preserve"> size.</w:t>
      </w:r>
    </w:p>
    <w:p w14:paraId="05A6914F" w14:textId="77777777" w:rsidR="00D40C70" w:rsidRPr="006A6394" w:rsidRDefault="00D40C70" w:rsidP="00D40C70">
      <w:pPr>
        <w:pStyle w:val="NO"/>
      </w:pPr>
      <w:r w:rsidRPr="006A6394">
        <w:t>NOTE:</w:t>
      </w:r>
      <w:r w:rsidRPr="006A6394">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6A6394" w:rsidRDefault="00D40C70" w:rsidP="00D40C70">
      <w:r w:rsidRPr="006A6394">
        <w:t>If the UE is in EMM-IDLE mode, the UE initiates the procedure by sending the ESM DATA TRANSPORT message included in a CONTROL PLANE SERVICE REQUEST message.</w:t>
      </w:r>
    </w:p>
    <w:p w14:paraId="30EC7866" w14:textId="77777777" w:rsidR="00D40C70" w:rsidRPr="006A6394" w:rsidRDefault="00D40C70" w:rsidP="00D40C70">
      <w:r w:rsidRPr="006A6394">
        <w:t>Based on information provided by the upper layers, the UE may include a Release assistance indication IE in the ESM DATA TRANSPORT message to inform the network that</w:t>
      </w:r>
    </w:p>
    <w:p w14:paraId="7AD3A875" w14:textId="77777777" w:rsidR="00D40C70" w:rsidRPr="006A6394" w:rsidRDefault="00D40C70" w:rsidP="00D40C70">
      <w:pPr>
        <w:pStyle w:val="B1"/>
      </w:pPr>
      <w:r w:rsidRPr="006A6394">
        <w:t>1)</w:t>
      </w:r>
      <w:r w:rsidRPr="006A6394">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6A6394" w:rsidRDefault="00D40C70" w:rsidP="00D40C70">
      <w:pPr>
        <w:pStyle w:val="B1"/>
      </w:pPr>
      <w:r w:rsidRPr="006A6394">
        <w:t>2)</w:t>
      </w:r>
      <w:r w:rsidRPr="006A6394">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6A6394" w:rsidRDefault="00D40C70" w:rsidP="00D40C70">
      <w:r w:rsidRPr="006A6394">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6A6394" w:rsidDel="00BD174B">
        <w:t xml:space="preserve"> </w:t>
      </w:r>
      <w:r w:rsidRPr="006A6394">
        <w:t>indicates to the EMM layer to initiate release of the NAS signalling connection,</w:t>
      </w:r>
    </w:p>
    <w:p w14:paraId="41BCB831" w14:textId="77777777" w:rsidR="00D40C70" w:rsidRPr="006A6394" w:rsidRDefault="00D40C70" w:rsidP="00D40C70">
      <w:pPr>
        <w:pStyle w:val="B1"/>
      </w:pPr>
      <w:r w:rsidRPr="006A6394">
        <w:t>1)</w:t>
      </w:r>
      <w:r w:rsidRPr="006A6394">
        <w:tab/>
        <w:t>if the release assistance indication indicates that no further uplink and no further downlink data transmission subsequent to the uplink data transmission is expected; or</w:t>
      </w:r>
    </w:p>
    <w:p w14:paraId="7FF311E1" w14:textId="77777777" w:rsidR="00D40C70" w:rsidRPr="006A6394" w:rsidRDefault="00D40C70" w:rsidP="00D40C70">
      <w:pPr>
        <w:pStyle w:val="B1"/>
      </w:pPr>
      <w:r w:rsidRPr="006A6394">
        <w:t>2)</w:t>
      </w:r>
      <w:r w:rsidRPr="006A6394">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2B01DC07" w14:textId="77777777" w:rsidR="00D40C70" w:rsidRPr="006A6394" w:rsidRDefault="00D40C70" w:rsidP="00D40C70">
      <w:pPr>
        <w:pStyle w:val="B1"/>
      </w:pPr>
    </w:p>
    <w:p w14:paraId="0162B29E" w14:textId="77777777" w:rsidR="00D40C70" w:rsidRPr="006A6394" w:rsidRDefault="00D40C70" w:rsidP="00FB1684">
      <w:pPr>
        <w:pStyle w:val="TH"/>
        <w:rPr>
          <w:lang w:eastAsia="zh-CN"/>
        </w:rPr>
      </w:pPr>
      <w:r w:rsidRPr="006A6394">
        <w:object w:dxaOrig="9499" w:dyaOrig="2260" w14:anchorId="690F4884">
          <v:shape id="_x0000_i1069" type="#_x0000_t75" style="width:407.05pt;height:95.5pt" o:ole="">
            <v:imagedata r:id="rId99" o:title=""/>
          </v:shape>
          <o:OLEObject Type="Embed" ProgID="Visio.Drawing.11" ShapeID="_x0000_i1069" DrawAspect="Content" ObjectID="_1780427100" r:id="rId100"/>
        </w:object>
      </w:r>
    </w:p>
    <w:p w14:paraId="426B021C" w14:textId="77777777" w:rsidR="00D40C70" w:rsidRPr="006A6394" w:rsidRDefault="00D40C70" w:rsidP="00D40C70">
      <w:pPr>
        <w:pStyle w:val="TF"/>
        <w:rPr>
          <w:lang w:eastAsia="zh-CN"/>
        </w:rPr>
      </w:pPr>
      <w:r w:rsidRPr="006A6394">
        <w:t>Figure 6.6.4.2.1: UE initiated transport of user data via the control plane procedu</w:t>
      </w:r>
      <w:r w:rsidRPr="006A6394">
        <w:rPr>
          <w:lang w:eastAsia="zh-CN"/>
        </w:rPr>
        <w:t>re</w:t>
      </w:r>
    </w:p>
    <w:p w14:paraId="1E3CB42E" w14:textId="77777777" w:rsidR="00D40C70" w:rsidRPr="006A6394" w:rsidRDefault="00D40C70" w:rsidP="00295835">
      <w:pPr>
        <w:pStyle w:val="Heading4"/>
        <w:rPr>
          <w:lang w:eastAsia="ja-JP"/>
        </w:rPr>
      </w:pPr>
      <w:bookmarkStart w:id="3533" w:name="_Toc20218180"/>
      <w:bookmarkStart w:id="3534" w:name="_Toc27744065"/>
      <w:bookmarkStart w:id="3535" w:name="_Toc35959637"/>
      <w:bookmarkStart w:id="3536" w:name="_Toc45203070"/>
      <w:bookmarkStart w:id="3537" w:name="_Toc45700446"/>
      <w:bookmarkStart w:id="3538" w:name="_Toc51920182"/>
      <w:bookmarkStart w:id="3539" w:name="_Toc68251242"/>
      <w:bookmarkStart w:id="3540" w:name="_Toc146260825"/>
      <w:r w:rsidRPr="006A6394">
        <w:t>6.6.4.3</w:t>
      </w:r>
      <w:r w:rsidRPr="006A6394">
        <w:tab/>
        <w:t>Network initiated transport of user data via the control plane</w:t>
      </w:r>
      <w:bookmarkEnd w:id="3533"/>
      <w:bookmarkEnd w:id="3534"/>
      <w:bookmarkEnd w:id="3535"/>
      <w:bookmarkEnd w:id="3536"/>
      <w:bookmarkEnd w:id="3537"/>
      <w:bookmarkEnd w:id="3538"/>
      <w:bookmarkEnd w:id="3539"/>
      <w:bookmarkEnd w:id="3540"/>
    </w:p>
    <w:p w14:paraId="19D91D02" w14:textId="77777777" w:rsidR="00D40C70" w:rsidRPr="006A6394" w:rsidRDefault="00D40C70" w:rsidP="00D40C70">
      <w:r w:rsidRPr="006A6394">
        <w:t>The network initiates the procedure by sending the ESM DATA TRANSPORT message (see example in figure 6.6.4.3.1). Upon receiving the ESM DATA TRANSPORT message, the UE shall:</w:t>
      </w:r>
    </w:p>
    <w:p w14:paraId="393A9677" w14:textId="77777777" w:rsidR="00D40C70" w:rsidRPr="006A6394" w:rsidRDefault="00D40C70" w:rsidP="00D40C70">
      <w:pPr>
        <w:pStyle w:val="B1"/>
      </w:pPr>
      <w:r w:rsidRPr="006A6394">
        <w:t>-</w:t>
      </w:r>
      <w:r w:rsidRPr="006A6394">
        <w:tab/>
        <w:t>forward the contents of the User data container IE to the upper layers.</w:t>
      </w:r>
    </w:p>
    <w:p w14:paraId="17AB2AAD" w14:textId="77777777" w:rsidR="00D40C70" w:rsidRPr="006A6394" w:rsidRDefault="00D40C70" w:rsidP="00D40C70">
      <w:pPr>
        <w:pStyle w:val="TH"/>
        <w:rPr>
          <w:lang w:eastAsia="zh-CN"/>
        </w:rPr>
      </w:pPr>
      <w:r w:rsidRPr="006A6394">
        <w:object w:dxaOrig="9562" w:dyaOrig="2436" w14:anchorId="0A5DED3D">
          <v:shape id="_x0000_i1070" type="#_x0000_t75" style="width:409.2pt;height:101.95pt" o:ole="">
            <v:imagedata r:id="rId101" o:title=""/>
          </v:shape>
          <o:OLEObject Type="Embed" ProgID="Visio.Drawing.11" ShapeID="_x0000_i1070" DrawAspect="Content" ObjectID="_1780427101" r:id="rId102"/>
        </w:object>
      </w:r>
    </w:p>
    <w:p w14:paraId="1C90E15A" w14:textId="77777777" w:rsidR="00D40C70" w:rsidRPr="006A6394" w:rsidRDefault="00D40C70" w:rsidP="00D40C70">
      <w:pPr>
        <w:pStyle w:val="TF"/>
        <w:rPr>
          <w:lang w:eastAsia="zh-CN"/>
        </w:rPr>
      </w:pPr>
      <w:r w:rsidRPr="006A6394">
        <w:t>Figure 6.6.4.3.1: Network initiated transport of user data via the control plane procedu</w:t>
      </w:r>
      <w:r w:rsidRPr="006A6394">
        <w:rPr>
          <w:lang w:eastAsia="zh-CN"/>
        </w:rPr>
        <w:t>re</w:t>
      </w:r>
    </w:p>
    <w:p w14:paraId="7D21FD81" w14:textId="77777777" w:rsidR="00D40C70" w:rsidRPr="006A6394" w:rsidRDefault="00D40C70" w:rsidP="00295835">
      <w:pPr>
        <w:pStyle w:val="Heading4"/>
      </w:pPr>
      <w:bookmarkStart w:id="3541" w:name="_Toc20218181"/>
      <w:bookmarkStart w:id="3542" w:name="_Toc27744066"/>
      <w:bookmarkStart w:id="3543" w:name="_Toc35959638"/>
      <w:bookmarkStart w:id="3544" w:name="_Toc45203071"/>
      <w:bookmarkStart w:id="3545" w:name="_Toc45700447"/>
      <w:bookmarkStart w:id="3546" w:name="_Toc51920183"/>
      <w:bookmarkStart w:id="3547" w:name="_Toc68251243"/>
      <w:bookmarkStart w:id="3548" w:name="_Toc146260826"/>
      <w:r w:rsidRPr="006A6394">
        <w:t>6.6.4.4</w:t>
      </w:r>
      <w:r w:rsidRPr="006A6394">
        <w:tab/>
        <w:t>Abnormal cases in the UE</w:t>
      </w:r>
      <w:bookmarkEnd w:id="3541"/>
      <w:bookmarkEnd w:id="3542"/>
      <w:bookmarkEnd w:id="3543"/>
      <w:bookmarkEnd w:id="3544"/>
      <w:bookmarkEnd w:id="3545"/>
      <w:bookmarkEnd w:id="3546"/>
      <w:bookmarkEnd w:id="3547"/>
      <w:bookmarkEnd w:id="3548"/>
    </w:p>
    <w:p w14:paraId="1C072677" w14:textId="77777777" w:rsidR="00D40C70" w:rsidRPr="006A6394" w:rsidRDefault="00D40C70" w:rsidP="00D40C70">
      <w:pPr>
        <w:rPr>
          <w:lang w:eastAsia="zh-CN"/>
        </w:rPr>
      </w:pPr>
      <w:r w:rsidRPr="006A6394">
        <w:t>The following abnormal case can be identified:</w:t>
      </w:r>
    </w:p>
    <w:p w14:paraId="595B6C96" w14:textId="77777777" w:rsidR="00D40C70" w:rsidRPr="006A6394" w:rsidRDefault="00D40C70" w:rsidP="00D40C70">
      <w:pPr>
        <w:pStyle w:val="B1"/>
        <w:rPr>
          <w:lang w:eastAsia="zh-CN"/>
        </w:rPr>
      </w:pPr>
      <w:r w:rsidRPr="006A6394">
        <w:rPr>
          <w:lang w:eastAsia="zh-CN"/>
        </w:rPr>
        <w:t>a</w:t>
      </w:r>
      <w:r w:rsidRPr="006A6394">
        <w:t>)</w:t>
      </w:r>
      <w:r w:rsidRPr="006A6394">
        <w:tab/>
      </w:r>
      <w:r w:rsidRPr="006A6394">
        <w:rPr>
          <w:lang w:eastAsia="zh-CN"/>
        </w:rPr>
        <w:t>T3396 is running</w:t>
      </w:r>
    </w:p>
    <w:p w14:paraId="236189AA" w14:textId="77777777" w:rsidR="00D40C70" w:rsidRPr="006A6394" w:rsidRDefault="00D40C70" w:rsidP="00D40C70">
      <w:pPr>
        <w:pStyle w:val="B1"/>
        <w:rPr>
          <w:lang w:eastAsia="zh-CN"/>
        </w:rPr>
      </w:pPr>
      <w:r w:rsidRPr="006A6394">
        <w:rPr>
          <w:lang w:eastAsia="zh-CN"/>
        </w:rPr>
        <w:tab/>
        <w:t xml:space="preserve">The UE shall not </w:t>
      </w:r>
      <w:r w:rsidRPr="006A6394">
        <w:t xml:space="preserve">send an </w:t>
      </w:r>
      <w:r w:rsidRPr="006A6394">
        <w:rPr>
          <w:lang w:eastAsia="zh-CN"/>
        </w:rPr>
        <w:t>ESM DATA</w:t>
      </w:r>
      <w:r w:rsidRPr="006A6394">
        <w:t xml:space="preserve"> TRANSPORT message unless</w:t>
      </w:r>
    </w:p>
    <w:p w14:paraId="6FEB0A0F" w14:textId="77777777" w:rsidR="00D40C70" w:rsidRPr="006A6394" w:rsidRDefault="00D40C70" w:rsidP="00D40C70">
      <w:pPr>
        <w:pStyle w:val="B2"/>
        <w:rPr>
          <w:lang w:eastAsia="zh-CN"/>
        </w:rPr>
      </w:pPr>
      <w:r w:rsidRPr="006A6394">
        <w:t>-</w:t>
      </w:r>
      <w:r w:rsidRPr="006A6394">
        <w:tab/>
      </w:r>
      <w:r w:rsidRPr="006A6394">
        <w:rPr>
          <w:lang w:eastAsia="zh-TW"/>
        </w:rPr>
        <w:t>the UE is a UE configured to use AC11 – 15 in selected PLMN</w:t>
      </w:r>
      <w:r w:rsidRPr="006A6394">
        <w:rPr>
          <w:lang w:eastAsia="zh-CN"/>
        </w:rPr>
        <w:t>; or</w:t>
      </w:r>
    </w:p>
    <w:p w14:paraId="26EDD058" w14:textId="77777777" w:rsidR="00D40C70" w:rsidRPr="006A6394" w:rsidRDefault="00D40C70" w:rsidP="00D40C70">
      <w:pPr>
        <w:pStyle w:val="B2"/>
        <w:rPr>
          <w:lang w:eastAsia="zh-CN"/>
        </w:rPr>
      </w:pPr>
      <w:r w:rsidRPr="006A6394">
        <w:t>-</w:t>
      </w:r>
      <w:r w:rsidRPr="006A6394">
        <w:tab/>
      </w:r>
      <w:r w:rsidRPr="006A6394">
        <w:rPr>
          <w:lang w:eastAsia="zh-CN"/>
        </w:rPr>
        <w:t>the ESM DATA</w:t>
      </w:r>
      <w:r w:rsidRPr="006A6394">
        <w:t xml:space="preserve"> TRANSPORT message</w:t>
      </w:r>
      <w:r w:rsidRPr="006A6394">
        <w:rPr>
          <w:lang w:eastAsia="zh-CN"/>
        </w:rPr>
        <w:t xml:space="preserve"> is used for </w:t>
      </w:r>
      <w:r w:rsidRPr="006A6394">
        <w:t xml:space="preserve">an exception </w:t>
      </w:r>
      <w:r w:rsidRPr="006A6394">
        <w:rPr>
          <w:lang w:eastAsia="zh-CN"/>
        </w:rPr>
        <w:t>data reporting and</w:t>
      </w:r>
      <w:r w:rsidRPr="006A6394">
        <w:t xml:space="preserve">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C5E9338" w14:textId="77777777" w:rsidR="00D40C70" w:rsidRPr="006A6394" w:rsidRDefault="00D40C70" w:rsidP="00D40C70">
      <w:pPr>
        <w:pStyle w:val="B1"/>
        <w:rPr>
          <w:lang w:eastAsia="zh-CN"/>
        </w:rPr>
      </w:pPr>
      <w:r w:rsidRPr="006A6394">
        <w:rPr>
          <w:lang w:eastAsia="zh-CN"/>
        </w:rPr>
        <w:tab/>
        <w:t>The ESM DATA TRANSPORT message can be sent, if still necessary, when timer T3396 expires or is stopped.</w:t>
      </w:r>
    </w:p>
    <w:p w14:paraId="23427741" w14:textId="77777777" w:rsidR="00D40C70" w:rsidRPr="006A6394" w:rsidRDefault="00D40C70" w:rsidP="00D40C70">
      <w:pPr>
        <w:pStyle w:val="B1"/>
      </w:pPr>
      <w:r w:rsidRPr="006A6394">
        <w:t>b)</w:t>
      </w:r>
      <w:r w:rsidRPr="006A6394">
        <w:tab/>
        <w:t xml:space="preserve">Transmission failure of the </w:t>
      </w:r>
      <w:r w:rsidRPr="006A6394">
        <w:rPr>
          <w:lang w:eastAsia="zh-CN"/>
        </w:rPr>
        <w:t>ESM DATA TRANSPORT</w:t>
      </w:r>
      <w:r w:rsidRPr="006A6394">
        <w:t xml:space="preserve"> message indication from lower layers</w:t>
      </w:r>
    </w:p>
    <w:p w14:paraId="47E5BD06" w14:textId="77777777" w:rsidR="00D40C70" w:rsidRPr="006A6394" w:rsidRDefault="00D40C70" w:rsidP="00D40C70">
      <w:pPr>
        <w:pStyle w:val="B1"/>
      </w:pPr>
      <w:r w:rsidRPr="006A6394">
        <w:tab/>
        <w:t xml:space="preserve">If lower layers indicate a TAI change and the current TAI is not in the TAI list,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6A6394" w:rsidRDefault="00D40C70" w:rsidP="00D40C70">
      <w:pPr>
        <w:pStyle w:val="B1"/>
      </w:pPr>
      <w:r w:rsidRPr="006A6394">
        <w:tab/>
        <w:t xml:space="preserve">If lower layers indicate a TAI change, but the current TAI is still part of the TAI list, or the TAI has not changed,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re-initiated immediately if the user data still exists by</w:t>
      </w:r>
      <w:r w:rsidRPr="006A6394">
        <w:rPr>
          <w:lang w:eastAsia="ja-JP"/>
        </w:rPr>
        <w:t xml:space="preserve"> including the ESM DATA TRANSPORT message in a </w:t>
      </w:r>
      <w:r w:rsidRPr="006A6394">
        <w:t>CONTROL PLANE</w:t>
      </w:r>
      <w:r w:rsidRPr="006A6394">
        <w:rPr>
          <w:lang w:eastAsia="ja-JP"/>
        </w:rPr>
        <w:t xml:space="preserve"> SERVICE REQUEST message</w:t>
      </w:r>
      <w:r w:rsidRPr="006A6394">
        <w:t>.</w:t>
      </w:r>
    </w:p>
    <w:p w14:paraId="0B88213A" w14:textId="77777777" w:rsidR="00D40C70" w:rsidRPr="006A6394" w:rsidRDefault="00D40C70" w:rsidP="00D40C70">
      <w:pPr>
        <w:pStyle w:val="NO"/>
      </w:pPr>
      <w:r w:rsidRPr="006A6394">
        <w:t>NOTE:</w:t>
      </w:r>
      <w:r w:rsidRPr="006A6394">
        <w:tab/>
        <w:t xml:space="preserve">How the ESM sublayer handles the retransmission </w:t>
      </w:r>
      <w:r w:rsidRPr="006A6394">
        <w:rPr>
          <w:lang w:eastAsia="ko-KR"/>
        </w:rPr>
        <w:t xml:space="preserve">of user </w:t>
      </w:r>
      <w:r w:rsidRPr="006A6394">
        <w:t>data via the control plane is up to the UE implementation.</w:t>
      </w:r>
    </w:p>
    <w:p w14:paraId="006F5DE1" w14:textId="77777777" w:rsidR="00D40C70" w:rsidRPr="006A6394" w:rsidRDefault="00D40C70" w:rsidP="00D40C70">
      <w:pPr>
        <w:pStyle w:val="B1"/>
      </w:pPr>
      <w:r w:rsidRPr="006A6394">
        <w:t>c)</w:t>
      </w:r>
      <w:r w:rsidRPr="006A6394">
        <w:tab/>
        <w:t>NAS MAC calculation indication from lower layers</w:t>
      </w:r>
    </w:p>
    <w:p w14:paraId="4B712FDE" w14:textId="77777777" w:rsidR="00D40C70" w:rsidRPr="006A6394" w:rsidRDefault="00D40C70" w:rsidP="00D40C70">
      <w:pPr>
        <w:pStyle w:val="B1"/>
      </w:pPr>
      <w:r w:rsidRPr="006A6394">
        <w:tab/>
        <w:t>If lower layers indicate to calculate an NAS</w:t>
      </w:r>
      <w:r w:rsidRPr="006A6394">
        <w:rPr>
          <w:noProof/>
        </w:rPr>
        <w:t xml:space="preserve"> </w:t>
      </w:r>
      <w:r w:rsidRPr="006A6394">
        <w:t xml:space="preserve">MAC, the UE shall </w:t>
      </w:r>
      <w:r w:rsidRPr="006A6394">
        <w:rPr>
          <w:noProof/>
        </w:rPr>
        <w:t xml:space="preserve">calculate an NAS MAC as specified in </w:t>
      </w:r>
      <w:r w:rsidRPr="006A6394">
        <w:rPr>
          <w:snapToGrid w:val="0"/>
        </w:rPr>
        <w:t xml:space="preserve">3GPP TS 33.401 [19] and then provide the </w:t>
      </w:r>
      <w:r w:rsidRPr="006A6394">
        <w:rPr>
          <w:noProof/>
        </w:rPr>
        <w:t>calculated NAS MAC</w:t>
      </w:r>
      <w:r w:rsidRPr="006A6394">
        <w:rPr>
          <w:snapToGrid w:val="0"/>
        </w:rPr>
        <w:t xml:space="preserve"> and 5</w:t>
      </w:r>
      <w:r w:rsidRPr="006A6394">
        <w:t xml:space="preserve"> least significant bits of the </w:t>
      </w:r>
      <w:r w:rsidRPr="006A6394">
        <w:rPr>
          <w:lang w:eastAsia="ja-JP"/>
        </w:rPr>
        <w:t xml:space="preserve">uplink NAS COUNT used to calculate the NAS MAC </w:t>
      </w:r>
      <w:r w:rsidRPr="006A6394">
        <w:rPr>
          <w:snapToGrid w:val="0"/>
        </w:rPr>
        <w:t xml:space="preserve">to </w:t>
      </w:r>
      <w:r w:rsidRPr="006A6394">
        <w:t>lower layers</w:t>
      </w:r>
      <w:r w:rsidRPr="006A6394">
        <w:rPr>
          <w:snapToGrid w:val="0"/>
        </w:rPr>
        <w:t xml:space="preserve"> (see 3GPP TS 36.331 [22])</w:t>
      </w:r>
      <w:r w:rsidRPr="006A6394">
        <w:t>. The UE shall increase the uplink NAS COUNT</w:t>
      </w:r>
      <w:r w:rsidRPr="006A6394">
        <w:rPr>
          <w:lang w:eastAsia="ja-JP"/>
        </w:rPr>
        <w:t xml:space="preserve"> by one after the calculation of the NAS MAC</w:t>
      </w:r>
      <w:r w:rsidRPr="006A6394">
        <w:t>.</w:t>
      </w:r>
    </w:p>
    <w:p w14:paraId="50463B27" w14:textId="77777777" w:rsidR="00D40C70" w:rsidRPr="006A6394" w:rsidRDefault="00D40C70" w:rsidP="00295835">
      <w:pPr>
        <w:pStyle w:val="Heading4"/>
      </w:pPr>
      <w:bookmarkStart w:id="3549" w:name="_Toc20218182"/>
      <w:bookmarkStart w:id="3550" w:name="_Toc27744067"/>
      <w:bookmarkStart w:id="3551" w:name="_Toc35959639"/>
      <w:bookmarkStart w:id="3552" w:name="_Toc45203072"/>
      <w:bookmarkStart w:id="3553" w:name="_Toc45700448"/>
      <w:bookmarkStart w:id="3554" w:name="_Toc51920184"/>
      <w:bookmarkStart w:id="3555" w:name="_Toc68251244"/>
      <w:bookmarkStart w:id="3556" w:name="_Toc146260827"/>
      <w:r w:rsidRPr="006A6394">
        <w:t>6.6.4.5</w:t>
      </w:r>
      <w:r w:rsidRPr="006A6394">
        <w:tab/>
        <w:t>Abnormal cases on the network side</w:t>
      </w:r>
      <w:bookmarkEnd w:id="3549"/>
      <w:bookmarkEnd w:id="3550"/>
      <w:bookmarkEnd w:id="3551"/>
      <w:bookmarkEnd w:id="3552"/>
      <w:bookmarkEnd w:id="3553"/>
      <w:bookmarkEnd w:id="3554"/>
      <w:bookmarkEnd w:id="3555"/>
      <w:bookmarkEnd w:id="3556"/>
    </w:p>
    <w:p w14:paraId="42B08837" w14:textId="77777777" w:rsidR="00993828" w:rsidRPr="006A6394" w:rsidRDefault="00993828" w:rsidP="00993828">
      <w:pPr>
        <w:pStyle w:val="B1"/>
      </w:pPr>
      <w:r>
        <w:t>a</w:t>
      </w:r>
      <w:r w:rsidRPr="006A6394">
        <w:t>)</w:t>
      </w:r>
      <w:r w:rsidRPr="006A6394">
        <w:tab/>
      </w:r>
      <w:r>
        <w:rPr>
          <w:lang w:eastAsia="zh-CN"/>
        </w:rPr>
        <w:t>ESM DATA TRANSPORT</w:t>
      </w:r>
      <w:r w:rsidRPr="006A6394">
        <w:rPr>
          <w:lang w:eastAsia="zh-CN"/>
        </w:rPr>
        <w:t xml:space="preserve"> message</w:t>
      </w:r>
      <w:r>
        <w:rPr>
          <w:noProof/>
        </w:rPr>
        <w:t xml:space="preserve"> received from a</w:t>
      </w:r>
      <w:r>
        <w:t xml:space="preserve"> UE which is in a location where the PLMN is not allowed to operate</w:t>
      </w:r>
    </w:p>
    <w:p w14:paraId="09666CF1" w14:textId="77777777" w:rsidR="00993828" w:rsidRPr="00AD32FB" w:rsidRDefault="00993828" w:rsidP="00993828">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1FF0D921" w14:textId="77777777" w:rsidR="00D40C70" w:rsidRPr="006A6394" w:rsidRDefault="00D40C70" w:rsidP="00295835">
      <w:pPr>
        <w:pStyle w:val="Heading2"/>
      </w:pPr>
      <w:bookmarkStart w:id="3557" w:name="_Toc20218183"/>
      <w:bookmarkStart w:id="3558" w:name="_Toc27744068"/>
      <w:bookmarkStart w:id="3559" w:name="_Toc35959640"/>
      <w:bookmarkStart w:id="3560" w:name="_Toc45203073"/>
      <w:bookmarkStart w:id="3561" w:name="_Toc45700449"/>
      <w:bookmarkStart w:id="3562" w:name="_Toc51920185"/>
      <w:bookmarkStart w:id="3563" w:name="_Toc68251245"/>
      <w:bookmarkStart w:id="3564" w:name="_Toc146260828"/>
      <w:r w:rsidRPr="006A6394">
        <w:t>6.7</w:t>
      </w:r>
      <w:r w:rsidRPr="006A6394">
        <w:tab/>
        <w:t>Reception of an ESM STATUS message by an ESM entity</w:t>
      </w:r>
      <w:bookmarkEnd w:id="3557"/>
      <w:bookmarkEnd w:id="3558"/>
      <w:bookmarkEnd w:id="3559"/>
      <w:bookmarkEnd w:id="3560"/>
      <w:bookmarkEnd w:id="3561"/>
      <w:bookmarkEnd w:id="3562"/>
      <w:bookmarkEnd w:id="3563"/>
      <w:bookmarkEnd w:id="3564"/>
    </w:p>
    <w:p w14:paraId="75C68E78" w14:textId="77777777" w:rsidR="00D40C70" w:rsidRPr="006A6394" w:rsidRDefault="00D40C70" w:rsidP="00D40C70">
      <w:r w:rsidRPr="006A6394">
        <w:t>The purpose of the sending of the E</w:t>
      </w:r>
      <w:r w:rsidRPr="006A6394">
        <w:rPr>
          <w:lang w:eastAsia="ko-KR"/>
        </w:rPr>
        <w:t>S</w:t>
      </w:r>
      <w:r w:rsidRPr="006A6394">
        <w:t>M STATUS message is to report at any time certain error conditions detected upon receipt of E</w:t>
      </w:r>
      <w:r w:rsidRPr="006A6394">
        <w:rPr>
          <w:lang w:eastAsia="ko-KR"/>
        </w:rPr>
        <w:t>S</w:t>
      </w:r>
      <w:r w:rsidRPr="006A6394">
        <w:t>M protocol data. The E</w:t>
      </w:r>
      <w:r w:rsidRPr="006A6394">
        <w:rPr>
          <w:lang w:eastAsia="ko-KR"/>
        </w:rPr>
        <w:t>S</w:t>
      </w:r>
      <w:r w:rsidRPr="006A6394">
        <w:t>M STATUS message can be sent by both the MME and the UE</w:t>
      </w:r>
      <w:r w:rsidRPr="006A6394">
        <w:rPr>
          <w:lang w:eastAsia="ko-KR"/>
        </w:rPr>
        <w:t xml:space="preserve"> (see example in figure 6.7.1)</w:t>
      </w:r>
      <w:r w:rsidRPr="006A6394">
        <w:t>.</w:t>
      </w:r>
    </w:p>
    <w:p w14:paraId="5D54765F" w14:textId="77777777" w:rsidR="00D40C70" w:rsidRPr="006A6394" w:rsidRDefault="00D40C70" w:rsidP="00D40C70">
      <w:r w:rsidRPr="006A6394">
        <w:rPr>
          <w:lang w:eastAsia="ko-KR"/>
        </w:rPr>
        <w:t>If the ESM entity of the UE receives an ESM STATUS message t</w:t>
      </w:r>
      <w:r w:rsidRPr="006A6394">
        <w:t>he UE shall take different actions depending on the received ESM cause value:</w:t>
      </w:r>
    </w:p>
    <w:p w14:paraId="0C4E0031" w14:textId="77777777" w:rsidR="00D40C70" w:rsidRPr="006A6394" w:rsidRDefault="00D40C70" w:rsidP="00D40C70">
      <w:pPr>
        <w:pStyle w:val="B1"/>
      </w:pPr>
      <w:r w:rsidRPr="006A6394">
        <w:t>#43</w:t>
      </w:r>
      <w:r w:rsidRPr="006A6394">
        <w:tab/>
        <w:t>(Invalid EPS bearer identity);</w:t>
      </w:r>
    </w:p>
    <w:p w14:paraId="276A1DEF" w14:textId="77777777" w:rsidR="00D40C70" w:rsidRPr="006A6394" w:rsidRDefault="00D40C70" w:rsidP="00D40C70">
      <w:pPr>
        <w:pStyle w:val="B1"/>
      </w:pPr>
      <w:r w:rsidRPr="006A6394">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6A6394" w:rsidRDefault="00D40C70" w:rsidP="00D40C70">
      <w:pPr>
        <w:pStyle w:val="B1"/>
      </w:pPr>
      <w:r w:rsidRPr="006A6394">
        <w:t>#81</w:t>
      </w:r>
      <w:r w:rsidRPr="006A6394">
        <w:tab/>
        <w:t>(Invalid PTI value);</w:t>
      </w:r>
    </w:p>
    <w:p w14:paraId="21E0D166" w14:textId="77777777" w:rsidR="00D40C70" w:rsidRPr="006A6394" w:rsidRDefault="00D40C70" w:rsidP="00D40C70">
      <w:pPr>
        <w:pStyle w:val="B1"/>
      </w:pPr>
      <w:r w:rsidRPr="006A6394">
        <w:tab/>
        <w:t>The UE shall abort any ongoing ESM procedure related to the received PTI value and stop any related timer.</w:t>
      </w:r>
    </w:p>
    <w:p w14:paraId="48CDEE7A"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1F428F8B" w14:textId="77777777" w:rsidR="00D40C70" w:rsidRPr="006A6394" w:rsidRDefault="00D40C70" w:rsidP="00D40C70">
      <w:pPr>
        <w:pStyle w:val="B1"/>
        <w:rPr>
          <w:lang w:eastAsia="ko-KR"/>
        </w:rPr>
      </w:pPr>
      <w:r w:rsidRPr="006A6394">
        <w:tab/>
        <w:t xml:space="preserve">The </w:t>
      </w:r>
      <w:r w:rsidRPr="006A6394">
        <w:rPr>
          <w:lang w:eastAsia="ko-KR"/>
        </w:rPr>
        <w:t>UE shall abort any ongoing ESM procedure related to the PTI or EPS bearer identity and stop any related timer.</w:t>
      </w:r>
    </w:p>
    <w:p w14:paraId="41216A3A" w14:textId="77777777" w:rsidR="00431B51" w:rsidRPr="006A6394" w:rsidRDefault="00D40C70" w:rsidP="00D40C70">
      <w:pPr>
        <w:rPr>
          <w:lang w:eastAsia="ko-KR"/>
        </w:rPr>
      </w:pPr>
      <w:r w:rsidRPr="006A6394">
        <w:t>On receipt of an E</w:t>
      </w:r>
      <w:r w:rsidRPr="006A6394">
        <w:rPr>
          <w:lang w:eastAsia="ko-KR"/>
        </w:rPr>
        <w:t>S</w:t>
      </w:r>
      <w:r w:rsidRPr="006A6394">
        <w:t xml:space="preserve">M STATUS message </w:t>
      </w:r>
      <w:r w:rsidRPr="006A6394">
        <w:rPr>
          <w:lang w:eastAsia="ko-KR"/>
        </w:rPr>
        <w:t xml:space="preserve">with any other ESM cause value </w:t>
      </w:r>
      <w:r w:rsidRPr="006A6394">
        <w:t>no state transition and no specific action shall be taken as seen from the radio interface, i.e. local actions are possible.</w:t>
      </w:r>
    </w:p>
    <w:p w14:paraId="5569B8A3" w14:textId="39F509FD" w:rsidR="00D40C70" w:rsidRPr="006A6394" w:rsidRDefault="00D40C70" w:rsidP="00D40C70">
      <w:pPr>
        <w:rPr>
          <w:lang w:eastAsia="ko-KR"/>
        </w:rPr>
      </w:pPr>
      <w:r w:rsidRPr="006A6394">
        <w:rPr>
          <w:lang w:eastAsia="ko-KR"/>
        </w:rPr>
        <w:t>If the ESM entity of the MME receives an ESM STATUS message t</w:t>
      </w:r>
      <w:r w:rsidRPr="006A6394">
        <w:t>he MME shall take different actions depending on the received ESM cause value:</w:t>
      </w:r>
    </w:p>
    <w:p w14:paraId="53DD3515" w14:textId="77777777" w:rsidR="00D40C70" w:rsidRPr="006A6394" w:rsidRDefault="00D40C70" w:rsidP="00D40C70">
      <w:pPr>
        <w:pStyle w:val="B1"/>
      </w:pPr>
      <w:r w:rsidRPr="006A6394">
        <w:t>#43</w:t>
      </w:r>
      <w:r w:rsidRPr="006A6394">
        <w:tab/>
        <w:t>(Invalid EPS bearer identity);</w:t>
      </w:r>
    </w:p>
    <w:p w14:paraId="684A47BC" w14:textId="77777777" w:rsidR="00D40C70" w:rsidRPr="006A6394" w:rsidRDefault="00D40C70" w:rsidP="00D40C70">
      <w:pPr>
        <w:pStyle w:val="B1"/>
      </w:pPr>
      <w:r w:rsidRPr="006A6394">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6A6394" w:rsidRDefault="00D40C70" w:rsidP="00D40C70">
      <w:pPr>
        <w:pStyle w:val="B1"/>
      </w:pPr>
      <w:r w:rsidRPr="006A6394">
        <w:t>#81</w:t>
      </w:r>
      <w:r w:rsidRPr="006A6394">
        <w:tab/>
        <w:t>(Invalid PTI value);</w:t>
      </w:r>
    </w:p>
    <w:p w14:paraId="43EFE27D" w14:textId="77777777" w:rsidR="00D40C70" w:rsidRPr="006A6394" w:rsidRDefault="00D40C70" w:rsidP="00D40C70">
      <w:pPr>
        <w:pStyle w:val="B1"/>
      </w:pPr>
      <w:r w:rsidRPr="006A6394">
        <w:tab/>
        <w:t>The MME shall abort any ongoing ESM procedure related to the received PTI value and stop any related timer.</w:t>
      </w:r>
    </w:p>
    <w:p w14:paraId="64D0A19C"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32D4D376" w14:textId="77777777" w:rsidR="00D40C70" w:rsidRPr="006A6394" w:rsidRDefault="00D40C70" w:rsidP="00D40C70">
      <w:pPr>
        <w:pStyle w:val="B1"/>
        <w:rPr>
          <w:lang w:eastAsia="ko-KR"/>
        </w:rPr>
      </w:pPr>
      <w:r w:rsidRPr="006A6394">
        <w:tab/>
        <w:t xml:space="preserve">The </w:t>
      </w:r>
      <w:r w:rsidRPr="006A6394">
        <w:rPr>
          <w:lang w:eastAsia="ko-KR"/>
        </w:rPr>
        <w:t>MME shall abort any ongoing ESM procedure related to the PTI or EPS bearer identity and stop any related timer.</w:t>
      </w:r>
    </w:p>
    <w:p w14:paraId="29C11E06" w14:textId="77777777" w:rsidR="00D40C70" w:rsidRPr="006A6394" w:rsidRDefault="00D40C70" w:rsidP="00D40C70">
      <w:pPr>
        <w:rPr>
          <w:lang w:eastAsia="ko-KR"/>
        </w:rPr>
      </w:pPr>
      <w:r w:rsidRPr="006A6394">
        <w:t>The local actions to be taken by the MME on receipt of an E</w:t>
      </w:r>
      <w:r w:rsidRPr="006A6394">
        <w:rPr>
          <w:lang w:eastAsia="ko-KR"/>
        </w:rPr>
        <w:t>S</w:t>
      </w:r>
      <w:r w:rsidRPr="006A6394">
        <w:t xml:space="preserve">M STATUS message </w:t>
      </w:r>
      <w:r w:rsidRPr="006A6394">
        <w:rPr>
          <w:lang w:eastAsia="ko-KR"/>
        </w:rPr>
        <w:t xml:space="preserve">with any other ESM cause value </w:t>
      </w:r>
      <w:r w:rsidRPr="006A6394">
        <w:t>are implementation dependent.</w:t>
      </w:r>
    </w:p>
    <w:p w14:paraId="70A9A2F2" w14:textId="77777777" w:rsidR="00D40C70" w:rsidRPr="006A6394" w:rsidRDefault="00D40C70" w:rsidP="00D40C70">
      <w:pPr>
        <w:pStyle w:val="TH"/>
        <w:rPr>
          <w:lang w:eastAsia="zh-CN"/>
        </w:rPr>
      </w:pPr>
      <w:r w:rsidRPr="006A6394">
        <w:object w:dxaOrig="9372" w:dyaOrig="3168" w14:anchorId="5062E53F">
          <v:shape id="_x0000_i1071" type="#_x0000_t75" style="width:401.35pt;height:136.85pt" o:ole="">
            <v:imagedata r:id="rId103" o:title=""/>
          </v:shape>
          <o:OLEObject Type="Embed" ProgID="Visio.Drawing.11" ShapeID="_x0000_i1071" DrawAspect="Content" ObjectID="_1780427102" r:id="rId104"/>
        </w:object>
      </w:r>
    </w:p>
    <w:p w14:paraId="36DD04CB" w14:textId="77777777" w:rsidR="00D40C70" w:rsidRPr="006A6394" w:rsidRDefault="00D40C70" w:rsidP="00D40C70">
      <w:pPr>
        <w:pStyle w:val="TF"/>
        <w:rPr>
          <w:lang w:eastAsia="zh-CN"/>
        </w:rPr>
      </w:pPr>
      <w:r w:rsidRPr="006A6394">
        <w:t>Figure 6.7.1: ESM status procedu</w:t>
      </w:r>
      <w:r w:rsidRPr="006A6394">
        <w:rPr>
          <w:lang w:eastAsia="zh-CN"/>
        </w:rPr>
        <w:t>re</w:t>
      </w:r>
    </w:p>
    <w:p w14:paraId="580DA25B" w14:textId="77777777" w:rsidR="00D40C70" w:rsidRPr="006A6394" w:rsidRDefault="00D40C70" w:rsidP="00295835">
      <w:pPr>
        <w:pStyle w:val="Heading1"/>
      </w:pPr>
      <w:bookmarkStart w:id="3565" w:name="_Toc20218184"/>
      <w:bookmarkStart w:id="3566" w:name="_Toc27744069"/>
      <w:bookmarkStart w:id="3567" w:name="_Toc35959641"/>
      <w:bookmarkStart w:id="3568" w:name="_Toc45203074"/>
      <w:bookmarkStart w:id="3569" w:name="_Toc45700450"/>
      <w:bookmarkStart w:id="3570" w:name="_Toc51920186"/>
      <w:bookmarkStart w:id="3571" w:name="_Toc68251246"/>
      <w:bookmarkStart w:id="3572" w:name="_Toc146260829"/>
      <w:r w:rsidRPr="006A6394">
        <w:t>7</w:t>
      </w:r>
      <w:r w:rsidRPr="006A6394">
        <w:tab/>
        <w:t>Handling of unknown, unforeseen, and erroneous protocol data</w:t>
      </w:r>
      <w:bookmarkEnd w:id="3565"/>
      <w:bookmarkEnd w:id="3566"/>
      <w:bookmarkEnd w:id="3567"/>
      <w:bookmarkEnd w:id="3568"/>
      <w:bookmarkEnd w:id="3569"/>
      <w:bookmarkEnd w:id="3570"/>
      <w:bookmarkEnd w:id="3571"/>
      <w:bookmarkEnd w:id="3572"/>
    </w:p>
    <w:p w14:paraId="1E1A6942" w14:textId="77777777" w:rsidR="00D40C70" w:rsidRPr="006A6394" w:rsidRDefault="00D40C70" w:rsidP="00295835">
      <w:pPr>
        <w:pStyle w:val="Heading2"/>
      </w:pPr>
      <w:bookmarkStart w:id="3573" w:name="_Toc20218185"/>
      <w:bookmarkStart w:id="3574" w:name="_Toc27744070"/>
      <w:bookmarkStart w:id="3575" w:name="_Toc35959642"/>
      <w:bookmarkStart w:id="3576" w:name="_Toc45203075"/>
      <w:bookmarkStart w:id="3577" w:name="_Toc45700451"/>
      <w:bookmarkStart w:id="3578" w:name="_Toc51920187"/>
      <w:bookmarkStart w:id="3579" w:name="_Toc68251247"/>
      <w:bookmarkStart w:id="3580" w:name="_Toc146260830"/>
      <w:r w:rsidRPr="006A6394">
        <w:t>7.1</w:t>
      </w:r>
      <w:r w:rsidRPr="006A6394">
        <w:tab/>
        <w:t>General</w:t>
      </w:r>
      <w:bookmarkEnd w:id="3573"/>
      <w:bookmarkEnd w:id="3574"/>
      <w:bookmarkEnd w:id="3575"/>
      <w:bookmarkEnd w:id="3576"/>
      <w:bookmarkEnd w:id="3577"/>
      <w:bookmarkEnd w:id="3578"/>
      <w:bookmarkEnd w:id="3579"/>
      <w:bookmarkEnd w:id="3580"/>
    </w:p>
    <w:p w14:paraId="7644C78A" w14:textId="452E36DD" w:rsidR="00D40C70" w:rsidRPr="006A6394" w:rsidRDefault="00D40C70" w:rsidP="00D40C70">
      <w:r w:rsidRPr="006A6394">
        <w:t xml:space="preserve">The procedures specified in the present document apply to those messages which pass the checks described in this </w:t>
      </w:r>
      <w:r w:rsidR="00FB1684" w:rsidRPr="006A6394">
        <w:t>clause</w:t>
      </w:r>
      <w:r w:rsidRPr="006A6394">
        <w:t>.</w:t>
      </w:r>
    </w:p>
    <w:p w14:paraId="47A7ECAC" w14:textId="06819DE3" w:rsidR="00D40C70" w:rsidRPr="006A6394" w:rsidRDefault="00D40C70" w:rsidP="00D40C70">
      <w:r w:rsidRPr="006A6394">
        <w:t xml:space="preserve">This </w:t>
      </w:r>
      <w:r w:rsidR="00FB1684" w:rsidRPr="006A6394">
        <w:t>clause</w:t>
      </w:r>
      <w:r w:rsidRPr="006A6394">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6A6394" w:rsidRDefault="00FB1684" w:rsidP="00D40C70">
      <w:r w:rsidRPr="006A6394">
        <w:t>Clause</w:t>
      </w:r>
      <w:r w:rsidR="00D40C70" w:rsidRPr="006A6394">
        <w:t>s 7.1 to 7.8 shall be applied in order of precedence.</w:t>
      </w:r>
    </w:p>
    <w:p w14:paraId="047FA79F" w14:textId="77777777" w:rsidR="00D40C70" w:rsidRPr="006A6394" w:rsidRDefault="00D40C70" w:rsidP="00D40C70">
      <w:r w:rsidRPr="006A6394">
        <w:t>Most error handling procedures are mandatory for the UE.</w:t>
      </w:r>
    </w:p>
    <w:p w14:paraId="304E2BCB" w14:textId="42483680" w:rsidR="00D40C70" w:rsidRPr="006A6394" w:rsidRDefault="00D40C70" w:rsidP="00D40C70">
      <w:r w:rsidRPr="006A6394">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6A6394">
        <w:t>clause</w:t>
      </w:r>
      <w:r w:rsidRPr="006A6394">
        <w:t xml:space="preserve"> as mandatory ("shall") and that is indicated as strongly recommended ("should").</w:t>
      </w:r>
    </w:p>
    <w:p w14:paraId="41F2EAF4" w14:textId="77777777" w:rsidR="00D40C70" w:rsidRPr="006A6394" w:rsidRDefault="00D40C70" w:rsidP="00D40C70">
      <w:r w:rsidRPr="006A6394">
        <w:t>Also, the error handling of the network is only considered as mandatory or strongly recommended when certain thresholds for errors are not reached during a dedicated connection.</w:t>
      </w:r>
    </w:p>
    <w:p w14:paraId="1F2C752C" w14:textId="5CADDB91" w:rsidR="00D40C70" w:rsidRPr="006A6394" w:rsidRDefault="00D40C70" w:rsidP="00D40C70">
      <w:pPr>
        <w:rPr>
          <w:noProof/>
        </w:rPr>
      </w:pPr>
      <w:r w:rsidRPr="006A6394">
        <w:t xml:space="preserve">For definition of semantical and syntactical errors see 3GPP TS 24.007 [12], </w:t>
      </w:r>
      <w:r w:rsidR="00FB1684" w:rsidRPr="006A6394">
        <w:t>clause</w:t>
      </w:r>
      <w:r w:rsidRPr="006A6394">
        <w:t> 11.4.2.</w:t>
      </w:r>
    </w:p>
    <w:p w14:paraId="0797ED5B" w14:textId="77777777" w:rsidR="00D40C70" w:rsidRPr="006A6394" w:rsidRDefault="00D40C70" w:rsidP="00295835">
      <w:pPr>
        <w:pStyle w:val="Heading2"/>
      </w:pPr>
      <w:bookmarkStart w:id="3581" w:name="_Toc20218186"/>
      <w:bookmarkStart w:id="3582" w:name="_Toc27744071"/>
      <w:bookmarkStart w:id="3583" w:name="_Toc35959643"/>
      <w:bookmarkStart w:id="3584" w:name="_Toc45203076"/>
      <w:bookmarkStart w:id="3585" w:name="_Toc45700452"/>
      <w:bookmarkStart w:id="3586" w:name="_Toc51920188"/>
      <w:bookmarkStart w:id="3587" w:name="_Toc68251248"/>
      <w:bookmarkStart w:id="3588" w:name="_Toc146260831"/>
      <w:r w:rsidRPr="006A6394">
        <w:t>7.2</w:t>
      </w:r>
      <w:r w:rsidRPr="006A6394">
        <w:tab/>
        <w:t>Message too short</w:t>
      </w:r>
      <w:bookmarkEnd w:id="3581"/>
      <w:bookmarkEnd w:id="3582"/>
      <w:bookmarkEnd w:id="3583"/>
      <w:bookmarkEnd w:id="3584"/>
      <w:bookmarkEnd w:id="3585"/>
      <w:bookmarkEnd w:id="3586"/>
      <w:bookmarkEnd w:id="3587"/>
      <w:bookmarkEnd w:id="3588"/>
    </w:p>
    <w:p w14:paraId="6A7983C3" w14:textId="77777777" w:rsidR="00D40C70" w:rsidRPr="006A6394" w:rsidRDefault="00D40C70" w:rsidP="00D40C70">
      <w:r w:rsidRPr="006A6394">
        <w:t>When a message is received that is too short to contain a complete message type information element, that message shall be ignored, cf. 3GPP TS 24.007 [12].</w:t>
      </w:r>
    </w:p>
    <w:p w14:paraId="52C0C986" w14:textId="77777777" w:rsidR="00D40C70" w:rsidRPr="006A6394" w:rsidRDefault="00D40C70" w:rsidP="00295835">
      <w:pPr>
        <w:pStyle w:val="Heading2"/>
      </w:pPr>
      <w:bookmarkStart w:id="3589" w:name="_Toc20218187"/>
      <w:bookmarkStart w:id="3590" w:name="_Toc27744072"/>
      <w:bookmarkStart w:id="3591" w:name="_Toc35959644"/>
      <w:bookmarkStart w:id="3592" w:name="_Toc45203077"/>
      <w:bookmarkStart w:id="3593" w:name="_Toc45700453"/>
      <w:bookmarkStart w:id="3594" w:name="_Toc51920189"/>
      <w:bookmarkStart w:id="3595" w:name="_Toc68251249"/>
      <w:bookmarkStart w:id="3596" w:name="_Toc146260832"/>
      <w:r w:rsidRPr="006A6394">
        <w:t>7.3</w:t>
      </w:r>
      <w:r w:rsidRPr="006A6394">
        <w:tab/>
        <w:t>Unknown or unforeseen procedure transaction identity or EPS bearer identity</w:t>
      </w:r>
      <w:bookmarkEnd w:id="3589"/>
      <w:bookmarkEnd w:id="3590"/>
      <w:bookmarkEnd w:id="3591"/>
      <w:bookmarkEnd w:id="3592"/>
      <w:bookmarkEnd w:id="3593"/>
      <w:bookmarkEnd w:id="3594"/>
      <w:bookmarkEnd w:id="3595"/>
      <w:bookmarkEnd w:id="3596"/>
    </w:p>
    <w:p w14:paraId="48FFF2EB" w14:textId="77777777" w:rsidR="00D40C70" w:rsidRPr="006A6394" w:rsidRDefault="00D40C70" w:rsidP="00295835">
      <w:pPr>
        <w:pStyle w:val="Heading3"/>
      </w:pPr>
      <w:bookmarkStart w:id="3597" w:name="_Toc20218188"/>
      <w:bookmarkStart w:id="3598" w:name="_Toc27744073"/>
      <w:bookmarkStart w:id="3599" w:name="_Toc35959645"/>
      <w:bookmarkStart w:id="3600" w:name="_Toc45203078"/>
      <w:bookmarkStart w:id="3601" w:name="_Toc45700454"/>
      <w:bookmarkStart w:id="3602" w:name="_Toc51920190"/>
      <w:bookmarkStart w:id="3603" w:name="_Toc68251250"/>
      <w:bookmarkStart w:id="3604" w:name="_Toc146260833"/>
      <w:r w:rsidRPr="006A6394">
        <w:t>7.3.1</w:t>
      </w:r>
      <w:r w:rsidRPr="006A6394">
        <w:tab/>
        <w:t>Procedure transaction identity</w:t>
      </w:r>
      <w:bookmarkEnd w:id="3597"/>
      <w:bookmarkEnd w:id="3598"/>
      <w:bookmarkEnd w:id="3599"/>
      <w:bookmarkEnd w:id="3600"/>
      <w:bookmarkEnd w:id="3601"/>
      <w:bookmarkEnd w:id="3602"/>
      <w:bookmarkEnd w:id="3603"/>
      <w:bookmarkEnd w:id="3604"/>
    </w:p>
    <w:p w14:paraId="1E170806" w14:textId="77777777" w:rsidR="00D40C70" w:rsidRPr="006A6394" w:rsidRDefault="00D40C70" w:rsidP="00D40C70">
      <w:r w:rsidRPr="006A6394">
        <w:t>The following network procedures shall apply for handling an unknown, erroneous, or unforeseen PTI received in an ESM message:</w:t>
      </w:r>
    </w:p>
    <w:p w14:paraId="749BA22C" w14:textId="77777777" w:rsidR="00D40C70" w:rsidRPr="006A6394" w:rsidRDefault="00D40C70" w:rsidP="00D40C70">
      <w:pPr>
        <w:pStyle w:val="B1"/>
      </w:pPr>
      <w:r w:rsidRPr="006A6394">
        <w:t>a)</w:t>
      </w:r>
      <w:r w:rsidRPr="006A6394">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6A6394" w:rsidRDefault="00D40C70" w:rsidP="00D40C70">
      <w:pPr>
        <w:pStyle w:val="B1"/>
      </w:pPr>
      <w:r w:rsidRPr="006A6394">
        <w:t>b)</w:t>
      </w:r>
      <w:r w:rsidRPr="006A6394">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6A6394" w:rsidRDefault="00D40C70" w:rsidP="00D40C70">
      <w:pPr>
        <w:pStyle w:val="B1"/>
      </w:pPr>
      <w:r w:rsidRPr="006A6394">
        <w:t>c)</w:t>
      </w:r>
      <w:r w:rsidRPr="006A6394">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6A6394" w:rsidRDefault="00D40C70" w:rsidP="00D40C70">
      <w:pPr>
        <w:pStyle w:val="B1"/>
      </w:pPr>
      <w:r w:rsidRPr="006A6394">
        <w:t>d)</w:t>
      </w:r>
      <w:r w:rsidRPr="006A6394">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6A6394" w:rsidRDefault="00D40C70" w:rsidP="00D40C70">
      <w:pPr>
        <w:pStyle w:val="B1"/>
      </w:pPr>
      <w:r w:rsidRPr="006A6394">
        <w:t>e)</w:t>
      </w:r>
      <w:r w:rsidRPr="006A6394">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6A6394" w:rsidRDefault="00D40C70" w:rsidP="00D40C70">
      <w:pPr>
        <w:pStyle w:val="B1"/>
      </w:pPr>
      <w:r w:rsidRPr="006A6394">
        <w:t>f)</w:t>
      </w:r>
      <w:r w:rsidRPr="006A6394">
        <w:tab/>
        <w:t>If the network receives an ESM message other than those listed in items a through e above with a reserved PTI value, the network shall ignore the message.</w:t>
      </w:r>
    </w:p>
    <w:p w14:paraId="4DD3D48E" w14:textId="77777777" w:rsidR="00D40C70" w:rsidRPr="006A6394" w:rsidRDefault="00D40C70" w:rsidP="00D40C70">
      <w:r w:rsidRPr="006A6394">
        <w:t>The following UE procedures shall apply for handling an unknown, erroneous, or unforeseen PTI received in an ESM message:</w:t>
      </w:r>
    </w:p>
    <w:p w14:paraId="528E3AB4" w14:textId="77777777" w:rsidR="00D40C70" w:rsidRPr="006A6394" w:rsidRDefault="00D40C70" w:rsidP="00D40C70">
      <w:pPr>
        <w:pStyle w:val="B1"/>
      </w:pPr>
      <w:r w:rsidRPr="006A6394">
        <w:t>a)</w:t>
      </w:r>
      <w:r w:rsidRPr="006A6394">
        <w:tab/>
        <w:t>If the UE receives a PDN CONNECTIVITY REJECT message in which the PTI value is an unassigned or reserved value, or an assigned value that does not match any PTI in use, the UE shall ignore the message.</w:t>
      </w:r>
    </w:p>
    <w:p w14:paraId="356EF38B" w14:textId="77777777" w:rsidR="00D40C70" w:rsidRPr="006A6394" w:rsidRDefault="00D40C70" w:rsidP="00D40C70">
      <w:pPr>
        <w:pStyle w:val="B1"/>
      </w:pPr>
      <w:r w:rsidRPr="006A6394">
        <w:t>b)</w:t>
      </w:r>
      <w:r w:rsidRPr="006A6394">
        <w:tab/>
        <w:t>If the UE receives a PDN DISCONNECT REJECT message in which the PTI value is an unassigned or reserved value, or an assigned value that does not match any PTI in use, the UE shall ignore the message.</w:t>
      </w:r>
    </w:p>
    <w:p w14:paraId="7C81E167" w14:textId="77777777" w:rsidR="00D40C70" w:rsidRPr="006A6394" w:rsidRDefault="00D40C70" w:rsidP="00D40C70">
      <w:pPr>
        <w:pStyle w:val="B1"/>
      </w:pPr>
      <w:r w:rsidRPr="006A6394">
        <w:t>c)</w:t>
      </w:r>
      <w:r w:rsidRPr="006A6394">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6A6394" w:rsidRDefault="00D40C70" w:rsidP="00D40C70">
      <w:pPr>
        <w:pStyle w:val="B1"/>
      </w:pPr>
      <w:r w:rsidRPr="006A6394">
        <w:t>d)</w:t>
      </w:r>
      <w:r w:rsidRPr="006A6394">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6A6394" w:rsidRDefault="00D40C70" w:rsidP="00D40C70">
      <w:pPr>
        <w:pStyle w:val="B1"/>
      </w:pPr>
      <w:r w:rsidRPr="006A6394">
        <w:rPr>
          <w:rFonts w:eastAsia="MS Mincho"/>
        </w:rPr>
        <w:t>e)</w:t>
      </w:r>
      <w:r w:rsidRPr="006A6394">
        <w:rPr>
          <w:rFonts w:eastAsia="MS Mincho"/>
        </w:rPr>
        <w:tab/>
        <w:t>If the UE receives an ESM INFORMATION</w:t>
      </w:r>
      <w:r w:rsidRPr="006A6394">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6A6394">
        <w:rPr>
          <w:noProof/>
          <w:lang w:eastAsia="zh-CN"/>
        </w:rPr>
        <w:t xml:space="preserve"> transfer flag was set in the PDN CONNECTIVITY REQUEST message</w:t>
      </w:r>
      <w:r w:rsidRPr="006A6394">
        <w:t>, the UE shall respond with an ESM STATUS message including ESM cause #47 "PTI mismatch".</w:t>
      </w:r>
    </w:p>
    <w:p w14:paraId="1CF8E059" w14:textId="204DA8CB"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 xml:space="preserve">message in which the PTI value is an unassigned value, the UE shall proceed as specified in </w:t>
      </w:r>
      <w:r w:rsidR="00FB1684" w:rsidRPr="006A6394">
        <w:t>clause</w:t>
      </w:r>
      <w:r w:rsidRPr="006A6394">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6A6394" w:rsidRDefault="00D40C70" w:rsidP="00D40C70">
      <w:pPr>
        <w:pStyle w:val="B1"/>
      </w:pPr>
      <w:r w:rsidRPr="006A6394">
        <w:t>g)</w:t>
      </w:r>
      <w:r w:rsidRPr="006A6394">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6A6394" w:rsidRDefault="00D40C70" w:rsidP="00D40C70">
      <w:pPr>
        <w:pStyle w:val="B1"/>
      </w:pPr>
      <w:r w:rsidRPr="006A6394">
        <w:t>h)</w:t>
      </w:r>
      <w:r w:rsidRPr="006A6394">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6A6394" w:rsidRDefault="00D40C70" w:rsidP="00D40C70">
      <w:pPr>
        <w:pStyle w:val="B1"/>
      </w:pPr>
      <w:r w:rsidRPr="006A6394">
        <w:t>i)</w:t>
      </w:r>
      <w:r w:rsidRPr="006A6394">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6A6394" w:rsidRDefault="00D40C70" w:rsidP="00D40C70">
      <w:pPr>
        <w:pStyle w:val="B1"/>
      </w:pPr>
      <w:r w:rsidRPr="006A6394">
        <w:t>j)</w:t>
      </w:r>
      <w:r w:rsidRPr="006A6394">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6A6394" w:rsidRDefault="00D40C70" w:rsidP="00D40C70">
      <w:pPr>
        <w:pStyle w:val="B1"/>
      </w:pPr>
      <w:r w:rsidRPr="006A6394">
        <w:t>k)</w:t>
      </w:r>
      <w:r w:rsidRPr="006A6394">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 MODIFY EPS BEARER CONTEXT ACCEPT message. Otherwise, the UE shall respond with a MODIFY EPS BEARER CONTEXT REJECT message including ESM cause #47 "PTI mismatch".</w:t>
      </w:r>
    </w:p>
    <w:p w14:paraId="0054231B" w14:textId="77777777" w:rsidR="00D40C70" w:rsidRPr="006A6394" w:rsidRDefault="00D40C70" w:rsidP="00D40C70">
      <w:pPr>
        <w:pStyle w:val="B1"/>
      </w:pPr>
      <w:r w:rsidRPr="006A6394">
        <w:t>l)</w:t>
      </w:r>
      <w:r w:rsidRPr="006A6394">
        <w:tab/>
        <w:t>If the UE receives a MODIFY EPS BEARER CONTEXT REQUEST message which contains a reserved PTI value, the UE shall respond with a MODIFY EPS BEARER CONTEXT REJECT message including ESM cause #81 "invalid PTI value".</w:t>
      </w:r>
    </w:p>
    <w:p w14:paraId="36D361AE" w14:textId="77777777" w:rsidR="00D40C70" w:rsidRPr="006A6394" w:rsidRDefault="00D40C70" w:rsidP="00D40C70">
      <w:pPr>
        <w:pStyle w:val="B1"/>
      </w:pPr>
      <w:r w:rsidRPr="006A6394">
        <w:t>m)</w:t>
      </w:r>
      <w:r w:rsidRPr="006A6394">
        <w:tab/>
        <w:t>If the UE receives a DEACTIVATE EPS BEARER CONTEXT REQUEST message in which the PTI value is a reserved value or an assigned value that does not match any PTI in use, the UE shall ignore the message.</w:t>
      </w:r>
    </w:p>
    <w:p w14:paraId="665723C1" w14:textId="77777777" w:rsidR="00D40C70" w:rsidRPr="006A6394" w:rsidRDefault="00D40C70" w:rsidP="00D40C70">
      <w:pPr>
        <w:pStyle w:val="B1"/>
      </w:pPr>
      <w:r w:rsidRPr="006A6394">
        <w:t>n)</w:t>
      </w:r>
      <w:r w:rsidRPr="006A6394">
        <w:tab/>
        <w:t>If the UE receives an ESM message other than those listed in items a through m with a reserved PTI value or an assigned value that does not match any PTI in use, the UE shall ignore the message.</w:t>
      </w:r>
    </w:p>
    <w:p w14:paraId="38039FA5" w14:textId="77777777" w:rsidR="00D40C70" w:rsidRPr="006A6394" w:rsidRDefault="00D40C70" w:rsidP="00295835">
      <w:pPr>
        <w:pStyle w:val="Heading3"/>
      </w:pPr>
      <w:bookmarkStart w:id="3605" w:name="_Toc20218189"/>
      <w:bookmarkStart w:id="3606" w:name="_Toc27744074"/>
      <w:bookmarkStart w:id="3607" w:name="_Toc35959646"/>
      <w:bookmarkStart w:id="3608" w:name="_Toc45203079"/>
      <w:bookmarkStart w:id="3609" w:name="_Toc45700455"/>
      <w:bookmarkStart w:id="3610" w:name="_Toc51920191"/>
      <w:bookmarkStart w:id="3611" w:name="_Toc68251251"/>
      <w:bookmarkStart w:id="3612" w:name="_Toc146260834"/>
      <w:r w:rsidRPr="006A6394">
        <w:t>7.3.2</w:t>
      </w:r>
      <w:r w:rsidRPr="006A6394">
        <w:tab/>
        <w:t>EPS bearer identity</w:t>
      </w:r>
      <w:bookmarkEnd w:id="3605"/>
      <w:bookmarkEnd w:id="3606"/>
      <w:bookmarkEnd w:id="3607"/>
      <w:bookmarkEnd w:id="3608"/>
      <w:bookmarkEnd w:id="3609"/>
      <w:bookmarkEnd w:id="3610"/>
      <w:bookmarkEnd w:id="3611"/>
      <w:bookmarkEnd w:id="3612"/>
    </w:p>
    <w:p w14:paraId="7E10526E" w14:textId="77777777" w:rsidR="00D40C70" w:rsidRPr="006A6394" w:rsidRDefault="00D40C70" w:rsidP="00D40C70">
      <w:r w:rsidRPr="006A6394">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6A6394" w:rsidRDefault="00D40C70" w:rsidP="00D40C70">
      <w:pPr>
        <w:pStyle w:val="B1"/>
      </w:pPr>
      <w:r w:rsidRPr="006A6394">
        <w:t>a)</w:t>
      </w:r>
      <w:r w:rsidRPr="006A6394">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6A6394" w:rsidRDefault="00D40C70" w:rsidP="00D40C70">
      <w:pPr>
        <w:pStyle w:val="B1"/>
      </w:pPr>
      <w:r w:rsidRPr="006A6394">
        <w:t>b)</w:t>
      </w:r>
      <w:r w:rsidRPr="006A6394">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6A6394" w:rsidRDefault="00D40C70" w:rsidP="00D40C70">
      <w:pPr>
        <w:pStyle w:val="B1"/>
      </w:pPr>
      <w:r w:rsidRPr="006A6394">
        <w:t>c)</w:t>
      </w:r>
      <w:r w:rsidRPr="006A6394">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6A6394" w:rsidRDefault="00D40C70" w:rsidP="00D40C70">
      <w:pPr>
        <w:pStyle w:val="B1"/>
      </w:pPr>
      <w:r w:rsidRPr="006A6394">
        <w:t>d)</w:t>
      </w:r>
      <w:r w:rsidRPr="006A6394">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6A6394" w:rsidRDefault="00D40C70" w:rsidP="00D40C70">
      <w:pPr>
        <w:pStyle w:val="B1"/>
      </w:pPr>
      <w:r w:rsidRPr="006A6394">
        <w:t>e)</w:t>
      </w:r>
      <w:r w:rsidRPr="006A6394">
        <w:tab/>
        <w:t>If the network receives an ESM INFORMATION RESPONSE message which includes an assigned or reserved EPS bearer identity value, the network shall ignore the message.</w:t>
      </w:r>
    </w:p>
    <w:p w14:paraId="552278D1" w14:textId="77777777" w:rsidR="00D40C70" w:rsidRPr="006A6394" w:rsidRDefault="00D40C70" w:rsidP="00D40C70">
      <w:pPr>
        <w:pStyle w:val="B1"/>
      </w:pPr>
      <w:r w:rsidRPr="006A6394">
        <w:t>f)</w:t>
      </w:r>
      <w:r w:rsidRPr="006A6394">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77777777" w:rsidR="00D40C70" w:rsidRPr="006A6394" w:rsidRDefault="00D40C70" w:rsidP="00D40C70">
      <w:pPr>
        <w:pStyle w:val="B1"/>
      </w:pPr>
      <w:r w:rsidRPr="006A6394">
        <w:t>g)</w:t>
      </w:r>
      <w:r w:rsidRPr="006A6394">
        <w:tab/>
        <w:t>If the network receives an ESM message other than those listed in items a through e above in which the message includes a reserved EPS bearer identity value or an assigned value that does not match an existing EPS bearer context, the network shall ignore the message.</w:t>
      </w:r>
    </w:p>
    <w:p w14:paraId="5E08E7CD" w14:textId="77777777" w:rsidR="00D40C70" w:rsidRPr="006A6394" w:rsidRDefault="00D40C70" w:rsidP="00D40C70">
      <w:r w:rsidRPr="006A6394">
        <w:t>The following UE procedures shall apply for handling an unknown, erroneous, or unforeseen EPS bearer identity received in the header of an ESM message:</w:t>
      </w:r>
    </w:p>
    <w:p w14:paraId="16B18AA7" w14:textId="77777777" w:rsidR="00D40C70" w:rsidRPr="006A6394" w:rsidRDefault="00D40C70" w:rsidP="00D40C70">
      <w:pPr>
        <w:pStyle w:val="B1"/>
      </w:pPr>
      <w:r w:rsidRPr="006A6394">
        <w:t>a)</w:t>
      </w:r>
      <w:r w:rsidRPr="006A6394">
        <w:tab/>
        <w:t>If the UE receives a PDN CONNECTIVITY REJECT message which includes an assigned or reserved EPS bearer identity value, the UE shall ignore the message.</w:t>
      </w:r>
    </w:p>
    <w:p w14:paraId="3420E0B7" w14:textId="77777777" w:rsidR="00D40C70" w:rsidRPr="006A6394" w:rsidRDefault="00D40C70" w:rsidP="00D40C70">
      <w:pPr>
        <w:pStyle w:val="B1"/>
      </w:pPr>
      <w:r w:rsidRPr="006A6394">
        <w:t>b)</w:t>
      </w:r>
      <w:r w:rsidRPr="006A6394">
        <w:tab/>
        <w:t>If the UE receives a PDN DISCONNECT REJECT message which includes an assigned or reserved EPS bearer identity value, the UE shall ignore the message.</w:t>
      </w:r>
    </w:p>
    <w:p w14:paraId="6C59A139" w14:textId="77777777" w:rsidR="00D40C70" w:rsidRPr="006A6394" w:rsidRDefault="00D40C70" w:rsidP="00D40C70">
      <w:pPr>
        <w:pStyle w:val="B1"/>
      </w:pPr>
      <w:r w:rsidRPr="006A6394">
        <w:t>c)</w:t>
      </w:r>
      <w:r w:rsidRPr="006A6394">
        <w:tab/>
        <w:t>If the UE receives a BEARER RESOURCE ALLOCATION REJECT message which includes an assigned or reserved EPS bearer identity value, the UE shall ignore the message.</w:t>
      </w:r>
    </w:p>
    <w:p w14:paraId="458AF241" w14:textId="77777777" w:rsidR="00D40C70" w:rsidRPr="006A6394" w:rsidRDefault="00D40C70" w:rsidP="00D40C70">
      <w:pPr>
        <w:pStyle w:val="B1"/>
      </w:pPr>
      <w:r w:rsidRPr="006A6394">
        <w:t>d)</w:t>
      </w:r>
      <w:r w:rsidRPr="006A6394">
        <w:tab/>
        <w:t>If the UE receives a BEARER RESOURCE MODIFICATION REJECT message which includes an assigned or reserved EPS bearer identity value, the UE shall ignore the message.</w:t>
      </w:r>
    </w:p>
    <w:p w14:paraId="7E7C8CD7" w14:textId="77777777" w:rsidR="00D40C70" w:rsidRPr="006A6394" w:rsidRDefault="00D40C70" w:rsidP="00D40C70">
      <w:pPr>
        <w:pStyle w:val="B1"/>
      </w:pPr>
      <w:r w:rsidRPr="006A6394">
        <w:t>e)</w:t>
      </w:r>
      <w:r w:rsidRPr="006A6394">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6A6394" w:rsidRDefault="00D40C70" w:rsidP="00D40C70">
      <w:pPr>
        <w:pStyle w:val="B1"/>
      </w:pPr>
      <w:r w:rsidRPr="006A6394">
        <w:t>g)</w:t>
      </w:r>
      <w:r w:rsidRPr="006A6394">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6A6394" w:rsidRDefault="00D40C70" w:rsidP="00D40C70">
      <w:pPr>
        <w:pStyle w:val="B1"/>
      </w:pPr>
      <w:r w:rsidRPr="006A6394">
        <w:t>h)</w:t>
      </w:r>
      <w:r w:rsidRPr="006A6394">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6A6394" w:rsidRDefault="00D40C70" w:rsidP="00D40C70">
      <w:pPr>
        <w:pStyle w:val="B1"/>
      </w:pPr>
      <w:r w:rsidRPr="006A6394">
        <w:t>i)</w:t>
      </w:r>
      <w:r w:rsidRPr="006A6394">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6A6394" w:rsidRDefault="00D40C70" w:rsidP="00D40C70">
      <w:pPr>
        <w:pStyle w:val="B1"/>
        <w:rPr>
          <w:lang w:eastAsia="zh-CN"/>
        </w:rPr>
      </w:pPr>
      <w:r w:rsidRPr="006A6394">
        <w:rPr>
          <w:lang w:eastAsia="zh-CN"/>
        </w:rPr>
        <w:t>j)</w:t>
      </w:r>
      <w:r w:rsidRPr="006A6394">
        <w:rPr>
          <w:lang w:eastAsia="zh-CN"/>
        </w:rPr>
        <w:tab/>
      </w:r>
      <w:r w:rsidRPr="006A6394">
        <w:t>If the UE receives a DEACTIVATE EPS BEARER CONTEXT REQUEST message which includes</w:t>
      </w:r>
      <w:r w:rsidRPr="006A6394">
        <w:rPr>
          <w:lang w:eastAsia="zh-CN"/>
        </w:rPr>
        <w:t xml:space="preserve"> </w:t>
      </w:r>
      <w:r w:rsidRPr="006A6394">
        <w:t xml:space="preserve">an unassigned or reserved EPS bearer identity value or </w:t>
      </w:r>
      <w:r w:rsidRPr="006A6394">
        <w:rPr>
          <w:lang w:eastAsia="zh-CN"/>
        </w:rPr>
        <w:t>an assigned EPS bearer identity value that does not match an</w:t>
      </w:r>
      <w:r w:rsidRPr="006A6394">
        <w:t xml:space="preserve"> existing</w:t>
      </w:r>
      <w:r w:rsidRPr="006A6394">
        <w:rPr>
          <w:lang w:eastAsia="zh-CN"/>
        </w:rPr>
        <w:t xml:space="preserve"> EPS bearer context, the UE </w:t>
      </w:r>
      <w:r w:rsidRPr="006A6394">
        <w:t>shall respond with a DEACTIVATE EPS BEARER CONTEXT ACCEPT message with the EPS bearer identity set to the received EPS bearer identity</w:t>
      </w:r>
      <w:r w:rsidRPr="006A6394">
        <w:rPr>
          <w:lang w:eastAsia="zh-CN"/>
        </w:rPr>
        <w:t>.</w:t>
      </w:r>
    </w:p>
    <w:p w14:paraId="0201B2CB" w14:textId="77777777" w:rsidR="00D40C70" w:rsidRPr="006A6394" w:rsidRDefault="00D40C70" w:rsidP="00D40C70">
      <w:pPr>
        <w:pStyle w:val="B1"/>
      </w:pPr>
      <w:r w:rsidRPr="006A6394">
        <w:t>k)</w:t>
      </w:r>
      <w:r w:rsidRPr="006A6394">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77777777" w:rsidR="00D40C70" w:rsidRPr="006A6394" w:rsidRDefault="00D40C70" w:rsidP="00D40C70">
      <w:pPr>
        <w:pStyle w:val="B1"/>
      </w:pPr>
      <w:r w:rsidRPr="006A6394">
        <w:t>l)</w:t>
      </w:r>
      <w:r w:rsidRPr="006A6394">
        <w:tab/>
        <w:t>If the UE receives an ESM message other than those listed in items a through j in which the message includes an unassigned or reserved EPS bearer identity value or a value that does not match an EPS bearer context of an established PDN connection, the UE shall ignore the message.</w:t>
      </w:r>
    </w:p>
    <w:p w14:paraId="0237FFF6" w14:textId="77777777" w:rsidR="00D40C70" w:rsidRPr="006A6394" w:rsidRDefault="00D40C70" w:rsidP="00295835">
      <w:pPr>
        <w:pStyle w:val="Heading2"/>
      </w:pPr>
      <w:bookmarkStart w:id="3613" w:name="_Toc20218190"/>
      <w:bookmarkStart w:id="3614" w:name="_Toc27744075"/>
      <w:bookmarkStart w:id="3615" w:name="_Toc35959647"/>
      <w:bookmarkStart w:id="3616" w:name="_Toc45203080"/>
      <w:bookmarkStart w:id="3617" w:name="_Toc45700456"/>
      <w:bookmarkStart w:id="3618" w:name="_Toc51920192"/>
      <w:bookmarkStart w:id="3619" w:name="_Toc68251252"/>
      <w:bookmarkStart w:id="3620" w:name="_Toc146260835"/>
      <w:r w:rsidRPr="006A6394">
        <w:t>7.4</w:t>
      </w:r>
      <w:r w:rsidRPr="006A6394">
        <w:tab/>
        <w:t>Unknown or unforeseen message type</w:t>
      </w:r>
      <w:bookmarkEnd w:id="3613"/>
      <w:bookmarkEnd w:id="3614"/>
      <w:bookmarkEnd w:id="3615"/>
      <w:bookmarkEnd w:id="3616"/>
      <w:bookmarkEnd w:id="3617"/>
      <w:bookmarkEnd w:id="3618"/>
      <w:bookmarkEnd w:id="3619"/>
      <w:bookmarkEnd w:id="3620"/>
    </w:p>
    <w:p w14:paraId="3963436E" w14:textId="77777777" w:rsidR="00D40C70" w:rsidRPr="006A6394" w:rsidRDefault="00D40C70" w:rsidP="00D40C70">
      <w:r w:rsidRPr="006A6394">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6A6394" w:rsidRDefault="00D40C70" w:rsidP="00D40C70">
      <w:r w:rsidRPr="006A6394">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6A6394" w:rsidRDefault="00D40C70" w:rsidP="00D40C70">
      <w:pPr>
        <w:pStyle w:val="NO"/>
      </w:pPr>
      <w:r w:rsidRPr="006A6394">
        <w:t>NOTE:</w:t>
      </w:r>
      <w:r w:rsidRPr="006A6394">
        <w:tab/>
        <w:t>A message type not defined for the PD in the given direction is regarded by the receiver as a message type not defined for the PD, see 3GPP TS 24.007 [12].</w:t>
      </w:r>
    </w:p>
    <w:p w14:paraId="0219A14C" w14:textId="77777777" w:rsidR="00D40C70" w:rsidRPr="006A6394" w:rsidRDefault="00D40C70" w:rsidP="00D40C70">
      <w:pPr>
        <w:keepLines/>
      </w:pPr>
      <w:r w:rsidRPr="006A6394">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6A6394" w:rsidRDefault="00D40C70" w:rsidP="00D40C70">
      <w:r w:rsidRPr="006A6394">
        <w:t>If the network receives a message not compatible with the protocol state, the network actions are implementation dependent.</w:t>
      </w:r>
    </w:p>
    <w:p w14:paraId="34B01EC4" w14:textId="77777777" w:rsidR="00D40C70" w:rsidRPr="006A6394" w:rsidRDefault="00D40C70" w:rsidP="00295835">
      <w:pPr>
        <w:pStyle w:val="Heading2"/>
      </w:pPr>
      <w:bookmarkStart w:id="3621" w:name="_Toc20218191"/>
      <w:bookmarkStart w:id="3622" w:name="_Toc27744076"/>
      <w:bookmarkStart w:id="3623" w:name="_Toc35959648"/>
      <w:bookmarkStart w:id="3624" w:name="_Toc45203081"/>
      <w:bookmarkStart w:id="3625" w:name="_Toc45700457"/>
      <w:bookmarkStart w:id="3626" w:name="_Toc51920193"/>
      <w:bookmarkStart w:id="3627" w:name="_Toc68251253"/>
      <w:bookmarkStart w:id="3628" w:name="_Toc146260836"/>
      <w:r w:rsidRPr="006A6394">
        <w:t>7.5</w:t>
      </w:r>
      <w:r w:rsidRPr="006A6394">
        <w:tab/>
        <w:t>Non-semantical mandatory information element errors</w:t>
      </w:r>
      <w:bookmarkEnd w:id="3621"/>
      <w:bookmarkEnd w:id="3622"/>
      <w:bookmarkEnd w:id="3623"/>
      <w:bookmarkEnd w:id="3624"/>
      <w:bookmarkEnd w:id="3625"/>
      <w:bookmarkEnd w:id="3626"/>
      <w:bookmarkEnd w:id="3627"/>
      <w:bookmarkEnd w:id="3628"/>
    </w:p>
    <w:p w14:paraId="639915C0" w14:textId="77777777" w:rsidR="00D40C70" w:rsidRPr="006A6394" w:rsidRDefault="00D40C70" w:rsidP="00295835">
      <w:pPr>
        <w:pStyle w:val="Heading3"/>
      </w:pPr>
      <w:bookmarkStart w:id="3629" w:name="_Toc20218192"/>
      <w:bookmarkStart w:id="3630" w:name="_Toc27744077"/>
      <w:bookmarkStart w:id="3631" w:name="_Toc35959649"/>
      <w:bookmarkStart w:id="3632" w:name="_Toc45203082"/>
      <w:bookmarkStart w:id="3633" w:name="_Toc45700458"/>
      <w:bookmarkStart w:id="3634" w:name="_Toc51920194"/>
      <w:bookmarkStart w:id="3635" w:name="_Toc68251254"/>
      <w:bookmarkStart w:id="3636" w:name="_Toc146260837"/>
      <w:r w:rsidRPr="006A6394">
        <w:t>7.5.1</w:t>
      </w:r>
      <w:r w:rsidRPr="006A6394">
        <w:tab/>
        <w:t>Common procedures</w:t>
      </w:r>
      <w:bookmarkEnd w:id="3629"/>
      <w:bookmarkEnd w:id="3630"/>
      <w:bookmarkEnd w:id="3631"/>
      <w:bookmarkEnd w:id="3632"/>
      <w:bookmarkEnd w:id="3633"/>
      <w:bookmarkEnd w:id="3634"/>
      <w:bookmarkEnd w:id="3635"/>
      <w:bookmarkEnd w:id="3636"/>
    </w:p>
    <w:p w14:paraId="02E44AB5" w14:textId="77777777" w:rsidR="00D40C70" w:rsidRPr="006A6394" w:rsidRDefault="00D40C70" w:rsidP="00D40C70">
      <w:r w:rsidRPr="006A6394">
        <w:t>When on receipt of a message,</w:t>
      </w:r>
    </w:p>
    <w:p w14:paraId="0B12C112" w14:textId="77777777" w:rsidR="00D40C70" w:rsidRPr="006A6394" w:rsidRDefault="00D40C70" w:rsidP="00D40C70">
      <w:pPr>
        <w:pStyle w:val="B1"/>
      </w:pPr>
      <w:r w:rsidRPr="006A6394">
        <w:t>-</w:t>
      </w:r>
      <w:r w:rsidRPr="006A6394">
        <w:tab/>
        <w:t>an "imperative message part" error; or</w:t>
      </w:r>
    </w:p>
    <w:p w14:paraId="698595AC" w14:textId="77777777" w:rsidR="00D40C70" w:rsidRPr="006A6394" w:rsidRDefault="00D40C70" w:rsidP="00D40C70">
      <w:pPr>
        <w:pStyle w:val="B1"/>
      </w:pPr>
      <w:r w:rsidRPr="006A6394">
        <w:t>-</w:t>
      </w:r>
      <w:r w:rsidRPr="006A6394">
        <w:tab/>
        <w:t>a "missing mandatory IE" error</w:t>
      </w:r>
    </w:p>
    <w:p w14:paraId="44CBD8EB" w14:textId="77777777" w:rsidR="00D40C70" w:rsidRPr="006A6394" w:rsidRDefault="00D40C70" w:rsidP="00D40C70">
      <w:r w:rsidRPr="006A6394">
        <w:t>is diagnosed or when a message containing:</w:t>
      </w:r>
    </w:p>
    <w:p w14:paraId="5B4D7A13" w14:textId="77777777" w:rsidR="00D40C70" w:rsidRPr="006A6394" w:rsidRDefault="00D40C70" w:rsidP="00D40C70">
      <w:pPr>
        <w:pStyle w:val="B1"/>
      </w:pPr>
      <w:r w:rsidRPr="006A6394">
        <w:t>-</w:t>
      </w:r>
      <w:r w:rsidRPr="006A6394">
        <w:tab/>
        <w:t>a syntactically incorrect mandatory IE;</w:t>
      </w:r>
    </w:p>
    <w:p w14:paraId="4651086A" w14:textId="77777777" w:rsidR="00D40C70" w:rsidRPr="006A6394" w:rsidRDefault="00D40C70" w:rsidP="00D40C70">
      <w:pPr>
        <w:pStyle w:val="B1"/>
      </w:pPr>
      <w:r w:rsidRPr="006A6394">
        <w:t>-</w:t>
      </w:r>
      <w:r w:rsidRPr="006A6394">
        <w:tab/>
        <w:t>an IE unknown in the message, but encoded as "comprehension required" (see 3GPP TS 24.007 [12]); or</w:t>
      </w:r>
    </w:p>
    <w:p w14:paraId="2DBC985C" w14:textId="77777777" w:rsidR="00D40C70" w:rsidRPr="006A6394" w:rsidRDefault="00D40C70" w:rsidP="00D40C70">
      <w:pPr>
        <w:pStyle w:val="B1"/>
      </w:pPr>
      <w:r w:rsidRPr="006A6394">
        <w:t>-</w:t>
      </w:r>
      <w:r w:rsidRPr="006A6394">
        <w:tab/>
        <w:t>an out of sequence IE encoded as "comprehension required" (see 3GPP TS 24.007 [12]) is received,</w:t>
      </w:r>
    </w:p>
    <w:p w14:paraId="372DD0B2" w14:textId="77777777" w:rsidR="00D40C70" w:rsidRPr="006A6394" w:rsidRDefault="00D40C70" w:rsidP="00D40C70">
      <w:r w:rsidRPr="006A6394">
        <w:t>the UE shall proceed as follows:</w:t>
      </w:r>
    </w:p>
    <w:p w14:paraId="73AC1D3E" w14:textId="5C1DE5EC" w:rsidR="00D40C70" w:rsidRPr="006A6394" w:rsidRDefault="00D40C70" w:rsidP="00D40C70">
      <w:pPr>
        <w:pStyle w:val="B1"/>
      </w:pPr>
      <w:r w:rsidRPr="006A6394">
        <w:tab/>
        <w:t xml:space="preserve">If the message is not one of the messages listed in </w:t>
      </w:r>
      <w:r w:rsidR="00FB1684" w:rsidRPr="006A6394">
        <w:t>clause</w:t>
      </w:r>
      <w:r w:rsidRPr="006A6394">
        <w:t> 7.5.3, item a, b, c, or d, the UE shall return a status message (EMM STATUS or ESM STATUS depending on the PD) with cause #96 "invalid mandatory information"; and</w:t>
      </w:r>
    </w:p>
    <w:p w14:paraId="2CEAD8E6" w14:textId="77777777" w:rsidR="00D40C70" w:rsidRPr="006A6394" w:rsidRDefault="00D40C70" w:rsidP="00D40C70">
      <w:r w:rsidRPr="006A6394">
        <w:t>the network shall proceed as follows:</w:t>
      </w:r>
    </w:p>
    <w:p w14:paraId="488FAF52" w14:textId="67FB174D" w:rsidR="00D40C70" w:rsidRPr="006A6394" w:rsidRDefault="00D40C70" w:rsidP="00D40C70">
      <w:pPr>
        <w:pStyle w:val="B1"/>
      </w:pPr>
      <w:r w:rsidRPr="006A6394">
        <w:tab/>
        <w:t xml:space="preserve">If the message is not one of the messages listed in </w:t>
      </w:r>
      <w:r w:rsidR="00FB1684" w:rsidRPr="006A6394">
        <w:t>clause</w:t>
      </w:r>
      <w:r w:rsidRPr="006A6394">
        <w:t> 7.5.3, item e, f, g or h, the network shall either:</w:t>
      </w:r>
    </w:p>
    <w:p w14:paraId="4B45A65E" w14:textId="77777777" w:rsidR="00D40C70" w:rsidRPr="006A6394" w:rsidRDefault="00D40C70" w:rsidP="00D40C70">
      <w:pPr>
        <w:pStyle w:val="B3"/>
      </w:pPr>
      <w:r w:rsidRPr="006A6394">
        <w:t>-</w:t>
      </w:r>
      <w:r w:rsidRPr="006A6394">
        <w:tab/>
        <w:t>try to treat the message (the exact further actions are implementation dependent); or</w:t>
      </w:r>
    </w:p>
    <w:p w14:paraId="4A0C4C39" w14:textId="77777777" w:rsidR="00D40C70" w:rsidRPr="006A6394" w:rsidRDefault="00D40C70" w:rsidP="00D40C70">
      <w:pPr>
        <w:pStyle w:val="B3"/>
      </w:pPr>
      <w:r w:rsidRPr="006A6394">
        <w:t>-</w:t>
      </w:r>
      <w:r w:rsidRPr="006A6394">
        <w:tab/>
        <w:t>ignore the message except that it should return a status message (EMM STATUS or ESM STATUS depending on the PD) with cause #96 "invalid mandatory information".</w:t>
      </w:r>
    </w:p>
    <w:p w14:paraId="54D50C02" w14:textId="77777777" w:rsidR="00D40C70" w:rsidRPr="006A6394" w:rsidRDefault="00D40C70" w:rsidP="00295835">
      <w:pPr>
        <w:pStyle w:val="Heading3"/>
      </w:pPr>
      <w:bookmarkStart w:id="3637" w:name="_Toc20218193"/>
      <w:bookmarkStart w:id="3638" w:name="_Toc27744078"/>
      <w:bookmarkStart w:id="3639" w:name="_Toc35959650"/>
      <w:bookmarkStart w:id="3640" w:name="_Toc45203083"/>
      <w:bookmarkStart w:id="3641" w:name="_Toc45700459"/>
      <w:bookmarkStart w:id="3642" w:name="_Toc51920195"/>
      <w:bookmarkStart w:id="3643" w:name="_Toc68251255"/>
      <w:bookmarkStart w:id="3644" w:name="_Toc146260838"/>
      <w:r w:rsidRPr="006A6394">
        <w:t>7.5.2</w:t>
      </w:r>
      <w:r w:rsidRPr="006A6394">
        <w:tab/>
        <w:t>EPS mobility management</w:t>
      </w:r>
      <w:bookmarkEnd w:id="3637"/>
      <w:bookmarkEnd w:id="3638"/>
      <w:bookmarkEnd w:id="3639"/>
      <w:bookmarkEnd w:id="3640"/>
      <w:bookmarkEnd w:id="3641"/>
      <w:bookmarkEnd w:id="3642"/>
      <w:bookmarkEnd w:id="3643"/>
      <w:bookmarkEnd w:id="3644"/>
    </w:p>
    <w:p w14:paraId="0C3A98BF" w14:textId="77777777" w:rsidR="00D40C70" w:rsidRPr="006A6394" w:rsidRDefault="00D40C70" w:rsidP="00D40C70">
      <w:r w:rsidRPr="006A6394">
        <w:t>No exceptional cases are described for mobility management messages.</w:t>
      </w:r>
    </w:p>
    <w:p w14:paraId="3F02A011" w14:textId="77777777" w:rsidR="00D40C70" w:rsidRPr="006A6394" w:rsidRDefault="00D40C70" w:rsidP="00D40C70">
      <w:r w:rsidRPr="006A6394">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6A6394" w:rsidRDefault="00D40C70" w:rsidP="00295835">
      <w:pPr>
        <w:pStyle w:val="Heading3"/>
      </w:pPr>
      <w:bookmarkStart w:id="3645" w:name="_Toc20218194"/>
      <w:bookmarkStart w:id="3646" w:name="_Toc27744079"/>
      <w:bookmarkStart w:id="3647" w:name="_Toc35959651"/>
      <w:bookmarkStart w:id="3648" w:name="_Toc45203084"/>
      <w:bookmarkStart w:id="3649" w:name="_Toc45700460"/>
      <w:bookmarkStart w:id="3650" w:name="_Toc51920196"/>
      <w:bookmarkStart w:id="3651" w:name="_Toc68251256"/>
      <w:bookmarkStart w:id="3652" w:name="_Toc146260839"/>
      <w:r w:rsidRPr="006A6394">
        <w:t>7.5.3</w:t>
      </w:r>
      <w:r w:rsidRPr="006A6394">
        <w:tab/>
        <w:t>EPS session management</w:t>
      </w:r>
      <w:bookmarkEnd w:id="3645"/>
      <w:bookmarkEnd w:id="3646"/>
      <w:bookmarkEnd w:id="3647"/>
      <w:bookmarkEnd w:id="3648"/>
      <w:bookmarkEnd w:id="3649"/>
      <w:bookmarkEnd w:id="3650"/>
      <w:bookmarkEnd w:id="3651"/>
      <w:bookmarkEnd w:id="3652"/>
    </w:p>
    <w:p w14:paraId="0312CC74" w14:textId="77777777" w:rsidR="00D40C70" w:rsidRPr="006A6394" w:rsidRDefault="00D40C70" w:rsidP="00D40C70">
      <w:r w:rsidRPr="006A6394">
        <w:t>The following UE procedures shall apply for handling an error encountered with a mandatory information element in an ESM message:</w:t>
      </w:r>
    </w:p>
    <w:p w14:paraId="033A434E" w14:textId="77777777" w:rsidR="00D40C70" w:rsidRPr="006A6394" w:rsidRDefault="00D40C70" w:rsidP="00D40C70">
      <w:pPr>
        <w:pStyle w:val="B1"/>
      </w:pPr>
      <w:r w:rsidRPr="006A6394">
        <w:t>a)</w:t>
      </w:r>
      <w:r w:rsidRPr="006A6394">
        <w:tab/>
        <w:t>If the message is an ACTIVATE</w:t>
      </w:r>
      <w:r w:rsidRPr="006A6394">
        <w:rPr>
          <w:lang w:eastAsia="ko-KR"/>
        </w:rPr>
        <w:t xml:space="preserve"> DEFAULT</w:t>
      </w:r>
      <w:r w:rsidRPr="006A6394">
        <w:t xml:space="preserve"> EPS BEARER CONTEXT REQUEST, an ACTIVATE</w:t>
      </w:r>
      <w:r w:rsidRPr="006A6394">
        <w:rPr>
          <w:lang w:eastAsia="ko-KR"/>
        </w:rPr>
        <w:t xml:space="preserve"> DEFAULT</w:t>
      </w:r>
      <w:r w:rsidRPr="006A6394">
        <w:t xml:space="preserve"> EPS BEARER CONTEXT REJECT message with ESM cause #96 "invalid mandatory information", shall be returned.</w:t>
      </w:r>
    </w:p>
    <w:p w14:paraId="6D34AD8D" w14:textId="77777777" w:rsidR="00D40C70" w:rsidRPr="006A6394" w:rsidRDefault="00D40C70" w:rsidP="00D40C70">
      <w:pPr>
        <w:pStyle w:val="B1"/>
      </w:pPr>
      <w:r w:rsidRPr="006A6394">
        <w:t>b)</w:t>
      </w:r>
      <w:r w:rsidRPr="006A6394">
        <w:tab/>
        <w:t>If the message is an ACTIVATE</w:t>
      </w:r>
      <w:r w:rsidRPr="006A6394">
        <w:rPr>
          <w:lang w:eastAsia="ko-KR"/>
        </w:rPr>
        <w:t xml:space="preserve"> DEDICATED</w:t>
      </w:r>
      <w:r w:rsidRPr="006A6394">
        <w:t xml:space="preserve"> EPS BEARER CONTEXT REQUEST, an ACTIVATE</w:t>
      </w:r>
      <w:r w:rsidRPr="006A6394">
        <w:rPr>
          <w:lang w:eastAsia="ko-KR"/>
        </w:rPr>
        <w:t xml:space="preserve"> DEDICATED</w:t>
      </w:r>
      <w:r w:rsidRPr="006A6394">
        <w:t xml:space="preserve"> EPS BEARER CONTEXT REJECT message with ESM cause #96 "invalid mandatory information", shall be returned.</w:t>
      </w:r>
    </w:p>
    <w:p w14:paraId="18F2DD20" w14:textId="77777777" w:rsidR="00D40C70" w:rsidRPr="006A6394" w:rsidRDefault="00D40C70" w:rsidP="00D40C70">
      <w:pPr>
        <w:pStyle w:val="B1"/>
      </w:pPr>
      <w:r w:rsidRPr="006A6394">
        <w:t>c)</w:t>
      </w:r>
      <w:r w:rsidRPr="006A6394">
        <w:tab/>
        <w:t>If the message is a MODIFY EPS BEARER CONTEXT REQUEST, a MODIFY EPS BEARER CONTEXT REJECT message with ESM cause #96 "invalid mandatory information", shall be returned.</w:t>
      </w:r>
    </w:p>
    <w:p w14:paraId="3819DDFB" w14:textId="77777777" w:rsidR="00D40C70" w:rsidRPr="006A6394" w:rsidRDefault="00D40C70" w:rsidP="00D40C70">
      <w:pPr>
        <w:pStyle w:val="B1"/>
      </w:pPr>
      <w:r w:rsidRPr="006A6394">
        <w:t>d)</w:t>
      </w:r>
      <w:r w:rsidRPr="006A6394">
        <w:tab/>
        <w:t>If the message is a DEACTIVATE EPS BEARER CONTEXT REQUEST, a DEACTIVATE EPS BEARER CONTEXT ACCEPT message shall be returned. All resources associated with that EPS bearer shall be released.</w:t>
      </w:r>
    </w:p>
    <w:p w14:paraId="5365B95A" w14:textId="77777777" w:rsidR="00D40C70" w:rsidRPr="006A6394" w:rsidRDefault="00D40C70" w:rsidP="00D40C70">
      <w:r w:rsidRPr="006A6394">
        <w:t>The following network procedures shall apply for handling an error encountered with a mandatory information element in an ESM message:</w:t>
      </w:r>
    </w:p>
    <w:p w14:paraId="0084A35E" w14:textId="77777777" w:rsidR="00D40C70" w:rsidRPr="006A6394" w:rsidRDefault="00D40C70" w:rsidP="00D40C70">
      <w:pPr>
        <w:pStyle w:val="B1"/>
      </w:pPr>
      <w:r w:rsidRPr="006A6394">
        <w:t>e)</w:t>
      </w:r>
      <w:r w:rsidRPr="006A6394">
        <w:tab/>
        <w:t>If the message is a PDN CONNECTIVITY REQUEST, a PDN CONNECTIVITY REJECT message with ESM cause #96 "invalid mandatory information", shall be returned.</w:t>
      </w:r>
    </w:p>
    <w:p w14:paraId="7B7BEF50" w14:textId="77777777" w:rsidR="00D40C70" w:rsidRPr="006A6394" w:rsidRDefault="00D40C70" w:rsidP="00D40C70">
      <w:pPr>
        <w:pStyle w:val="B1"/>
      </w:pPr>
      <w:r w:rsidRPr="006A6394">
        <w:t>f)</w:t>
      </w:r>
      <w:r w:rsidRPr="006A6394">
        <w:tab/>
        <w:t>If the message is a PDN DISCONNECT REQUEST, a PDN DISCONNECT REJECT message with ESM cause #96 "invalid mandatory information", shall be returned.</w:t>
      </w:r>
    </w:p>
    <w:p w14:paraId="5C98C9AC" w14:textId="77777777" w:rsidR="00D40C70" w:rsidRPr="006A6394" w:rsidRDefault="00D40C70" w:rsidP="00D40C70">
      <w:pPr>
        <w:pStyle w:val="B1"/>
      </w:pPr>
      <w:r w:rsidRPr="006A6394">
        <w:t>g)</w:t>
      </w:r>
      <w:r w:rsidRPr="006A6394">
        <w:tab/>
        <w:t>If the message is a BEARER RESOURCE ALLOCATION REQUEST, a BEARER RESOURCE ALLOCATION REJECT message with ESM cause #96 "invalid mandatory information", shall be returned.</w:t>
      </w:r>
    </w:p>
    <w:p w14:paraId="6C7DA95E" w14:textId="77777777" w:rsidR="00D40C70" w:rsidRPr="006A6394" w:rsidRDefault="00D40C70" w:rsidP="00D40C70">
      <w:pPr>
        <w:pStyle w:val="B1"/>
      </w:pPr>
      <w:r w:rsidRPr="006A6394">
        <w:t>h)</w:t>
      </w:r>
      <w:r w:rsidRPr="006A6394">
        <w:tab/>
        <w:t>If the message is a BEARER RESOURCE MODIFICATION REQUEST, a BEARER RESOURCE MODIFICATION REJECT message with ESM cause #96 "invalid mandatory information", shall be returned.</w:t>
      </w:r>
    </w:p>
    <w:p w14:paraId="2BD76BD8" w14:textId="77777777" w:rsidR="00D40C70" w:rsidRPr="006A6394" w:rsidRDefault="00D40C70" w:rsidP="00295835">
      <w:pPr>
        <w:pStyle w:val="Heading2"/>
      </w:pPr>
      <w:bookmarkStart w:id="3653" w:name="_Toc20218195"/>
      <w:bookmarkStart w:id="3654" w:name="_Toc27744080"/>
      <w:bookmarkStart w:id="3655" w:name="_Toc35959652"/>
      <w:bookmarkStart w:id="3656" w:name="_Toc45203085"/>
      <w:bookmarkStart w:id="3657" w:name="_Toc45700461"/>
      <w:bookmarkStart w:id="3658" w:name="_Toc51920197"/>
      <w:bookmarkStart w:id="3659" w:name="_Toc68251257"/>
      <w:bookmarkStart w:id="3660" w:name="_Toc146260840"/>
      <w:r w:rsidRPr="006A6394">
        <w:t>7.6</w:t>
      </w:r>
      <w:r w:rsidRPr="006A6394">
        <w:tab/>
        <w:t>Unknown and unforeseen IEs in the non-imperative message part</w:t>
      </w:r>
      <w:bookmarkEnd w:id="3653"/>
      <w:bookmarkEnd w:id="3654"/>
      <w:bookmarkEnd w:id="3655"/>
      <w:bookmarkEnd w:id="3656"/>
      <w:bookmarkEnd w:id="3657"/>
      <w:bookmarkEnd w:id="3658"/>
      <w:bookmarkEnd w:id="3659"/>
      <w:bookmarkEnd w:id="3660"/>
    </w:p>
    <w:p w14:paraId="0250F824" w14:textId="77777777" w:rsidR="00D40C70" w:rsidRPr="006A6394" w:rsidRDefault="00D40C70" w:rsidP="00295835">
      <w:pPr>
        <w:pStyle w:val="Heading3"/>
      </w:pPr>
      <w:bookmarkStart w:id="3661" w:name="_Toc20218196"/>
      <w:bookmarkStart w:id="3662" w:name="_Toc27744081"/>
      <w:bookmarkStart w:id="3663" w:name="_Toc35959653"/>
      <w:bookmarkStart w:id="3664" w:name="_Toc45203086"/>
      <w:bookmarkStart w:id="3665" w:name="_Toc45700462"/>
      <w:bookmarkStart w:id="3666" w:name="_Toc51920198"/>
      <w:bookmarkStart w:id="3667" w:name="_Toc68251258"/>
      <w:bookmarkStart w:id="3668" w:name="_Toc146260841"/>
      <w:r w:rsidRPr="006A6394">
        <w:t>7.6.1</w:t>
      </w:r>
      <w:r w:rsidRPr="006A6394">
        <w:tab/>
        <w:t>IEIs unknown in the message</w:t>
      </w:r>
      <w:bookmarkEnd w:id="3661"/>
      <w:bookmarkEnd w:id="3662"/>
      <w:bookmarkEnd w:id="3663"/>
      <w:bookmarkEnd w:id="3664"/>
      <w:bookmarkEnd w:id="3665"/>
      <w:bookmarkEnd w:id="3666"/>
      <w:bookmarkEnd w:id="3667"/>
      <w:bookmarkEnd w:id="3668"/>
    </w:p>
    <w:p w14:paraId="774C392B" w14:textId="77777777" w:rsidR="00D40C70" w:rsidRPr="006A6394" w:rsidRDefault="00D40C70" w:rsidP="00D40C70">
      <w:r w:rsidRPr="006A6394">
        <w:t>The UE shall ignore all IEs unknown in a message which are not encoded as "comprehension required" (see 3GPP TS 24.007 [12]).</w:t>
      </w:r>
    </w:p>
    <w:p w14:paraId="423A1A63" w14:textId="77777777" w:rsidR="00D40C70" w:rsidRPr="006A6394" w:rsidRDefault="00D40C70" w:rsidP="00D40C70">
      <w:r w:rsidRPr="006A6394">
        <w:t>The network shall take the same approach.</w:t>
      </w:r>
    </w:p>
    <w:p w14:paraId="4A132ACC" w14:textId="77777777" w:rsidR="00D40C70" w:rsidRPr="006A6394" w:rsidRDefault="00D40C70" w:rsidP="00295835">
      <w:pPr>
        <w:pStyle w:val="Heading3"/>
      </w:pPr>
      <w:bookmarkStart w:id="3669" w:name="_Toc20218197"/>
      <w:bookmarkStart w:id="3670" w:name="_Toc27744082"/>
      <w:bookmarkStart w:id="3671" w:name="_Toc35959654"/>
      <w:bookmarkStart w:id="3672" w:name="_Toc45203087"/>
      <w:bookmarkStart w:id="3673" w:name="_Toc45700463"/>
      <w:bookmarkStart w:id="3674" w:name="_Toc51920199"/>
      <w:bookmarkStart w:id="3675" w:name="_Toc68251259"/>
      <w:bookmarkStart w:id="3676" w:name="_Toc146260842"/>
      <w:r w:rsidRPr="006A6394">
        <w:t>7.6.2</w:t>
      </w:r>
      <w:r w:rsidRPr="006A6394">
        <w:tab/>
        <w:t>Out of sequence IEs</w:t>
      </w:r>
      <w:bookmarkEnd w:id="3669"/>
      <w:bookmarkEnd w:id="3670"/>
      <w:bookmarkEnd w:id="3671"/>
      <w:bookmarkEnd w:id="3672"/>
      <w:bookmarkEnd w:id="3673"/>
      <w:bookmarkEnd w:id="3674"/>
      <w:bookmarkEnd w:id="3675"/>
      <w:bookmarkEnd w:id="3676"/>
    </w:p>
    <w:p w14:paraId="5C5D9DFD" w14:textId="77777777" w:rsidR="00D40C70" w:rsidRPr="006A6394" w:rsidRDefault="00D40C70" w:rsidP="00D40C70">
      <w:r w:rsidRPr="006A6394">
        <w:t>The UE shall ignore all out of sequence IEs in a message which are not encoded as "comprehension required" (see 3GPP TS 24.007 [12]).</w:t>
      </w:r>
    </w:p>
    <w:p w14:paraId="0E82D080" w14:textId="77777777" w:rsidR="00D40C70" w:rsidRPr="006A6394" w:rsidRDefault="00D40C70" w:rsidP="00D40C70">
      <w:r w:rsidRPr="006A6394">
        <w:t>The network should take the same approach.</w:t>
      </w:r>
    </w:p>
    <w:p w14:paraId="4B856CF5" w14:textId="77777777" w:rsidR="00D40C70" w:rsidRPr="006A6394" w:rsidRDefault="00D40C70" w:rsidP="00295835">
      <w:pPr>
        <w:pStyle w:val="Heading3"/>
      </w:pPr>
      <w:bookmarkStart w:id="3677" w:name="_Toc20218198"/>
      <w:bookmarkStart w:id="3678" w:name="_Toc27744083"/>
      <w:bookmarkStart w:id="3679" w:name="_Toc35959655"/>
      <w:bookmarkStart w:id="3680" w:name="_Toc45203088"/>
      <w:bookmarkStart w:id="3681" w:name="_Toc45700464"/>
      <w:bookmarkStart w:id="3682" w:name="_Toc51920200"/>
      <w:bookmarkStart w:id="3683" w:name="_Toc68251260"/>
      <w:bookmarkStart w:id="3684" w:name="_Toc146260843"/>
      <w:r w:rsidRPr="006A6394">
        <w:t>7.6.3</w:t>
      </w:r>
      <w:r w:rsidRPr="006A6394">
        <w:tab/>
        <w:t>Repeated IEs</w:t>
      </w:r>
      <w:bookmarkEnd w:id="3677"/>
      <w:bookmarkEnd w:id="3678"/>
      <w:bookmarkEnd w:id="3679"/>
      <w:bookmarkEnd w:id="3680"/>
      <w:bookmarkEnd w:id="3681"/>
      <w:bookmarkEnd w:id="3682"/>
      <w:bookmarkEnd w:id="3683"/>
      <w:bookmarkEnd w:id="3684"/>
    </w:p>
    <w:p w14:paraId="58B1BE28" w14:textId="77777777" w:rsidR="00D40C70" w:rsidRPr="006A6394" w:rsidRDefault="00D40C70" w:rsidP="00D40C70">
      <w:r w:rsidRPr="006A6394">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6A6394" w:rsidRDefault="00D40C70" w:rsidP="00D40C70">
      <w:r w:rsidRPr="006A6394">
        <w:t>The network should follow the same procedures.</w:t>
      </w:r>
    </w:p>
    <w:p w14:paraId="5CE8C7E5" w14:textId="77777777" w:rsidR="00D40C70" w:rsidRPr="006A6394" w:rsidRDefault="00D40C70" w:rsidP="00295835">
      <w:pPr>
        <w:pStyle w:val="Heading2"/>
      </w:pPr>
      <w:bookmarkStart w:id="3685" w:name="_Toc20218199"/>
      <w:bookmarkStart w:id="3686" w:name="_Toc27744084"/>
      <w:bookmarkStart w:id="3687" w:name="_Toc35959656"/>
      <w:bookmarkStart w:id="3688" w:name="_Toc45203089"/>
      <w:bookmarkStart w:id="3689" w:name="_Toc45700465"/>
      <w:bookmarkStart w:id="3690" w:name="_Toc51920201"/>
      <w:bookmarkStart w:id="3691" w:name="_Toc68251261"/>
      <w:bookmarkStart w:id="3692" w:name="_Toc146260844"/>
      <w:r w:rsidRPr="006A6394">
        <w:t>7.7</w:t>
      </w:r>
      <w:r w:rsidRPr="006A6394">
        <w:tab/>
        <w:t>Non-imperative message part errors</w:t>
      </w:r>
      <w:bookmarkEnd w:id="3685"/>
      <w:bookmarkEnd w:id="3686"/>
      <w:bookmarkEnd w:id="3687"/>
      <w:bookmarkEnd w:id="3688"/>
      <w:bookmarkEnd w:id="3689"/>
      <w:bookmarkEnd w:id="3690"/>
      <w:bookmarkEnd w:id="3691"/>
      <w:bookmarkEnd w:id="3692"/>
    </w:p>
    <w:p w14:paraId="69499413" w14:textId="77777777" w:rsidR="00D40C70" w:rsidRPr="006A6394" w:rsidRDefault="00D40C70" w:rsidP="00D40C70">
      <w:r w:rsidRPr="006A6394">
        <w:t>This category includes:</w:t>
      </w:r>
    </w:p>
    <w:p w14:paraId="46C28EB8" w14:textId="77777777" w:rsidR="00D40C70" w:rsidRPr="006A6394" w:rsidRDefault="00D40C70" w:rsidP="00D40C70">
      <w:pPr>
        <w:pStyle w:val="B1"/>
      </w:pPr>
      <w:r w:rsidRPr="006A6394">
        <w:t>-</w:t>
      </w:r>
      <w:r w:rsidRPr="006A6394">
        <w:tab/>
        <w:t>syntactically incorrect optional IEs; and</w:t>
      </w:r>
    </w:p>
    <w:p w14:paraId="30E9FF50" w14:textId="77777777" w:rsidR="00D40C70" w:rsidRPr="006A6394" w:rsidRDefault="00D40C70" w:rsidP="00D40C70">
      <w:pPr>
        <w:pStyle w:val="B1"/>
      </w:pPr>
      <w:r w:rsidRPr="006A6394">
        <w:t>-</w:t>
      </w:r>
      <w:r w:rsidRPr="006A6394">
        <w:tab/>
        <w:t>conditional IE errors.</w:t>
      </w:r>
    </w:p>
    <w:p w14:paraId="1BF46B11" w14:textId="77777777" w:rsidR="00D40C70" w:rsidRPr="006A6394" w:rsidRDefault="00D40C70" w:rsidP="00295835">
      <w:pPr>
        <w:pStyle w:val="Heading3"/>
      </w:pPr>
      <w:bookmarkStart w:id="3693" w:name="_Toc20218200"/>
      <w:bookmarkStart w:id="3694" w:name="_Toc27744085"/>
      <w:bookmarkStart w:id="3695" w:name="_Toc35959657"/>
      <w:bookmarkStart w:id="3696" w:name="_Toc45203090"/>
      <w:bookmarkStart w:id="3697" w:name="_Toc45700466"/>
      <w:bookmarkStart w:id="3698" w:name="_Toc51920202"/>
      <w:bookmarkStart w:id="3699" w:name="_Toc68251262"/>
      <w:bookmarkStart w:id="3700" w:name="_Toc146260845"/>
      <w:r w:rsidRPr="006A6394">
        <w:t>7.7.1</w:t>
      </w:r>
      <w:r w:rsidRPr="006A6394">
        <w:tab/>
        <w:t>Syntactically incorrect optional IEs</w:t>
      </w:r>
      <w:bookmarkEnd w:id="3693"/>
      <w:bookmarkEnd w:id="3694"/>
      <w:bookmarkEnd w:id="3695"/>
      <w:bookmarkEnd w:id="3696"/>
      <w:bookmarkEnd w:id="3697"/>
      <w:bookmarkEnd w:id="3698"/>
      <w:bookmarkEnd w:id="3699"/>
      <w:bookmarkEnd w:id="3700"/>
    </w:p>
    <w:p w14:paraId="0ABC3E33" w14:textId="77777777" w:rsidR="00D40C70" w:rsidRPr="006A6394" w:rsidRDefault="00D40C70" w:rsidP="00D40C70">
      <w:r w:rsidRPr="006A6394">
        <w:t>The UE shall treat all optional IEs that are syntactically incorrect in a message as not present in the message.</w:t>
      </w:r>
    </w:p>
    <w:p w14:paraId="72AAE7E4" w14:textId="77777777" w:rsidR="00D40C70" w:rsidRPr="006A6394" w:rsidRDefault="00D40C70" w:rsidP="00D40C70">
      <w:r w:rsidRPr="006A6394">
        <w:t>The network shall take the same approach.</w:t>
      </w:r>
    </w:p>
    <w:p w14:paraId="218F0CF7" w14:textId="77777777" w:rsidR="00D40C70" w:rsidRPr="006A6394" w:rsidRDefault="00D40C70" w:rsidP="00295835">
      <w:pPr>
        <w:pStyle w:val="Heading3"/>
      </w:pPr>
      <w:bookmarkStart w:id="3701" w:name="_Toc20218201"/>
      <w:bookmarkStart w:id="3702" w:name="_Toc27744086"/>
      <w:bookmarkStart w:id="3703" w:name="_Toc35959658"/>
      <w:bookmarkStart w:id="3704" w:name="_Toc45203091"/>
      <w:bookmarkStart w:id="3705" w:name="_Toc45700467"/>
      <w:bookmarkStart w:id="3706" w:name="_Toc51920203"/>
      <w:bookmarkStart w:id="3707" w:name="_Toc68251263"/>
      <w:bookmarkStart w:id="3708" w:name="_Toc146260846"/>
      <w:r w:rsidRPr="006A6394">
        <w:t>7.7.2</w:t>
      </w:r>
      <w:r w:rsidRPr="006A6394">
        <w:tab/>
        <w:t>Conditional IE errors</w:t>
      </w:r>
      <w:bookmarkEnd w:id="3701"/>
      <w:bookmarkEnd w:id="3702"/>
      <w:bookmarkEnd w:id="3703"/>
      <w:bookmarkEnd w:id="3704"/>
      <w:bookmarkEnd w:id="3705"/>
      <w:bookmarkEnd w:id="3706"/>
      <w:bookmarkEnd w:id="3707"/>
      <w:bookmarkEnd w:id="3708"/>
    </w:p>
    <w:p w14:paraId="07F13261" w14:textId="77777777" w:rsidR="00D40C70" w:rsidRPr="006A6394" w:rsidRDefault="00D40C70" w:rsidP="00D40C70">
      <w:r w:rsidRPr="006A6394">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6A6394" w:rsidRDefault="00D40C70" w:rsidP="00D40C70">
      <w:r w:rsidRPr="006A6394">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6A6394" w:rsidRDefault="00D40C70" w:rsidP="00D40C70">
      <w:pPr>
        <w:pStyle w:val="B1"/>
      </w:pPr>
      <w:r w:rsidRPr="006A6394">
        <w:t>-</w:t>
      </w:r>
      <w:r w:rsidRPr="006A6394">
        <w:tab/>
        <w:t>try to treat the message (the exact further actions are implementation dependent); or</w:t>
      </w:r>
    </w:p>
    <w:p w14:paraId="019557FE" w14:textId="77777777" w:rsidR="00D40C70" w:rsidRPr="006A6394" w:rsidRDefault="00D40C70" w:rsidP="00D40C70">
      <w:pPr>
        <w:pStyle w:val="B1"/>
      </w:pPr>
      <w:r w:rsidRPr="006A6394">
        <w:t>-</w:t>
      </w:r>
      <w:r w:rsidRPr="006A6394">
        <w:tab/>
        <w:t>ignore the message except that it should return a status message (EMM STATUS or ESM STATUS depending on the PD) with cause #100 "conditional IE error".</w:t>
      </w:r>
    </w:p>
    <w:p w14:paraId="595D4978" w14:textId="77777777" w:rsidR="00D40C70" w:rsidRPr="006A6394" w:rsidRDefault="00D40C70" w:rsidP="00295835">
      <w:pPr>
        <w:pStyle w:val="Heading2"/>
      </w:pPr>
      <w:bookmarkStart w:id="3709" w:name="_Toc20218202"/>
      <w:bookmarkStart w:id="3710" w:name="_Toc27744087"/>
      <w:bookmarkStart w:id="3711" w:name="_Toc35959659"/>
      <w:bookmarkStart w:id="3712" w:name="_Toc45203092"/>
      <w:bookmarkStart w:id="3713" w:name="_Toc45700468"/>
      <w:bookmarkStart w:id="3714" w:name="_Toc51920204"/>
      <w:bookmarkStart w:id="3715" w:name="_Toc68251264"/>
      <w:bookmarkStart w:id="3716" w:name="_Toc146260847"/>
      <w:r w:rsidRPr="006A6394">
        <w:t>7.8</w:t>
      </w:r>
      <w:r w:rsidRPr="006A6394">
        <w:tab/>
        <w:t>Messages with semantically incorrect contents</w:t>
      </w:r>
      <w:bookmarkEnd w:id="3709"/>
      <w:bookmarkEnd w:id="3710"/>
      <w:bookmarkEnd w:id="3711"/>
      <w:bookmarkEnd w:id="3712"/>
      <w:bookmarkEnd w:id="3713"/>
      <w:bookmarkEnd w:id="3714"/>
      <w:bookmarkEnd w:id="3715"/>
      <w:bookmarkEnd w:id="3716"/>
    </w:p>
    <w:p w14:paraId="6AD86226" w14:textId="77777777" w:rsidR="00D40C70" w:rsidRPr="006A6394" w:rsidRDefault="00D40C70" w:rsidP="00D40C70">
      <w:r w:rsidRPr="006A6394">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6A6394" w:rsidRDefault="00D40C70" w:rsidP="00D40C70">
      <w:r w:rsidRPr="006A6394">
        <w:t>The network should follow the same procedure except that a status message is not normally transmitted.</w:t>
      </w:r>
    </w:p>
    <w:p w14:paraId="7854E820" w14:textId="77777777" w:rsidR="00D40C70" w:rsidRPr="006A6394" w:rsidRDefault="00D40C70" w:rsidP="00295835">
      <w:pPr>
        <w:pStyle w:val="Heading1"/>
      </w:pPr>
      <w:bookmarkStart w:id="3717" w:name="_Toc20218203"/>
      <w:bookmarkStart w:id="3718" w:name="_Toc27744088"/>
      <w:bookmarkStart w:id="3719" w:name="_Toc35959660"/>
      <w:bookmarkStart w:id="3720" w:name="_Toc45203093"/>
      <w:bookmarkStart w:id="3721" w:name="_Toc45700469"/>
      <w:bookmarkStart w:id="3722" w:name="_Toc51920205"/>
      <w:bookmarkStart w:id="3723" w:name="_Toc68251265"/>
      <w:bookmarkStart w:id="3724" w:name="_Toc146260848"/>
      <w:r w:rsidRPr="006A6394">
        <w:t>8</w:t>
      </w:r>
      <w:r w:rsidRPr="006A6394">
        <w:tab/>
        <w:t>Message functional definitions and contents</w:t>
      </w:r>
      <w:bookmarkEnd w:id="3717"/>
      <w:bookmarkEnd w:id="3718"/>
      <w:bookmarkEnd w:id="3719"/>
      <w:bookmarkEnd w:id="3720"/>
      <w:bookmarkEnd w:id="3721"/>
      <w:bookmarkEnd w:id="3722"/>
      <w:bookmarkEnd w:id="3723"/>
      <w:bookmarkEnd w:id="3724"/>
    </w:p>
    <w:p w14:paraId="6C5A05AA" w14:textId="77777777" w:rsidR="00D40C70" w:rsidRPr="006A6394" w:rsidRDefault="00D40C70" w:rsidP="00295835">
      <w:pPr>
        <w:pStyle w:val="Heading2"/>
      </w:pPr>
      <w:bookmarkStart w:id="3725" w:name="_Toc20218204"/>
      <w:bookmarkStart w:id="3726" w:name="_Toc27744089"/>
      <w:bookmarkStart w:id="3727" w:name="_Toc35959661"/>
      <w:bookmarkStart w:id="3728" w:name="_Toc45203094"/>
      <w:bookmarkStart w:id="3729" w:name="_Toc45700470"/>
      <w:bookmarkStart w:id="3730" w:name="_Toc51920206"/>
      <w:bookmarkStart w:id="3731" w:name="_Toc68251266"/>
      <w:bookmarkStart w:id="3732" w:name="_Toc146260849"/>
      <w:r w:rsidRPr="006A6394">
        <w:t>8.1</w:t>
      </w:r>
      <w:r w:rsidRPr="006A6394">
        <w:tab/>
        <w:t>Overview</w:t>
      </w:r>
      <w:bookmarkEnd w:id="3725"/>
      <w:bookmarkEnd w:id="3726"/>
      <w:bookmarkEnd w:id="3727"/>
      <w:bookmarkEnd w:id="3728"/>
      <w:bookmarkEnd w:id="3729"/>
      <w:bookmarkEnd w:id="3730"/>
      <w:bookmarkEnd w:id="3731"/>
      <w:bookmarkEnd w:id="3732"/>
    </w:p>
    <w:p w14:paraId="54983647" w14:textId="77777777" w:rsidR="00D40C70" w:rsidRPr="006A6394" w:rsidRDefault="00D40C70" w:rsidP="00D40C70">
      <w:r w:rsidRPr="006A6394">
        <w:t>This clause defines the structure of the messages of the Layer 3 (L3) protocols defined in the present document. These are standard L3 messages as defined in 3GPP TS 24.007 [12].</w:t>
      </w:r>
    </w:p>
    <w:p w14:paraId="6E6734CE" w14:textId="77777777" w:rsidR="00D40C70" w:rsidRPr="006A6394" w:rsidRDefault="00D40C70" w:rsidP="00D40C70">
      <w:r w:rsidRPr="006A6394">
        <w:t>Each definition given in the present clause includes:</w:t>
      </w:r>
    </w:p>
    <w:p w14:paraId="0861BC13" w14:textId="77777777" w:rsidR="00D40C70" w:rsidRPr="006A6394" w:rsidRDefault="00D40C70" w:rsidP="00D40C70">
      <w:pPr>
        <w:pStyle w:val="B1"/>
      </w:pPr>
      <w:r w:rsidRPr="006A6394">
        <w:t>a)</w:t>
      </w:r>
      <w:r w:rsidRPr="006A6394">
        <w:tab/>
        <w:t>a brief description of the message direction and use, including whether the message has:</w:t>
      </w:r>
    </w:p>
    <w:p w14:paraId="2878D47C" w14:textId="77777777" w:rsidR="00D40C70" w:rsidRPr="006A6394" w:rsidRDefault="00D40C70" w:rsidP="00D40C70">
      <w:pPr>
        <w:pStyle w:val="B2"/>
      </w:pPr>
      <w:r w:rsidRPr="006A6394">
        <w:t>1.</w:t>
      </w:r>
      <w:r w:rsidRPr="006A6394">
        <w:tab/>
        <w:t>Local significance, i.e. relevant only on the originating or terminating access;</w:t>
      </w:r>
    </w:p>
    <w:p w14:paraId="3E7C59A3" w14:textId="77777777" w:rsidR="00D40C70" w:rsidRPr="006A6394" w:rsidRDefault="00D40C70" w:rsidP="00D40C70">
      <w:pPr>
        <w:pStyle w:val="B2"/>
      </w:pPr>
      <w:r w:rsidRPr="006A6394">
        <w:t>2.</w:t>
      </w:r>
      <w:r w:rsidRPr="006A6394">
        <w:tab/>
        <w:t>Access significance, i.e. relevant in the originating and terminating access, but not in the network;</w:t>
      </w:r>
    </w:p>
    <w:p w14:paraId="43878BB8" w14:textId="77777777" w:rsidR="00D40C70" w:rsidRPr="006A6394" w:rsidRDefault="00D40C70" w:rsidP="00D40C70">
      <w:pPr>
        <w:pStyle w:val="B2"/>
      </w:pPr>
      <w:r w:rsidRPr="006A6394">
        <w:t>3.</w:t>
      </w:r>
      <w:r w:rsidRPr="006A6394">
        <w:tab/>
        <w:t>Dual significance, i.e. relevant in either the originating or terminating access and in the network; or</w:t>
      </w:r>
    </w:p>
    <w:p w14:paraId="4207F2F3" w14:textId="77777777" w:rsidR="00D40C70" w:rsidRPr="006A6394" w:rsidRDefault="00D40C70" w:rsidP="00D40C70">
      <w:pPr>
        <w:pStyle w:val="B2"/>
      </w:pPr>
      <w:r w:rsidRPr="006A6394">
        <w:t>4.</w:t>
      </w:r>
      <w:r w:rsidRPr="006A6394">
        <w:tab/>
        <w:t>Global significance, i.e. relevant in the originating and terminating access and in the network.</w:t>
      </w:r>
    </w:p>
    <w:p w14:paraId="79774C3D" w14:textId="77777777" w:rsidR="00431B51" w:rsidRPr="006A6394" w:rsidRDefault="00D40C70" w:rsidP="00D40C70">
      <w:pPr>
        <w:pStyle w:val="B1"/>
      </w:pPr>
      <w:r w:rsidRPr="006A6394">
        <w:t>b)</w:t>
      </w:r>
      <w:r w:rsidRPr="006A6394">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6A6394" w:rsidRDefault="00D40C70" w:rsidP="00D40C70">
      <w:pPr>
        <w:pStyle w:val="B1"/>
      </w:pPr>
      <w:r w:rsidRPr="006A6394">
        <w:tab/>
        <w:t>For each information element the table indicates:</w:t>
      </w:r>
    </w:p>
    <w:p w14:paraId="059CF1B1" w14:textId="77777777" w:rsidR="00D40C70" w:rsidRPr="006A6394" w:rsidRDefault="00D40C70" w:rsidP="00D40C70">
      <w:pPr>
        <w:pStyle w:val="B2"/>
      </w:pPr>
      <w:r w:rsidRPr="006A6394">
        <w:t>1.</w:t>
      </w:r>
      <w:r w:rsidRPr="006A6394">
        <w:tab/>
        <w:t>The Information Element Identifier (IEI), in hexadecimal notation, if the IE has format T, TV, TLV or TLV</w:t>
      </w:r>
      <w:r w:rsidRPr="006A6394">
        <w:noBreakHyphen/>
        <w:t>E. If the IEI has half octet length, it is specified by a notation representing the IEI as a hexadecimal digit followed by a "-" (example: B-).</w:t>
      </w:r>
    </w:p>
    <w:p w14:paraId="70F0BC5C" w14:textId="77777777" w:rsidR="00D40C70" w:rsidRPr="006A6394" w:rsidRDefault="00D40C70" w:rsidP="00D40C70">
      <w:pPr>
        <w:pStyle w:val="NO"/>
      </w:pPr>
      <w:r w:rsidRPr="006A6394">
        <w:t>NOTE:</w:t>
      </w:r>
      <w:r w:rsidRPr="006A6394">
        <w:tab/>
        <w:t>The same IEI can be used for different information element types in different messages of the same protocol.</w:t>
      </w:r>
    </w:p>
    <w:p w14:paraId="5E7703F1" w14:textId="77777777" w:rsidR="00D40C70" w:rsidRPr="006A6394" w:rsidRDefault="00D40C70" w:rsidP="00D40C70">
      <w:pPr>
        <w:pStyle w:val="B2"/>
      </w:pPr>
      <w:r w:rsidRPr="006A6394">
        <w:t>2.</w:t>
      </w:r>
      <w:r w:rsidRPr="006A6394">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6A6394" w:rsidRDefault="00D40C70" w:rsidP="00D40C70">
      <w:pPr>
        <w:pStyle w:val="B2"/>
      </w:pPr>
      <w:r w:rsidRPr="006A6394">
        <w:t>3.</w:t>
      </w:r>
      <w:r w:rsidRPr="006A6394">
        <w:tab/>
        <w:t xml:space="preserve">The name of the type of the information element (which indicates the coding of the value part of the IE), and generally, the referenced </w:t>
      </w:r>
      <w:r w:rsidR="00FB1684" w:rsidRPr="006A6394">
        <w:t>clause</w:t>
      </w:r>
      <w:r w:rsidRPr="006A6394">
        <w:t xml:space="preserve"> of clause 9 of the present document describing the value part of the information element.</w:t>
      </w:r>
    </w:p>
    <w:p w14:paraId="05C4E92D" w14:textId="77777777" w:rsidR="00D40C70" w:rsidRPr="006A6394" w:rsidRDefault="00D40C70" w:rsidP="00D40C70">
      <w:pPr>
        <w:pStyle w:val="B2"/>
      </w:pPr>
      <w:r w:rsidRPr="006A6394">
        <w:t>4.</w:t>
      </w:r>
      <w:r w:rsidRPr="006A6394">
        <w:tab/>
        <w:t>The presence requirement indication (M, C, or O) for the IE as defined in 3GPP TS 24.007 [12].</w:t>
      </w:r>
    </w:p>
    <w:p w14:paraId="6E3221C3" w14:textId="77777777" w:rsidR="00D40C70" w:rsidRPr="006A6394" w:rsidRDefault="00D40C70" w:rsidP="00D40C70">
      <w:pPr>
        <w:pStyle w:val="B2"/>
      </w:pPr>
      <w:r w:rsidRPr="006A6394">
        <w:t>5.</w:t>
      </w:r>
      <w:r w:rsidRPr="006A6394">
        <w:tab/>
        <w:t>The format of the information element (T, V, TV, LV, TLV, LV-E or TLV-E) as defined in 3GPP TS 24.007 [12].</w:t>
      </w:r>
    </w:p>
    <w:p w14:paraId="14461B72" w14:textId="77777777" w:rsidR="00D40C70" w:rsidRPr="006A6394" w:rsidRDefault="00D40C70" w:rsidP="00D40C70">
      <w:pPr>
        <w:pStyle w:val="B2"/>
      </w:pPr>
      <w:r w:rsidRPr="006A6394">
        <w:t>6.</w:t>
      </w:r>
      <w:r w:rsidRPr="006A6394">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6A6394" w:rsidRDefault="00D40C70" w:rsidP="00D40C70">
      <w:pPr>
        <w:pStyle w:val="B1"/>
      </w:pPr>
      <w:r w:rsidRPr="006A6394">
        <w:t>c)</w:t>
      </w:r>
      <w:r w:rsidRPr="006A6394">
        <w:tab/>
      </w:r>
      <w:r w:rsidR="00FB1684" w:rsidRPr="006A6394">
        <w:t>clause</w:t>
      </w:r>
      <w:r w:rsidRPr="006A6394">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6A6394" w:rsidRDefault="00D40C70" w:rsidP="00295835">
      <w:pPr>
        <w:pStyle w:val="Heading2"/>
      </w:pPr>
      <w:bookmarkStart w:id="3733" w:name="_Toc20218205"/>
      <w:bookmarkStart w:id="3734" w:name="_Toc27744090"/>
      <w:bookmarkStart w:id="3735" w:name="_Toc35959662"/>
      <w:bookmarkStart w:id="3736" w:name="_Toc45203095"/>
      <w:bookmarkStart w:id="3737" w:name="_Toc45700471"/>
      <w:bookmarkStart w:id="3738" w:name="_Toc51920207"/>
      <w:bookmarkStart w:id="3739" w:name="_Toc68251267"/>
      <w:bookmarkStart w:id="3740" w:name="_Toc146260850"/>
      <w:r w:rsidRPr="006A6394">
        <w:t>8.2</w:t>
      </w:r>
      <w:r w:rsidRPr="006A6394">
        <w:tab/>
        <w:t>EPS mobility management messages</w:t>
      </w:r>
      <w:bookmarkEnd w:id="3733"/>
      <w:bookmarkEnd w:id="3734"/>
      <w:bookmarkEnd w:id="3735"/>
      <w:bookmarkEnd w:id="3736"/>
      <w:bookmarkEnd w:id="3737"/>
      <w:bookmarkEnd w:id="3738"/>
      <w:bookmarkEnd w:id="3739"/>
      <w:bookmarkEnd w:id="3740"/>
    </w:p>
    <w:p w14:paraId="1202A9D6" w14:textId="77777777" w:rsidR="00D40C70" w:rsidRPr="006A6394" w:rsidRDefault="00D40C70" w:rsidP="00295835">
      <w:pPr>
        <w:pStyle w:val="Heading3"/>
      </w:pPr>
      <w:bookmarkStart w:id="3741" w:name="_Toc20218206"/>
      <w:bookmarkStart w:id="3742" w:name="_Toc27744091"/>
      <w:bookmarkStart w:id="3743" w:name="_Toc35959663"/>
      <w:bookmarkStart w:id="3744" w:name="_Toc45203096"/>
      <w:bookmarkStart w:id="3745" w:name="_Toc45700472"/>
      <w:bookmarkStart w:id="3746" w:name="_Toc51920208"/>
      <w:bookmarkStart w:id="3747" w:name="_Toc68251268"/>
      <w:bookmarkStart w:id="3748" w:name="_Toc146260851"/>
      <w:r w:rsidRPr="006A6394">
        <w:t>8.2.1</w:t>
      </w:r>
      <w:r w:rsidRPr="006A6394">
        <w:tab/>
        <w:t>Attach accept</w:t>
      </w:r>
      <w:bookmarkEnd w:id="3741"/>
      <w:bookmarkEnd w:id="3742"/>
      <w:bookmarkEnd w:id="3743"/>
      <w:bookmarkEnd w:id="3744"/>
      <w:bookmarkEnd w:id="3745"/>
      <w:bookmarkEnd w:id="3746"/>
      <w:bookmarkEnd w:id="3747"/>
      <w:bookmarkEnd w:id="3748"/>
    </w:p>
    <w:p w14:paraId="0B3A32B0" w14:textId="77777777" w:rsidR="00D40C70" w:rsidRPr="006A6394" w:rsidRDefault="00D40C70" w:rsidP="00295835">
      <w:pPr>
        <w:pStyle w:val="Heading4"/>
      </w:pPr>
      <w:bookmarkStart w:id="3749" w:name="_Toc20218207"/>
      <w:bookmarkStart w:id="3750" w:name="_Toc27744092"/>
      <w:bookmarkStart w:id="3751" w:name="_Toc35959664"/>
      <w:bookmarkStart w:id="3752" w:name="_Toc45203097"/>
      <w:bookmarkStart w:id="3753" w:name="_Toc45700473"/>
      <w:bookmarkStart w:id="3754" w:name="_Toc51920209"/>
      <w:bookmarkStart w:id="3755" w:name="_Toc68251269"/>
      <w:bookmarkStart w:id="3756" w:name="_Toc146260852"/>
      <w:r w:rsidRPr="006A6394">
        <w:t>8.2.1.1</w:t>
      </w:r>
      <w:r w:rsidRPr="006A6394">
        <w:tab/>
        <w:t>Message definition</w:t>
      </w:r>
      <w:bookmarkEnd w:id="3749"/>
      <w:bookmarkEnd w:id="3750"/>
      <w:bookmarkEnd w:id="3751"/>
      <w:bookmarkEnd w:id="3752"/>
      <w:bookmarkEnd w:id="3753"/>
      <w:bookmarkEnd w:id="3754"/>
      <w:bookmarkEnd w:id="3755"/>
      <w:bookmarkEnd w:id="3756"/>
    </w:p>
    <w:p w14:paraId="52B74967" w14:textId="77777777" w:rsidR="00D40C70" w:rsidRPr="006A6394" w:rsidRDefault="00D40C70" w:rsidP="00D40C70">
      <w:r w:rsidRPr="006A6394">
        <w:t>This message is sent by the network to the UE to indicate that the corresponding attach request has been accepted. See table 8.2.1.1.</w:t>
      </w:r>
    </w:p>
    <w:p w14:paraId="5C87C87C" w14:textId="77777777" w:rsidR="00D40C70" w:rsidRPr="006A6394" w:rsidRDefault="00D40C70" w:rsidP="00D40C70">
      <w:pPr>
        <w:pStyle w:val="B1"/>
      </w:pPr>
      <w:r w:rsidRPr="006A6394">
        <w:t>Message type:</w:t>
      </w:r>
      <w:r w:rsidRPr="006A6394">
        <w:tab/>
        <w:t>ATTACH ACCEPT</w:t>
      </w:r>
    </w:p>
    <w:p w14:paraId="6023359B" w14:textId="77777777" w:rsidR="00D40C70" w:rsidRPr="006A6394" w:rsidRDefault="00D40C70" w:rsidP="00D40C70">
      <w:pPr>
        <w:pStyle w:val="B1"/>
      </w:pPr>
      <w:r w:rsidRPr="006A6394">
        <w:t>Significance:</w:t>
      </w:r>
      <w:r w:rsidRPr="006A6394">
        <w:tab/>
        <w:t>dual</w:t>
      </w:r>
    </w:p>
    <w:p w14:paraId="41CC5F1D" w14:textId="77777777" w:rsidR="00D40C70" w:rsidRPr="006A6394" w:rsidRDefault="00D40C70" w:rsidP="00D40C70">
      <w:pPr>
        <w:pStyle w:val="B1"/>
      </w:pPr>
      <w:r w:rsidRPr="006A6394">
        <w:t>Direction:</w:t>
      </w:r>
      <w:r w:rsidRPr="006A6394">
        <w:tab/>
        <w:t>network to UE</w:t>
      </w:r>
    </w:p>
    <w:p w14:paraId="5869B346" w14:textId="77777777" w:rsidR="00D40C70" w:rsidRPr="006A6394" w:rsidRDefault="00D40C70" w:rsidP="00D40C70">
      <w:pPr>
        <w:pStyle w:val="TH"/>
      </w:pPr>
      <w:r w:rsidRPr="006A6394">
        <w:t>Table 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13E3842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0F792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EA8404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B800CC"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90373B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147C0D81"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61EBA71" w14:textId="77777777" w:rsidR="00D40C70" w:rsidRPr="006A6394" w:rsidRDefault="00D40C70" w:rsidP="00E6030B">
            <w:pPr>
              <w:pStyle w:val="TAH"/>
            </w:pPr>
            <w:r w:rsidRPr="006A6394">
              <w:t>Length</w:t>
            </w:r>
          </w:p>
        </w:tc>
      </w:tr>
      <w:tr w:rsidR="00D40C70" w:rsidRPr="006A6394" w14:paraId="06AE19A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5287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20E76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9958F" w14:textId="77777777" w:rsidR="00D40C70" w:rsidRPr="006A6394" w:rsidRDefault="00D40C70" w:rsidP="00E6030B">
            <w:pPr>
              <w:pStyle w:val="TAL"/>
            </w:pPr>
            <w:r w:rsidRPr="006A6394">
              <w:t>Protocol discriminator</w:t>
            </w:r>
          </w:p>
          <w:p w14:paraId="4FCB6BA3"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9ED1A2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2810AD5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2D5FF41" w14:textId="77777777" w:rsidR="00D40C70" w:rsidRPr="006A6394" w:rsidRDefault="00D40C70" w:rsidP="00E6030B">
            <w:pPr>
              <w:pStyle w:val="TAC"/>
            </w:pPr>
            <w:r w:rsidRPr="006A6394">
              <w:t>1/2</w:t>
            </w:r>
          </w:p>
        </w:tc>
      </w:tr>
      <w:tr w:rsidR="00D40C70" w:rsidRPr="006A6394" w14:paraId="52523BE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1A3E7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DAE9D7"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E49C70F" w14:textId="77777777" w:rsidR="00D40C70" w:rsidRPr="006A6394" w:rsidRDefault="00D40C70" w:rsidP="00E6030B">
            <w:pPr>
              <w:pStyle w:val="TAL"/>
            </w:pPr>
            <w:r w:rsidRPr="006A6394">
              <w:t>Security header type</w:t>
            </w:r>
          </w:p>
          <w:p w14:paraId="3F6637C8"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F76C96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B1839E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72E89B" w14:textId="77777777" w:rsidR="00D40C70" w:rsidRPr="006A6394" w:rsidRDefault="00D40C70" w:rsidP="00E6030B">
            <w:pPr>
              <w:pStyle w:val="TAC"/>
            </w:pPr>
            <w:r w:rsidRPr="006A6394">
              <w:t>1/2</w:t>
            </w:r>
          </w:p>
        </w:tc>
      </w:tr>
      <w:tr w:rsidR="00D40C70" w:rsidRPr="006A6394" w14:paraId="5A55855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D1E71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9B17BA" w14:textId="77777777" w:rsidR="00D40C70" w:rsidRPr="006A6394" w:rsidRDefault="00D40C70" w:rsidP="00E6030B">
            <w:pPr>
              <w:pStyle w:val="TAL"/>
            </w:pPr>
            <w:r w:rsidRPr="006A6394">
              <w:t>Attach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AEA0126" w14:textId="77777777" w:rsidR="00D40C70" w:rsidRPr="006A6394" w:rsidRDefault="00D40C70" w:rsidP="00E6030B">
            <w:pPr>
              <w:pStyle w:val="TAL"/>
            </w:pPr>
            <w:r w:rsidRPr="006A6394">
              <w:t>Message type</w:t>
            </w:r>
          </w:p>
          <w:p w14:paraId="7E3B130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B56CA7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A3057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8164B5B" w14:textId="77777777" w:rsidR="00D40C70" w:rsidRPr="006A6394" w:rsidRDefault="00D40C70" w:rsidP="00E6030B">
            <w:pPr>
              <w:pStyle w:val="TAC"/>
            </w:pPr>
            <w:r w:rsidRPr="006A6394">
              <w:t>1</w:t>
            </w:r>
          </w:p>
        </w:tc>
      </w:tr>
      <w:tr w:rsidR="00D40C70" w:rsidRPr="006A6394" w14:paraId="79488340"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996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53AC20F" w14:textId="77777777" w:rsidR="00D40C70" w:rsidRPr="006A6394" w:rsidRDefault="00D40C70" w:rsidP="00E6030B">
            <w:pPr>
              <w:pStyle w:val="TAL"/>
              <w:rPr>
                <w:lang w:eastAsia="ja-JP"/>
              </w:rPr>
            </w:pPr>
            <w:r w:rsidRPr="006A6394">
              <w:rPr>
                <w:lang w:eastAsia="ja-JP"/>
              </w:rPr>
              <w:t>EPS attach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5A33837A" w14:textId="77777777" w:rsidR="00D40C70" w:rsidRPr="006A6394" w:rsidRDefault="00D40C70" w:rsidP="00E6030B">
            <w:pPr>
              <w:pStyle w:val="TAL"/>
              <w:rPr>
                <w:lang w:eastAsia="ja-JP"/>
              </w:rPr>
            </w:pPr>
            <w:r w:rsidRPr="006A6394">
              <w:rPr>
                <w:lang w:eastAsia="ja-JP"/>
              </w:rPr>
              <w:t>EPS attach result</w:t>
            </w:r>
          </w:p>
          <w:p w14:paraId="0547CAD9" w14:textId="77777777" w:rsidR="00D40C70" w:rsidRPr="006A6394" w:rsidRDefault="00D40C70" w:rsidP="00E6030B">
            <w:pPr>
              <w:pStyle w:val="TAL"/>
              <w:rPr>
                <w:lang w:eastAsia="ja-JP"/>
              </w:rPr>
            </w:pPr>
            <w:r w:rsidRPr="006A6394">
              <w:rPr>
                <w:lang w:eastAsia="ja-JP"/>
              </w:rPr>
              <w:t>9.9.3.10</w:t>
            </w:r>
          </w:p>
        </w:tc>
        <w:tc>
          <w:tcPr>
            <w:tcW w:w="1134" w:type="dxa"/>
            <w:gridSpan w:val="2"/>
            <w:tcBorders>
              <w:top w:val="single" w:sz="6" w:space="0" w:color="000000"/>
              <w:left w:val="single" w:sz="6" w:space="0" w:color="000000"/>
              <w:bottom w:val="single" w:sz="6" w:space="0" w:color="000000"/>
              <w:right w:val="single" w:sz="6" w:space="0" w:color="000000"/>
            </w:tcBorders>
          </w:tcPr>
          <w:p w14:paraId="2E3D8D0C" w14:textId="77777777" w:rsidR="00D40C70" w:rsidRPr="006A6394" w:rsidRDefault="00D40C70" w:rsidP="00E6030B">
            <w:pPr>
              <w:pStyle w:val="TAC"/>
              <w:rPr>
                <w:lang w:eastAsia="ja-JP"/>
              </w:rPr>
            </w:pPr>
            <w:r w:rsidRPr="006A6394">
              <w:rPr>
                <w:lang w:eastAsia="ja-JP"/>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A58D144" w14:textId="77777777" w:rsidR="00D40C70" w:rsidRPr="006A6394" w:rsidRDefault="00D40C70" w:rsidP="00E6030B">
            <w:pPr>
              <w:pStyle w:val="TAC"/>
              <w:rPr>
                <w:lang w:eastAsia="ja-JP"/>
              </w:rPr>
            </w:pPr>
            <w:r w:rsidRPr="006A6394">
              <w:rPr>
                <w:lang w:eastAsia="ja-JP"/>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C60D142" w14:textId="77777777" w:rsidR="00D40C70" w:rsidRPr="006A6394" w:rsidRDefault="00D40C70" w:rsidP="00E6030B">
            <w:pPr>
              <w:pStyle w:val="TAC"/>
              <w:rPr>
                <w:lang w:eastAsia="ja-JP"/>
              </w:rPr>
            </w:pPr>
            <w:r w:rsidRPr="006A6394">
              <w:rPr>
                <w:lang w:eastAsia="ja-JP"/>
              </w:rPr>
              <w:t>1/2</w:t>
            </w:r>
          </w:p>
        </w:tc>
      </w:tr>
      <w:tr w:rsidR="00D40C70" w:rsidRPr="006A6394" w14:paraId="23C3C1B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E029E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B391DA"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2EF2E70" w14:textId="77777777" w:rsidR="00D40C70" w:rsidRPr="006A6394" w:rsidRDefault="00D40C70" w:rsidP="00E6030B">
            <w:pPr>
              <w:pStyle w:val="TAL"/>
            </w:pPr>
            <w:r w:rsidRPr="006A6394">
              <w:t>Spare half octet</w:t>
            </w:r>
          </w:p>
          <w:p w14:paraId="6CD55B26"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016A03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0C341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384534" w14:textId="77777777" w:rsidR="00D40C70" w:rsidRPr="006A6394" w:rsidRDefault="00D40C70" w:rsidP="00E6030B">
            <w:pPr>
              <w:pStyle w:val="TAC"/>
            </w:pPr>
            <w:r w:rsidRPr="006A6394">
              <w:t>1/2</w:t>
            </w:r>
          </w:p>
        </w:tc>
      </w:tr>
      <w:tr w:rsidR="00D40C70" w:rsidRPr="006A6394" w14:paraId="1A8B568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EB83E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307A35" w14:textId="77777777" w:rsidR="00D40C70" w:rsidRPr="006A6394" w:rsidRDefault="00D40C70" w:rsidP="00E6030B">
            <w:pPr>
              <w:pStyle w:val="TAL"/>
            </w:pPr>
            <w:r w:rsidRPr="006A6394">
              <w:t>T341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D00B3" w14:textId="77777777" w:rsidR="00D40C70" w:rsidRPr="006A6394" w:rsidRDefault="00D40C70" w:rsidP="00E6030B">
            <w:pPr>
              <w:pStyle w:val="TAL"/>
            </w:pPr>
            <w:r w:rsidRPr="006A6394">
              <w:t>GPRS timer</w:t>
            </w:r>
          </w:p>
          <w:p w14:paraId="52A0846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73045827"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B6D03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85EDE84" w14:textId="77777777" w:rsidR="00D40C70" w:rsidRPr="006A6394" w:rsidRDefault="00D40C70" w:rsidP="00E6030B">
            <w:pPr>
              <w:pStyle w:val="TAC"/>
            </w:pPr>
            <w:r w:rsidRPr="006A6394">
              <w:t>1</w:t>
            </w:r>
          </w:p>
        </w:tc>
      </w:tr>
      <w:tr w:rsidR="00D40C70" w:rsidRPr="006A6394" w14:paraId="7F128F1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844EF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4D546B8"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6506F2A8" w14:textId="77777777" w:rsidR="00D40C70" w:rsidRPr="006A6394" w:rsidRDefault="00D40C70" w:rsidP="00E6030B">
            <w:pPr>
              <w:pStyle w:val="TAL"/>
            </w:pPr>
            <w:r w:rsidRPr="006A6394">
              <w:t>Tracking area identity list</w:t>
            </w:r>
          </w:p>
          <w:p w14:paraId="569813DC"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33ED04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BC979E7"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3B5676A6" w14:textId="77777777" w:rsidR="00D40C70" w:rsidRPr="006A6394" w:rsidRDefault="00D40C70" w:rsidP="00E6030B">
            <w:pPr>
              <w:pStyle w:val="TAC"/>
            </w:pPr>
            <w:r w:rsidRPr="006A6394">
              <w:t>7-97</w:t>
            </w:r>
          </w:p>
        </w:tc>
      </w:tr>
      <w:tr w:rsidR="00D40C70" w:rsidRPr="006A6394" w:rsidDel="004B7099" w14:paraId="63711E8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07C4C4" w14:textId="77777777" w:rsidR="00D40C70" w:rsidRPr="006A6394" w:rsidDel="004B7099"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314463A" w14:textId="77777777" w:rsidR="00D40C70" w:rsidRPr="006A6394" w:rsidDel="004B7099" w:rsidRDefault="00D40C70" w:rsidP="00E6030B">
            <w:pPr>
              <w:pStyle w:val="TAL"/>
            </w:pPr>
            <w:r w:rsidRPr="006A6394">
              <w:t>ESM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BD713A8" w14:textId="77777777" w:rsidR="00D40C70" w:rsidRPr="006A6394" w:rsidRDefault="00D40C70" w:rsidP="00E6030B">
            <w:pPr>
              <w:pStyle w:val="TAL"/>
            </w:pPr>
            <w:r w:rsidRPr="006A6394">
              <w:t>ESM message container</w:t>
            </w:r>
          </w:p>
          <w:p w14:paraId="351A0626" w14:textId="77777777" w:rsidR="00D40C70" w:rsidRPr="006A6394" w:rsidDel="004B7099" w:rsidRDefault="00D40C70" w:rsidP="00E6030B">
            <w:pPr>
              <w:pStyle w:val="TAL"/>
            </w:pPr>
            <w:r w:rsidRPr="006A6394">
              <w:t>9.9.3.15</w:t>
            </w:r>
          </w:p>
        </w:tc>
        <w:tc>
          <w:tcPr>
            <w:tcW w:w="1134" w:type="dxa"/>
            <w:gridSpan w:val="2"/>
            <w:tcBorders>
              <w:top w:val="single" w:sz="6" w:space="0" w:color="000000"/>
              <w:left w:val="single" w:sz="6" w:space="0" w:color="000000"/>
              <w:bottom w:val="single" w:sz="6" w:space="0" w:color="000000"/>
              <w:right w:val="single" w:sz="6" w:space="0" w:color="000000"/>
            </w:tcBorders>
          </w:tcPr>
          <w:p w14:paraId="426AABDB" w14:textId="77777777" w:rsidR="00D40C70" w:rsidRPr="006A6394" w:rsidDel="004B7099"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14FD86A" w14:textId="77777777" w:rsidR="00D40C70" w:rsidRPr="006A6394" w:rsidDel="004B7099" w:rsidRDefault="00D40C70" w:rsidP="00E6030B">
            <w:pPr>
              <w:pStyle w:val="TAC"/>
            </w:pPr>
            <w:r w:rsidRPr="006A6394">
              <w:t>LV-E</w:t>
            </w:r>
          </w:p>
        </w:tc>
        <w:tc>
          <w:tcPr>
            <w:tcW w:w="851" w:type="dxa"/>
            <w:gridSpan w:val="2"/>
            <w:tcBorders>
              <w:top w:val="single" w:sz="6" w:space="0" w:color="000000"/>
              <w:left w:val="single" w:sz="6" w:space="0" w:color="000000"/>
              <w:bottom w:val="single" w:sz="6" w:space="0" w:color="000000"/>
              <w:right w:val="single" w:sz="6" w:space="0" w:color="000000"/>
            </w:tcBorders>
          </w:tcPr>
          <w:p w14:paraId="3F2E048B" w14:textId="77777777" w:rsidR="00D40C70" w:rsidRPr="006A6394" w:rsidDel="004B7099" w:rsidRDefault="00D40C70" w:rsidP="00E6030B">
            <w:pPr>
              <w:pStyle w:val="TAC"/>
            </w:pPr>
            <w:r w:rsidRPr="006A6394">
              <w:t>5-n</w:t>
            </w:r>
          </w:p>
        </w:tc>
      </w:tr>
      <w:tr w:rsidR="00D40C70" w:rsidRPr="006A6394" w14:paraId="6C8E24D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AC7583" w14:textId="77777777" w:rsidR="00D40C70" w:rsidRPr="006A6394" w:rsidRDefault="00D40C70" w:rsidP="00E6030B">
            <w:pPr>
              <w:pStyle w:val="TAL"/>
            </w:pPr>
            <w:r w:rsidRPr="006A639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4424E7F9"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56E41CF0" w14:textId="77777777" w:rsidR="00D40C70" w:rsidRPr="006A6394" w:rsidRDefault="00D40C70" w:rsidP="00E6030B">
            <w:pPr>
              <w:pStyle w:val="TAL"/>
            </w:pPr>
            <w:r w:rsidRPr="006A6394">
              <w:t>EPS mobile identity</w:t>
            </w:r>
          </w:p>
          <w:p w14:paraId="08370918"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4264926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0FAC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B11561" w14:textId="77777777" w:rsidR="00D40C70" w:rsidRPr="006A6394" w:rsidRDefault="00D40C70" w:rsidP="00E6030B">
            <w:pPr>
              <w:pStyle w:val="TAC"/>
            </w:pPr>
            <w:r w:rsidRPr="006A6394">
              <w:t>13</w:t>
            </w:r>
          </w:p>
        </w:tc>
      </w:tr>
      <w:tr w:rsidR="00D40C70" w:rsidRPr="006A6394" w14:paraId="6F693AC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76C6D" w14:textId="77777777" w:rsidR="00D40C70" w:rsidRPr="006A6394" w:rsidRDefault="00D40C70" w:rsidP="00E6030B">
            <w:pPr>
              <w:pStyle w:val="TAL"/>
              <w:rPr>
                <w:lang w:eastAsia="ja-JP"/>
              </w:rPr>
            </w:pPr>
            <w:r w:rsidRPr="006A6394">
              <w:rPr>
                <w:lang w:eastAsia="ja-JP"/>
              </w:rPr>
              <w:t>13</w:t>
            </w:r>
          </w:p>
        </w:tc>
        <w:tc>
          <w:tcPr>
            <w:tcW w:w="2835" w:type="dxa"/>
            <w:gridSpan w:val="2"/>
            <w:tcBorders>
              <w:top w:val="single" w:sz="6" w:space="0" w:color="000000"/>
              <w:left w:val="single" w:sz="6" w:space="0" w:color="000000"/>
              <w:bottom w:val="single" w:sz="6" w:space="0" w:color="000000"/>
              <w:right w:val="single" w:sz="6" w:space="0" w:color="000000"/>
            </w:tcBorders>
          </w:tcPr>
          <w:p w14:paraId="177746E0" w14:textId="77777777" w:rsidR="00D40C70" w:rsidRPr="006A6394" w:rsidRDefault="00D40C70" w:rsidP="00E6030B">
            <w:pPr>
              <w:pStyle w:val="TAL"/>
            </w:pPr>
            <w:r w:rsidRPr="006A6394">
              <w:rPr>
                <w:lang w:eastAsia="ja-JP"/>
              </w:rPr>
              <w:t>Location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5E6B878" w14:textId="77777777" w:rsidR="00D40C70" w:rsidRPr="006A6394" w:rsidRDefault="00D40C70" w:rsidP="00E6030B">
            <w:pPr>
              <w:pStyle w:val="TAL"/>
              <w:rPr>
                <w:lang w:eastAsia="ja-JP"/>
              </w:rPr>
            </w:pPr>
            <w:r w:rsidRPr="006A6394">
              <w:rPr>
                <w:lang w:eastAsia="ja-JP"/>
              </w:rPr>
              <w:t>Location area identification</w:t>
            </w:r>
          </w:p>
          <w:p w14:paraId="0F3FBD2C" w14:textId="77777777" w:rsidR="00D40C70" w:rsidRPr="006A6394" w:rsidRDefault="00D40C70" w:rsidP="00E6030B">
            <w:pPr>
              <w:pStyle w:val="TAL"/>
              <w:rPr>
                <w:lang w:eastAsia="ja-JP"/>
              </w:rPr>
            </w:pPr>
            <w:r w:rsidRPr="006A6394">
              <w:rPr>
                <w:lang w:eastAsia="ja-JP"/>
              </w:rPr>
              <w:t>9.9.2.2</w:t>
            </w:r>
          </w:p>
        </w:tc>
        <w:tc>
          <w:tcPr>
            <w:tcW w:w="1134" w:type="dxa"/>
            <w:gridSpan w:val="2"/>
            <w:tcBorders>
              <w:top w:val="single" w:sz="6" w:space="0" w:color="000000"/>
              <w:left w:val="single" w:sz="6" w:space="0" w:color="000000"/>
              <w:bottom w:val="single" w:sz="6" w:space="0" w:color="000000"/>
              <w:right w:val="single" w:sz="6" w:space="0" w:color="000000"/>
            </w:tcBorders>
          </w:tcPr>
          <w:p w14:paraId="1B48F1D7"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728910" w14:textId="77777777" w:rsidR="00D40C70" w:rsidRPr="006A6394" w:rsidRDefault="00D40C70" w:rsidP="00E6030B">
            <w:pPr>
              <w:pStyle w:val="TAC"/>
            </w:pPr>
            <w:r w:rsidRPr="006A6394">
              <w:rPr>
                <w:lang w:eastAsia="ja-JP"/>
              </w:rPr>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012159" w14:textId="77777777" w:rsidR="00D40C70" w:rsidRPr="006A6394" w:rsidRDefault="00D40C70" w:rsidP="00E6030B">
            <w:pPr>
              <w:pStyle w:val="TAC"/>
            </w:pPr>
            <w:r w:rsidRPr="006A6394">
              <w:rPr>
                <w:lang w:eastAsia="ja-JP"/>
              </w:rPr>
              <w:t>6</w:t>
            </w:r>
          </w:p>
        </w:tc>
      </w:tr>
      <w:tr w:rsidR="00D40C70" w:rsidRPr="006A6394" w14:paraId="3AD807F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01EB1F" w14:textId="77777777" w:rsidR="00D40C70" w:rsidRPr="006A6394" w:rsidRDefault="00D40C70" w:rsidP="00E6030B">
            <w:pPr>
              <w:pStyle w:val="TAL"/>
            </w:pPr>
            <w:r w:rsidRPr="006A6394">
              <w:rPr>
                <w:lang w:eastAsia="ja-JP"/>
              </w:rPr>
              <w:t>23</w:t>
            </w:r>
          </w:p>
        </w:tc>
        <w:tc>
          <w:tcPr>
            <w:tcW w:w="2835" w:type="dxa"/>
            <w:gridSpan w:val="2"/>
            <w:tcBorders>
              <w:top w:val="single" w:sz="6" w:space="0" w:color="000000"/>
              <w:left w:val="single" w:sz="6" w:space="0" w:color="000000"/>
              <w:bottom w:val="single" w:sz="6" w:space="0" w:color="000000"/>
              <w:right w:val="single" w:sz="6" w:space="0" w:color="000000"/>
            </w:tcBorders>
          </w:tcPr>
          <w:p w14:paraId="6BA5C885" w14:textId="77777777" w:rsidR="00D40C70" w:rsidRPr="006A6394" w:rsidRDefault="00D40C70" w:rsidP="00E6030B">
            <w:pPr>
              <w:pStyle w:val="TAL"/>
              <w:rPr>
                <w:lang w:eastAsia="ja-JP"/>
              </w:rPr>
            </w:pPr>
            <w:r w:rsidRPr="006A6394">
              <w:rPr>
                <w:lang w:eastAsia="ja-JP"/>
              </w:rPr>
              <w:t>MS identity</w:t>
            </w:r>
          </w:p>
          <w:p w14:paraId="520A825D" w14:textId="77777777" w:rsidR="00D40C70" w:rsidRPr="006A6394" w:rsidRDefault="00D40C70" w:rsidP="00E6030B">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783800EC" w14:textId="77777777" w:rsidR="00D40C70" w:rsidRPr="006A6394" w:rsidRDefault="00D40C70" w:rsidP="00E6030B">
            <w:pPr>
              <w:pStyle w:val="TAL"/>
              <w:rPr>
                <w:lang w:eastAsia="ja-JP"/>
              </w:rPr>
            </w:pPr>
            <w:r w:rsidRPr="006A6394">
              <w:rPr>
                <w:lang w:eastAsia="ja-JP"/>
              </w:rPr>
              <w:t>Mobile identity</w:t>
            </w:r>
          </w:p>
          <w:p w14:paraId="17886775" w14:textId="77777777" w:rsidR="00D40C70" w:rsidRPr="006A6394" w:rsidRDefault="00D40C70" w:rsidP="00E6030B">
            <w:pPr>
              <w:pStyle w:val="TAL"/>
              <w:rPr>
                <w:lang w:eastAsia="ja-JP"/>
              </w:rPr>
            </w:pPr>
            <w:r w:rsidRPr="006A6394">
              <w:rPr>
                <w:lang w:eastAsia="ja-JP"/>
              </w:rPr>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66F5A195"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4C62A" w14:textId="77777777" w:rsidR="00D40C70" w:rsidRPr="006A6394" w:rsidRDefault="00D40C70" w:rsidP="00E6030B">
            <w:pPr>
              <w:pStyle w:val="TAC"/>
            </w:pPr>
            <w:r w:rsidRPr="006A6394">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1732ED3" w14:textId="77777777" w:rsidR="00D40C70" w:rsidRPr="006A6394" w:rsidRDefault="00D40C70" w:rsidP="00E6030B">
            <w:pPr>
              <w:pStyle w:val="TAC"/>
            </w:pPr>
            <w:r w:rsidRPr="006A6394">
              <w:rPr>
                <w:lang w:eastAsia="ja-JP"/>
              </w:rPr>
              <w:t>7-10</w:t>
            </w:r>
          </w:p>
        </w:tc>
      </w:tr>
      <w:tr w:rsidR="00D40C70" w:rsidRPr="006A6394" w:rsidDel="004B7099" w14:paraId="6E8265B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B6EBEC" w14:textId="77777777" w:rsidR="00D40C70" w:rsidRPr="006A6394" w:rsidRDefault="00D40C70" w:rsidP="00E6030B">
            <w:pPr>
              <w:pStyle w:val="TAL"/>
            </w:pPr>
            <w:r w:rsidRPr="006A6394">
              <w:t>53</w:t>
            </w:r>
          </w:p>
        </w:tc>
        <w:tc>
          <w:tcPr>
            <w:tcW w:w="2835" w:type="dxa"/>
            <w:gridSpan w:val="2"/>
            <w:tcBorders>
              <w:top w:val="single" w:sz="6" w:space="0" w:color="000000"/>
              <w:left w:val="single" w:sz="6" w:space="0" w:color="000000"/>
              <w:bottom w:val="single" w:sz="6" w:space="0" w:color="000000"/>
              <w:right w:val="single" w:sz="6" w:space="0" w:color="000000"/>
            </w:tcBorders>
          </w:tcPr>
          <w:p w14:paraId="60858377"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D11580D" w14:textId="77777777" w:rsidR="00D40C70" w:rsidRPr="006A6394" w:rsidRDefault="00D40C70" w:rsidP="00E6030B">
            <w:pPr>
              <w:pStyle w:val="TAL"/>
            </w:pPr>
            <w:r w:rsidRPr="006A6394">
              <w:t>EMM cause</w:t>
            </w:r>
          </w:p>
          <w:p w14:paraId="1D6BD32D"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C9120E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6A89A5B"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367DBC" w14:textId="77777777" w:rsidR="00D40C70" w:rsidRPr="006A6394" w:rsidRDefault="00D40C70" w:rsidP="00E6030B">
            <w:pPr>
              <w:pStyle w:val="TAC"/>
            </w:pPr>
            <w:r w:rsidRPr="006A6394">
              <w:t>2</w:t>
            </w:r>
          </w:p>
        </w:tc>
      </w:tr>
      <w:tr w:rsidR="00D40C70" w:rsidRPr="006A6394" w:rsidDel="004B7099" w14:paraId="5E4A170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8433AF" w14:textId="77777777" w:rsidR="00D40C70" w:rsidRPr="006A6394" w:rsidRDefault="00D40C70" w:rsidP="00E6030B">
            <w:pPr>
              <w:pStyle w:val="TAL"/>
            </w:pPr>
            <w:r w:rsidRPr="006A6394">
              <w:t>17</w:t>
            </w:r>
          </w:p>
        </w:tc>
        <w:tc>
          <w:tcPr>
            <w:tcW w:w="2835" w:type="dxa"/>
            <w:gridSpan w:val="2"/>
            <w:tcBorders>
              <w:top w:val="single" w:sz="6" w:space="0" w:color="000000"/>
              <w:left w:val="single" w:sz="6" w:space="0" w:color="000000"/>
              <w:bottom w:val="single" w:sz="6" w:space="0" w:color="000000"/>
              <w:right w:val="single" w:sz="6" w:space="0" w:color="000000"/>
            </w:tcBorders>
          </w:tcPr>
          <w:p w14:paraId="39BF8822" w14:textId="77777777" w:rsidR="00D40C70" w:rsidRPr="006A6394" w:rsidRDefault="00D40C70" w:rsidP="00E6030B">
            <w:pPr>
              <w:pStyle w:val="TAL"/>
            </w:pPr>
            <w:r w:rsidRPr="006A6394">
              <w:t>T34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3D645BD" w14:textId="77777777" w:rsidR="00D40C70" w:rsidRPr="006A6394" w:rsidRDefault="00D40C70" w:rsidP="00E6030B">
            <w:pPr>
              <w:pStyle w:val="TAL"/>
            </w:pPr>
            <w:r w:rsidRPr="006A6394">
              <w:t>GPRS timer</w:t>
            </w:r>
          </w:p>
          <w:p w14:paraId="4E3E1EC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402F9E3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D4BF33"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5B7FBF7" w14:textId="77777777" w:rsidR="00D40C70" w:rsidRPr="006A6394" w:rsidRDefault="00D40C70" w:rsidP="00E6030B">
            <w:pPr>
              <w:pStyle w:val="TAC"/>
            </w:pPr>
            <w:r w:rsidRPr="006A6394">
              <w:t>2</w:t>
            </w:r>
          </w:p>
        </w:tc>
      </w:tr>
      <w:tr w:rsidR="00D40C70" w:rsidRPr="006A6394" w14:paraId="14C787F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637C9B" w14:textId="77777777" w:rsidR="00D40C70" w:rsidRPr="006A6394" w:rsidRDefault="00D40C70" w:rsidP="00E6030B">
            <w:pPr>
              <w:pStyle w:val="TAL"/>
            </w:pPr>
            <w:r w:rsidRPr="006A6394">
              <w:t>59</w:t>
            </w:r>
          </w:p>
        </w:tc>
        <w:tc>
          <w:tcPr>
            <w:tcW w:w="2835" w:type="dxa"/>
            <w:gridSpan w:val="2"/>
            <w:tcBorders>
              <w:top w:val="single" w:sz="6" w:space="0" w:color="000000"/>
              <w:left w:val="single" w:sz="6" w:space="0" w:color="000000"/>
              <w:bottom w:val="single" w:sz="6" w:space="0" w:color="000000"/>
              <w:right w:val="single" w:sz="6" w:space="0" w:color="000000"/>
            </w:tcBorders>
          </w:tcPr>
          <w:p w14:paraId="12B01E34" w14:textId="77777777" w:rsidR="00D40C70" w:rsidRPr="006A6394" w:rsidRDefault="00D40C70" w:rsidP="00E6030B">
            <w:pPr>
              <w:pStyle w:val="TAL"/>
            </w:pPr>
            <w:r w:rsidRPr="006A6394">
              <w:t>T3423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98366D8" w14:textId="77777777" w:rsidR="00D40C70" w:rsidRPr="006A6394" w:rsidRDefault="00D40C70" w:rsidP="00E6030B">
            <w:pPr>
              <w:pStyle w:val="TAL"/>
            </w:pPr>
            <w:r w:rsidRPr="006A6394">
              <w:t>GPRS timer</w:t>
            </w:r>
          </w:p>
          <w:p w14:paraId="110D178E"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3E4D671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77F821"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776D49E" w14:textId="77777777" w:rsidR="00D40C70" w:rsidRPr="006A6394" w:rsidRDefault="00D40C70" w:rsidP="00E6030B">
            <w:pPr>
              <w:pStyle w:val="TAC"/>
            </w:pPr>
            <w:r w:rsidRPr="006A6394">
              <w:t>2</w:t>
            </w:r>
          </w:p>
        </w:tc>
      </w:tr>
      <w:tr w:rsidR="00D40C70" w:rsidRPr="006A6394" w14:paraId="54CF227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B6FA86" w14:textId="77777777" w:rsidR="00D40C70" w:rsidRPr="006A6394" w:rsidRDefault="00D40C70" w:rsidP="00E6030B">
            <w:pPr>
              <w:pStyle w:val="TAL"/>
            </w:pPr>
            <w:r w:rsidRPr="006A6394">
              <w:t>4A</w:t>
            </w:r>
          </w:p>
        </w:tc>
        <w:tc>
          <w:tcPr>
            <w:tcW w:w="2835" w:type="dxa"/>
            <w:gridSpan w:val="2"/>
            <w:tcBorders>
              <w:top w:val="single" w:sz="6" w:space="0" w:color="000000"/>
              <w:left w:val="single" w:sz="6" w:space="0" w:color="000000"/>
              <w:bottom w:val="single" w:sz="6" w:space="0" w:color="000000"/>
              <w:right w:val="single" w:sz="6" w:space="0" w:color="000000"/>
            </w:tcBorders>
          </w:tcPr>
          <w:p w14:paraId="17B5B595" w14:textId="77777777" w:rsidR="00D40C70" w:rsidRPr="006A6394" w:rsidRDefault="00D40C70" w:rsidP="00E6030B">
            <w:pPr>
              <w:pStyle w:val="TAL"/>
            </w:pPr>
            <w:r w:rsidRPr="006A6394">
              <w:t>Equivalent PLMNs</w:t>
            </w:r>
          </w:p>
        </w:tc>
        <w:tc>
          <w:tcPr>
            <w:tcW w:w="3119" w:type="dxa"/>
            <w:gridSpan w:val="2"/>
            <w:tcBorders>
              <w:top w:val="single" w:sz="6" w:space="0" w:color="000000"/>
              <w:left w:val="single" w:sz="6" w:space="0" w:color="000000"/>
              <w:bottom w:val="single" w:sz="6" w:space="0" w:color="000000"/>
              <w:right w:val="single" w:sz="6" w:space="0" w:color="000000"/>
            </w:tcBorders>
          </w:tcPr>
          <w:p w14:paraId="3103D2DF" w14:textId="77777777" w:rsidR="00D40C70" w:rsidRPr="006A6394" w:rsidRDefault="00D40C70" w:rsidP="00E6030B">
            <w:pPr>
              <w:pStyle w:val="TAL"/>
            </w:pPr>
            <w:r w:rsidRPr="006A6394">
              <w:t>PLMN list</w:t>
            </w:r>
          </w:p>
          <w:p w14:paraId="7ABD8242" w14:textId="77777777" w:rsidR="00D40C70" w:rsidRPr="006A6394" w:rsidRDefault="00D40C70" w:rsidP="00E6030B">
            <w:pPr>
              <w:pStyle w:val="TAL"/>
            </w:pPr>
            <w:r w:rsidRPr="006A6394">
              <w:t>9.9.2.8</w:t>
            </w:r>
          </w:p>
        </w:tc>
        <w:tc>
          <w:tcPr>
            <w:tcW w:w="1134" w:type="dxa"/>
            <w:gridSpan w:val="2"/>
            <w:tcBorders>
              <w:top w:val="single" w:sz="6" w:space="0" w:color="000000"/>
              <w:left w:val="single" w:sz="6" w:space="0" w:color="000000"/>
              <w:bottom w:val="single" w:sz="6" w:space="0" w:color="000000"/>
              <w:right w:val="single" w:sz="6" w:space="0" w:color="000000"/>
            </w:tcBorders>
          </w:tcPr>
          <w:p w14:paraId="533B289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F912A8F"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1A7389" w14:textId="77777777" w:rsidR="00D40C70" w:rsidRPr="006A6394" w:rsidRDefault="00D40C70" w:rsidP="00E6030B">
            <w:pPr>
              <w:pStyle w:val="TAC"/>
            </w:pPr>
            <w:r w:rsidRPr="006A6394">
              <w:t>5-47</w:t>
            </w:r>
          </w:p>
        </w:tc>
      </w:tr>
      <w:tr w:rsidR="00D40C70" w:rsidRPr="006A6394" w14:paraId="4311531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6A04F3" w14:textId="77777777" w:rsidR="00D40C70" w:rsidRPr="006A6394" w:rsidRDefault="00D40C70" w:rsidP="00E6030B">
            <w:pPr>
              <w:pStyle w:val="TAL"/>
            </w:pPr>
            <w:r w:rsidRPr="006A6394">
              <w:t>34</w:t>
            </w:r>
          </w:p>
        </w:tc>
        <w:tc>
          <w:tcPr>
            <w:tcW w:w="2835" w:type="dxa"/>
            <w:gridSpan w:val="2"/>
            <w:tcBorders>
              <w:top w:val="single" w:sz="6" w:space="0" w:color="000000"/>
              <w:left w:val="single" w:sz="6" w:space="0" w:color="000000"/>
              <w:bottom w:val="single" w:sz="6" w:space="0" w:color="000000"/>
              <w:right w:val="single" w:sz="6" w:space="0" w:color="000000"/>
            </w:tcBorders>
          </w:tcPr>
          <w:p w14:paraId="634CB052" w14:textId="77777777" w:rsidR="00D40C70" w:rsidRPr="006A6394" w:rsidRDefault="00D40C70" w:rsidP="00E6030B">
            <w:pPr>
              <w:pStyle w:val="TAL"/>
            </w:pPr>
            <w:r w:rsidRPr="006A6394">
              <w:t>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10153606" w14:textId="77777777" w:rsidR="00D40C70" w:rsidRPr="006A6394" w:rsidRDefault="00D40C70" w:rsidP="00E6030B">
            <w:pPr>
              <w:pStyle w:val="TAL"/>
            </w:pPr>
            <w:r w:rsidRPr="006A6394">
              <w:t>Emergency number list</w:t>
            </w:r>
          </w:p>
          <w:p w14:paraId="18C63DCD" w14:textId="77777777" w:rsidR="00D40C70" w:rsidRPr="006A6394" w:rsidRDefault="00D40C70" w:rsidP="00E6030B">
            <w:pPr>
              <w:pStyle w:val="TAL"/>
            </w:pPr>
            <w:r w:rsidRPr="006A6394">
              <w:t>9.9.3.37</w:t>
            </w:r>
          </w:p>
        </w:tc>
        <w:tc>
          <w:tcPr>
            <w:tcW w:w="1134" w:type="dxa"/>
            <w:gridSpan w:val="2"/>
            <w:tcBorders>
              <w:top w:val="single" w:sz="6" w:space="0" w:color="000000"/>
              <w:left w:val="single" w:sz="6" w:space="0" w:color="000000"/>
              <w:bottom w:val="single" w:sz="6" w:space="0" w:color="000000"/>
              <w:right w:val="single" w:sz="6" w:space="0" w:color="000000"/>
            </w:tcBorders>
          </w:tcPr>
          <w:p w14:paraId="083DAF1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17332D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B714281" w14:textId="77777777" w:rsidR="00D40C70" w:rsidRPr="006A6394" w:rsidRDefault="00D40C70" w:rsidP="00E6030B">
            <w:pPr>
              <w:pStyle w:val="TAC"/>
            </w:pPr>
            <w:r w:rsidRPr="006A6394">
              <w:t>5-50</w:t>
            </w:r>
          </w:p>
        </w:tc>
      </w:tr>
      <w:tr w:rsidR="00D40C70" w:rsidRPr="006A6394" w14:paraId="3134FC1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E49F1" w14:textId="77777777" w:rsidR="00D40C70" w:rsidRPr="006A6394" w:rsidRDefault="00D40C70" w:rsidP="00E6030B">
            <w:pPr>
              <w:pStyle w:val="TAL"/>
            </w:pPr>
            <w:r w:rsidRPr="006A6394">
              <w:t>64</w:t>
            </w:r>
          </w:p>
        </w:tc>
        <w:tc>
          <w:tcPr>
            <w:tcW w:w="2835" w:type="dxa"/>
            <w:gridSpan w:val="2"/>
            <w:tcBorders>
              <w:top w:val="single" w:sz="6" w:space="0" w:color="000000"/>
              <w:left w:val="single" w:sz="6" w:space="0" w:color="000000"/>
              <w:bottom w:val="single" w:sz="6" w:space="0" w:color="000000"/>
              <w:right w:val="single" w:sz="6" w:space="0" w:color="000000"/>
            </w:tcBorders>
          </w:tcPr>
          <w:p w14:paraId="5B576430" w14:textId="77777777" w:rsidR="00D40C70" w:rsidRPr="006A6394" w:rsidRDefault="00D40C70" w:rsidP="00E6030B">
            <w:pPr>
              <w:pStyle w:val="TAL"/>
            </w:pPr>
            <w:r w:rsidRPr="006A6394">
              <w:t>EP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42AB63C6" w14:textId="77777777" w:rsidR="00D40C70" w:rsidRPr="006A6394" w:rsidRDefault="00D40C70" w:rsidP="00E6030B">
            <w:pPr>
              <w:pStyle w:val="TAL"/>
            </w:pPr>
            <w:r w:rsidRPr="006A6394">
              <w:t>EPS network feature support</w:t>
            </w:r>
          </w:p>
          <w:p w14:paraId="441F70B5" w14:textId="77777777" w:rsidR="00D40C70" w:rsidRPr="006A6394" w:rsidRDefault="00D40C70" w:rsidP="00E6030B">
            <w:pPr>
              <w:pStyle w:val="TAL"/>
            </w:pPr>
            <w:r w:rsidRPr="006A6394">
              <w:t>9.9.3.12A</w:t>
            </w:r>
          </w:p>
        </w:tc>
        <w:tc>
          <w:tcPr>
            <w:tcW w:w="1134" w:type="dxa"/>
            <w:gridSpan w:val="2"/>
            <w:tcBorders>
              <w:top w:val="single" w:sz="6" w:space="0" w:color="000000"/>
              <w:left w:val="single" w:sz="6" w:space="0" w:color="000000"/>
              <w:bottom w:val="single" w:sz="6" w:space="0" w:color="000000"/>
              <w:right w:val="single" w:sz="6" w:space="0" w:color="000000"/>
            </w:tcBorders>
          </w:tcPr>
          <w:p w14:paraId="0533981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D5C2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3A522CD" w14:textId="77777777" w:rsidR="00D40C70" w:rsidRPr="006A6394" w:rsidRDefault="00D40C70" w:rsidP="00E6030B">
            <w:pPr>
              <w:pStyle w:val="TAC"/>
            </w:pPr>
            <w:r w:rsidRPr="006A6394">
              <w:t>3-4</w:t>
            </w:r>
          </w:p>
        </w:tc>
      </w:tr>
      <w:tr w:rsidR="00D40C70" w:rsidRPr="006A6394" w14:paraId="74184A2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B90F72" w14:textId="77777777" w:rsidR="00D40C70" w:rsidRPr="006A6394" w:rsidRDefault="00D40C70" w:rsidP="00E6030B">
            <w:pPr>
              <w:pStyle w:val="TAL"/>
            </w:pPr>
            <w:r w:rsidRPr="006A6394">
              <w:t>F-</w:t>
            </w:r>
          </w:p>
        </w:tc>
        <w:tc>
          <w:tcPr>
            <w:tcW w:w="2835" w:type="dxa"/>
            <w:gridSpan w:val="2"/>
            <w:tcBorders>
              <w:top w:val="single" w:sz="6" w:space="0" w:color="000000"/>
              <w:left w:val="single" w:sz="6" w:space="0" w:color="000000"/>
              <w:bottom w:val="single" w:sz="6" w:space="0" w:color="000000"/>
              <w:right w:val="single" w:sz="6" w:space="0" w:color="000000"/>
            </w:tcBorders>
          </w:tcPr>
          <w:p w14:paraId="4E926E9E" w14:textId="77777777" w:rsidR="00D40C70" w:rsidRPr="006A6394" w:rsidRDefault="00D40C70" w:rsidP="00E6030B">
            <w:pPr>
              <w:pStyle w:val="TAL"/>
            </w:pPr>
            <w:r w:rsidRPr="006A6394">
              <w:t>Additional update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62AA73F2" w14:textId="77777777" w:rsidR="00D40C70" w:rsidRPr="006A6394" w:rsidRDefault="00D40C70" w:rsidP="00E6030B">
            <w:pPr>
              <w:pStyle w:val="TAL"/>
            </w:pPr>
            <w:r w:rsidRPr="006A6394">
              <w:t>Additional update result</w:t>
            </w:r>
          </w:p>
          <w:p w14:paraId="402EEEDE" w14:textId="77777777" w:rsidR="00D40C70" w:rsidRPr="006A6394" w:rsidRDefault="00D40C70" w:rsidP="00E6030B">
            <w:pPr>
              <w:pStyle w:val="TAL"/>
            </w:pPr>
            <w:r w:rsidRPr="006A6394">
              <w:t>9.9.3.0A</w:t>
            </w:r>
          </w:p>
        </w:tc>
        <w:tc>
          <w:tcPr>
            <w:tcW w:w="1134" w:type="dxa"/>
            <w:gridSpan w:val="2"/>
            <w:tcBorders>
              <w:top w:val="single" w:sz="6" w:space="0" w:color="000000"/>
              <w:left w:val="single" w:sz="6" w:space="0" w:color="000000"/>
              <w:bottom w:val="single" w:sz="6" w:space="0" w:color="000000"/>
              <w:right w:val="single" w:sz="6" w:space="0" w:color="000000"/>
            </w:tcBorders>
          </w:tcPr>
          <w:p w14:paraId="638EA05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1A97CA5"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1FC6BF" w14:textId="77777777" w:rsidR="00D40C70" w:rsidRPr="006A6394" w:rsidRDefault="00D40C70" w:rsidP="00E6030B">
            <w:pPr>
              <w:pStyle w:val="TAC"/>
            </w:pPr>
            <w:r w:rsidRPr="006A6394">
              <w:t>1</w:t>
            </w:r>
          </w:p>
        </w:tc>
      </w:tr>
      <w:tr w:rsidR="00D40C70" w:rsidRPr="006A6394" w14:paraId="6C9970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E19FEB" w14:textId="77777777" w:rsidR="00D40C70" w:rsidRPr="006A6394" w:rsidRDefault="00D40C70" w:rsidP="00E6030B">
            <w:pPr>
              <w:pStyle w:val="TAL"/>
            </w:pPr>
            <w:r w:rsidRPr="006A6394">
              <w:t>5E</w:t>
            </w:r>
          </w:p>
        </w:tc>
        <w:tc>
          <w:tcPr>
            <w:tcW w:w="2835" w:type="dxa"/>
            <w:gridSpan w:val="2"/>
            <w:tcBorders>
              <w:top w:val="single" w:sz="6" w:space="0" w:color="000000"/>
              <w:left w:val="single" w:sz="6" w:space="0" w:color="000000"/>
              <w:bottom w:val="single" w:sz="6" w:space="0" w:color="000000"/>
              <w:right w:val="single" w:sz="6" w:space="0" w:color="000000"/>
            </w:tcBorders>
          </w:tcPr>
          <w:p w14:paraId="04C0EDFD" w14:textId="77777777" w:rsidR="00D40C70" w:rsidRPr="006A6394" w:rsidRDefault="00D40C70" w:rsidP="00E6030B">
            <w:pPr>
              <w:pStyle w:val="TAL"/>
            </w:pPr>
            <w:r w:rsidRPr="006A6394">
              <w:t>T34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876C0CC" w14:textId="77777777" w:rsidR="00D40C70" w:rsidRPr="006A6394" w:rsidRDefault="00D40C70" w:rsidP="00E6030B">
            <w:pPr>
              <w:pStyle w:val="TAL"/>
            </w:pPr>
            <w:r w:rsidRPr="006A6394">
              <w:t>GPRS timer 3</w:t>
            </w:r>
          </w:p>
          <w:p w14:paraId="7ECF53A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72C9567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1078F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A1F44A7" w14:textId="77777777" w:rsidR="00D40C70" w:rsidRPr="006A6394" w:rsidRDefault="00D40C70" w:rsidP="00E6030B">
            <w:pPr>
              <w:pStyle w:val="TAC"/>
            </w:pPr>
            <w:r w:rsidRPr="006A6394">
              <w:t>3</w:t>
            </w:r>
          </w:p>
        </w:tc>
      </w:tr>
      <w:tr w:rsidR="00D40C70" w:rsidRPr="006A6394" w14:paraId="21A54FE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822ED8" w14:textId="77777777" w:rsidR="00D40C70" w:rsidRPr="006A6394" w:rsidRDefault="00D40C70" w:rsidP="00E6030B">
            <w:pPr>
              <w:pStyle w:val="TAL"/>
            </w:pPr>
            <w:r w:rsidRPr="006A6394">
              <w:t>6A</w:t>
            </w:r>
          </w:p>
        </w:tc>
        <w:tc>
          <w:tcPr>
            <w:tcW w:w="2835" w:type="dxa"/>
            <w:gridSpan w:val="2"/>
            <w:tcBorders>
              <w:top w:val="single" w:sz="6" w:space="0" w:color="000000"/>
              <w:left w:val="single" w:sz="6" w:space="0" w:color="000000"/>
              <w:bottom w:val="single" w:sz="6" w:space="0" w:color="000000"/>
              <w:right w:val="single" w:sz="6" w:space="0" w:color="000000"/>
            </w:tcBorders>
          </w:tcPr>
          <w:p w14:paraId="7E4BFF63" w14:textId="77777777" w:rsidR="00D40C70" w:rsidRPr="006A6394" w:rsidRDefault="00D40C70" w:rsidP="00E6030B">
            <w:pPr>
              <w:pStyle w:val="TAL"/>
            </w:pPr>
            <w:r w:rsidRPr="006A6394">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49180E3" w14:textId="77777777" w:rsidR="00D40C70" w:rsidRPr="006A6394" w:rsidRDefault="00D40C70" w:rsidP="00E6030B">
            <w:pPr>
              <w:pStyle w:val="TAL"/>
            </w:pPr>
            <w:r w:rsidRPr="006A6394">
              <w:t>GPRS timer 2</w:t>
            </w:r>
          </w:p>
          <w:p w14:paraId="1D0A4B2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2EF0C91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6604A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707CF38" w14:textId="77777777" w:rsidR="00D40C70" w:rsidRPr="006A6394" w:rsidRDefault="00D40C70" w:rsidP="00E6030B">
            <w:pPr>
              <w:pStyle w:val="TAC"/>
            </w:pPr>
            <w:r w:rsidRPr="006A6394">
              <w:t>3</w:t>
            </w:r>
          </w:p>
        </w:tc>
      </w:tr>
      <w:tr w:rsidR="00D40C70" w:rsidRPr="006A6394" w14:paraId="68ABB2F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F7A32A" w14:textId="77777777" w:rsidR="00D40C70" w:rsidRPr="006A6394" w:rsidRDefault="00D40C70" w:rsidP="00E6030B">
            <w:pPr>
              <w:pStyle w:val="TAL"/>
            </w:pPr>
            <w:r w:rsidRPr="006A6394">
              <w:t>6E</w:t>
            </w:r>
          </w:p>
        </w:tc>
        <w:tc>
          <w:tcPr>
            <w:tcW w:w="2835" w:type="dxa"/>
            <w:gridSpan w:val="2"/>
            <w:tcBorders>
              <w:top w:val="single" w:sz="6" w:space="0" w:color="000000"/>
              <w:left w:val="single" w:sz="6" w:space="0" w:color="000000"/>
              <w:bottom w:val="single" w:sz="6" w:space="0" w:color="000000"/>
              <w:right w:val="single" w:sz="6" w:space="0" w:color="000000"/>
            </w:tcBorders>
          </w:tcPr>
          <w:p w14:paraId="003B7653" w14:textId="77777777" w:rsidR="00D40C70" w:rsidRPr="006A6394" w:rsidRDefault="00D40C70" w:rsidP="00E6030B">
            <w:pPr>
              <w:pStyle w:val="TAL"/>
            </w:pPr>
            <w:r w:rsidRPr="006A6394">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04370F7E" w14:textId="77777777" w:rsidR="00D40C70" w:rsidRPr="006A6394" w:rsidRDefault="00D40C70" w:rsidP="00E6030B">
            <w:pPr>
              <w:pStyle w:val="TAL"/>
            </w:pPr>
            <w:r w:rsidRPr="006A6394">
              <w:t>Extended DRX parameters</w:t>
            </w:r>
          </w:p>
          <w:p w14:paraId="4F5A173C" w14:textId="77777777" w:rsidR="00D40C70" w:rsidRPr="006A6394" w:rsidRDefault="00D40C70" w:rsidP="00E6030B">
            <w:pPr>
              <w:pStyle w:val="TAL"/>
            </w:pPr>
            <w:r w:rsidRPr="006A6394">
              <w:t>9.9.3.46</w:t>
            </w:r>
          </w:p>
        </w:tc>
        <w:tc>
          <w:tcPr>
            <w:tcW w:w="1134" w:type="dxa"/>
            <w:gridSpan w:val="2"/>
            <w:tcBorders>
              <w:top w:val="single" w:sz="6" w:space="0" w:color="000000"/>
              <w:left w:val="single" w:sz="6" w:space="0" w:color="000000"/>
              <w:bottom w:val="single" w:sz="6" w:space="0" w:color="000000"/>
              <w:right w:val="single" w:sz="6" w:space="0" w:color="000000"/>
            </w:tcBorders>
          </w:tcPr>
          <w:p w14:paraId="4E3A456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C865E7C"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9E38680" w14:textId="77777777" w:rsidR="00D40C70" w:rsidRPr="006A6394" w:rsidRDefault="00D40C70" w:rsidP="00E6030B">
            <w:pPr>
              <w:pStyle w:val="TAC"/>
            </w:pPr>
            <w:r w:rsidRPr="006A6394">
              <w:t>3</w:t>
            </w:r>
          </w:p>
        </w:tc>
      </w:tr>
      <w:tr w:rsidR="00D40C70" w:rsidRPr="006A6394" w14:paraId="48CC743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FD9F19" w14:textId="77777777" w:rsidR="00D40C70" w:rsidRPr="006A6394" w:rsidRDefault="00D40C70" w:rsidP="00E6030B">
            <w:pPr>
              <w:pStyle w:val="TAL"/>
            </w:pPr>
            <w:r w:rsidRPr="006A6394">
              <w:rPr>
                <w:lang w:eastAsia="zh-CN"/>
              </w:rPr>
              <w:t>65</w:t>
            </w:r>
          </w:p>
        </w:tc>
        <w:tc>
          <w:tcPr>
            <w:tcW w:w="2835" w:type="dxa"/>
            <w:gridSpan w:val="2"/>
            <w:tcBorders>
              <w:top w:val="single" w:sz="6" w:space="0" w:color="000000"/>
              <w:left w:val="single" w:sz="6" w:space="0" w:color="000000"/>
              <w:bottom w:val="single" w:sz="6" w:space="0" w:color="000000"/>
              <w:right w:val="single" w:sz="6" w:space="0" w:color="000000"/>
            </w:tcBorders>
          </w:tcPr>
          <w:p w14:paraId="25CD551B" w14:textId="77777777" w:rsidR="00D40C70" w:rsidRPr="006A6394" w:rsidRDefault="00D40C70" w:rsidP="00E6030B">
            <w:pPr>
              <w:pStyle w:val="TAL"/>
            </w:pPr>
            <w:r w:rsidRPr="006A6394">
              <w:rPr>
                <w:lang w:eastAsia="zh-CN"/>
              </w:rPr>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5146AA2D" w14:textId="77777777" w:rsidR="00D40C70" w:rsidRPr="006A6394" w:rsidRDefault="00D40C70" w:rsidP="00E6030B">
            <w:pPr>
              <w:pStyle w:val="TAL"/>
            </w:pPr>
            <w:r w:rsidRPr="006A6394">
              <w:t>DCN-ID</w:t>
            </w:r>
          </w:p>
          <w:p w14:paraId="1EFB511F"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2A63E4C2" w14:textId="77777777" w:rsidR="00D40C70" w:rsidRPr="006A6394" w:rsidRDefault="00D40C70" w:rsidP="00E6030B">
            <w:pPr>
              <w:pStyle w:val="TAC"/>
            </w:pPr>
            <w:r w:rsidRPr="006A63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BBFCA" w14:textId="77777777" w:rsidR="00D40C70" w:rsidRPr="006A6394" w:rsidRDefault="00D40C70" w:rsidP="00E6030B">
            <w:pPr>
              <w:pStyle w:val="TAC"/>
            </w:pPr>
            <w:r w:rsidRPr="006A6394">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6099600" w14:textId="77777777" w:rsidR="00D40C70" w:rsidRPr="006A6394" w:rsidRDefault="00D40C70" w:rsidP="00E6030B">
            <w:pPr>
              <w:pStyle w:val="TAC"/>
            </w:pPr>
            <w:r w:rsidRPr="006A6394">
              <w:t>4</w:t>
            </w:r>
          </w:p>
        </w:tc>
      </w:tr>
      <w:tr w:rsidR="00D40C70" w:rsidRPr="006A6394" w14:paraId="44F2A01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9413C3" w14:textId="77777777" w:rsidR="00D40C70" w:rsidRPr="006A6394" w:rsidRDefault="00D40C70" w:rsidP="00E6030B">
            <w:pPr>
              <w:pStyle w:val="TAL"/>
              <w:rPr>
                <w:lang w:eastAsia="zh-CN"/>
              </w:rPr>
            </w:pPr>
            <w:r w:rsidRPr="006A6394">
              <w:t>E-</w:t>
            </w:r>
          </w:p>
        </w:tc>
        <w:tc>
          <w:tcPr>
            <w:tcW w:w="2835" w:type="dxa"/>
            <w:gridSpan w:val="2"/>
            <w:tcBorders>
              <w:top w:val="single" w:sz="6" w:space="0" w:color="000000"/>
              <w:left w:val="single" w:sz="6" w:space="0" w:color="000000"/>
              <w:bottom w:val="single" w:sz="6" w:space="0" w:color="000000"/>
              <w:right w:val="single" w:sz="6" w:space="0" w:color="000000"/>
            </w:tcBorders>
          </w:tcPr>
          <w:p w14:paraId="59C7043E" w14:textId="77777777" w:rsidR="00D40C70" w:rsidRPr="006A6394" w:rsidRDefault="00D40C70" w:rsidP="00E6030B">
            <w:pPr>
              <w:pStyle w:val="TAL"/>
              <w:rPr>
                <w:lang w:eastAsia="zh-CN"/>
              </w:rPr>
            </w:pPr>
            <w:r w:rsidRPr="006A6394">
              <w:t>SMS services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2FAA7A6" w14:textId="77777777" w:rsidR="00D40C70" w:rsidRPr="006A6394" w:rsidRDefault="00D40C70" w:rsidP="00E6030B">
            <w:pPr>
              <w:pStyle w:val="TAL"/>
            </w:pPr>
            <w:r w:rsidRPr="006A6394">
              <w:t>SMS services status</w:t>
            </w:r>
          </w:p>
          <w:p w14:paraId="24FE5F14" w14:textId="77777777" w:rsidR="00D40C70" w:rsidRPr="006A6394" w:rsidRDefault="00D40C70" w:rsidP="00E6030B">
            <w:pPr>
              <w:pStyle w:val="TAL"/>
            </w:pPr>
            <w:r w:rsidRPr="006A6394">
              <w:t>9.9.3.4B</w:t>
            </w:r>
          </w:p>
        </w:tc>
        <w:tc>
          <w:tcPr>
            <w:tcW w:w="1134" w:type="dxa"/>
            <w:gridSpan w:val="2"/>
            <w:tcBorders>
              <w:top w:val="single" w:sz="6" w:space="0" w:color="000000"/>
              <w:left w:val="single" w:sz="6" w:space="0" w:color="000000"/>
              <w:bottom w:val="single" w:sz="6" w:space="0" w:color="000000"/>
              <w:right w:val="single" w:sz="6" w:space="0" w:color="000000"/>
            </w:tcBorders>
          </w:tcPr>
          <w:p w14:paraId="4D923897"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91C6C7" w14:textId="77777777" w:rsidR="00D40C70" w:rsidRPr="006A6394" w:rsidRDefault="00D40C70" w:rsidP="00E6030B">
            <w:pPr>
              <w:pStyle w:val="TAC"/>
              <w:rPr>
                <w:lang w:eastAsia="zh-CN"/>
              </w:rPr>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C83BCE6" w14:textId="77777777" w:rsidR="00D40C70" w:rsidRPr="006A6394" w:rsidRDefault="00D40C70" w:rsidP="00E6030B">
            <w:pPr>
              <w:pStyle w:val="TAC"/>
            </w:pPr>
            <w:r w:rsidRPr="006A6394">
              <w:t>1</w:t>
            </w:r>
          </w:p>
        </w:tc>
      </w:tr>
      <w:tr w:rsidR="00D40C70" w:rsidRPr="006A6394" w14:paraId="5F9A49AA"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F478B6"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tcPr>
          <w:p w14:paraId="7FC7963C" w14:textId="77777777" w:rsidR="00D40C70" w:rsidRPr="006A6394" w:rsidRDefault="00D40C70" w:rsidP="00E6030B">
            <w:pPr>
              <w:pStyle w:val="TAL"/>
            </w:pPr>
            <w:r w:rsidRPr="006A6394">
              <w:t>Non-3GPP NW provided policies</w:t>
            </w:r>
          </w:p>
        </w:tc>
        <w:tc>
          <w:tcPr>
            <w:tcW w:w="3119" w:type="dxa"/>
            <w:gridSpan w:val="2"/>
            <w:tcBorders>
              <w:top w:val="single" w:sz="6" w:space="0" w:color="000000"/>
              <w:left w:val="single" w:sz="6" w:space="0" w:color="000000"/>
              <w:bottom w:val="single" w:sz="6" w:space="0" w:color="000000"/>
              <w:right w:val="single" w:sz="6" w:space="0" w:color="000000"/>
            </w:tcBorders>
          </w:tcPr>
          <w:p w14:paraId="26DB7DE0" w14:textId="77777777" w:rsidR="00D40C70" w:rsidRPr="006A6394" w:rsidRDefault="00D40C70" w:rsidP="00E6030B">
            <w:pPr>
              <w:pStyle w:val="TAL"/>
            </w:pPr>
            <w:r w:rsidRPr="006A6394">
              <w:t>Non-3GPP NW provided policies</w:t>
            </w:r>
          </w:p>
          <w:p w14:paraId="4D78BA70" w14:textId="77777777" w:rsidR="00D40C70" w:rsidRPr="006A6394" w:rsidRDefault="00D40C70" w:rsidP="00E6030B">
            <w:pPr>
              <w:pStyle w:val="TAL"/>
            </w:pPr>
            <w:r w:rsidRPr="006A6394">
              <w:t>9.9.3.49</w:t>
            </w:r>
          </w:p>
        </w:tc>
        <w:tc>
          <w:tcPr>
            <w:tcW w:w="1134" w:type="dxa"/>
            <w:gridSpan w:val="2"/>
            <w:tcBorders>
              <w:top w:val="single" w:sz="6" w:space="0" w:color="000000"/>
              <w:left w:val="single" w:sz="6" w:space="0" w:color="000000"/>
              <w:bottom w:val="single" w:sz="6" w:space="0" w:color="000000"/>
              <w:right w:val="single" w:sz="6" w:space="0" w:color="000000"/>
            </w:tcBorders>
          </w:tcPr>
          <w:p w14:paraId="2B95402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CA7CA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4E1D92EC" w14:textId="77777777" w:rsidR="00D40C70" w:rsidRPr="006A6394" w:rsidRDefault="00D40C70" w:rsidP="00E6030B">
            <w:pPr>
              <w:pStyle w:val="TAC"/>
            </w:pPr>
            <w:r w:rsidRPr="006A6394">
              <w:t>1</w:t>
            </w:r>
          </w:p>
        </w:tc>
      </w:tr>
      <w:tr w:rsidR="00D40C70" w:rsidRPr="006A6394" w14:paraId="15ADFC0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08E81C" w14:textId="77777777" w:rsidR="00D40C70" w:rsidRPr="006A6394" w:rsidRDefault="00D40C70" w:rsidP="00E6030B">
            <w:pPr>
              <w:pStyle w:val="TAL"/>
              <w:rPr>
                <w:lang w:eastAsia="zh-CN"/>
              </w:rPr>
            </w:pPr>
            <w:r w:rsidRPr="006A6394">
              <w:rPr>
                <w:lang w:eastAsia="zh-CN"/>
              </w:rPr>
              <w:t>6B</w:t>
            </w:r>
          </w:p>
        </w:tc>
        <w:tc>
          <w:tcPr>
            <w:tcW w:w="2835" w:type="dxa"/>
            <w:gridSpan w:val="2"/>
            <w:tcBorders>
              <w:top w:val="single" w:sz="6" w:space="0" w:color="000000"/>
              <w:left w:val="single" w:sz="6" w:space="0" w:color="000000"/>
              <w:bottom w:val="single" w:sz="6" w:space="0" w:color="000000"/>
              <w:right w:val="single" w:sz="6" w:space="0" w:color="000000"/>
            </w:tcBorders>
          </w:tcPr>
          <w:p w14:paraId="19BD3C7C" w14:textId="77777777" w:rsidR="00D40C70" w:rsidRPr="006A6394" w:rsidRDefault="00D40C70" w:rsidP="00E6030B">
            <w:pPr>
              <w:pStyle w:val="TAL"/>
              <w:rPr>
                <w:lang w:eastAsia="zh-CN"/>
              </w:rPr>
            </w:pPr>
            <w:r w:rsidRPr="006A6394">
              <w:rPr>
                <w:lang w:eastAsia="zh-CN"/>
              </w:rPr>
              <w:t>T3448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63160" w14:textId="77777777" w:rsidR="00D40C70" w:rsidRPr="006A6394" w:rsidRDefault="00D40C70" w:rsidP="00E6030B">
            <w:pPr>
              <w:pStyle w:val="TAL"/>
            </w:pPr>
            <w:r w:rsidRPr="006A6394">
              <w:t>GPRS timer 2</w:t>
            </w:r>
          </w:p>
          <w:p w14:paraId="4D60D89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1760D7FE"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4AF047" w14:textId="77777777" w:rsidR="00D40C70" w:rsidRPr="006A6394" w:rsidRDefault="00D40C70" w:rsidP="00E6030B">
            <w:pPr>
              <w:pStyle w:val="TAC"/>
              <w:rPr>
                <w:lang w:eastAsia="zh-CN"/>
              </w:rPr>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AF0DF29" w14:textId="77777777" w:rsidR="00D40C70" w:rsidRPr="006A6394" w:rsidRDefault="00D40C70" w:rsidP="00E6030B">
            <w:pPr>
              <w:pStyle w:val="TAC"/>
            </w:pPr>
            <w:r w:rsidRPr="006A6394">
              <w:t>3</w:t>
            </w:r>
          </w:p>
        </w:tc>
      </w:tr>
      <w:tr w:rsidR="00D40C70" w:rsidRPr="006A6394" w14:paraId="0804933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AE4CC" w14:textId="77777777" w:rsidR="00D40C70" w:rsidRPr="006A6394" w:rsidRDefault="00D40C70" w:rsidP="00E6030B">
            <w:pPr>
              <w:pStyle w:val="TAL"/>
              <w:rPr>
                <w:lang w:eastAsia="zh-CN"/>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0D1845CC" w14:textId="77777777" w:rsidR="00D40C70" w:rsidRPr="006A6394" w:rsidRDefault="00D40C70" w:rsidP="00E6030B">
            <w:pPr>
              <w:pStyle w:val="TAL"/>
              <w:rPr>
                <w:lang w:eastAsia="zh-CN"/>
              </w:rPr>
            </w:pPr>
            <w:r w:rsidRPr="006A6394">
              <w:t>Network policy</w:t>
            </w:r>
          </w:p>
        </w:tc>
        <w:tc>
          <w:tcPr>
            <w:tcW w:w="3119" w:type="dxa"/>
            <w:gridSpan w:val="2"/>
            <w:tcBorders>
              <w:top w:val="single" w:sz="6" w:space="0" w:color="000000"/>
              <w:left w:val="single" w:sz="6" w:space="0" w:color="000000"/>
              <w:bottom w:val="single" w:sz="6" w:space="0" w:color="000000"/>
              <w:right w:val="single" w:sz="6" w:space="0" w:color="000000"/>
            </w:tcBorders>
          </w:tcPr>
          <w:p w14:paraId="773A54DC" w14:textId="77777777" w:rsidR="00D40C70" w:rsidRPr="006A6394" w:rsidRDefault="00D40C70" w:rsidP="00E6030B">
            <w:pPr>
              <w:pStyle w:val="TAL"/>
            </w:pPr>
            <w:r w:rsidRPr="006A6394">
              <w:t>Network policy</w:t>
            </w:r>
          </w:p>
          <w:p w14:paraId="13D66D24" w14:textId="77777777" w:rsidR="00D40C70" w:rsidRPr="006A6394" w:rsidRDefault="00D40C70" w:rsidP="00E6030B">
            <w:pPr>
              <w:pStyle w:val="TAL"/>
            </w:pPr>
            <w:r w:rsidRPr="006A6394">
              <w:t>9.9.3.52</w:t>
            </w:r>
          </w:p>
        </w:tc>
        <w:tc>
          <w:tcPr>
            <w:tcW w:w="1134" w:type="dxa"/>
            <w:gridSpan w:val="2"/>
            <w:tcBorders>
              <w:top w:val="single" w:sz="6" w:space="0" w:color="000000"/>
              <w:left w:val="single" w:sz="6" w:space="0" w:color="000000"/>
              <w:bottom w:val="single" w:sz="6" w:space="0" w:color="000000"/>
              <w:right w:val="single" w:sz="6" w:space="0" w:color="000000"/>
            </w:tcBorders>
          </w:tcPr>
          <w:p w14:paraId="2425C33D"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7BFC7B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35E698F" w14:textId="77777777" w:rsidR="00D40C70" w:rsidRPr="006A6394" w:rsidRDefault="00D40C70" w:rsidP="00E6030B">
            <w:pPr>
              <w:pStyle w:val="TAC"/>
            </w:pPr>
            <w:r w:rsidRPr="006A6394">
              <w:t>1</w:t>
            </w:r>
          </w:p>
        </w:tc>
      </w:tr>
      <w:tr w:rsidR="00D40C70" w:rsidRPr="006A6394" w14:paraId="55A0F51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290F0B6" w14:textId="77777777" w:rsidR="00D40C70" w:rsidRPr="006A6394" w:rsidRDefault="00D40C70" w:rsidP="00E6030B">
            <w:pPr>
              <w:pStyle w:val="TAL"/>
              <w:rPr>
                <w:lang w:eastAsia="zh-CN"/>
              </w:rPr>
            </w:pPr>
            <w:r w:rsidRPr="006A6394">
              <w:rPr>
                <w:lang w:eastAsia="zh-CN"/>
              </w:rPr>
              <w:t>6C</w:t>
            </w:r>
          </w:p>
        </w:tc>
        <w:tc>
          <w:tcPr>
            <w:tcW w:w="2835" w:type="dxa"/>
            <w:gridSpan w:val="2"/>
            <w:tcBorders>
              <w:top w:val="single" w:sz="6" w:space="0" w:color="000000"/>
              <w:left w:val="single" w:sz="6" w:space="0" w:color="000000"/>
              <w:bottom w:val="single" w:sz="6" w:space="0" w:color="000000"/>
              <w:right w:val="single" w:sz="6" w:space="0" w:color="000000"/>
            </w:tcBorders>
          </w:tcPr>
          <w:p w14:paraId="7D6F4B62" w14:textId="77777777" w:rsidR="00D40C70" w:rsidRPr="006A6394" w:rsidRDefault="00D40C70" w:rsidP="00E6030B">
            <w:pPr>
              <w:pStyle w:val="TAL"/>
            </w:pPr>
            <w:r w:rsidRPr="006A6394">
              <w:t>T3447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31ABE391" w14:textId="77777777" w:rsidR="00D40C70" w:rsidRPr="006A6394" w:rsidRDefault="00D40C70" w:rsidP="00E6030B">
            <w:pPr>
              <w:pStyle w:val="TAL"/>
            </w:pPr>
            <w:r w:rsidRPr="006A6394">
              <w:t>GPRS timer 3</w:t>
            </w:r>
          </w:p>
          <w:p w14:paraId="2A45F9FC"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5993F6E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3411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C9545BC" w14:textId="77777777" w:rsidR="00D40C70" w:rsidRPr="006A6394" w:rsidRDefault="00D40C70" w:rsidP="00E6030B">
            <w:pPr>
              <w:pStyle w:val="TAC"/>
            </w:pPr>
            <w:r w:rsidRPr="006A6394">
              <w:t>3</w:t>
            </w:r>
          </w:p>
        </w:tc>
      </w:tr>
      <w:tr w:rsidR="00D40C70" w:rsidRPr="006A6394" w14:paraId="474B513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E8661A" w14:textId="77777777" w:rsidR="00D40C70" w:rsidRPr="006A6394" w:rsidRDefault="00D40C70" w:rsidP="00E6030B">
            <w:pPr>
              <w:pStyle w:val="TAL"/>
              <w:rPr>
                <w:lang w:eastAsia="zh-CN"/>
              </w:rPr>
            </w:pPr>
            <w:r w:rsidRPr="006A6394">
              <w:rPr>
                <w:lang w:eastAsia="zh-CN"/>
              </w:rPr>
              <w:t>7A</w:t>
            </w:r>
          </w:p>
        </w:tc>
        <w:tc>
          <w:tcPr>
            <w:tcW w:w="2835" w:type="dxa"/>
            <w:gridSpan w:val="2"/>
            <w:tcBorders>
              <w:top w:val="single" w:sz="6" w:space="0" w:color="000000"/>
              <w:left w:val="single" w:sz="6" w:space="0" w:color="000000"/>
              <w:bottom w:val="single" w:sz="6" w:space="0" w:color="000000"/>
              <w:right w:val="single" w:sz="6" w:space="0" w:color="000000"/>
            </w:tcBorders>
          </w:tcPr>
          <w:p w14:paraId="60A1C3FE" w14:textId="77777777" w:rsidR="00D40C70" w:rsidRPr="006A6394" w:rsidRDefault="00D40C70" w:rsidP="00E6030B">
            <w:pPr>
              <w:pStyle w:val="TAL"/>
            </w:pPr>
            <w:r w:rsidRPr="006A6394">
              <w:t>Extended 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38E8CB3B" w14:textId="77777777" w:rsidR="00D40C70" w:rsidRPr="006A6394" w:rsidRDefault="00D40C70" w:rsidP="00E6030B">
            <w:pPr>
              <w:pStyle w:val="TAL"/>
            </w:pPr>
            <w:r w:rsidRPr="006A6394">
              <w:t>Extended emergency number list</w:t>
            </w:r>
          </w:p>
          <w:p w14:paraId="55C955BF" w14:textId="77777777" w:rsidR="00D40C70" w:rsidRPr="006A6394" w:rsidRDefault="00D40C70" w:rsidP="00E6030B">
            <w:pPr>
              <w:pStyle w:val="TAL"/>
            </w:pPr>
            <w:r w:rsidRPr="006A6394">
              <w:t>9.9.3.37A</w:t>
            </w:r>
          </w:p>
        </w:tc>
        <w:tc>
          <w:tcPr>
            <w:tcW w:w="1134" w:type="dxa"/>
            <w:gridSpan w:val="2"/>
            <w:tcBorders>
              <w:top w:val="single" w:sz="6" w:space="0" w:color="000000"/>
              <w:left w:val="single" w:sz="6" w:space="0" w:color="000000"/>
              <w:bottom w:val="single" w:sz="6" w:space="0" w:color="000000"/>
              <w:right w:val="single" w:sz="6" w:space="0" w:color="000000"/>
            </w:tcBorders>
          </w:tcPr>
          <w:p w14:paraId="27EB6CE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DBCF48B"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24FE3531" w14:textId="77777777" w:rsidR="00D40C70" w:rsidRPr="006A6394" w:rsidRDefault="00D40C70" w:rsidP="00E6030B">
            <w:pPr>
              <w:pStyle w:val="TAC"/>
            </w:pPr>
            <w:r w:rsidRPr="006A6394">
              <w:t>7-65538</w:t>
            </w:r>
          </w:p>
        </w:tc>
      </w:tr>
      <w:tr w:rsidR="00D40C70" w:rsidRPr="006A6394" w14:paraId="3263E3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77C8EE" w14:textId="77777777" w:rsidR="00D40C70" w:rsidRPr="006A6394" w:rsidRDefault="00D40C70" w:rsidP="00E6030B">
            <w:pPr>
              <w:pStyle w:val="TAL"/>
              <w:rPr>
                <w:lang w:eastAsia="zh-CN"/>
              </w:rPr>
            </w:pPr>
            <w:r w:rsidRPr="006A6394">
              <w:rPr>
                <w:lang w:eastAsia="zh-CN"/>
              </w:rPr>
              <w:t>7C</w:t>
            </w:r>
          </w:p>
        </w:tc>
        <w:tc>
          <w:tcPr>
            <w:tcW w:w="2835" w:type="dxa"/>
            <w:gridSpan w:val="2"/>
            <w:tcBorders>
              <w:top w:val="single" w:sz="6" w:space="0" w:color="000000"/>
              <w:left w:val="single" w:sz="6" w:space="0" w:color="000000"/>
              <w:bottom w:val="single" w:sz="6" w:space="0" w:color="000000"/>
              <w:right w:val="single" w:sz="6" w:space="0" w:color="000000"/>
            </w:tcBorders>
          </w:tcPr>
          <w:p w14:paraId="21642868" w14:textId="77777777" w:rsidR="00D40C70" w:rsidRPr="006A6394" w:rsidRDefault="00D40C70" w:rsidP="00E6030B">
            <w:pPr>
              <w:pStyle w:val="TAL"/>
            </w:pPr>
            <w:r w:rsidRPr="006A6394">
              <w:t>Ciphering key data</w:t>
            </w:r>
          </w:p>
        </w:tc>
        <w:tc>
          <w:tcPr>
            <w:tcW w:w="3119" w:type="dxa"/>
            <w:gridSpan w:val="2"/>
            <w:tcBorders>
              <w:top w:val="single" w:sz="6" w:space="0" w:color="000000"/>
              <w:left w:val="single" w:sz="6" w:space="0" w:color="000000"/>
              <w:bottom w:val="single" w:sz="6" w:space="0" w:color="000000"/>
              <w:right w:val="single" w:sz="6" w:space="0" w:color="000000"/>
            </w:tcBorders>
          </w:tcPr>
          <w:p w14:paraId="1A6EDE5F" w14:textId="77777777" w:rsidR="00D40C70" w:rsidRPr="006A6394" w:rsidRDefault="00D40C70" w:rsidP="00E6030B">
            <w:pPr>
              <w:pStyle w:val="TAL"/>
            </w:pPr>
            <w:r w:rsidRPr="006A6394">
              <w:t>Ciphering key data</w:t>
            </w:r>
          </w:p>
          <w:p w14:paraId="2A55AC05" w14:textId="77777777" w:rsidR="00D40C70" w:rsidRPr="006A6394" w:rsidRDefault="00D40C70" w:rsidP="00E6030B">
            <w:pPr>
              <w:pStyle w:val="TAL"/>
            </w:pPr>
            <w:r w:rsidRPr="006A6394">
              <w:t>9.9.3.56</w:t>
            </w:r>
          </w:p>
        </w:tc>
        <w:tc>
          <w:tcPr>
            <w:tcW w:w="1134" w:type="dxa"/>
            <w:gridSpan w:val="2"/>
            <w:tcBorders>
              <w:top w:val="single" w:sz="6" w:space="0" w:color="000000"/>
              <w:left w:val="single" w:sz="6" w:space="0" w:color="000000"/>
              <w:bottom w:val="single" w:sz="6" w:space="0" w:color="000000"/>
              <w:right w:val="single" w:sz="6" w:space="0" w:color="000000"/>
            </w:tcBorders>
          </w:tcPr>
          <w:p w14:paraId="33B4F69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063B560"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4C31ED28" w14:textId="77777777" w:rsidR="00D40C70" w:rsidRPr="006A6394" w:rsidRDefault="00D40C70" w:rsidP="00E6030B">
            <w:pPr>
              <w:pStyle w:val="TAC"/>
            </w:pPr>
            <w:r w:rsidRPr="006A6394">
              <w:t>35-2291</w:t>
            </w:r>
          </w:p>
        </w:tc>
      </w:tr>
      <w:tr w:rsidR="00D40C70" w:rsidRPr="006A6394" w14:paraId="0ED5AA2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2472B9" w14:textId="77777777" w:rsidR="00D40C70" w:rsidRPr="006A6394" w:rsidRDefault="00D40C70" w:rsidP="00E6030B">
            <w:pPr>
              <w:pStyle w:val="TAL"/>
              <w:rPr>
                <w:lang w:eastAsia="zh-CN"/>
              </w:rPr>
            </w:pPr>
            <w:r w:rsidRPr="006A6394">
              <w:rPr>
                <w:lang w:eastAsia="zh-CN"/>
              </w:rPr>
              <w:t>66</w:t>
            </w:r>
          </w:p>
        </w:tc>
        <w:tc>
          <w:tcPr>
            <w:tcW w:w="2835" w:type="dxa"/>
            <w:gridSpan w:val="2"/>
            <w:tcBorders>
              <w:top w:val="single" w:sz="6" w:space="0" w:color="000000"/>
              <w:left w:val="single" w:sz="6" w:space="0" w:color="000000"/>
              <w:bottom w:val="single" w:sz="6" w:space="0" w:color="000000"/>
              <w:right w:val="single" w:sz="6" w:space="0" w:color="000000"/>
            </w:tcBorders>
          </w:tcPr>
          <w:p w14:paraId="3A51EB5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F258D" w14:textId="77777777" w:rsidR="00D40C70" w:rsidRPr="006A6394" w:rsidRDefault="00D40C70" w:rsidP="00E6030B">
            <w:pPr>
              <w:pStyle w:val="TAL"/>
            </w:pPr>
            <w:r w:rsidRPr="006A6394">
              <w:t>UE radio capability ID</w:t>
            </w:r>
          </w:p>
          <w:p w14:paraId="0710791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1E029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500E4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B40C516" w14:textId="77777777" w:rsidR="00D40C70" w:rsidRPr="006A6394" w:rsidRDefault="00D40C70" w:rsidP="00E6030B">
            <w:pPr>
              <w:pStyle w:val="TAC"/>
            </w:pPr>
            <w:r w:rsidRPr="006A6394">
              <w:t>3-n</w:t>
            </w:r>
          </w:p>
        </w:tc>
      </w:tr>
      <w:tr w:rsidR="00D40C70" w:rsidRPr="006A6394" w14:paraId="5A6FC48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EE10E8" w14:textId="77777777" w:rsidR="00D40C70" w:rsidRPr="006A6394" w:rsidRDefault="00D40C70" w:rsidP="00E6030B">
            <w:pPr>
              <w:pStyle w:val="TAL"/>
              <w:rPr>
                <w:lang w:eastAsia="zh-CN"/>
              </w:rPr>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090B7398"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75E437F" w14:textId="77777777" w:rsidR="00D40C70" w:rsidRPr="006A6394" w:rsidRDefault="00D40C70" w:rsidP="00E6030B">
            <w:pPr>
              <w:pStyle w:val="TAL"/>
            </w:pPr>
            <w:r w:rsidRPr="006A6394">
              <w:t>UE radio capability ID deletion indication</w:t>
            </w:r>
          </w:p>
          <w:p w14:paraId="1650183C"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19BE790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B3518F2"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F0ABFDF" w14:textId="77777777" w:rsidR="00D40C70" w:rsidRPr="006A6394" w:rsidRDefault="00D40C70" w:rsidP="00E6030B">
            <w:pPr>
              <w:pStyle w:val="TAC"/>
            </w:pPr>
            <w:r w:rsidRPr="006A6394">
              <w:t>1</w:t>
            </w:r>
          </w:p>
        </w:tc>
      </w:tr>
      <w:tr w:rsidR="00D40C70" w:rsidRPr="006A6394" w14:paraId="4DC86AF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D4167D" w14:textId="77777777" w:rsidR="00D40C70" w:rsidRPr="006A6394" w:rsidRDefault="00D40C70" w:rsidP="00E6030B">
            <w:pPr>
              <w:pStyle w:val="TAL"/>
              <w:rPr>
                <w:lang w:eastAsia="zh-CN"/>
              </w:rPr>
            </w:pPr>
            <w:r w:rsidRPr="006A6394">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3F6F74E7" w14:textId="77777777" w:rsidR="00D40C70" w:rsidRPr="006A6394" w:rsidRDefault="00D40C70" w:rsidP="00E6030B">
            <w:pPr>
              <w:pStyle w:val="TAL"/>
            </w:pPr>
            <w:r w:rsidRPr="006A6394">
              <w:t>Negotia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1E4A44D" w14:textId="77777777" w:rsidR="00D40C70" w:rsidRPr="006A6394" w:rsidRDefault="00D40C70" w:rsidP="00E6030B">
            <w:pPr>
              <w:pStyle w:val="TAL"/>
            </w:pPr>
            <w:r w:rsidRPr="006A6394">
              <w:t>WUS assistance information</w:t>
            </w:r>
          </w:p>
          <w:p w14:paraId="2B7FE468" w14:textId="77777777" w:rsidR="00D40C70" w:rsidRPr="006A6394" w:rsidRDefault="00D40C70" w:rsidP="00E6030B">
            <w:pPr>
              <w:pStyle w:val="TAL"/>
            </w:pPr>
            <w:r w:rsidRPr="006A6394">
              <w:t>9.9.3.62</w:t>
            </w:r>
          </w:p>
        </w:tc>
        <w:tc>
          <w:tcPr>
            <w:tcW w:w="1134" w:type="dxa"/>
            <w:gridSpan w:val="2"/>
            <w:tcBorders>
              <w:top w:val="single" w:sz="6" w:space="0" w:color="000000"/>
              <w:left w:val="single" w:sz="6" w:space="0" w:color="000000"/>
              <w:bottom w:val="single" w:sz="6" w:space="0" w:color="000000"/>
              <w:right w:val="single" w:sz="6" w:space="0" w:color="000000"/>
            </w:tcBorders>
          </w:tcPr>
          <w:p w14:paraId="646A39B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A358D8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3826E25" w14:textId="77777777" w:rsidR="00D40C70" w:rsidRPr="006A6394" w:rsidRDefault="00D40C70" w:rsidP="00E6030B">
            <w:pPr>
              <w:pStyle w:val="TAC"/>
            </w:pPr>
            <w:r w:rsidRPr="006A6394">
              <w:t>3-n</w:t>
            </w:r>
          </w:p>
        </w:tc>
      </w:tr>
      <w:tr w:rsidR="00D40C70" w:rsidRPr="006A6394" w14:paraId="2C39D237"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BB6FCD" w14:textId="77777777" w:rsidR="00D40C70" w:rsidRPr="006A6394" w:rsidRDefault="00D40C70" w:rsidP="00E6030B">
            <w:pPr>
              <w:pStyle w:val="TAL"/>
            </w:pPr>
            <w:r w:rsidRPr="006A6394">
              <w:t>36</w:t>
            </w:r>
          </w:p>
        </w:tc>
        <w:tc>
          <w:tcPr>
            <w:tcW w:w="2835" w:type="dxa"/>
            <w:gridSpan w:val="2"/>
            <w:tcBorders>
              <w:top w:val="single" w:sz="6" w:space="0" w:color="000000"/>
              <w:left w:val="single" w:sz="6" w:space="0" w:color="000000"/>
              <w:bottom w:val="single" w:sz="6" w:space="0" w:color="000000"/>
              <w:right w:val="single" w:sz="6" w:space="0" w:color="000000"/>
            </w:tcBorders>
          </w:tcPr>
          <w:p w14:paraId="5DBCD38D" w14:textId="77777777" w:rsidR="00D40C70" w:rsidRPr="006A6394" w:rsidRDefault="00D40C70" w:rsidP="00E6030B">
            <w:pPr>
              <w:pStyle w:val="TAL"/>
            </w:pPr>
            <w:r w:rsidRPr="006A6394">
              <w:t>Negotiated DRX parameter in NB-S1 mode</w:t>
            </w:r>
          </w:p>
        </w:tc>
        <w:tc>
          <w:tcPr>
            <w:tcW w:w="3119" w:type="dxa"/>
            <w:gridSpan w:val="2"/>
            <w:tcBorders>
              <w:top w:val="single" w:sz="6" w:space="0" w:color="000000"/>
              <w:left w:val="single" w:sz="6" w:space="0" w:color="000000"/>
              <w:bottom w:val="single" w:sz="6" w:space="0" w:color="000000"/>
              <w:right w:val="single" w:sz="6" w:space="0" w:color="000000"/>
            </w:tcBorders>
          </w:tcPr>
          <w:p w14:paraId="300CBE63" w14:textId="77777777" w:rsidR="00D40C70" w:rsidRPr="006A6394" w:rsidRDefault="00D40C70" w:rsidP="00E6030B">
            <w:pPr>
              <w:pStyle w:val="TAL"/>
            </w:pPr>
            <w:r w:rsidRPr="006A6394">
              <w:t>NB-S1 DRX parameter</w:t>
            </w:r>
          </w:p>
          <w:p w14:paraId="73F0A099" w14:textId="77777777" w:rsidR="00D40C70" w:rsidRPr="006A6394" w:rsidRDefault="00D40C70" w:rsidP="00E6030B">
            <w:pPr>
              <w:pStyle w:val="TAL"/>
            </w:pPr>
            <w:r w:rsidRPr="006A6394">
              <w:t>9.9.3.63</w:t>
            </w:r>
          </w:p>
        </w:tc>
        <w:tc>
          <w:tcPr>
            <w:tcW w:w="1134" w:type="dxa"/>
            <w:gridSpan w:val="2"/>
            <w:tcBorders>
              <w:top w:val="single" w:sz="6" w:space="0" w:color="000000"/>
              <w:left w:val="single" w:sz="6" w:space="0" w:color="000000"/>
              <w:bottom w:val="single" w:sz="6" w:space="0" w:color="000000"/>
              <w:right w:val="single" w:sz="6" w:space="0" w:color="000000"/>
            </w:tcBorders>
          </w:tcPr>
          <w:p w14:paraId="714DF61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6E752A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59EF31" w14:textId="77777777" w:rsidR="00D40C70" w:rsidRPr="006A6394" w:rsidRDefault="00D40C70" w:rsidP="00E6030B">
            <w:pPr>
              <w:pStyle w:val="TAC"/>
            </w:pPr>
            <w:r w:rsidRPr="006A6394">
              <w:t>3</w:t>
            </w:r>
          </w:p>
        </w:tc>
      </w:tr>
      <w:tr w:rsidR="00A247FB" w:rsidRPr="006A6394" w14:paraId="09B6553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06543" w14:textId="6165E997" w:rsidR="00A247FB" w:rsidRPr="006A6394" w:rsidRDefault="006319DB" w:rsidP="00A247FB">
            <w:pPr>
              <w:pStyle w:val="TAL"/>
            </w:pPr>
            <w:r w:rsidRPr="006A6394">
              <w:t>38</w:t>
            </w:r>
          </w:p>
        </w:tc>
        <w:tc>
          <w:tcPr>
            <w:tcW w:w="2835" w:type="dxa"/>
            <w:gridSpan w:val="2"/>
            <w:tcBorders>
              <w:top w:val="single" w:sz="6" w:space="0" w:color="000000"/>
              <w:left w:val="single" w:sz="6" w:space="0" w:color="000000"/>
              <w:bottom w:val="single" w:sz="6" w:space="0" w:color="000000"/>
              <w:right w:val="single" w:sz="6" w:space="0" w:color="000000"/>
            </w:tcBorders>
          </w:tcPr>
          <w:p w14:paraId="7149AEA7" w14:textId="67D585E5" w:rsidR="00A247FB" w:rsidRPr="006A6394" w:rsidRDefault="00A247FB" w:rsidP="00A247FB">
            <w:pPr>
              <w:pStyle w:val="TAL"/>
            </w:pPr>
            <w:r w:rsidRPr="006A6394">
              <w:t>Negotiated IMSI offset</w:t>
            </w:r>
          </w:p>
        </w:tc>
        <w:tc>
          <w:tcPr>
            <w:tcW w:w="3119" w:type="dxa"/>
            <w:gridSpan w:val="2"/>
            <w:tcBorders>
              <w:top w:val="single" w:sz="6" w:space="0" w:color="000000"/>
              <w:left w:val="single" w:sz="6" w:space="0" w:color="000000"/>
              <w:bottom w:val="single" w:sz="6" w:space="0" w:color="000000"/>
              <w:right w:val="single" w:sz="6" w:space="0" w:color="000000"/>
            </w:tcBorders>
          </w:tcPr>
          <w:p w14:paraId="057E8B8B" w14:textId="77777777" w:rsidR="00A247FB" w:rsidRPr="006A6394" w:rsidRDefault="00A247FB" w:rsidP="00A247FB">
            <w:pPr>
              <w:pStyle w:val="TAL"/>
            </w:pPr>
            <w:r w:rsidRPr="006A6394">
              <w:t>IMSI offset</w:t>
            </w:r>
          </w:p>
          <w:p w14:paraId="32BE2B6A" w14:textId="3C6FFAC3" w:rsidR="00A247FB" w:rsidRPr="006A6394" w:rsidRDefault="00A247FB" w:rsidP="00A247FB">
            <w:pPr>
              <w:pStyle w:val="TAL"/>
            </w:pPr>
            <w:r w:rsidRPr="006A6394">
              <w:t>9.9.3.64</w:t>
            </w:r>
          </w:p>
        </w:tc>
        <w:tc>
          <w:tcPr>
            <w:tcW w:w="1134" w:type="dxa"/>
            <w:gridSpan w:val="2"/>
            <w:tcBorders>
              <w:top w:val="single" w:sz="6" w:space="0" w:color="000000"/>
              <w:left w:val="single" w:sz="6" w:space="0" w:color="000000"/>
              <w:bottom w:val="single" w:sz="6" w:space="0" w:color="000000"/>
              <w:right w:val="single" w:sz="6" w:space="0" w:color="000000"/>
            </w:tcBorders>
          </w:tcPr>
          <w:p w14:paraId="449446F7" w14:textId="649D7685" w:rsidR="00A247FB" w:rsidRPr="006A6394" w:rsidRDefault="00A247FB" w:rsidP="00A247F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7735A2F" w14:textId="07D8C1BC" w:rsidR="00A247FB" w:rsidRPr="006A6394" w:rsidRDefault="00A247FB" w:rsidP="00A247F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F57787D" w14:textId="218CEE9D" w:rsidR="00A247FB" w:rsidRPr="006A6394" w:rsidRDefault="00A247FB" w:rsidP="00A247FB">
            <w:pPr>
              <w:pStyle w:val="TAC"/>
            </w:pPr>
            <w:r w:rsidRPr="006A6394">
              <w:t>4</w:t>
            </w:r>
          </w:p>
        </w:tc>
      </w:tr>
      <w:tr w:rsidR="00D07586" w:rsidRPr="006A6394" w14:paraId="74D711D8"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580D70" w14:textId="1762A9E4" w:rsidR="00D07586" w:rsidRPr="006A6394" w:rsidRDefault="002251A0" w:rsidP="00D07586">
            <w:pPr>
              <w:pStyle w:val="TAL"/>
            </w:pPr>
            <w:r>
              <w:t>1D</w:t>
            </w:r>
          </w:p>
        </w:tc>
        <w:tc>
          <w:tcPr>
            <w:tcW w:w="2835" w:type="dxa"/>
            <w:gridSpan w:val="2"/>
            <w:tcBorders>
              <w:top w:val="single" w:sz="6" w:space="0" w:color="000000"/>
              <w:left w:val="single" w:sz="6" w:space="0" w:color="000000"/>
              <w:bottom w:val="single" w:sz="6" w:space="0" w:color="000000"/>
              <w:right w:val="single" w:sz="6" w:space="0" w:color="000000"/>
            </w:tcBorders>
          </w:tcPr>
          <w:p w14:paraId="37086771" w14:textId="2D41E3E3"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gridSpan w:val="2"/>
            <w:tcBorders>
              <w:top w:val="single" w:sz="6" w:space="0" w:color="000000"/>
              <w:left w:val="single" w:sz="6" w:space="0" w:color="000000"/>
              <w:bottom w:val="single" w:sz="6" w:space="0" w:color="000000"/>
              <w:right w:val="single" w:sz="6" w:space="0" w:color="000000"/>
            </w:tcBorders>
          </w:tcPr>
          <w:p w14:paraId="53D049B0" w14:textId="77777777" w:rsidR="00D07586" w:rsidRPr="00CE60D4" w:rsidRDefault="00D07586" w:rsidP="00D07586">
            <w:pPr>
              <w:pStyle w:val="TAL"/>
            </w:pPr>
            <w:r>
              <w:t>T</w:t>
            </w:r>
            <w:r w:rsidRPr="00CE60D4">
              <w:t>racking area identity list</w:t>
            </w:r>
          </w:p>
          <w:p w14:paraId="5875274D" w14:textId="78A7D70D"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171993B" w14:textId="59F20010"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E102143" w14:textId="33F946D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BD8BCFC" w14:textId="7D1FAEEC" w:rsidR="00D07586" w:rsidRPr="006A6394" w:rsidRDefault="00D07586" w:rsidP="00D07586">
            <w:pPr>
              <w:pStyle w:val="TAC"/>
            </w:pPr>
            <w:r>
              <w:t>8-98</w:t>
            </w:r>
          </w:p>
        </w:tc>
      </w:tr>
      <w:tr w:rsidR="00D07586" w:rsidRPr="006A6394" w14:paraId="6D437C6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D486DF" w14:textId="3F1C40C2" w:rsidR="00D07586" w:rsidRPr="006A6394" w:rsidRDefault="002251A0" w:rsidP="00D07586">
            <w:pPr>
              <w:pStyle w:val="TAL"/>
            </w:pPr>
            <w:r>
              <w:t>1E</w:t>
            </w:r>
          </w:p>
        </w:tc>
        <w:tc>
          <w:tcPr>
            <w:tcW w:w="2835" w:type="dxa"/>
            <w:gridSpan w:val="2"/>
            <w:tcBorders>
              <w:top w:val="single" w:sz="6" w:space="0" w:color="000000"/>
              <w:left w:val="single" w:sz="6" w:space="0" w:color="000000"/>
              <w:bottom w:val="single" w:sz="6" w:space="0" w:color="000000"/>
              <w:right w:val="single" w:sz="6" w:space="0" w:color="000000"/>
            </w:tcBorders>
          </w:tcPr>
          <w:p w14:paraId="69471F81" w14:textId="1B090568"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gridSpan w:val="2"/>
            <w:tcBorders>
              <w:top w:val="single" w:sz="6" w:space="0" w:color="000000"/>
              <w:left w:val="single" w:sz="6" w:space="0" w:color="000000"/>
              <w:bottom w:val="single" w:sz="6" w:space="0" w:color="000000"/>
              <w:right w:val="single" w:sz="6" w:space="0" w:color="000000"/>
            </w:tcBorders>
          </w:tcPr>
          <w:p w14:paraId="44211A55" w14:textId="77777777" w:rsidR="00D07586" w:rsidRPr="00CE60D4" w:rsidRDefault="00D07586" w:rsidP="00D07586">
            <w:pPr>
              <w:pStyle w:val="TAL"/>
            </w:pPr>
            <w:r>
              <w:t>T</w:t>
            </w:r>
            <w:r w:rsidRPr="00CE60D4">
              <w:t>racking area identity list</w:t>
            </w:r>
          </w:p>
          <w:p w14:paraId="689099DD" w14:textId="44FC0785"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0E6B92BF" w14:textId="13B94E96"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FE96C99" w14:textId="47089F1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F800CC" w14:textId="30CC23F3" w:rsidR="00D07586" w:rsidRPr="006A6394" w:rsidRDefault="00D07586" w:rsidP="00D07586">
            <w:pPr>
              <w:pStyle w:val="TAC"/>
            </w:pPr>
            <w:r>
              <w:t>8-98</w:t>
            </w:r>
          </w:p>
        </w:tc>
      </w:tr>
    </w:tbl>
    <w:p w14:paraId="41425049" w14:textId="77777777" w:rsidR="00D40C70" w:rsidRPr="006A6394" w:rsidRDefault="00D40C70" w:rsidP="00D40C70"/>
    <w:p w14:paraId="280EE53A" w14:textId="77777777" w:rsidR="00D40C70" w:rsidRPr="006A6394" w:rsidRDefault="00D40C70" w:rsidP="00295835">
      <w:pPr>
        <w:pStyle w:val="Heading4"/>
      </w:pPr>
      <w:bookmarkStart w:id="3757" w:name="_Toc20218208"/>
      <w:bookmarkStart w:id="3758" w:name="_Toc27744093"/>
      <w:bookmarkStart w:id="3759" w:name="_Toc35959665"/>
      <w:bookmarkStart w:id="3760" w:name="_Toc45203098"/>
      <w:bookmarkStart w:id="3761" w:name="_Toc45700474"/>
      <w:bookmarkStart w:id="3762" w:name="_Toc51920210"/>
      <w:bookmarkStart w:id="3763" w:name="_Toc68251270"/>
      <w:bookmarkStart w:id="3764" w:name="_Toc146260853"/>
      <w:r w:rsidRPr="006A6394">
        <w:t>8.2.1.2</w:t>
      </w:r>
      <w:r w:rsidRPr="006A6394">
        <w:tab/>
        <w:t>GUTI</w:t>
      </w:r>
      <w:bookmarkEnd w:id="3757"/>
      <w:bookmarkEnd w:id="3758"/>
      <w:bookmarkEnd w:id="3759"/>
      <w:bookmarkEnd w:id="3760"/>
      <w:bookmarkEnd w:id="3761"/>
      <w:bookmarkEnd w:id="3762"/>
      <w:bookmarkEnd w:id="3763"/>
      <w:bookmarkEnd w:id="3764"/>
    </w:p>
    <w:p w14:paraId="5E7C9A57" w14:textId="77777777" w:rsidR="00D40C70" w:rsidRPr="006A6394" w:rsidRDefault="00D40C70" w:rsidP="00D40C70">
      <w:r w:rsidRPr="006A6394">
        <w:t>This IE may be included to assign a GUTI to the UE</w:t>
      </w:r>
      <w:r w:rsidRPr="006A6394">
        <w:rPr>
          <w:rFonts w:eastAsia="SimSun"/>
        </w:rPr>
        <w:t xml:space="preserve"> during attach or combined EPS/IMSI attach</w:t>
      </w:r>
      <w:r w:rsidRPr="006A6394">
        <w:t>.</w:t>
      </w:r>
    </w:p>
    <w:p w14:paraId="6D39E540" w14:textId="77777777" w:rsidR="00D40C70" w:rsidRPr="006A6394" w:rsidRDefault="00D40C70" w:rsidP="00295835">
      <w:pPr>
        <w:pStyle w:val="Heading4"/>
        <w:rPr>
          <w:lang w:eastAsia="ja-JP"/>
        </w:rPr>
      </w:pPr>
      <w:bookmarkStart w:id="3765" w:name="_Toc20218209"/>
      <w:bookmarkStart w:id="3766" w:name="_Toc27744094"/>
      <w:bookmarkStart w:id="3767" w:name="_Toc35959666"/>
      <w:bookmarkStart w:id="3768" w:name="_Toc45203099"/>
      <w:bookmarkStart w:id="3769" w:name="_Toc45700475"/>
      <w:bookmarkStart w:id="3770" w:name="_Toc51920211"/>
      <w:bookmarkStart w:id="3771" w:name="_Toc68251271"/>
      <w:bookmarkStart w:id="3772" w:name="_Toc146260854"/>
      <w:r w:rsidRPr="006A6394">
        <w:t>8.2.</w:t>
      </w:r>
      <w:r w:rsidRPr="006A6394">
        <w:rPr>
          <w:lang w:eastAsia="ja-JP"/>
        </w:rPr>
        <w:t>1</w:t>
      </w:r>
      <w:r w:rsidRPr="006A6394">
        <w:t>.3</w:t>
      </w:r>
      <w:r w:rsidRPr="006A6394">
        <w:tab/>
      </w:r>
      <w:r w:rsidRPr="006A6394">
        <w:rPr>
          <w:lang w:eastAsia="ja-JP"/>
        </w:rPr>
        <w:t>Location area identification</w:t>
      </w:r>
      <w:bookmarkEnd w:id="3765"/>
      <w:bookmarkEnd w:id="3766"/>
      <w:bookmarkEnd w:id="3767"/>
      <w:bookmarkEnd w:id="3768"/>
      <w:bookmarkEnd w:id="3769"/>
      <w:bookmarkEnd w:id="3770"/>
      <w:bookmarkEnd w:id="3771"/>
      <w:bookmarkEnd w:id="3772"/>
    </w:p>
    <w:p w14:paraId="611CCCCC" w14:textId="77777777" w:rsidR="00D40C70" w:rsidRPr="006A6394" w:rsidRDefault="00D40C70" w:rsidP="00D40C70">
      <w:pPr>
        <w:rPr>
          <w:lang w:eastAsia="ja-JP"/>
        </w:rPr>
      </w:pPr>
      <w:r w:rsidRPr="006A6394">
        <w:t>This IE may be included to assign a new l</w:t>
      </w:r>
      <w:r w:rsidRPr="006A6394">
        <w:rPr>
          <w:lang w:eastAsia="ja-JP"/>
        </w:rPr>
        <w:t>ocation area identification</w:t>
      </w:r>
      <w:r w:rsidRPr="006A6394">
        <w:t xml:space="preserve"> to a UE during a combined attach.</w:t>
      </w:r>
    </w:p>
    <w:p w14:paraId="28E99463" w14:textId="77777777" w:rsidR="00D40C70" w:rsidRPr="006A6394" w:rsidRDefault="00D40C70" w:rsidP="00295835">
      <w:pPr>
        <w:pStyle w:val="Heading4"/>
        <w:rPr>
          <w:lang w:eastAsia="ja-JP"/>
        </w:rPr>
      </w:pPr>
      <w:bookmarkStart w:id="3773" w:name="_Toc20218210"/>
      <w:bookmarkStart w:id="3774" w:name="_Toc27744095"/>
      <w:bookmarkStart w:id="3775" w:name="_Toc35959667"/>
      <w:bookmarkStart w:id="3776" w:name="_Toc45203100"/>
      <w:bookmarkStart w:id="3777" w:name="_Toc45700476"/>
      <w:bookmarkStart w:id="3778" w:name="_Toc51920212"/>
      <w:bookmarkStart w:id="3779" w:name="_Toc68251272"/>
      <w:bookmarkStart w:id="3780" w:name="_Toc146260855"/>
      <w:r w:rsidRPr="006A6394">
        <w:t>8.2.</w:t>
      </w:r>
      <w:r w:rsidRPr="006A6394">
        <w:rPr>
          <w:lang w:eastAsia="ja-JP"/>
        </w:rPr>
        <w:t>1</w:t>
      </w:r>
      <w:r w:rsidRPr="006A6394">
        <w:t>.4</w:t>
      </w:r>
      <w:r w:rsidRPr="006A6394">
        <w:tab/>
      </w:r>
      <w:r w:rsidRPr="006A6394">
        <w:rPr>
          <w:lang w:eastAsia="ja-JP"/>
        </w:rPr>
        <w:t>MS identity</w:t>
      </w:r>
      <w:bookmarkEnd w:id="3773"/>
      <w:bookmarkEnd w:id="3774"/>
      <w:bookmarkEnd w:id="3775"/>
      <w:bookmarkEnd w:id="3776"/>
      <w:bookmarkEnd w:id="3777"/>
      <w:bookmarkEnd w:id="3778"/>
      <w:bookmarkEnd w:id="3779"/>
      <w:bookmarkEnd w:id="3780"/>
    </w:p>
    <w:p w14:paraId="23EE717C" w14:textId="77777777" w:rsidR="00D40C70" w:rsidRPr="006A6394" w:rsidRDefault="00D40C70" w:rsidP="00D40C70">
      <w:pPr>
        <w:rPr>
          <w:lang w:eastAsia="ja-JP"/>
        </w:rPr>
      </w:pPr>
      <w:r w:rsidRPr="006A6394">
        <w:t>This IE may be included to assign or unassign a new TMSI to a UE during a combined attach.</w:t>
      </w:r>
    </w:p>
    <w:p w14:paraId="0D845B85" w14:textId="77777777" w:rsidR="00D40C70" w:rsidRPr="006A6394" w:rsidRDefault="00D40C70" w:rsidP="00295835">
      <w:pPr>
        <w:pStyle w:val="Heading4"/>
        <w:rPr>
          <w:noProof/>
        </w:rPr>
      </w:pPr>
      <w:bookmarkStart w:id="3781" w:name="_Toc20218211"/>
      <w:bookmarkStart w:id="3782" w:name="_Toc27744096"/>
      <w:bookmarkStart w:id="3783" w:name="_Toc35959668"/>
      <w:bookmarkStart w:id="3784" w:name="_Toc45203101"/>
      <w:bookmarkStart w:id="3785" w:name="_Toc45700477"/>
      <w:bookmarkStart w:id="3786" w:name="_Toc51920213"/>
      <w:bookmarkStart w:id="3787" w:name="_Toc68251273"/>
      <w:bookmarkStart w:id="3788" w:name="_Toc146260856"/>
      <w:r w:rsidRPr="006A6394">
        <w:rPr>
          <w:noProof/>
        </w:rPr>
        <w:t>8.2.1.5</w:t>
      </w:r>
      <w:r w:rsidRPr="006A6394">
        <w:rPr>
          <w:noProof/>
        </w:rPr>
        <w:tab/>
        <w:t>EMM cause</w:t>
      </w:r>
      <w:bookmarkEnd w:id="3781"/>
      <w:bookmarkEnd w:id="3782"/>
      <w:bookmarkEnd w:id="3783"/>
      <w:bookmarkEnd w:id="3784"/>
      <w:bookmarkEnd w:id="3785"/>
      <w:bookmarkEnd w:id="3786"/>
      <w:bookmarkEnd w:id="3787"/>
      <w:bookmarkEnd w:id="3788"/>
    </w:p>
    <w:p w14:paraId="29B7BD02" w14:textId="77777777" w:rsidR="00D40C70" w:rsidRPr="006A6394" w:rsidRDefault="00D40C70" w:rsidP="00D40C70">
      <w:r w:rsidRPr="006A6394">
        <w:t>This IE shall be included when IMSI attach for non-EPS services is not successful during a combined EPS/IMSI attach procedure.</w:t>
      </w:r>
    </w:p>
    <w:p w14:paraId="08DAB857" w14:textId="77777777" w:rsidR="00D40C70" w:rsidRPr="006A6394" w:rsidRDefault="00D40C70" w:rsidP="00295835">
      <w:pPr>
        <w:pStyle w:val="Heading4"/>
      </w:pPr>
      <w:bookmarkStart w:id="3789" w:name="_Toc20218212"/>
      <w:bookmarkStart w:id="3790" w:name="_Toc27744097"/>
      <w:bookmarkStart w:id="3791" w:name="_Toc35959669"/>
      <w:bookmarkStart w:id="3792" w:name="_Toc45203102"/>
      <w:bookmarkStart w:id="3793" w:name="_Toc45700478"/>
      <w:bookmarkStart w:id="3794" w:name="_Toc51920214"/>
      <w:bookmarkStart w:id="3795" w:name="_Toc68251274"/>
      <w:bookmarkStart w:id="3796" w:name="_Toc146260857"/>
      <w:r w:rsidRPr="006A6394">
        <w:t>8.2.1.6</w:t>
      </w:r>
      <w:r w:rsidRPr="006A6394">
        <w:tab/>
        <w:t>T3402 value</w:t>
      </w:r>
      <w:bookmarkEnd w:id="3789"/>
      <w:bookmarkEnd w:id="3790"/>
      <w:bookmarkEnd w:id="3791"/>
      <w:bookmarkEnd w:id="3792"/>
      <w:bookmarkEnd w:id="3793"/>
      <w:bookmarkEnd w:id="3794"/>
      <w:bookmarkEnd w:id="3795"/>
      <w:bookmarkEnd w:id="3796"/>
    </w:p>
    <w:p w14:paraId="49DEA770" w14:textId="77777777" w:rsidR="00D40C70" w:rsidRPr="006A6394" w:rsidRDefault="00D40C70" w:rsidP="00D40C70">
      <w:r w:rsidRPr="006A6394">
        <w:t>This IE may be included to indicate a value for timer T3402.</w:t>
      </w:r>
    </w:p>
    <w:p w14:paraId="7DCA589D" w14:textId="77777777" w:rsidR="00D40C70" w:rsidRPr="006A6394" w:rsidRDefault="00D40C70" w:rsidP="00295835">
      <w:pPr>
        <w:pStyle w:val="Heading4"/>
        <w:rPr>
          <w:noProof/>
        </w:rPr>
      </w:pPr>
      <w:bookmarkStart w:id="3797" w:name="_Toc20218213"/>
      <w:bookmarkStart w:id="3798" w:name="_Toc27744098"/>
      <w:bookmarkStart w:id="3799" w:name="_Toc35959670"/>
      <w:bookmarkStart w:id="3800" w:name="_Toc45203103"/>
      <w:bookmarkStart w:id="3801" w:name="_Toc45700479"/>
      <w:bookmarkStart w:id="3802" w:name="_Toc51920215"/>
      <w:bookmarkStart w:id="3803" w:name="_Toc68251275"/>
      <w:bookmarkStart w:id="3804" w:name="_Toc146260858"/>
      <w:r w:rsidRPr="006A6394">
        <w:rPr>
          <w:noProof/>
        </w:rPr>
        <w:t>8.2.1.7</w:t>
      </w:r>
      <w:r w:rsidRPr="006A6394">
        <w:rPr>
          <w:noProof/>
        </w:rPr>
        <w:tab/>
      </w:r>
      <w:r w:rsidRPr="006A6394">
        <w:t>T3423 value</w:t>
      </w:r>
      <w:bookmarkEnd w:id="3797"/>
      <w:bookmarkEnd w:id="3798"/>
      <w:bookmarkEnd w:id="3799"/>
      <w:bookmarkEnd w:id="3800"/>
      <w:bookmarkEnd w:id="3801"/>
      <w:bookmarkEnd w:id="3802"/>
      <w:bookmarkEnd w:id="3803"/>
      <w:bookmarkEnd w:id="3804"/>
    </w:p>
    <w:p w14:paraId="56B67293" w14:textId="77777777" w:rsidR="00D40C70" w:rsidRPr="006A6394" w:rsidRDefault="00D40C70" w:rsidP="00D40C70">
      <w:r w:rsidRPr="006A6394">
        <w:t>This IE may be included to indicate a value for timer T3423.</w:t>
      </w:r>
    </w:p>
    <w:p w14:paraId="30564ED7" w14:textId="77777777" w:rsidR="00D40C70" w:rsidRPr="006A6394" w:rsidRDefault="00D40C70" w:rsidP="00D40C70">
      <w:r w:rsidRPr="006A6394">
        <w:t>If this IE is not included, the UE shall use the default value.</w:t>
      </w:r>
    </w:p>
    <w:p w14:paraId="7A1B54FC" w14:textId="77777777" w:rsidR="00D40C70" w:rsidRPr="006A6394" w:rsidRDefault="00D40C70" w:rsidP="00295835">
      <w:pPr>
        <w:pStyle w:val="Heading4"/>
        <w:rPr>
          <w:noProof/>
        </w:rPr>
      </w:pPr>
      <w:bookmarkStart w:id="3805" w:name="_Toc20218214"/>
      <w:bookmarkStart w:id="3806" w:name="_Toc27744099"/>
      <w:bookmarkStart w:id="3807" w:name="_Toc35959671"/>
      <w:bookmarkStart w:id="3808" w:name="_Toc45203104"/>
      <w:bookmarkStart w:id="3809" w:name="_Toc45700480"/>
      <w:bookmarkStart w:id="3810" w:name="_Toc51920216"/>
      <w:bookmarkStart w:id="3811" w:name="_Toc68251276"/>
      <w:bookmarkStart w:id="3812" w:name="_Toc146260859"/>
      <w:r w:rsidRPr="006A6394">
        <w:rPr>
          <w:noProof/>
        </w:rPr>
        <w:t>8.2.1.8</w:t>
      </w:r>
      <w:r w:rsidRPr="006A6394">
        <w:rPr>
          <w:noProof/>
        </w:rPr>
        <w:tab/>
        <w:t>Equivalent PLMNs</w:t>
      </w:r>
      <w:bookmarkEnd w:id="3805"/>
      <w:bookmarkEnd w:id="3806"/>
      <w:bookmarkEnd w:id="3807"/>
      <w:bookmarkEnd w:id="3808"/>
      <w:bookmarkEnd w:id="3809"/>
      <w:bookmarkEnd w:id="3810"/>
      <w:bookmarkEnd w:id="3811"/>
      <w:bookmarkEnd w:id="3812"/>
    </w:p>
    <w:p w14:paraId="0598414F" w14:textId="77777777" w:rsidR="00D40C70" w:rsidRPr="006A6394" w:rsidRDefault="00D40C70" w:rsidP="00D40C70">
      <w:r w:rsidRPr="006A6394">
        <w:t>This IE may be included in order to assign a new equivalent PLMNs list to a UE.</w:t>
      </w:r>
    </w:p>
    <w:p w14:paraId="3D0E2D9F" w14:textId="77777777" w:rsidR="00D40C70" w:rsidRPr="006A6394" w:rsidRDefault="00D40C70" w:rsidP="00295835">
      <w:pPr>
        <w:pStyle w:val="Heading4"/>
        <w:rPr>
          <w:noProof/>
        </w:rPr>
      </w:pPr>
      <w:bookmarkStart w:id="3813" w:name="_Toc20218215"/>
      <w:bookmarkStart w:id="3814" w:name="_Toc27744100"/>
      <w:bookmarkStart w:id="3815" w:name="_Toc35959672"/>
      <w:bookmarkStart w:id="3816" w:name="_Toc45203105"/>
      <w:bookmarkStart w:id="3817" w:name="_Toc45700481"/>
      <w:bookmarkStart w:id="3818" w:name="_Toc51920217"/>
      <w:bookmarkStart w:id="3819" w:name="_Toc68251277"/>
      <w:bookmarkStart w:id="3820" w:name="_Toc146260860"/>
      <w:r w:rsidRPr="006A6394">
        <w:rPr>
          <w:noProof/>
        </w:rPr>
        <w:t>8.2.1.9</w:t>
      </w:r>
      <w:r w:rsidRPr="006A6394">
        <w:rPr>
          <w:noProof/>
        </w:rPr>
        <w:tab/>
        <w:t>Emergency number list</w:t>
      </w:r>
      <w:bookmarkEnd w:id="3813"/>
      <w:bookmarkEnd w:id="3814"/>
      <w:bookmarkEnd w:id="3815"/>
      <w:bookmarkEnd w:id="3816"/>
      <w:bookmarkEnd w:id="3817"/>
      <w:bookmarkEnd w:id="3818"/>
      <w:bookmarkEnd w:id="3819"/>
      <w:bookmarkEnd w:id="3820"/>
    </w:p>
    <w:p w14:paraId="63F8EFE5"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60181ACD" w14:textId="77777777" w:rsidR="00D40C70" w:rsidRPr="006A6394" w:rsidRDefault="00D40C70" w:rsidP="00295835">
      <w:pPr>
        <w:pStyle w:val="Heading4"/>
        <w:rPr>
          <w:noProof/>
        </w:rPr>
      </w:pPr>
      <w:bookmarkStart w:id="3821" w:name="_Toc20218216"/>
      <w:bookmarkStart w:id="3822" w:name="_Toc27744101"/>
      <w:bookmarkStart w:id="3823" w:name="_Toc35959673"/>
      <w:bookmarkStart w:id="3824" w:name="_Toc45203106"/>
      <w:bookmarkStart w:id="3825" w:name="_Toc45700482"/>
      <w:bookmarkStart w:id="3826" w:name="_Toc51920218"/>
      <w:bookmarkStart w:id="3827" w:name="_Toc68251278"/>
      <w:bookmarkStart w:id="3828" w:name="_Toc146260861"/>
      <w:r w:rsidRPr="006A6394">
        <w:rPr>
          <w:noProof/>
        </w:rPr>
        <w:t>8.2.1.9A</w:t>
      </w:r>
      <w:r w:rsidRPr="006A6394">
        <w:rPr>
          <w:noProof/>
        </w:rPr>
        <w:tab/>
        <w:t>Extended emergency number list</w:t>
      </w:r>
      <w:bookmarkEnd w:id="3821"/>
      <w:bookmarkEnd w:id="3822"/>
      <w:bookmarkEnd w:id="3823"/>
      <w:bookmarkEnd w:id="3824"/>
      <w:bookmarkEnd w:id="3825"/>
      <w:bookmarkEnd w:id="3826"/>
      <w:bookmarkEnd w:id="3827"/>
      <w:bookmarkEnd w:id="3828"/>
    </w:p>
    <w:p w14:paraId="17C918EB"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6A6394" w:rsidRDefault="00D40C70" w:rsidP="00295835">
      <w:pPr>
        <w:pStyle w:val="Heading4"/>
        <w:rPr>
          <w:noProof/>
        </w:rPr>
      </w:pPr>
      <w:bookmarkStart w:id="3829" w:name="_Toc20218217"/>
      <w:bookmarkStart w:id="3830" w:name="_Toc27744102"/>
      <w:bookmarkStart w:id="3831" w:name="_Toc35959674"/>
      <w:bookmarkStart w:id="3832" w:name="_Toc45203107"/>
      <w:bookmarkStart w:id="3833" w:name="_Toc45700483"/>
      <w:bookmarkStart w:id="3834" w:name="_Toc51920219"/>
      <w:bookmarkStart w:id="3835" w:name="_Toc68251279"/>
      <w:bookmarkStart w:id="3836" w:name="_Toc146260862"/>
      <w:r w:rsidRPr="006A6394">
        <w:rPr>
          <w:noProof/>
        </w:rPr>
        <w:t>8.2.1.10</w:t>
      </w:r>
      <w:r w:rsidRPr="006A6394">
        <w:rPr>
          <w:noProof/>
        </w:rPr>
        <w:tab/>
        <w:t>EPS network feature support</w:t>
      </w:r>
      <w:bookmarkEnd w:id="3829"/>
      <w:bookmarkEnd w:id="3830"/>
      <w:bookmarkEnd w:id="3831"/>
      <w:bookmarkEnd w:id="3832"/>
      <w:bookmarkEnd w:id="3833"/>
      <w:bookmarkEnd w:id="3834"/>
      <w:bookmarkEnd w:id="3835"/>
      <w:bookmarkEnd w:id="3836"/>
    </w:p>
    <w:p w14:paraId="282BBF9F"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3162F8ED" w14:textId="77777777" w:rsidR="00D40C70" w:rsidRPr="006A6394" w:rsidRDefault="00D40C70" w:rsidP="00D40C70">
      <w:pPr>
        <w:pStyle w:val="NO"/>
      </w:pPr>
      <w:r w:rsidRPr="006A6394">
        <w:t>NOTE: In this exceptional case, the UE deems that the network supports S1-u data transfer.</w:t>
      </w:r>
    </w:p>
    <w:p w14:paraId="3CF45E7C" w14:textId="77777777" w:rsidR="00D40C70" w:rsidRPr="006A6394" w:rsidRDefault="00D40C70" w:rsidP="00295835">
      <w:pPr>
        <w:pStyle w:val="Heading4"/>
        <w:rPr>
          <w:noProof/>
        </w:rPr>
      </w:pPr>
      <w:bookmarkStart w:id="3837" w:name="_Toc20218218"/>
      <w:bookmarkStart w:id="3838" w:name="_Toc27744103"/>
      <w:bookmarkStart w:id="3839" w:name="_Toc35959675"/>
      <w:bookmarkStart w:id="3840" w:name="_Toc45203108"/>
      <w:bookmarkStart w:id="3841" w:name="_Toc45700484"/>
      <w:bookmarkStart w:id="3842" w:name="_Toc51920220"/>
      <w:bookmarkStart w:id="3843" w:name="_Toc68251280"/>
      <w:bookmarkStart w:id="3844" w:name="_Toc146260863"/>
      <w:r w:rsidRPr="006A6394">
        <w:rPr>
          <w:noProof/>
        </w:rPr>
        <w:t>8.2.1.11</w:t>
      </w:r>
      <w:r w:rsidRPr="006A6394">
        <w:rPr>
          <w:noProof/>
        </w:rPr>
        <w:tab/>
        <w:t>Additional update result</w:t>
      </w:r>
      <w:bookmarkEnd w:id="3837"/>
      <w:bookmarkEnd w:id="3838"/>
      <w:bookmarkEnd w:id="3839"/>
      <w:bookmarkEnd w:id="3840"/>
      <w:bookmarkEnd w:id="3841"/>
      <w:bookmarkEnd w:id="3842"/>
      <w:bookmarkEnd w:id="3843"/>
      <w:bookmarkEnd w:id="3844"/>
    </w:p>
    <w:p w14:paraId="05D99258" w14:textId="77777777" w:rsidR="00D40C70" w:rsidRPr="006A6394" w:rsidRDefault="00D40C70" w:rsidP="00D40C70">
      <w:r w:rsidRPr="006A6394">
        <w:t>The network may include this IE to provide the UE with additional information about the result of:</w:t>
      </w:r>
    </w:p>
    <w:p w14:paraId="06CFDE8A" w14:textId="77777777" w:rsidR="00D40C70" w:rsidRPr="006A6394" w:rsidRDefault="00D40C70" w:rsidP="00D40C70">
      <w:pPr>
        <w:pStyle w:val="B1"/>
      </w:pPr>
      <w:r w:rsidRPr="006A6394">
        <w:t>-</w:t>
      </w:r>
      <w:r w:rsidRPr="006A6394">
        <w:tab/>
        <w:t>a combined attach procedure if the procedure was successful for EPS services and non-EPS services, or for EPS services and "SMS only"; or</w:t>
      </w:r>
    </w:p>
    <w:p w14:paraId="6F98F9D2" w14:textId="77777777" w:rsidR="00D40C70" w:rsidRPr="006A6394" w:rsidRDefault="00D40C70" w:rsidP="00D40C70">
      <w:pPr>
        <w:pStyle w:val="B1"/>
      </w:pPr>
      <w:r w:rsidRPr="006A6394">
        <w:t>-</w:t>
      </w:r>
      <w:r w:rsidRPr="006A6394">
        <w:tab/>
        <w:t>an attach procedure requested for CIoT EPS optimizations if the procedure was successful for EPS services and "SMS only".</w:t>
      </w:r>
    </w:p>
    <w:p w14:paraId="5AB4D523" w14:textId="77777777" w:rsidR="00D40C70" w:rsidRPr="006A6394" w:rsidRDefault="00D40C70" w:rsidP="00295835">
      <w:pPr>
        <w:pStyle w:val="Heading4"/>
        <w:rPr>
          <w:noProof/>
        </w:rPr>
      </w:pPr>
      <w:bookmarkStart w:id="3845" w:name="_Toc20218219"/>
      <w:bookmarkStart w:id="3846" w:name="_Toc27744104"/>
      <w:bookmarkStart w:id="3847" w:name="_Toc35959676"/>
      <w:bookmarkStart w:id="3848" w:name="_Toc45203109"/>
      <w:bookmarkStart w:id="3849" w:name="_Toc45700485"/>
      <w:bookmarkStart w:id="3850" w:name="_Toc51920221"/>
      <w:bookmarkStart w:id="3851" w:name="_Toc68251281"/>
      <w:bookmarkStart w:id="3852" w:name="_Toc146260864"/>
      <w:r w:rsidRPr="006A6394">
        <w:rPr>
          <w:noProof/>
        </w:rPr>
        <w:t>8.2.1.12</w:t>
      </w:r>
      <w:r w:rsidRPr="006A6394">
        <w:rPr>
          <w:noProof/>
        </w:rPr>
        <w:tab/>
      </w:r>
      <w:r w:rsidRPr="006A6394">
        <w:t>T3412 extended value</w:t>
      </w:r>
      <w:bookmarkEnd w:id="3845"/>
      <w:bookmarkEnd w:id="3846"/>
      <w:bookmarkEnd w:id="3847"/>
      <w:bookmarkEnd w:id="3848"/>
      <w:bookmarkEnd w:id="3849"/>
      <w:bookmarkEnd w:id="3850"/>
      <w:bookmarkEnd w:id="3851"/>
      <w:bookmarkEnd w:id="3852"/>
    </w:p>
    <w:p w14:paraId="666196A0" w14:textId="77777777" w:rsidR="00D40C70" w:rsidRPr="006A6394" w:rsidRDefault="00D40C70" w:rsidP="00D40C70">
      <w:r w:rsidRPr="006A6394">
        <w:t>The network may include this IE to provide the UE with longer periodic tracking area update timer.</w:t>
      </w:r>
    </w:p>
    <w:p w14:paraId="48DC5C14" w14:textId="77777777" w:rsidR="00D40C70" w:rsidRPr="006A6394" w:rsidRDefault="00D40C70" w:rsidP="00295835">
      <w:pPr>
        <w:pStyle w:val="Heading4"/>
        <w:rPr>
          <w:noProof/>
        </w:rPr>
      </w:pPr>
      <w:bookmarkStart w:id="3853" w:name="_Toc20218220"/>
      <w:bookmarkStart w:id="3854" w:name="_Toc27744105"/>
      <w:bookmarkStart w:id="3855" w:name="_Toc35959677"/>
      <w:bookmarkStart w:id="3856" w:name="_Toc45203110"/>
      <w:bookmarkStart w:id="3857" w:name="_Toc45700486"/>
      <w:bookmarkStart w:id="3858" w:name="_Toc51920222"/>
      <w:bookmarkStart w:id="3859" w:name="_Toc68251282"/>
      <w:bookmarkStart w:id="3860" w:name="_Toc146260865"/>
      <w:r w:rsidRPr="006A6394">
        <w:rPr>
          <w:noProof/>
        </w:rPr>
        <w:t>8.2.1.13</w:t>
      </w:r>
      <w:r w:rsidRPr="006A6394">
        <w:rPr>
          <w:noProof/>
        </w:rPr>
        <w:tab/>
        <w:t>T3324 value</w:t>
      </w:r>
      <w:bookmarkEnd w:id="3853"/>
      <w:bookmarkEnd w:id="3854"/>
      <w:bookmarkEnd w:id="3855"/>
      <w:bookmarkEnd w:id="3856"/>
      <w:bookmarkEnd w:id="3857"/>
      <w:bookmarkEnd w:id="3858"/>
      <w:bookmarkEnd w:id="3859"/>
      <w:bookmarkEnd w:id="3860"/>
    </w:p>
    <w:p w14:paraId="48C550F1" w14:textId="77777777" w:rsidR="00D40C70" w:rsidRPr="006A6394" w:rsidRDefault="00D40C70" w:rsidP="00D40C70">
      <w:r w:rsidRPr="006A6394">
        <w:t>The network shall include the T3324 value IE if:</w:t>
      </w:r>
    </w:p>
    <w:p w14:paraId="54BF1A0C" w14:textId="77777777" w:rsidR="00D40C70" w:rsidRPr="006A6394" w:rsidRDefault="00D40C70" w:rsidP="00D40C70">
      <w:pPr>
        <w:pStyle w:val="B1"/>
      </w:pPr>
      <w:r w:rsidRPr="006A6394">
        <w:t>-</w:t>
      </w:r>
      <w:r w:rsidRPr="006A6394">
        <w:tab/>
        <w:t>the UE included the T3324 value IE in the ATTACH REQUEST message; and</w:t>
      </w:r>
    </w:p>
    <w:p w14:paraId="425718CC" w14:textId="77777777" w:rsidR="00D40C70" w:rsidRPr="006A6394" w:rsidRDefault="00D40C70" w:rsidP="00D40C70">
      <w:pPr>
        <w:pStyle w:val="B1"/>
      </w:pPr>
      <w:r w:rsidRPr="006A6394">
        <w:t>-</w:t>
      </w:r>
      <w:r w:rsidRPr="006A6394">
        <w:tab/>
        <w:t>the network supports PSM and accepts the use of PSM.</w:t>
      </w:r>
    </w:p>
    <w:p w14:paraId="225F2D2B" w14:textId="77777777" w:rsidR="00D40C70" w:rsidRPr="006A6394" w:rsidRDefault="00D40C70" w:rsidP="00295835">
      <w:pPr>
        <w:pStyle w:val="Heading4"/>
        <w:rPr>
          <w:noProof/>
        </w:rPr>
      </w:pPr>
      <w:bookmarkStart w:id="3861" w:name="_Toc20218221"/>
      <w:bookmarkStart w:id="3862" w:name="_Toc27744106"/>
      <w:bookmarkStart w:id="3863" w:name="_Toc35959678"/>
      <w:bookmarkStart w:id="3864" w:name="_Toc45203111"/>
      <w:bookmarkStart w:id="3865" w:name="_Toc45700487"/>
      <w:bookmarkStart w:id="3866" w:name="_Toc51920223"/>
      <w:bookmarkStart w:id="3867" w:name="_Toc68251283"/>
      <w:bookmarkStart w:id="3868" w:name="_Toc146260866"/>
      <w:r w:rsidRPr="006A6394">
        <w:rPr>
          <w:noProof/>
        </w:rPr>
        <w:t>8.2.1.14</w:t>
      </w:r>
      <w:r w:rsidRPr="006A6394">
        <w:rPr>
          <w:noProof/>
        </w:rPr>
        <w:tab/>
        <w:t xml:space="preserve">Extended </w:t>
      </w:r>
      <w:r w:rsidRPr="006A6394">
        <w:t>DRX parameters</w:t>
      </w:r>
      <w:bookmarkEnd w:id="3861"/>
      <w:bookmarkEnd w:id="3862"/>
      <w:bookmarkEnd w:id="3863"/>
      <w:bookmarkEnd w:id="3864"/>
      <w:bookmarkEnd w:id="3865"/>
      <w:bookmarkEnd w:id="3866"/>
      <w:bookmarkEnd w:id="3867"/>
      <w:bookmarkEnd w:id="3868"/>
    </w:p>
    <w:p w14:paraId="3854830B" w14:textId="77777777" w:rsidR="00D40C70" w:rsidRPr="006A6394" w:rsidRDefault="00D40C70" w:rsidP="00D40C70">
      <w:r w:rsidRPr="006A6394">
        <w:t>The network shall include the Extended DRX parameters IE if:</w:t>
      </w:r>
    </w:p>
    <w:p w14:paraId="1D340E39" w14:textId="77777777" w:rsidR="00D40C70" w:rsidRPr="006A6394" w:rsidRDefault="00D40C70" w:rsidP="00D40C70">
      <w:pPr>
        <w:pStyle w:val="B1"/>
      </w:pPr>
      <w:r w:rsidRPr="006A6394">
        <w:t>-</w:t>
      </w:r>
      <w:r w:rsidRPr="006A6394">
        <w:tab/>
        <w:t>the UE included the Extended DRX parameters IE in the ATTACH REQUEST message; and</w:t>
      </w:r>
    </w:p>
    <w:p w14:paraId="71125049" w14:textId="77777777" w:rsidR="00D40C70" w:rsidRPr="006A6394" w:rsidRDefault="00D40C70" w:rsidP="00D40C70">
      <w:pPr>
        <w:pStyle w:val="B1"/>
      </w:pPr>
      <w:r w:rsidRPr="006A6394">
        <w:t>-</w:t>
      </w:r>
      <w:r w:rsidRPr="006A6394">
        <w:tab/>
        <w:t>the network supports eDRX and accepts the use of eDRX.</w:t>
      </w:r>
    </w:p>
    <w:p w14:paraId="669EE778" w14:textId="77777777" w:rsidR="00D40C70" w:rsidRPr="006A6394" w:rsidRDefault="00D40C70" w:rsidP="00295835">
      <w:pPr>
        <w:pStyle w:val="Heading4"/>
        <w:rPr>
          <w:noProof/>
        </w:rPr>
      </w:pPr>
      <w:bookmarkStart w:id="3869" w:name="_Toc20218222"/>
      <w:bookmarkStart w:id="3870" w:name="_Toc27744107"/>
      <w:bookmarkStart w:id="3871" w:name="_Toc35959679"/>
      <w:bookmarkStart w:id="3872" w:name="_Toc45203112"/>
      <w:bookmarkStart w:id="3873" w:name="_Toc45700488"/>
      <w:bookmarkStart w:id="3874" w:name="_Toc51920224"/>
      <w:bookmarkStart w:id="3875" w:name="_Toc68251284"/>
      <w:bookmarkStart w:id="3876" w:name="_Toc146260867"/>
      <w:r w:rsidRPr="006A6394">
        <w:rPr>
          <w:noProof/>
        </w:rPr>
        <w:t>8.2.1.15</w:t>
      </w:r>
      <w:r w:rsidRPr="006A6394">
        <w:rPr>
          <w:noProof/>
        </w:rPr>
        <w:tab/>
      </w:r>
      <w:r w:rsidRPr="006A6394">
        <w:t>DCN-ID</w:t>
      </w:r>
      <w:bookmarkEnd w:id="3869"/>
      <w:bookmarkEnd w:id="3870"/>
      <w:bookmarkEnd w:id="3871"/>
      <w:bookmarkEnd w:id="3872"/>
      <w:bookmarkEnd w:id="3873"/>
      <w:bookmarkEnd w:id="3874"/>
      <w:bookmarkEnd w:id="3875"/>
      <w:bookmarkEnd w:id="3876"/>
    </w:p>
    <w:p w14:paraId="7922D69C" w14:textId="77777777" w:rsidR="00D40C70" w:rsidRPr="006A6394" w:rsidRDefault="00D40C70" w:rsidP="00D40C70">
      <w:r w:rsidRPr="006A6394">
        <w:t>This IE is included in the message when the network wishes to provide a DCN-ID to the UE.</w:t>
      </w:r>
    </w:p>
    <w:p w14:paraId="48900DB7" w14:textId="77777777" w:rsidR="00D40C70" w:rsidRPr="006A6394" w:rsidRDefault="00D40C70" w:rsidP="00295835">
      <w:pPr>
        <w:pStyle w:val="Heading4"/>
      </w:pPr>
      <w:bookmarkStart w:id="3877" w:name="_Toc20218223"/>
      <w:bookmarkStart w:id="3878" w:name="_Toc27744108"/>
      <w:bookmarkStart w:id="3879" w:name="_Toc35959680"/>
      <w:bookmarkStart w:id="3880" w:name="_Toc45203113"/>
      <w:bookmarkStart w:id="3881" w:name="_Toc45700489"/>
      <w:bookmarkStart w:id="3882" w:name="_Toc51920225"/>
      <w:bookmarkStart w:id="3883" w:name="_Toc68251285"/>
      <w:bookmarkStart w:id="3884" w:name="_Toc146260868"/>
      <w:r w:rsidRPr="006A6394">
        <w:t>8.2.1.16</w:t>
      </w:r>
      <w:r w:rsidRPr="006A6394">
        <w:tab/>
        <w:t>SMS services status</w:t>
      </w:r>
      <w:bookmarkEnd w:id="3877"/>
      <w:bookmarkEnd w:id="3878"/>
      <w:bookmarkEnd w:id="3879"/>
      <w:bookmarkEnd w:id="3880"/>
      <w:bookmarkEnd w:id="3881"/>
      <w:bookmarkEnd w:id="3882"/>
      <w:bookmarkEnd w:id="3883"/>
      <w:bookmarkEnd w:id="3884"/>
    </w:p>
    <w:p w14:paraId="596B06D0" w14:textId="77777777" w:rsidR="00D40C70" w:rsidRPr="006A6394" w:rsidRDefault="00D40C70" w:rsidP="00D40C70">
      <w:r w:rsidRPr="006A6394">
        <w:t>This IE may be included when a normal attach procedure for EPS services and "SMS only" was successful for EPS services only.</w:t>
      </w:r>
    </w:p>
    <w:p w14:paraId="79F13186" w14:textId="77777777" w:rsidR="00D40C70" w:rsidRPr="006A6394" w:rsidRDefault="00D40C70" w:rsidP="00295835">
      <w:pPr>
        <w:pStyle w:val="Heading4"/>
        <w:rPr>
          <w:noProof/>
        </w:rPr>
      </w:pPr>
      <w:bookmarkStart w:id="3885" w:name="_Toc20218224"/>
      <w:bookmarkStart w:id="3886" w:name="_Toc27744109"/>
      <w:bookmarkStart w:id="3887" w:name="_Toc35959681"/>
      <w:bookmarkStart w:id="3888" w:name="_Toc45203114"/>
      <w:bookmarkStart w:id="3889" w:name="_Toc45700490"/>
      <w:bookmarkStart w:id="3890" w:name="_Toc51920226"/>
      <w:bookmarkStart w:id="3891" w:name="_Toc68251286"/>
      <w:bookmarkStart w:id="3892" w:name="_Toc146260869"/>
      <w:r w:rsidRPr="006A6394">
        <w:rPr>
          <w:noProof/>
        </w:rPr>
        <w:t>8.2.1.17</w:t>
      </w:r>
      <w:r w:rsidRPr="006A6394">
        <w:rPr>
          <w:noProof/>
        </w:rPr>
        <w:tab/>
      </w:r>
      <w:r w:rsidRPr="006A6394">
        <w:t>Non-3GPP NW provided policies</w:t>
      </w:r>
      <w:bookmarkEnd w:id="3885"/>
      <w:bookmarkEnd w:id="3886"/>
      <w:bookmarkEnd w:id="3887"/>
      <w:bookmarkEnd w:id="3888"/>
      <w:bookmarkEnd w:id="3889"/>
      <w:bookmarkEnd w:id="3890"/>
      <w:bookmarkEnd w:id="3891"/>
      <w:bookmarkEnd w:id="3892"/>
    </w:p>
    <w:p w14:paraId="3505EB53"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6A6394" w:rsidRDefault="00D40C70" w:rsidP="00295835">
      <w:pPr>
        <w:pStyle w:val="Heading4"/>
      </w:pPr>
      <w:bookmarkStart w:id="3893" w:name="_Toc20218225"/>
      <w:bookmarkStart w:id="3894" w:name="_Toc27744110"/>
      <w:bookmarkStart w:id="3895" w:name="_Toc35959682"/>
      <w:bookmarkStart w:id="3896" w:name="_Toc45203115"/>
      <w:bookmarkStart w:id="3897" w:name="_Toc45700491"/>
      <w:bookmarkStart w:id="3898" w:name="_Toc51920227"/>
      <w:bookmarkStart w:id="3899" w:name="_Toc68251287"/>
      <w:bookmarkStart w:id="3900" w:name="_Toc146260870"/>
      <w:r w:rsidRPr="006A6394">
        <w:t>8.2.</w:t>
      </w:r>
      <w:r w:rsidRPr="006A6394">
        <w:rPr>
          <w:lang w:eastAsia="zh-CN"/>
        </w:rPr>
        <w:t>1</w:t>
      </w:r>
      <w:r w:rsidRPr="006A6394">
        <w:t>.</w:t>
      </w:r>
      <w:r w:rsidRPr="006A6394">
        <w:rPr>
          <w:lang w:eastAsia="zh-CN"/>
        </w:rPr>
        <w:t>18</w:t>
      </w:r>
      <w:r w:rsidRPr="006A6394">
        <w:tab/>
      </w:r>
      <w:r w:rsidRPr="006A6394">
        <w:rPr>
          <w:lang w:eastAsia="zh-CN"/>
        </w:rPr>
        <w:t>T3448 value</w:t>
      </w:r>
      <w:bookmarkEnd w:id="3893"/>
      <w:bookmarkEnd w:id="3894"/>
      <w:bookmarkEnd w:id="3895"/>
      <w:bookmarkEnd w:id="3896"/>
      <w:bookmarkEnd w:id="3897"/>
      <w:bookmarkEnd w:id="3898"/>
      <w:bookmarkEnd w:id="3899"/>
      <w:bookmarkEnd w:id="3900"/>
    </w:p>
    <w:p w14:paraId="077FBF6B"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4ADF1874" w14:textId="77777777" w:rsidR="00D40C70" w:rsidRPr="006A6394" w:rsidRDefault="00D40C70" w:rsidP="00295835">
      <w:pPr>
        <w:pStyle w:val="Heading4"/>
        <w:rPr>
          <w:noProof/>
        </w:rPr>
      </w:pPr>
      <w:bookmarkStart w:id="3901" w:name="_Toc20218226"/>
      <w:bookmarkStart w:id="3902" w:name="_Toc27744111"/>
      <w:bookmarkStart w:id="3903" w:name="_Toc35959683"/>
      <w:bookmarkStart w:id="3904" w:name="_Toc45203116"/>
      <w:bookmarkStart w:id="3905" w:name="_Toc45700492"/>
      <w:bookmarkStart w:id="3906" w:name="_Toc51920228"/>
      <w:bookmarkStart w:id="3907" w:name="_Toc68251288"/>
      <w:bookmarkStart w:id="3908" w:name="_Toc146260871"/>
      <w:r w:rsidRPr="006A6394">
        <w:rPr>
          <w:noProof/>
        </w:rPr>
        <w:t>8.2.1.19</w:t>
      </w:r>
      <w:r w:rsidRPr="006A6394">
        <w:rPr>
          <w:noProof/>
        </w:rPr>
        <w:tab/>
      </w:r>
      <w:r w:rsidRPr="006A6394">
        <w:t>Network policy</w:t>
      </w:r>
      <w:bookmarkEnd w:id="3901"/>
      <w:bookmarkEnd w:id="3902"/>
      <w:bookmarkEnd w:id="3903"/>
      <w:bookmarkEnd w:id="3904"/>
      <w:bookmarkEnd w:id="3905"/>
      <w:bookmarkEnd w:id="3906"/>
      <w:bookmarkEnd w:id="3907"/>
      <w:bookmarkEnd w:id="3908"/>
    </w:p>
    <w:p w14:paraId="6BB9F6E6" w14:textId="77777777" w:rsidR="00D40C70" w:rsidRPr="006A6394" w:rsidRDefault="00D40C70" w:rsidP="00D40C70">
      <w:r w:rsidRPr="006A6394">
        <w:t>This IE is included if the network needs to indicate network policy information to the UE, If this IE is not included then the UE shall interpret this as a receipt of an information element with all bits of the value part coded as zero.</w:t>
      </w:r>
    </w:p>
    <w:p w14:paraId="5841D0D0" w14:textId="77777777" w:rsidR="00D40C70" w:rsidRPr="006A6394" w:rsidRDefault="00D40C70" w:rsidP="00295835">
      <w:pPr>
        <w:pStyle w:val="Heading4"/>
      </w:pPr>
      <w:bookmarkStart w:id="3909" w:name="_Toc20218227"/>
      <w:bookmarkStart w:id="3910" w:name="_Toc27744112"/>
      <w:bookmarkStart w:id="3911" w:name="_Toc35959684"/>
      <w:bookmarkStart w:id="3912" w:name="_Toc45203117"/>
      <w:bookmarkStart w:id="3913" w:name="_Toc45700493"/>
      <w:bookmarkStart w:id="3914" w:name="_Toc51920229"/>
      <w:bookmarkStart w:id="3915" w:name="_Toc68251289"/>
      <w:bookmarkStart w:id="3916" w:name="_Toc146260872"/>
      <w:r w:rsidRPr="006A6394">
        <w:t>8.2.1.20</w:t>
      </w:r>
      <w:r w:rsidRPr="006A6394">
        <w:tab/>
        <w:t>T3447 value</w:t>
      </w:r>
      <w:bookmarkEnd w:id="3909"/>
      <w:bookmarkEnd w:id="3910"/>
      <w:bookmarkEnd w:id="3911"/>
      <w:bookmarkEnd w:id="3912"/>
      <w:bookmarkEnd w:id="3913"/>
      <w:bookmarkEnd w:id="3914"/>
      <w:bookmarkEnd w:id="3915"/>
      <w:bookmarkEnd w:id="3916"/>
    </w:p>
    <w:p w14:paraId="6FF48DC2" w14:textId="77777777" w:rsidR="00D40C70" w:rsidRPr="006A6394" w:rsidRDefault="00D40C70" w:rsidP="00D40C70">
      <w:r w:rsidRPr="006A6394">
        <w:t>The network may include T3447 value IE if:</w:t>
      </w:r>
    </w:p>
    <w:p w14:paraId="13EF2F49" w14:textId="77777777" w:rsidR="00D40C70" w:rsidRPr="006A6394" w:rsidRDefault="00D40C70" w:rsidP="00D40C70">
      <w:pPr>
        <w:pStyle w:val="B1"/>
      </w:pPr>
      <w:r w:rsidRPr="006A6394">
        <w:t>-</w:t>
      </w:r>
      <w:r w:rsidRPr="006A6394">
        <w:tab/>
        <w:t>the UE has indicated support for service gap control in the ATTACH REQUEST message; and</w:t>
      </w:r>
    </w:p>
    <w:p w14:paraId="59F5B4E5" w14:textId="77777777" w:rsidR="00D40C70" w:rsidRPr="006A6394" w:rsidRDefault="00D40C70" w:rsidP="00D40C70">
      <w:pPr>
        <w:pStyle w:val="B1"/>
      </w:pPr>
      <w:r w:rsidRPr="006A6394">
        <w:t>-</w:t>
      </w:r>
      <w:r w:rsidRPr="006A6394">
        <w:tab/>
        <w:t>the EMM context contains a service gap time value.</w:t>
      </w:r>
    </w:p>
    <w:p w14:paraId="4229A9EE" w14:textId="77777777" w:rsidR="00D40C70" w:rsidRPr="006A6394" w:rsidRDefault="00D40C70" w:rsidP="00295835">
      <w:pPr>
        <w:pStyle w:val="Heading4"/>
        <w:rPr>
          <w:noProof/>
        </w:rPr>
      </w:pPr>
      <w:bookmarkStart w:id="3917" w:name="_Toc20218228"/>
      <w:bookmarkStart w:id="3918" w:name="_Toc27744113"/>
      <w:bookmarkStart w:id="3919" w:name="_Toc35959685"/>
      <w:bookmarkStart w:id="3920" w:name="_Toc45203118"/>
      <w:bookmarkStart w:id="3921" w:name="_Toc45700494"/>
      <w:bookmarkStart w:id="3922" w:name="_Toc51920230"/>
      <w:bookmarkStart w:id="3923" w:name="_Toc68251290"/>
      <w:bookmarkStart w:id="3924" w:name="_Toc146260873"/>
      <w:r w:rsidRPr="006A6394">
        <w:rPr>
          <w:noProof/>
        </w:rPr>
        <w:t>8.2.1.21</w:t>
      </w:r>
      <w:r w:rsidRPr="006A6394">
        <w:rPr>
          <w:noProof/>
        </w:rPr>
        <w:tab/>
        <w:t>Ciphering key data</w:t>
      </w:r>
      <w:bookmarkEnd w:id="3917"/>
      <w:bookmarkEnd w:id="3918"/>
      <w:bookmarkEnd w:id="3919"/>
      <w:bookmarkEnd w:id="3920"/>
      <w:bookmarkEnd w:id="3921"/>
      <w:bookmarkEnd w:id="3922"/>
      <w:bookmarkEnd w:id="3923"/>
      <w:bookmarkEnd w:id="3924"/>
    </w:p>
    <w:p w14:paraId="5368E926" w14:textId="77777777" w:rsidR="00D40C70" w:rsidRPr="006A6394" w:rsidRDefault="00D40C70" w:rsidP="00D40C70">
      <w:r w:rsidRPr="006A6394">
        <w:t>This IE is included if the network needs to send ciphering key data to the UE for ciphered broadcast assistance data.</w:t>
      </w:r>
    </w:p>
    <w:p w14:paraId="7AC540E6" w14:textId="77777777" w:rsidR="00D40C70" w:rsidRPr="006A6394" w:rsidRDefault="00D40C70" w:rsidP="00295835">
      <w:pPr>
        <w:pStyle w:val="Heading4"/>
      </w:pPr>
      <w:bookmarkStart w:id="3925" w:name="_Toc20218229"/>
      <w:bookmarkStart w:id="3926" w:name="_Toc27744114"/>
      <w:bookmarkStart w:id="3927" w:name="_Toc35959686"/>
      <w:bookmarkStart w:id="3928" w:name="_Toc45203119"/>
      <w:bookmarkStart w:id="3929" w:name="_Toc45700495"/>
      <w:bookmarkStart w:id="3930" w:name="_Toc51920231"/>
      <w:bookmarkStart w:id="3931" w:name="_Toc68251291"/>
      <w:bookmarkStart w:id="3932" w:name="_Toc146260874"/>
      <w:r w:rsidRPr="006A6394">
        <w:t>8.2.1.22</w:t>
      </w:r>
      <w:r w:rsidRPr="006A6394">
        <w:tab/>
        <w:t>UE radio capability ID</w:t>
      </w:r>
      <w:bookmarkEnd w:id="3925"/>
      <w:bookmarkEnd w:id="3926"/>
      <w:bookmarkEnd w:id="3927"/>
      <w:bookmarkEnd w:id="3928"/>
      <w:bookmarkEnd w:id="3929"/>
      <w:bookmarkEnd w:id="3930"/>
      <w:bookmarkEnd w:id="3931"/>
      <w:bookmarkEnd w:id="3932"/>
    </w:p>
    <w:p w14:paraId="7C57BF8C"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4D5C51C6" w14:textId="77777777" w:rsidR="00D40C70" w:rsidRPr="006A6394" w:rsidRDefault="00D40C70" w:rsidP="00295835">
      <w:pPr>
        <w:pStyle w:val="Heading4"/>
      </w:pPr>
      <w:bookmarkStart w:id="3933" w:name="_Toc20218230"/>
      <w:bookmarkStart w:id="3934" w:name="_Toc27744115"/>
      <w:bookmarkStart w:id="3935" w:name="_Toc35959687"/>
      <w:bookmarkStart w:id="3936" w:name="_Toc45203120"/>
      <w:bookmarkStart w:id="3937" w:name="_Toc45700496"/>
      <w:bookmarkStart w:id="3938" w:name="_Toc51920232"/>
      <w:bookmarkStart w:id="3939" w:name="_Toc68251292"/>
      <w:bookmarkStart w:id="3940" w:name="_Toc146260875"/>
      <w:r w:rsidRPr="006A6394">
        <w:t>8.2.1.23</w:t>
      </w:r>
      <w:r w:rsidRPr="006A6394">
        <w:tab/>
        <w:t>UE radio capability ID deletion indication</w:t>
      </w:r>
      <w:bookmarkEnd w:id="3933"/>
      <w:bookmarkEnd w:id="3934"/>
      <w:bookmarkEnd w:id="3935"/>
      <w:bookmarkEnd w:id="3936"/>
      <w:bookmarkEnd w:id="3937"/>
      <w:bookmarkEnd w:id="3938"/>
      <w:bookmarkEnd w:id="3939"/>
      <w:bookmarkEnd w:id="3940"/>
    </w:p>
    <w:p w14:paraId="69B9F2C4" w14:textId="77777777" w:rsidR="00D40C70" w:rsidRPr="006A6394" w:rsidRDefault="00D40C70" w:rsidP="00D40C70">
      <w:r w:rsidRPr="006A6394">
        <w:t>This IE may be included in WB-S1 mode if both the UE and the network supports RACS and the network needs to trigger the UE to delete all network-assigned UE radio capability IDs stored at the UE</w:t>
      </w:r>
      <w:r w:rsidRPr="006A6394">
        <w:rPr>
          <w:rFonts w:eastAsia="SimSun"/>
        </w:rPr>
        <w:t xml:space="preserve"> for the serving PLMN</w:t>
      </w:r>
      <w:r w:rsidRPr="006A6394">
        <w:t>.</w:t>
      </w:r>
    </w:p>
    <w:p w14:paraId="1DA3413E" w14:textId="77777777" w:rsidR="00D40C70" w:rsidRPr="006A6394" w:rsidRDefault="00D40C70" w:rsidP="00295835">
      <w:pPr>
        <w:pStyle w:val="Heading4"/>
        <w:rPr>
          <w:noProof/>
        </w:rPr>
      </w:pPr>
      <w:bookmarkStart w:id="3941" w:name="_Toc27744116"/>
      <w:bookmarkStart w:id="3942" w:name="_Toc35959688"/>
      <w:bookmarkStart w:id="3943" w:name="_Toc45203121"/>
      <w:bookmarkStart w:id="3944" w:name="_Toc45700497"/>
      <w:bookmarkStart w:id="3945" w:name="_Toc51920233"/>
      <w:bookmarkStart w:id="3946" w:name="_Toc68251293"/>
      <w:bookmarkStart w:id="3947" w:name="_Toc146260876"/>
      <w:bookmarkStart w:id="3948" w:name="_Toc20218231"/>
      <w:r w:rsidRPr="006A6394">
        <w:rPr>
          <w:noProof/>
        </w:rPr>
        <w:t>8.2.1.24</w:t>
      </w:r>
      <w:r w:rsidRPr="006A6394">
        <w:rPr>
          <w:noProof/>
        </w:rPr>
        <w:tab/>
        <w:t>Negotiated WUS assistance information</w:t>
      </w:r>
      <w:bookmarkEnd w:id="3941"/>
      <w:bookmarkEnd w:id="3942"/>
      <w:bookmarkEnd w:id="3943"/>
      <w:bookmarkEnd w:id="3944"/>
      <w:bookmarkEnd w:id="3945"/>
      <w:bookmarkEnd w:id="3946"/>
      <w:bookmarkEnd w:id="3947"/>
    </w:p>
    <w:p w14:paraId="1B0A9A8D" w14:textId="77777777" w:rsidR="00D40C70" w:rsidRPr="006A6394" w:rsidRDefault="00D40C70" w:rsidP="00D40C70">
      <w:r w:rsidRPr="006A6394">
        <w:t>The network shall include the Negotiated WUS assistance information IE if:</w:t>
      </w:r>
    </w:p>
    <w:p w14:paraId="00D7E174" w14:textId="77777777" w:rsidR="00D40C70" w:rsidRPr="006A6394" w:rsidRDefault="00D40C70" w:rsidP="00D40C70">
      <w:pPr>
        <w:pStyle w:val="B1"/>
      </w:pPr>
      <w:r w:rsidRPr="006A6394">
        <w:t>-</w:t>
      </w:r>
      <w:r w:rsidRPr="006A6394">
        <w:tab/>
        <w:t>the UE supports WUS assistance;</w:t>
      </w:r>
    </w:p>
    <w:p w14:paraId="74F0C487" w14:textId="77777777" w:rsidR="00D40C70" w:rsidRPr="006A6394" w:rsidRDefault="00D40C70" w:rsidP="00D40C70">
      <w:pPr>
        <w:pStyle w:val="B1"/>
      </w:pPr>
      <w:r w:rsidRPr="006A6394">
        <w:t>-</w:t>
      </w:r>
      <w:r w:rsidRPr="006A6394">
        <w:tab/>
        <w:t>the MME supports and accepts the use of WUS assistance; and</w:t>
      </w:r>
    </w:p>
    <w:p w14:paraId="53B06162"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3094D906" w14:textId="77777777" w:rsidR="00D40C70" w:rsidRPr="006A6394" w:rsidRDefault="00D40C70" w:rsidP="00295835">
      <w:pPr>
        <w:pStyle w:val="Heading4"/>
        <w:rPr>
          <w:noProof/>
        </w:rPr>
      </w:pPr>
      <w:bookmarkStart w:id="3949" w:name="_Toc45203122"/>
      <w:bookmarkStart w:id="3950" w:name="_Toc45700498"/>
      <w:bookmarkStart w:id="3951" w:name="_Toc51920234"/>
      <w:bookmarkStart w:id="3952" w:name="_Toc68251294"/>
      <w:bookmarkStart w:id="3953" w:name="_Toc146260877"/>
      <w:r w:rsidRPr="006A6394">
        <w:rPr>
          <w:noProof/>
        </w:rPr>
        <w:t>8.2.1.25</w:t>
      </w:r>
      <w:r w:rsidRPr="006A6394">
        <w:rPr>
          <w:noProof/>
        </w:rPr>
        <w:tab/>
        <w:t>Negotiated DRX parameter in NB-S1 mode</w:t>
      </w:r>
      <w:bookmarkEnd w:id="3949"/>
      <w:bookmarkEnd w:id="3950"/>
      <w:bookmarkEnd w:id="3951"/>
      <w:bookmarkEnd w:id="3952"/>
      <w:bookmarkEnd w:id="3953"/>
    </w:p>
    <w:p w14:paraId="59568EA6" w14:textId="57EF3E7C" w:rsidR="00D40C70" w:rsidRPr="006A6394" w:rsidRDefault="00D40C70" w:rsidP="00D40C70">
      <w:r w:rsidRPr="006A6394">
        <w:t>The network shall include the Negotiated DRX parameter in NB-S1 mode IE if the UE has included the DRX parameter in NB-S1 mode IE in the ATTACH REQUEST message.</w:t>
      </w:r>
    </w:p>
    <w:p w14:paraId="56821F1B" w14:textId="42141D62" w:rsidR="00A247FB" w:rsidRPr="006A6394" w:rsidRDefault="00A247FB" w:rsidP="00295835">
      <w:pPr>
        <w:pStyle w:val="Heading4"/>
        <w:rPr>
          <w:noProof/>
        </w:rPr>
      </w:pPr>
      <w:bookmarkStart w:id="3954" w:name="_Toc146260878"/>
      <w:r w:rsidRPr="006A6394">
        <w:rPr>
          <w:noProof/>
        </w:rPr>
        <w:t>8.2.1.26</w:t>
      </w:r>
      <w:r w:rsidRPr="006A6394">
        <w:rPr>
          <w:noProof/>
        </w:rPr>
        <w:tab/>
        <w:t>Negotiated IMSI offset</w:t>
      </w:r>
      <w:bookmarkEnd w:id="3954"/>
    </w:p>
    <w:p w14:paraId="58F0396E" w14:textId="16334AAD" w:rsidR="00A247FB" w:rsidRDefault="00A247FB" w:rsidP="00A247FB">
      <w:r w:rsidRPr="006A6394">
        <w:t>The network shall include the Negotiated IMSI offset IE if the network supports paging timing collision control and the MUSIM UE has included the Requested IMSI offset IE in the ATTACH REQUEST message.</w:t>
      </w:r>
    </w:p>
    <w:p w14:paraId="0B6B369F" w14:textId="727EFC32" w:rsidR="00D07586" w:rsidRPr="008E342A" w:rsidRDefault="00D07586" w:rsidP="00D07586">
      <w:pPr>
        <w:pStyle w:val="Heading4"/>
      </w:pPr>
      <w:bookmarkStart w:id="3955" w:name="_Toc146260879"/>
      <w:r w:rsidRPr="006A6394">
        <w:t>8.2.</w:t>
      </w:r>
      <w:r w:rsidRPr="006A6394">
        <w:rPr>
          <w:lang w:eastAsia="ja-JP"/>
        </w:rPr>
        <w:t>1</w:t>
      </w:r>
      <w:r w:rsidRPr="006A6394">
        <w:t>.</w:t>
      </w:r>
      <w:r>
        <w:t>27</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3955"/>
    </w:p>
    <w:p w14:paraId="2B1B20E5"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4AC9AE55" w14:textId="4F5E2C65" w:rsidR="00D07586" w:rsidRPr="00C41D59" w:rsidRDefault="00D07586" w:rsidP="00D07586">
      <w:pPr>
        <w:pStyle w:val="Heading4"/>
      </w:pPr>
      <w:bookmarkStart w:id="3956" w:name="_Toc146260880"/>
      <w:r w:rsidRPr="006A6394">
        <w:t>8.2.</w:t>
      </w:r>
      <w:r w:rsidRPr="006A6394">
        <w:rPr>
          <w:lang w:eastAsia="ja-JP"/>
        </w:rPr>
        <w:t>1</w:t>
      </w:r>
      <w:r w:rsidRPr="006A6394">
        <w:t>.</w:t>
      </w:r>
      <w:r>
        <w:t>28</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3956"/>
    </w:p>
    <w:p w14:paraId="48C48FF6" w14:textId="1A2111E8"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8AB5D7B" w14:textId="77777777" w:rsidR="00D40C70" w:rsidRPr="006A6394" w:rsidRDefault="00D40C70" w:rsidP="00295835">
      <w:pPr>
        <w:pStyle w:val="Heading3"/>
      </w:pPr>
      <w:bookmarkStart w:id="3957" w:name="_Toc27744117"/>
      <w:bookmarkStart w:id="3958" w:name="_Toc35959689"/>
      <w:bookmarkStart w:id="3959" w:name="_Toc45203123"/>
      <w:bookmarkStart w:id="3960" w:name="_Toc45700499"/>
      <w:bookmarkStart w:id="3961" w:name="_Toc51920235"/>
      <w:bookmarkStart w:id="3962" w:name="_Toc68251295"/>
      <w:bookmarkStart w:id="3963" w:name="_Toc146260881"/>
      <w:r w:rsidRPr="006A6394">
        <w:t>8.2.2</w:t>
      </w:r>
      <w:r w:rsidRPr="006A6394">
        <w:tab/>
        <w:t>Attach complete</w:t>
      </w:r>
      <w:bookmarkEnd w:id="3948"/>
      <w:bookmarkEnd w:id="3957"/>
      <w:bookmarkEnd w:id="3958"/>
      <w:bookmarkEnd w:id="3959"/>
      <w:bookmarkEnd w:id="3960"/>
      <w:bookmarkEnd w:id="3961"/>
      <w:bookmarkEnd w:id="3962"/>
      <w:bookmarkEnd w:id="3963"/>
    </w:p>
    <w:p w14:paraId="112E1619" w14:textId="77777777" w:rsidR="00D40C70" w:rsidRPr="006A6394" w:rsidRDefault="00D40C70" w:rsidP="00D40C70">
      <w:r w:rsidRPr="006A6394">
        <w:t>This message is sent by the UE to the network in response to an ATTACH ACCEPT message. See table 8.2.2.1.</w:t>
      </w:r>
    </w:p>
    <w:p w14:paraId="30126B77" w14:textId="77777777" w:rsidR="00D40C70" w:rsidRPr="006A6394" w:rsidRDefault="00D40C70" w:rsidP="00D40C70">
      <w:pPr>
        <w:pStyle w:val="B1"/>
      </w:pPr>
      <w:r w:rsidRPr="006A6394">
        <w:t>Message type:</w:t>
      </w:r>
      <w:r w:rsidRPr="006A6394">
        <w:tab/>
        <w:t>ATTACH COMPLETE</w:t>
      </w:r>
    </w:p>
    <w:p w14:paraId="4DB1786A" w14:textId="77777777" w:rsidR="00D40C70" w:rsidRPr="006A6394" w:rsidRDefault="00D40C70" w:rsidP="00D40C70">
      <w:pPr>
        <w:pStyle w:val="B1"/>
      </w:pPr>
      <w:r w:rsidRPr="006A6394">
        <w:t>Significance:</w:t>
      </w:r>
      <w:r w:rsidRPr="006A6394">
        <w:tab/>
        <w:t>dual</w:t>
      </w:r>
    </w:p>
    <w:p w14:paraId="2C655F96" w14:textId="77777777" w:rsidR="00D40C70" w:rsidRPr="006A6394" w:rsidRDefault="00D40C70" w:rsidP="00D40C70">
      <w:pPr>
        <w:pStyle w:val="B1"/>
      </w:pPr>
      <w:r w:rsidRPr="006A6394">
        <w:t>Direction:</w:t>
      </w:r>
      <w:r w:rsidRPr="006A6394">
        <w:tab/>
        <w:t>UE to network</w:t>
      </w:r>
    </w:p>
    <w:p w14:paraId="4810D89B" w14:textId="77777777" w:rsidR="00D40C70" w:rsidRPr="006A6394" w:rsidRDefault="00D40C70" w:rsidP="00D40C70">
      <w:pPr>
        <w:pStyle w:val="TH"/>
      </w:pPr>
      <w:r w:rsidRPr="006A6394">
        <w:t>Table 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6A6394" w:rsidRDefault="00D40C70" w:rsidP="00E6030B">
            <w:pPr>
              <w:pStyle w:val="TAH"/>
            </w:pPr>
            <w:r w:rsidRPr="006A6394">
              <w:t>Length</w:t>
            </w:r>
          </w:p>
        </w:tc>
      </w:tr>
      <w:tr w:rsidR="00D40C70" w:rsidRPr="006A6394"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6A6394" w:rsidRDefault="00D40C70" w:rsidP="00E6030B">
            <w:pPr>
              <w:pStyle w:val="TAL"/>
            </w:pPr>
            <w:r w:rsidRPr="006A6394">
              <w:t>Protocol discriminator</w:t>
            </w:r>
          </w:p>
          <w:p w14:paraId="295044F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6A6394" w:rsidRDefault="00D40C70" w:rsidP="00E6030B">
            <w:pPr>
              <w:pStyle w:val="TAC"/>
            </w:pPr>
            <w:r w:rsidRPr="006A6394">
              <w:t>1/2</w:t>
            </w:r>
          </w:p>
        </w:tc>
      </w:tr>
      <w:tr w:rsidR="00D40C70" w:rsidRPr="006A6394"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6A6394" w:rsidRDefault="00D40C70" w:rsidP="00E6030B">
            <w:pPr>
              <w:pStyle w:val="TAL"/>
            </w:pPr>
            <w:r w:rsidRPr="006A6394">
              <w:t>Security header type</w:t>
            </w:r>
          </w:p>
          <w:p w14:paraId="0175A8B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6A6394" w:rsidRDefault="00D40C70" w:rsidP="00E6030B">
            <w:pPr>
              <w:pStyle w:val="TAC"/>
            </w:pPr>
            <w:r w:rsidRPr="006A6394">
              <w:t>1/2</w:t>
            </w:r>
          </w:p>
        </w:tc>
      </w:tr>
      <w:tr w:rsidR="00D40C70" w:rsidRPr="006A6394"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6A6394" w:rsidRDefault="00D40C70" w:rsidP="00E6030B">
            <w:pPr>
              <w:pStyle w:val="TAL"/>
            </w:pPr>
            <w:r w:rsidRPr="006A6394">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6A6394" w:rsidRDefault="00D40C70" w:rsidP="00E6030B">
            <w:pPr>
              <w:pStyle w:val="TAL"/>
            </w:pPr>
            <w:r w:rsidRPr="006A6394">
              <w:t>Message type</w:t>
            </w:r>
          </w:p>
          <w:p w14:paraId="2475454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6A6394" w:rsidRDefault="00D40C70" w:rsidP="00E6030B">
            <w:pPr>
              <w:pStyle w:val="TAC"/>
            </w:pPr>
            <w:r w:rsidRPr="006A6394">
              <w:t>1</w:t>
            </w:r>
          </w:p>
        </w:tc>
      </w:tr>
      <w:tr w:rsidR="00D40C70" w:rsidRPr="006A6394"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6A6394" w:rsidRDefault="00D40C70" w:rsidP="00E6030B">
            <w:pPr>
              <w:pStyle w:val="TAL"/>
            </w:pPr>
            <w:r w:rsidRPr="006A6394">
              <w:t>ESM message container</w:t>
            </w:r>
          </w:p>
          <w:p w14:paraId="32E70F0F"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6A6394" w:rsidDel="004B7099" w:rsidRDefault="00D40C70" w:rsidP="00E6030B">
            <w:pPr>
              <w:pStyle w:val="TAC"/>
            </w:pPr>
            <w:r w:rsidRPr="006A6394">
              <w:t>5-n</w:t>
            </w:r>
          </w:p>
        </w:tc>
      </w:tr>
    </w:tbl>
    <w:p w14:paraId="2BE373BE" w14:textId="77777777" w:rsidR="00D40C70" w:rsidRPr="006A6394" w:rsidRDefault="00D40C70" w:rsidP="00D40C70"/>
    <w:p w14:paraId="4FDC0B2D" w14:textId="77777777" w:rsidR="00D40C70" w:rsidRPr="006A6394" w:rsidRDefault="00D40C70" w:rsidP="00295835">
      <w:pPr>
        <w:pStyle w:val="Heading3"/>
      </w:pPr>
      <w:bookmarkStart w:id="3964" w:name="_Toc20218232"/>
      <w:bookmarkStart w:id="3965" w:name="_Toc27744118"/>
      <w:bookmarkStart w:id="3966" w:name="_Toc35959690"/>
      <w:bookmarkStart w:id="3967" w:name="_Toc45203124"/>
      <w:bookmarkStart w:id="3968" w:name="_Toc45700500"/>
      <w:bookmarkStart w:id="3969" w:name="_Toc51920236"/>
      <w:bookmarkStart w:id="3970" w:name="_Toc68251296"/>
      <w:bookmarkStart w:id="3971" w:name="_Toc146260882"/>
      <w:r w:rsidRPr="006A6394">
        <w:t>8.2.3</w:t>
      </w:r>
      <w:r w:rsidRPr="006A6394">
        <w:tab/>
        <w:t>Attach reject</w:t>
      </w:r>
      <w:bookmarkEnd w:id="3964"/>
      <w:bookmarkEnd w:id="3965"/>
      <w:bookmarkEnd w:id="3966"/>
      <w:bookmarkEnd w:id="3967"/>
      <w:bookmarkEnd w:id="3968"/>
      <w:bookmarkEnd w:id="3969"/>
      <w:bookmarkEnd w:id="3970"/>
      <w:bookmarkEnd w:id="3971"/>
    </w:p>
    <w:p w14:paraId="47A59E4E" w14:textId="77777777" w:rsidR="00D40C70" w:rsidRPr="006A6394" w:rsidRDefault="00D40C70" w:rsidP="00295835">
      <w:pPr>
        <w:pStyle w:val="Heading4"/>
      </w:pPr>
      <w:bookmarkStart w:id="3972" w:name="_Toc20218233"/>
      <w:bookmarkStart w:id="3973" w:name="_Toc27744119"/>
      <w:bookmarkStart w:id="3974" w:name="_Toc35959691"/>
      <w:bookmarkStart w:id="3975" w:name="_Toc45203125"/>
      <w:bookmarkStart w:id="3976" w:name="_Toc45700501"/>
      <w:bookmarkStart w:id="3977" w:name="_Toc51920237"/>
      <w:bookmarkStart w:id="3978" w:name="_Toc68251297"/>
      <w:bookmarkStart w:id="3979" w:name="_Toc146260883"/>
      <w:r w:rsidRPr="006A6394">
        <w:t>8.2.3.1</w:t>
      </w:r>
      <w:r w:rsidRPr="006A6394">
        <w:tab/>
        <w:t>Message definition</w:t>
      </w:r>
      <w:bookmarkEnd w:id="3972"/>
      <w:bookmarkEnd w:id="3973"/>
      <w:bookmarkEnd w:id="3974"/>
      <w:bookmarkEnd w:id="3975"/>
      <w:bookmarkEnd w:id="3976"/>
      <w:bookmarkEnd w:id="3977"/>
      <w:bookmarkEnd w:id="3978"/>
      <w:bookmarkEnd w:id="3979"/>
    </w:p>
    <w:p w14:paraId="37B6F1D3" w14:textId="77777777" w:rsidR="00D40C70" w:rsidRPr="006A6394" w:rsidRDefault="00D40C70" w:rsidP="00D40C70">
      <w:r w:rsidRPr="006A6394">
        <w:t>This message is sent by the network to the UE to indicate that the corresponding attach request has been rejected. See table 8.2.3.1.</w:t>
      </w:r>
    </w:p>
    <w:p w14:paraId="0067FD2E" w14:textId="77777777" w:rsidR="00D40C70" w:rsidRPr="006A6394" w:rsidRDefault="00D40C70" w:rsidP="00D40C70">
      <w:pPr>
        <w:pStyle w:val="B1"/>
      </w:pPr>
      <w:r w:rsidRPr="006A6394">
        <w:t>Message type:</w:t>
      </w:r>
      <w:r w:rsidRPr="006A6394">
        <w:tab/>
        <w:t>ATTACH REJECT</w:t>
      </w:r>
    </w:p>
    <w:p w14:paraId="306872CD" w14:textId="77777777" w:rsidR="00D40C70" w:rsidRPr="006A6394" w:rsidRDefault="00D40C70" w:rsidP="00D40C70">
      <w:pPr>
        <w:pStyle w:val="B1"/>
      </w:pPr>
      <w:r w:rsidRPr="006A6394">
        <w:t>Significance:</w:t>
      </w:r>
      <w:r w:rsidRPr="006A6394">
        <w:tab/>
        <w:t>dual</w:t>
      </w:r>
    </w:p>
    <w:p w14:paraId="3208F8F1" w14:textId="77777777" w:rsidR="00D40C70" w:rsidRPr="006A6394" w:rsidRDefault="00D40C70" w:rsidP="00D40C70">
      <w:pPr>
        <w:pStyle w:val="B1"/>
      </w:pPr>
      <w:r w:rsidRPr="006A6394">
        <w:t>Direction:</w:t>
      </w:r>
      <w:r w:rsidRPr="006A6394">
        <w:tab/>
        <w:t>network to UE</w:t>
      </w:r>
    </w:p>
    <w:p w14:paraId="1D430EF1" w14:textId="77777777" w:rsidR="00D40C70" w:rsidRPr="006A6394" w:rsidRDefault="00D40C70" w:rsidP="00D40C70">
      <w:pPr>
        <w:pStyle w:val="TH"/>
      </w:pPr>
      <w:r w:rsidRPr="006A6394">
        <w:t>Table 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6A6394" w:rsidRDefault="00D40C70" w:rsidP="00E6030B">
            <w:pPr>
              <w:pStyle w:val="TAH"/>
            </w:pPr>
            <w:r w:rsidRPr="006A6394">
              <w:t>Length</w:t>
            </w:r>
          </w:p>
        </w:tc>
      </w:tr>
      <w:tr w:rsidR="00D40C70" w:rsidRPr="006A6394"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6A6394" w:rsidRDefault="00D40C70" w:rsidP="00E6030B">
            <w:pPr>
              <w:pStyle w:val="TAL"/>
            </w:pPr>
            <w:r w:rsidRPr="006A6394">
              <w:t>Protocol discriminator</w:t>
            </w:r>
          </w:p>
          <w:p w14:paraId="61B0D0E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6A6394" w:rsidRDefault="00D40C70" w:rsidP="00E6030B">
            <w:pPr>
              <w:pStyle w:val="TAC"/>
            </w:pPr>
            <w:r w:rsidRPr="006A6394">
              <w:t>1/2</w:t>
            </w:r>
          </w:p>
        </w:tc>
      </w:tr>
      <w:tr w:rsidR="00D40C70" w:rsidRPr="006A6394"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6A6394" w:rsidRDefault="00D40C70" w:rsidP="00E6030B">
            <w:pPr>
              <w:pStyle w:val="TAL"/>
            </w:pPr>
            <w:r w:rsidRPr="006A6394">
              <w:t>Security header type</w:t>
            </w:r>
          </w:p>
          <w:p w14:paraId="74D9095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6A6394" w:rsidRDefault="00D40C70" w:rsidP="00E6030B">
            <w:pPr>
              <w:pStyle w:val="TAC"/>
            </w:pPr>
            <w:r w:rsidRPr="006A6394">
              <w:t>1/2</w:t>
            </w:r>
          </w:p>
        </w:tc>
      </w:tr>
      <w:tr w:rsidR="00D40C70" w:rsidRPr="006A6394"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6A6394" w:rsidRDefault="00D40C70" w:rsidP="00E6030B">
            <w:pPr>
              <w:pStyle w:val="TAL"/>
            </w:pPr>
            <w:r w:rsidRPr="006A6394">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6A6394" w:rsidRDefault="00D40C70" w:rsidP="00E6030B">
            <w:pPr>
              <w:pStyle w:val="TAL"/>
            </w:pPr>
            <w:r w:rsidRPr="006A6394">
              <w:t>Message type</w:t>
            </w:r>
          </w:p>
          <w:p w14:paraId="778E566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6A6394" w:rsidRDefault="00D40C70" w:rsidP="00E6030B">
            <w:pPr>
              <w:pStyle w:val="TAC"/>
            </w:pPr>
            <w:r w:rsidRPr="006A6394">
              <w:t>1</w:t>
            </w:r>
          </w:p>
        </w:tc>
      </w:tr>
      <w:tr w:rsidR="00D40C70" w:rsidRPr="006A6394"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6A6394" w:rsidRDefault="00D40C70" w:rsidP="00E6030B">
            <w:pPr>
              <w:pStyle w:val="TAL"/>
            </w:pPr>
            <w:r w:rsidRPr="006A6394">
              <w:t>EMM cause</w:t>
            </w:r>
          </w:p>
          <w:p w14:paraId="3EA1B2CB"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6A6394" w:rsidRDefault="00D40C70" w:rsidP="00E6030B">
            <w:pPr>
              <w:pStyle w:val="TAC"/>
            </w:pPr>
            <w:r w:rsidRPr="006A6394">
              <w:t>1</w:t>
            </w:r>
          </w:p>
        </w:tc>
      </w:tr>
      <w:tr w:rsidR="00D40C70" w:rsidRPr="006A6394"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6A6394" w:rsidRDefault="00D40C70" w:rsidP="00E6030B">
            <w:pPr>
              <w:pStyle w:val="TAL"/>
            </w:pPr>
            <w:r w:rsidRPr="006A6394">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6A6394" w:rsidRDefault="00D40C70" w:rsidP="00E6030B">
            <w:pPr>
              <w:pStyle w:val="TAL"/>
            </w:pPr>
            <w:r w:rsidRPr="006A6394">
              <w:t>ESM message container</w:t>
            </w:r>
          </w:p>
          <w:p w14:paraId="59DFA339"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6A6394" w:rsidRDefault="00D40C70" w:rsidP="00E6030B">
            <w:pPr>
              <w:pStyle w:val="TAC"/>
            </w:pPr>
            <w:r w:rsidRPr="006A6394">
              <w:t>6-n</w:t>
            </w:r>
          </w:p>
        </w:tc>
      </w:tr>
      <w:tr w:rsidR="00D40C70" w:rsidRPr="006A6394"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6A6394" w:rsidRDefault="00D40C70" w:rsidP="00E6030B">
            <w:pPr>
              <w:pStyle w:val="TAL"/>
            </w:pPr>
            <w:r w:rsidRPr="006A6394">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6A6394" w:rsidRDefault="00D40C70" w:rsidP="00E6030B">
            <w:pPr>
              <w:pStyle w:val="TAL"/>
            </w:pPr>
            <w:r w:rsidRPr="006A6394">
              <w:rPr>
                <w:lang w:eastAsia="zh-CN"/>
              </w:rPr>
              <w:t>T3346</w:t>
            </w:r>
            <w:r w:rsidRPr="006A6394">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6A6394" w:rsidRDefault="00D40C70" w:rsidP="00E6030B">
            <w:pPr>
              <w:pStyle w:val="TAL"/>
              <w:rPr>
                <w:lang w:eastAsia="zh-CN"/>
              </w:rPr>
            </w:pPr>
            <w:r w:rsidRPr="006A6394">
              <w:t>GPRS timer 2</w:t>
            </w:r>
          </w:p>
          <w:p w14:paraId="79354264"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6A6394" w:rsidRDefault="00D40C70" w:rsidP="00E6030B">
            <w:pPr>
              <w:pStyle w:val="TAC"/>
              <w:rPr>
                <w:lang w:eastAsia="zh-CN"/>
              </w:rPr>
            </w:pPr>
            <w:r w:rsidRPr="006A6394">
              <w:rPr>
                <w:lang w:eastAsia="zh-CN"/>
              </w:rPr>
              <w:t>3</w:t>
            </w:r>
          </w:p>
        </w:tc>
      </w:tr>
      <w:tr w:rsidR="00D40C70" w:rsidRPr="006A6394"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6A6394" w:rsidRDefault="00D40C70" w:rsidP="00E6030B">
            <w:pPr>
              <w:pStyle w:val="TAL"/>
              <w:rPr>
                <w:lang w:eastAsia="ja-JP"/>
              </w:rPr>
            </w:pPr>
            <w:r w:rsidRPr="006A6394">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6A6394" w:rsidRDefault="00D40C70" w:rsidP="00E6030B">
            <w:pPr>
              <w:pStyle w:val="TAL"/>
              <w:rPr>
                <w:lang w:eastAsia="ja-JP"/>
              </w:rPr>
            </w:pPr>
            <w:r w:rsidRPr="006A6394">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6A6394" w:rsidRDefault="00D40C70" w:rsidP="00E6030B">
            <w:pPr>
              <w:pStyle w:val="TAL"/>
              <w:rPr>
                <w:lang w:eastAsia="ja-JP"/>
              </w:rPr>
            </w:pPr>
            <w:r w:rsidRPr="006A6394">
              <w:rPr>
                <w:lang w:eastAsia="ja-JP"/>
              </w:rPr>
              <w:t>GPRS timer 2</w:t>
            </w:r>
          </w:p>
          <w:p w14:paraId="603E0993" w14:textId="77777777" w:rsidR="00D40C70" w:rsidRPr="006A6394" w:rsidRDefault="00D40C70" w:rsidP="00E6030B">
            <w:pPr>
              <w:pStyle w:val="TAL"/>
              <w:rPr>
                <w:lang w:eastAsia="ja-JP"/>
              </w:rPr>
            </w:pPr>
            <w:r w:rsidRPr="006A6394">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6A6394" w:rsidRDefault="00D40C70" w:rsidP="00E6030B">
            <w:pPr>
              <w:pStyle w:val="TAC"/>
              <w:rPr>
                <w:lang w:eastAsia="ja-JP"/>
              </w:rPr>
            </w:pPr>
            <w:r w:rsidRPr="006A639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6A6394" w:rsidRDefault="00D40C70" w:rsidP="00E6030B">
            <w:pPr>
              <w:pStyle w:val="TAC"/>
              <w:rPr>
                <w:lang w:eastAsia="ja-JP"/>
              </w:rPr>
            </w:pPr>
            <w:r w:rsidRPr="006A6394">
              <w:rPr>
                <w:lang w:eastAsia="ja-JP"/>
              </w:rPr>
              <w:t>3</w:t>
            </w:r>
          </w:p>
        </w:tc>
      </w:tr>
      <w:tr w:rsidR="00D40C70" w:rsidRPr="006A6394"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6A6394" w:rsidRDefault="00D40C70" w:rsidP="00E6030B">
            <w:pPr>
              <w:pStyle w:val="TAL"/>
              <w:rPr>
                <w:lang w:eastAsia="ja-JP"/>
              </w:rPr>
            </w:pPr>
            <w:r w:rsidRPr="006A6394">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6A6394" w:rsidRDefault="00D40C70" w:rsidP="00E6030B">
            <w:pPr>
              <w:pStyle w:val="TAL"/>
              <w:rPr>
                <w:lang w:eastAsia="ja-JP"/>
              </w:rPr>
            </w:pPr>
            <w:r w:rsidRPr="006A6394">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6A6394" w:rsidRDefault="00D40C70" w:rsidP="00E6030B">
            <w:pPr>
              <w:pStyle w:val="TAL"/>
              <w:rPr>
                <w:lang w:eastAsia="ja-JP"/>
              </w:rPr>
            </w:pPr>
            <w:r w:rsidRPr="006A6394">
              <w:rPr>
                <w:lang w:eastAsia="ja-JP"/>
              </w:rPr>
              <w:t>Extended EMM cause</w:t>
            </w:r>
          </w:p>
          <w:p w14:paraId="4833D457" w14:textId="102CE2BD" w:rsidR="00D40C70" w:rsidRPr="006A6394" w:rsidRDefault="00D40C70" w:rsidP="00E6030B">
            <w:pPr>
              <w:pStyle w:val="TAL"/>
              <w:rPr>
                <w:lang w:eastAsia="ja-JP"/>
              </w:rPr>
            </w:pPr>
            <w:r w:rsidRPr="006A6394">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6A6394" w:rsidRDefault="00D40C70" w:rsidP="00E6030B">
            <w:pPr>
              <w:pStyle w:val="TAC"/>
              <w:rPr>
                <w:lang w:eastAsia="ja-JP"/>
              </w:rPr>
            </w:pPr>
            <w:r w:rsidRPr="006A639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6A6394" w:rsidRDefault="00D40C70" w:rsidP="00E6030B">
            <w:pPr>
              <w:pStyle w:val="TAC"/>
              <w:rPr>
                <w:lang w:eastAsia="ja-JP"/>
              </w:rPr>
            </w:pPr>
            <w:r w:rsidRPr="006A6394">
              <w:rPr>
                <w:lang w:eastAsia="ja-JP"/>
              </w:rPr>
              <w:t>1</w:t>
            </w:r>
          </w:p>
        </w:tc>
      </w:tr>
      <w:tr w:rsidR="0090646E"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Default="0090646E" w:rsidP="00FE1FDC">
            <w:pPr>
              <w:pStyle w:val="TAL"/>
              <w:rPr>
                <w:lang w:eastAsia="ja-JP"/>
              </w:rPr>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C8629B" w:rsidRDefault="0090646E" w:rsidP="00FE1FDC">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CE60D4" w:rsidRDefault="0090646E" w:rsidP="00FE1FDC">
            <w:pPr>
              <w:pStyle w:val="TAL"/>
            </w:pPr>
            <w:r w:rsidRPr="00CE60D4">
              <w:t>GPRS timer 3</w:t>
            </w:r>
          </w:p>
          <w:p w14:paraId="12B6CB37" w14:textId="77777777" w:rsidR="0090646E" w:rsidRDefault="0090646E" w:rsidP="00FE1FDC">
            <w:pPr>
              <w:pStyle w:val="TAL"/>
            </w:pPr>
            <w:r>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5F7EB0" w:rsidRDefault="0090646E" w:rsidP="00FE1FDC">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5F7EB0" w:rsidRDefault="0090646E" w:rsidP="00FE1FDC">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Default="0090646E" w:rsidP="00FE1FDC">
            <w:pPr>
              <w:pStyle w:val="TAC"/>
              <w:rPr>
                <w:lang w:eastAsia="ja-JP"/>
              </w:rPr>
            </w:pPr>
            <w:r>
              <w:rPr>
                <w:lang w:eastAsia="ja-JP"/>
              </w:rPr>
              <w:t>3</w:t>
            </w:r>
          </w:p>
        </w:tc>
      </w:tr>
      <w:tr w:rsidR="00D07586" w:rsidRPr="006A6394"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6A6394" w:rsidRDefault="002251A0" w:rsidP="00D07586">
            <w:pPr>
              <w:pStyle w:val="TAL"/>
              <w:rPr>
                <w:lang w:eastAsia="ja-JP"/>
              </w:rPr>
            </w:pPr>
            <w:r>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CE60D4" w:rsidRDefault="00D07586" w:rsidP="00D07586">
            <w:pPr>
              <w:pStyle w:val="TAL"/>
            </w:pPr>
            <w:r>
              <w:t>T</w:t>
            </w:r>
            <w:r w:rsidRPr="00CE60D4">
              <w:t>racking area identity list</w:t>
            </w:r>
          </w:p>
          <w:p w14:paraId="4690410C" w14:textId="4EB52EC5"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6A6394" w:rsidRDefault="00D07586" w:rsidP="00D07586">
            <w:pPr>
              <w:pStyle w:val="TAC"/>
              <w:rPr>
                <w:lang w:eastAsia="ja-JP"/>
              </w:rPr>
            </w:pPr>
            <w:r>
              <w:rPr>
                <w:lang w:eastAsia="ja-JP"/>
              </w:rPr>
              <w:t>8-98</w:t>
            </w:r>
          </w:p>
        </w:tc>
      </w:tr>
      <w:tr w:rsidR="00D07586" w:rsidRPr="006A6394"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6A6394" w:rsidRDefault="002251A0" w:rsidP="00D07586">
            <w:pPr>
              <w:pStyle w:val="TAL"/>
              <w:rPr>
                <w:lang w:eastAsia="ja-JP"/>
              </w:rPr>
            </w:pPr>
            <w:r>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CE60D4" w:rsidRDefault="00D07586" w:rsidP="00D07586">
            <w:pPr>
              <w:pStyle w:val="TAL"/>
            </w:pPr>
            <w:r>
              <w:t>T</w:t>
            </w:r>
            <w:r w:rsidRPr="00CE60D4">
              <w:t>racking area identity list</w:t>
            </w:r>
          </w:p>
          <w:p w14:paraId="78611C9C" w14:textId="0B15B2C7"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6A6394" w:rsidRDefault="00D07586" w:rsidP="00D07586">
            <w:pPr>
              <w:pStyle w:val="TAC"/>
              <w:rPr>
                <w:lang w:eastAsia="ja-JP"/>
              </w:rPr>
            </w:pPr>
            <w:r>
              <w:rPr>
                <w:lang w:eastAsia="ja-JP"/>
              </w:rPr>
              <w:t>8-98</w:t>
            </w:r>
          </w:p>
        </w:tc>
      </w:tr>
    </w:tbl>
    <w:p w14:paraId="1FCAE471" w14:textId="77777777" w:rsidR="00D40C70" w:rsidRPr="006A6394" w:rsidRDefault="00D40C70" w:rsidP="00D40C70"/>
    <w:p w14:paraId="45AA7FAB" w14:textId="77777777" w:rsidR="00D40C70" w:rsidRPr="006A6394" w:rsidRDefault="00D40C70" w:rsidP="00295835">
      <w:pPr>
        <w:pStyle w:val="Heading4"/>
      </w:pPr>
      <w:bookmarkStart w:id="3980" w:name="_Toc20218234"/>
      <w:bookmarkStart w:id="3981" w:name="_Toc27744120"/>
      <w:bookmarkStart w:id="3982" w:name="_Toc35959692"/>
      <w:bookmarkStart w:id="3983" w:name="_Toc45203126"/>
      <w:bookmarkStart w:id="3984" w:name="_Toc45700502"/>
      <w:bookmarkStart w:id="3985" w:name="_Toc51920238"/>
      <w:bookmarkStart w:id="3986" w:name="_Toc68251298"/>
      <w:bookmarkStart w:id="3987" w:name="_Toc146260884"/>
      <w:r w:rsidRPr="006A6394">
        <w:t>8.2.3.2</w:t>
      </w:r>
      <w:r w:rsidRPr="006A6394">
        <w:tab/>
        <w:t>ESM message container</w:t>
      </w:r>
      <w:bookmarkEnd w:id="3980"/>
      <w:bookmarkEnd w:id="3981"/>
      <w:bookmarkEnd w:id="3982"/>
      <w:bookmarkEnd w:id="3983"/>
      <w:bookmarkEnd w:id="3984"/>
      <w:bookmarkEnd w:id="3985"/>
      <w:bookmarkEnd w:id="3986"/>
      <w:bookmarkEnd w:id="3987"/>
    </w:p>
    <w:p w14:paraId="38F09AF0" w14:textId="77777777" w:rsidR="00D40C70" w:rsidRPr="006A6394" w:rsidRDefault="00D40C70" w:rsidP="00D40C70">
      <w:r w:rsidRPr="006A6394">
        <w:t>This IE is included to carry a single ESM message.</w:t>
      </w:r>
    </w:p>
    <w:p w14:paraId="0174BE89" w14:textId="77777777" w:rsidR="00D40C70" w:rsidRPr="006A6394" w:rsidRDefault="00D40C70" w:rsidP="00295835">
      <w:pPr>
        <w:pStyle w:val="Heading4"/>
      </w:pPr>
      <w:bookmarkStart w:id="3988" w:name="_Toc20218235"/>
      <w:bookmarkStart w:id="3989" w:name="_Toc27744121"/>
      <w:bookmarkStart w:id="3990" w:name="_Toc35959693"/>
      <w:bookmarkStart w:id="3991" w:name="_Toc45203127"/>
      <w:bookmarkStart w:id="3992" w:name="_Toc45700503"/>
      <w:bookmarkStart w:id="3993" w:name="_Toc51920239"/>
      <w:bookmarkStart w:id="3994" w:name="_Toc68251299"/>
      <w:bookmarkStart w:id="3995" w:name="_Toc146260885"/>
      <w:r w:rsidRPr="006A6394">
        <w:t>8.2.3.</w:t>
      </w:r>
      <w:r w:rsidRPr="006A6394">
        <w:rPr>
          <w:lang w:eastAsia="zh-CN"/>
        </w:rPr>
        <w:t>3</w:t>
      </w:r>
      <w:r w:rsidRPr="006A6394">
        <w:tab/>
      </w:r>
      <w:r w:rsidRPr="006A6394">
        <w:rPr>
          <w:lang w:eastAsia="zh-CN"/>
        </w:rPr>
        <w:t>T3346 value</w:t>
      </w:r>
      <w:bookmarkEnd w:id="3988"/>
      <w:bookmarkEnd w:id="3989"/>
      <w:bookmarkEnd w:id="3990"/>
      <w:bookmarkEnd w:id="3991"/>
      <w:bookmarkEnd w:id="3992"/>
      <w:bookmarkEnd w:id="3993"/>
      <w:bookmarkEnd w:id="3994"/>
      <w:bookmarkEnd w:id="3995"/>
    </w:p>
    <w:p w14:paraId="76BE3CF9" w14:textId="77777777" w:rsidR="00D40C70" w:rsidRPr="006A6394" w:rsidRDefault="00D40C70" w:rsidP="00D40C70">
      <w:r w:rsidRPr="006A6394">
        <w:t xml:space="preserve">The MME </w:t>
      </w:r>
      <w:r w:rsidRPr="006A6394">
        <w:rPr>
          <w:lang w:eastAsia="zh-CN"/>
        </w:rPr>
        <w:t xml:space="preserve">may </w:t>
      </w:r>
      <w:r w:rsidRPr="006A6394">
        <w:t xml:space="preserve">include this IE when </w:t>
      </w:r>
      <w:r w:rsidRPr="006A6394">
        <w:rPr>
          <w:lang w:eastAsia="zh-CN"/>
        </w:rPr>
        <w:t xml:space="preserve">the NAS level </w:t>
      </w:r>
      <w:r w:rsidRPr="006A6394">
        <w:t xml:space="preserve">mobility management </w:t>
      </w:r>
      <w:r w:rsidRPr="006A6394">
        <w:rPr>
          <w:lang w:eastAsia="zh-CN"/>
        </w:rPr>
        <w:t>congestion control is active</w:t>
      </w:r>
      <w:r w:rsidRPr="006A6394">
        <w:t>.</w:t>
      </w:r>
    </w:p>
    <w:p w14:paraId="7B3606EE" w14:textId="77777777" w:rsidR="00D40C70" w:rsidRPr="006A6394" w:rsidRDefault="00D40C70" w:rsidP="00295835">
      <w:pPr>
        <w:pStyle w:val="Heading4"/>
      </w:pPr>
      <w:bookmarkStart w:id="3996" w:name="_Toc20218236"/>
      <w:bookmarkStart w:id="3997" w:name="_Toc27744122"/>
      <w:bookmarkStart w:id="3998" w:name="_Toc35959694"/>
      <w:bookmarkStart w:id="3999" w:name="_Toc45203128"/>
      <w:bookmarkStart w:id="4000" w:name="_Toc45700504"/>
      <w:bookmarkStart w:id="4001" w:name="_Toc51920240"/>
      <w:bookmarkStart w:id="4002" w:name="_Toc68251300"/>
      <w:bookmarkStart w:id="4003" w:name="_Toc146260886"/>
      <w:r w:rsidRPr="006A6394">
        <w:t>8.2.</w:t>
      </w:r>
      <w:r w:rsidRPr="006A6394">
        <w:rPr>
          <w:lang w:eastAsia="ja-JP"/>
        </w:rPr>
        <w:t>3</w:t>
      </w:r>
      <w:r w:rsidRPr="006A6394">
        <w:t>.</w:t>
      </w:r>
      <w:r w:rsidRPr="006A6394">
        <w:rPr>
          <w:lang w:eastAsia="ja-JP"/>
        </w:rPr>
        <w:t>4</w:t>
      </w:r>
      <w:r w:rsidRPr="006A6394">
        <w:tab/>
        <w:t>T3402 value</w:t>
      </w:r>
      <w:bookmarkEnd w:id="3996"/>
      <w:bookmarkEnd w:id="3997"/>
      <w:bookmarkEnd w:id="3998"/>
      <w:bookmarkEnd w:id="3999"/>
      <w:bookmarkEnd w:id="4000"/>
      <w:bookmarkEnd w:id="4001"/>
      <w:bookmarkEnd w:id="4002"/>
      <w:bookmarkEnd w:id="4003"/>
    </w:p>
    <w:p w14:paraId="62B4C22F" w14:textId="77777777" w:rsidR="00D40C70" w:rsidRPr="006A6394" w:rsidDel="007E3B21" w:rsidRDefault="00D40C70" w:rsidP="00D40C70">
      <w:pPr>
        <w:rPr>
          <w:lang w:eastAsia="ja-JP"/>
        </w:rPr>
      </w:pPr>
      <w:r w:rsidRPr="006A6394">
        <w:t>This IE may be included to indicate a value for timer T3402.</w:t>
      </w:r>
    </w:p>
    <w:p w14:paraId="4B8A6A4D" w14:textId="77777777" w:rsidR="00D40C70" w:rsidRPr="006A6394" w:rsidRDefault="00D40C70" w:rsidP="00295835">
      <w:pPr>
        <w:pStyle w:val="Heading4"/>
      </w:pPr>
      <w:bookmarkStart w:id="4004" w:name="_Toc20218237"/>
      <w:bookmarkStart w:id="4005" w:name="_Toc27744123"/>
      <w:bookmarkStart w:id="4006" w:name="_Toc35959695"/>
      <w:bookmarkStart w:id="4007" w:name="_Toc45203129"/>
      <w:bookmarkStart w:id="4008" w:name="_Toc45700505"/>
      <w:bookmarkStart w:id="4009" w:name="_Toc51920241"/>
      <w:bookmarkStart w:id="4010" w:name="_Toc68251301"/>
      <w:bookmarkStart w:id="4011" w:name="_Toc146260887"/>
      <w:r w:rsidRPr="006A6394">
        <w:t>8.2.</w:t>
      </w:r>
      <w:r w:rsidRPr="006A6394">
        <w:rPr>
          <w:lang w:eastAsia="ja-JP"/>
        </w:rPr>
        <w:t>3</w:t>
      </w:r>
      <w:r w:rsidRPr="006A6394">
        <w:t>.</w:t>
      </w:r>
      <w:r w:rsidRPr="006A6394">
        <w:rPr>
          <w:lang w:eastAsia="ja-JP"/>
        </w:rPr>
        <w:t>5</w:t>
      </w:r>
      <w:r w:rsidRPr="006A6394">
        <w:tab/>
        <w:t>Extended EMM cause</w:t>
      </w:r>
      <w:bookmarkEnd w:id="4004"/>
      <w:bookmarkEnd w:id="4005"/>
      <w:bookmarkEnd w:id="4006"/>
      <w:bookmarkEnd w:id="4007"/>
      <w:bookmarkEnd w:id="4008"/>
      <w:bookmarkEnd w:id="4009"/>
      <w:bookmarkEnd w:id="4010"/>
      <w:bookmarkEnd w:id="4011"/>
    </w:p>
    <w:p w14:paraId="181CF506" w14:textId="1D7A989B" w:rsidR="00D40C70" w:rsidRDefault="00D40C70" w:rsidP="00D40C70">
      <w:r w:rsidRPr="006A6394">
        <w:t>This IE may be included by the network to indicate additional information associated with the EMM cause.</w:t>
      </w:r>
    </w:p>
    <w:p w14:paraId="16EC0CF1" w14:textId="77777777" w:rsidR="003F67F6" w:rsidRPr="0035520A" w:rsidRDefault="003F67F6" w:rsidP="003F67F6">
      <w:pPr>
        <w:pStyle w:val="Heading4"/>
        <w:rPr>
          <w:lang w:val="en-US" w:eastAsia="ko-KR"/>
        </w:rPr>
      </w:pPr>
      <w:bookmarkStart w:id="4012" w:name="_Toc146260888"/>
      <w:r w:rsidRPr="0035520A">
        <w:rPr>
          <w:lang w:val="en-US" w:eastAsia="ko-KR"/>
        </w:rPr>
        <w:t>8.2.</w:t>
      </w:r>
      <w:r>
        <w:rPr>
          <w:lang w:val="en-US" w:eastAsia="ko-KR"/>
        </w:rPr>
        <w:t>3</w:t>
      </w:r>
      <w:r w:rsidRPr="0035520A">
        <w:rPr>
          <w:lang w:val="en-US" w:eastAsia="ko-KR"/>
        </w:rPr>
        <w:t>.</w:t>
      </w:r>
      <w:r>
        <w:rPr>
          <w:lang w:val="en-US" w:eastAsia="ko-KR"/>
        </w:rPr>
        <w:t>5A</w:t>
      </w:r>
      <w:r w:rsidRPr="0035520A">
        <w:rPr>
          <w:lang w:val="en-US" w:eastAsia="ko-KR"/>
        </w:rPr>
        <w:tab/>
      </w:r>
      <w:r>
        <w:rPr>
          <w:lang w:val="en-US" w:eastAsia="ko-KR"/>
        </w:rPr>
        <w:t>Lower bound timer</w:t>
      </w:r>
      <w:r>
        <w:t xml:space="preserve"> value</w:t>
      </w:r>
      <w:bookmarkEnd w:id="4012"/>
    </w:p>
    <w:p w14:paraId="78B93E68" w14:textId="77777777" w:rsidR="003F67F6" w:rsidRDefault="003F67F6" w:rsidP="003F67F6">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5F9F767F" w14:textId="0FD661AC" w:rsidR="00D07586" w:rsidRPr="008E342A" w:rsidRDefault="00D07586" w:rsidP="00D07586">
      <w:pPr>
        <w:pStyle w:val="Heading4"/>
      </w:pPr>
      <w:bookmarkStart w:id="4013" w:name="_Toc146260889"/>
      <w:r w:rsidRPr="006A6394">
        <w:t>8.2.</w:t>
      </w:r>
      <w:r>
        <w:rPr>
          <w:lang w:eastAsia="ja-JP"/>
        </w:rPr>
        <w:t>3</w:t>
      </w:r>
      <w:r w:rsidRPr="006A6394">
        <w:t>.</w:t>
      </w:r>
      <w:r>
        <w:t>6</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013"/>
    </w:p>
    <w:p w14:paraId="0391C42E"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0A1FBB42" w14:textId="36864593" w:rsidR="00D07586" w:rsidRPr="00C41D59" w:rsidRDefault="00D07586" w:rsidP="00D07586">
      <w:pPr>
        <w:pStyle w:val="Heading4"/>
      </w:pPr>
      <w:bookmarkStart w:id="4014" w:name="_Toc146260890"/>
      <w:r w:rsidRPr="006A6394">
        <w:t>8.2.</w:t>
      </w:r>
      <w:r>
        <w:rPr>
          <w:lang w:eastAsia="ja-JP"/>
        </w:rPr>
        <w:t>3</w:t>
      </w:r>
      <w:r w:rsidRPr="006A6394">
        <w:t>.</w:t>
      </w:r>
      <w:r>
        <w:t>7</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014"/>
    </w:p>
    <w:p w14:paraId="033D3ED0" w14:textId="548963B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29F0B3FC" w14:textId="77777777" w:rsidR="00D40C70" w:rsidRPr="006A6394" w:rsidRDefault="00D40C70" w:rsidP="00295835">
      <w:pPr>
        <w:pStyle w:val="Heading3"/>
      </w:pPr>
      <w:bookmarkStart w:id="4015" w:name="_Toc20218238"/>
      <w:bookmarkStart w:id="4016" w:name="_Toc27744124"/>
      <w:bookmarkStart w:id="4017" w:name="_Toc35959696"/>
      <w:bookmarkStart w:id="4018" w:name="_Toc45203130"/>
      <w:bookmarkStart w:id="4019" w:name="_Toc45700506"/>
      <w:bookmarkStart w:id="4020" w:name="_Toc51920242"/>
      <w:bookmarkStart w:id="4021" w:name="_Toc68251302"/>
      <w:bookmarkStart w:id="4022" w:name="_Toc146260891"/>
      <w:r w:rsidRPr="006A6394">
        <w:t>8.2.4</w:t>
      </w:r>
      <w:r w:rsidRPr="006A6394">
        <w:tab/>
        <w:t>Attach request</w:t>
      </w:r>
      <w:bookmarkEnd w:id="4015"/>
      <w:bookmarkEnd w:id="4016"/>
      <w:bookmarkEnd w:id="4017"/>
      <w:bookmarkEnd w:id="4018"/>
      <w:bookmarkEnd w:id="4019"/>
      <w:bookmarkEnd w:id="4020"/>
      <w:bookmarkEnd w:id="4021"/>
      <w:bookmarkEnd w:id="4022"/>
    </w:p>
    <w:p w14:paraId="123584FE" w14:textId="77777777" w:rsidR="00D40C70" w:rsidRPr="006A6394" w:rsidRDefault="00D40C70" w:rsidP="00295835">
      <w:pPr>
        <w:pStyle w:val="Heading4"/>
      </w:pPr>
      <w:bookmarkStart w:id="4023" w:name="_Toc20218239"/>
      <w:bookmarkStart w:id="4024" w:name="_Toc27744125"/>
      <w:bookmarkStart w:id="4025" w:name="_Toc35959697"/>
      <w:bookmarkStart w:id="4026" w:name="_Toc45203131"/>
      <w:bookmarkStart w:id="4027" w:name="_Toc45700507"/>
      <w:bookmarkStart w:id="4028" w:name="_Toc51920243"/>
      <w:bookmarkStart w:id="4029" w:name="_Toc68251303"/>
      <w:bookmarkStart w:id="4030" w:name="_Toc146260892"/>
      <w:r w:rsidRPr="006A6394">
        <w:t>8.2.4.1</w:t>
      </w:r>
      <w:r w:rsidRPr="006A6394">
        <w:tab/>
        <w:t>Message definition</w:t>
      </w:r>
      <w:bookmarkEnd w:id="4023"/>
      <w:bookmarkEnd w:id="4024"/>
      <w:bookmarkEnd w:id="4025"/>
      <w:bookmarkEnd w:id="4026"/>
      <w:bookmarkEnd w:id="4027"/>
      <w:bookmarkEnd w:id="4028"/>
      <w:bookmarkEnd w:id="4029"/>
      <w:bookmarkEnd w:id="4030"/>
    </w:p>
    <w:p w14:paraId="2A3BD1D3" w14:textId="77777777" w:rsidR="00D40C70" w:rsidRPr="006A6394" w:rsidRDefault="00D40C70" w:rsidP="00D40C70">
      <w:r w:rsidRPr="006A6394">
        <w:t>This message is sent by the UE to the network in order to perform an attach procedure. See table 8.2.4.1.</w:t>
      </w:r>
    </w:p>
    <w:p w14:paraId="53ED656A" w14:textId="77777777" w:rsidR="00D40C70" w:rsidRPr="006A6394" w:rsidRDefault="00D40C70" w:rsidP="00D40C70">
      <w:pPr>
        <w:pStyle w:val="B1"/>
      </w:pPr>
      <w:r w:rsidRPr="006A6394">
        <w:t>Message type:</w:t>
      </w:r>
      <w:r w:rsidRPr="006A6394">
        <w:tab/>
        <w:t>ATTACH REQUEST</w:t>
      </w:r>
    </w:p>
    <w:p w14:paraId="55588493" w14:textId="77777777" w:rsidR="00D40C70" w:rsidRPr="006A6394" w:rsidRDefault="00D40C70" w:rsidP="00D40C70">
      <w:pPr>
        <w:pStyle w:val="B1"/>
      </w:pPr>
      <w:r w:rsidRPr="006A6394">
        <w:t>Significance:</w:t>
      </w:r>
      <w:r w:rsidRPr="006A6394">
        <w:tab/>
        <w:t>dual</w:t>
      </w:r>
    </w:p>
    <w:p w14:paraId="3FE2D8EA" w14:textId="77777777" w:rsidR="00D40C70" w:rsidRPr="006A6394" w:rsidRDefault="00D40C70" w:rsidP="00D40C70">
      <w:pPr>
        <w:pStyle w:val="B1"/>
      </w:pPr>
      <w:r w:rsidRPr="006A6394">
        <w:t>Direction:</w:t>
      </w:r>
      <w:r w:rsidRPr="006A6394">
        <w:tab/>
        <w:t>UE to network</w:t>
      </w:r>
    </w:p>
    <w:p w14:paraId="7CA856DB" w14:textId="77777777" w:rsidR="00D40C70" w:rsidRPr="006A6394" w:rsidRDefault="00D40C70" w:rsidP="00D40C70">
      <w:pPr>
        <w:pStyle w:val="TH"/>
      </w:pPr>
      <w:r w:rsidRPr="006A6394">
        <w:t>Table 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6A6394" w:rsidRDefault="00D40C70" w:rsidP="00E6030B">
            <w:pPr>
              <w:pStyle w:val="TAH"/>
            </w:pPr>
            <w:r w:rsidRPr="006A6394">
              <w:t>Length</w:t>
            </w:r>
          </w:p>
        </w:tc>
      </w:tr>
      <w:tr w:rsidR="00D40C70" w:rsidRPr="006A6394"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6A6394" w:rsidRDefault="00D40C70" w:rsidP="00E6030B">
            <w:pPr>
              <w:pStyle w:val="TAL"/>
            </w:pPr>
            <w:r w:rsidRPr="006A6394">
              <w:t>Protocol discriminator</w:t>
            </w:r>
          </w:p>
          <w:p w14:paraId="71B9454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6A6394" w:rsidRDefault="00D40C70" w:rsidP="00E6030B">
            <w:pPr>
              <w:pStyle w:val="TAC"/>
            </w:pPr>
            <w:r w:rsidRPr="006A6394">
              <w:t>1/2</w:t>
            </w:r>
          </w:p>
        </w:tc>
      </w:tr>
      <w:tr w:rsidR="00D40C70" w:rsidRPr="006A6394"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6A6394" w:rsidRDefault="00D40C70" w:rsidP="00E6030B">
            <w:pPr>
              <w:pStyle w:val="TAL"/>
            </w:pPr>
            <w:r w:rsidRPr="006A6394">
              <w:t>Security header type</w:t>
            </w:r>
          </w:p>
          <w:p w14:paraId="145449E0"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6A6394" w:rsidRDefault="00D40C70" w:rsidP="00E6030B">
            <w:pPr>
              <w:pStyle w:val="TAC"/>
            </w:pPr>
            <w:r w:rsidRPr="006A6394">
              <w:t>1/2</w:t>
            </w:r>
          </w:p>
        </w:tc>
      </w:tr>
      <w:tr w:rsidR="00D40C70" w:rsidRPr="006A6394"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6A6394" w:rsidRDefault="00D40C70" w:rsidP="00E6030B">
            <w:pPr>
              <w:pStyle w:val="TAL"/>
            </w:pPr>
            <w:r w:rsidRPr="006A6394">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6A6394" w:rsidRDefault="00D40C70" w:rsidP="00E6030B">
            <w:pPr>
              <w:pStyle w:val="TAL"/>
            </w:pPr>
            <w:r w:rsidRPr="006A6394">
              <w:t>Message type</w:t>
            </w:r>
          </w:p>
          <w:p w14:paraId="2A2D9C3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6A6394" w:rsidRDefault="00D40C70" w:rsidP="00E6030B">
            <w:pPr>
              <w:pStyle w:val="TAC"/>
            </w:pPr>
            <w:r w:rsidRPr="006A6394">
              <w:t>1</w:t>
            </w:r>
          </w:p>
        </w:tc>
      </w:tr>
      <w:tr w:rsidR="00D40C70" w:rsidRPr="006A6394"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6A6394" w:rsidRDefault="00D40C70" w:rsidP="00E6030B">
            <w:pPr>
              <w:pStyle w:val="TAL"/>
            </w:pPr>
            <w:r w:rsidRPr="006A6394">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6A6394" w:rsidRDefault="00D40C70" w:rsidP="00E6030B">
            <w:pPr>
              <w:pStyle w:val="TAL"/>
            </w:pPr>
            <w:r w:rsidRPr="006A6394">
              <w:t>EPS attach type</w:t>
            </w:r>
          </w:p>
          <w:p w14:paraId="2C38AB5A" w14:textId="77777777" w:rsidR="00D40C70" w:rsidRPr="006A6394" w:rsidRDefault="00D40C70" w:rsidP="00E6030B">
            <w:pPr>
              <w:pStyle w:val="TAL"/>
            </w:pPr>
            <w:r w:rsidRPr="006A6394">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6A6394" w:rsidRDefault="00D40C70" w:rsidP="00E6030B">
            <w:pPr>
              <w:pStyle w:val="TAC"/>
            </w:pPr>
            <w:r w:rsidRPr="006A6394">
              <w:t>1/2</w:t>
            </w:r>
          </w:p>
        </w:tc>
      </w:tr>
      <w:tr w:rsidR="00D40C70" w:rsidRPr="006A6394"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6A6394" w:rsidRDefault="00D40C70" w:rsidP="00E6030B">
            <w:pPr>
              <w:pStyle w:val="TAL"/>
            </w:pPr>
            <w:r w:rsidRPr="006A6394">
              <w:t>NAS key set identifier</w:t>
            </w:r>
          </w:p>
          <w:p w14:paraId="37F8BDCA"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6A6394" w:rsidRDefault="00D40C70" w:rsidP="00E6030B">
            <w:pPr>
              <w:pStyle w:val="TAC"/>
            </w:pPr>
            <w:r w:rsidRPr="006A6394">
              <w:t>1/2</w:t>
            </w:r>
          </w:p>
        </w:tc>
      </w:tr>
      <w:tr w:rsidR="00D40C70" w:rsidRPr="006A6394"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6A6394" w:rsidRDefault="00D40C70" w:rsidP="00E6030B">
            <w:pPr>
              <w:pStyle w:val="TAL"/>
            </w:pPr>
            <w:r w:rsidRPr="006A6394">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6A6394" w:rsidRDefault="00D40C70" w:rsidP="00E6030B">
            <w:pPr>
              <w:pStyle w:val="TAL"/>
            </w:pPr>
            <w:r w:rsidRPr="006A6394">
              <w:t>EPS mobile identity</w:t>
            </w:r>
          </w:p>
          <w:p w14:paraId="3CE293B9"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6A6394" w:rsidRDefault="00D40C70" w:rsidP="00E6030B">
            <w:pPr>
              <w:pStyle w:val="TAC"/>
            </w:pPr>
            <w:r w:rsidRPr="006A6394">
              <w:t>5-12</w:t>
            </w:r>
          </w:p>
        </w:tc>
      </w:tr>
      <w:tr w:rsidR="00D40C70" w:rsidRPr="006A6394"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6A6394" w:rsidRDefault="00D40C70" w:rsidP="00E6030B">
            <w:pPr>
              <w:pStyle w:val="TAL"/>
            </w:pPr>
            <w:r w:rsidRPr="006A6394">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6A6394" w:rsidRDefault="00D40C70" w:rsidP="00E6030B">
            <w:pPr>
              <w:pStyle w:val="TAL"/>
            </w:pPr>
            <w:r w:rsidRPr="006A6394">
              <w:t>UE network capability</w:t>
            </w:r>
          </w:p>
          <w:p w14:paraId="31D22328" w14:textId="77777777" w:rsidR="00D40C70" w:rsidRPr="006A6394" w:rsidRDefault="00D40C70" w:rsidP="00E6030B">
            <w:pPr>
              <w:pStyle w:val="TAL"/>
            </w:pPr>
            <w:r w:rsidRPr="006A6394">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6A6394" w:rsidRDefault="00D40C70" w:rsidP="00E6030B">
            <w:pPr>
              <w:pStyle w:val="TAC"/>
            </w:pPr>
            <w:r w:rsidRPr="006A6394">
              <w:t>3-14</w:t>
            </w:r>
          </w:p>
        </w:tc>
      </w:tr>
      <w:tr w:rsidR="00D40C70" w:rsidRPr="006A6394"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6A6394" w:rsidRDefault="00D40C70" w:rsidP="00E6030B">
            <w:pPr>
              <w:pStyle w:val="TAL"/>
            </w:pPr>
            <w:r w:rsidRPr="006A6394">
              <w:t>ESM message container</w:t>
            </w:r>
          </w:p>
          <w:p w14:paraId="7CBEF130"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6A6394" w:rsidDel="004B7099" w:rsidRDefault="00D40C70" w:rsidP="00E6030B">
            <w:pPr>
              <w:pStyle w:val="TAC"/>
            </w:pPr>
            <w:r w:rsidRPr="006A6394">
              <w:t>5-n</w:t>
            </w:r>
          </w:p>
        </w:tc>
      </w:tr>
      <w:tr w:rsidR="00D40C70" w:rsidRPr="006A6394"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6A6394" w:rsidRDefault="00D40C70" w:rsidP="00E6030B">
            <w:pPr>
              <w:pStyle w:val="TAL"/>
            </w:pPr>
            <w:r w:rsidRPr="006A6394">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6A6394" w:rsidRDefault="00D40C70" w:rsidP="00E6030B">
            <w:pPr>
              <w:pStyle w:val="TAL"/>
            </w:pPr>
            <w:r w:rsidRPr="006A6394">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6A6394" w:rsidRDefault="00D40C70" w:rsidP="00E6030B">
            <w:pPr>
              <w:pStyle w:val="TAL"/>
            </w:pPr>
            <w:r w:rsidRPr="006A6394">
              <w:t>P-TMSI signature</w:t>
            </w:r>
          </w:p>
          <w:p w14:paraId="005A0AC1"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6A6394" w:rsidRDefault="00D40C70" w:rsidP="00E6030B">
            <w:pPr>
              <w:pStyle w:val="TAC"/>
            </w:pPr>
            <w:r w:rsidRPr="006A6394">
              <w:t>4</w:t>
            </w:r>
          </w:p>
        </w:tc>
      </w:tr>
      <w:tr w:rsidR="00D40C70" w:rsidRPr="006A6394"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6A6394" w:rsidRDefault="00D40C70" w:rsidP="00E6030B">
            <w:pPr>
              <w:pStyle w:val="TAL"/>
            </w:pPr>
            <w:r w:rsidRPr="006A6394">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6A6394" w:rsidRDefault="00D40C70" w:rsidP="00E6030B">
            <w:pPr>
              <w:pStyle w:val="TAL"/>
            </w:pPr>
            <w:r w:rsidRPr="006A6394">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6A6394" w:rsidRDefault="00D40C70" w:rsidP="00E6030B">
            <w:pPr>
              <w:pStyle w:val="TAL"/>
            </w:pPr>
            <w:r w:rsidRPr="006A6394">
              <w:t>EPS mobile identity</w:t>
            </w:r>
          </w:p>
          <w:p w14:paraId="54C8D605"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6A6394" w:rsidRDefault="00D40C70" w:rsidP="00E6030B">
            <w:pPr>
              <w:pStyle w:val="TAC"/>
            </w:pPr>
            <w:r w:rsidRPr="006A6394">
              <w:t>13</w:t>
            </w:r>
          </w:p>
        </w:tc>
      </w:tr>
      <w:tr w:rsidR="00D40C70" w:rsidRPr="006A6394"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6A6394" w:rsidRDefault="00D40C70" w:rsidP="00E6030B">
            <w:pPr>
              <w:pStyle w:val="TAL"/>
            </w:pPr>
            <w:r w:rsidRPr="006A6394">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6A6394" w:rsidRDefault="00D40C70" w:rsidP="00E6030B">
            <w:pPr>
              <w:pStyle w:val="TAL"/>
            </w:pPr>
            <w:r w:rsidRPr="006A639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6A6394" w:rsidRDefault="00D40C70" w:rsidP="00E6030B">
            <w:pPr>
              <w:pStyle w:val="TAL"/>
            </w:pPr>
            <w:r w:rsidRPr="006A6394">
              <w:t>Tracking area identity</w:t>
            </w:r>
          </w:p>
          <w:p w14:paraId="23B2F450" w14:textId="77777777" w:rsidR="00D40C70" w:rsidRPr="006A6394" w:rsidRDefault="00D40C70" w:rsidP="00E6030B">
            <w:pPr>
              <w:pStyle w:val="TAL"/>
            </w:pPr>
            <w:r w:rsidRPr="006A6394">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6A6394" w:rsidRDefault="00D40C70" w:rsidP="00E6030B">
            <w:pPr>
              <w:pStyle w:val="TAC"/>
            </w:pPr>
            <w:r w:rsidRPr="006A6394">
              <w:t>6</w:t>
            </w:r>
          </w:p>
        </w:tc>
      </w:tr>
      <w:tr w:rsidR="00D40C70" w:rsidRPr="006A6394"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6A6394" w:rsidRDefault="00D40C70" w:rsidP="00E6030B">
            <w:pPr>
              <w:pStyle w:val="TAL"/>
            </w:pPr>
            <w:r w:rsidRPr="006A6394">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6A6394" w:rsidRDefault="00D40C70" w:rsidP="00E6030B">
            <w:pPr>
              <w:pStyle w:val="TAL"/>
            </w:pPr>
            <w:r w:rsidRPr="006A6394">
              <w:t>DRX parameter</w:t>
            </w:r>
          </w:p>
          <w:p w14:paraId="1C4DA73D" w14:textId="77777777" w:rsidR="00D40C70" w:rsidRPr="006A6394" w:rsidRDefault="00D40C70" w:rsidP="00E6030B">
            <w:pPr>
              <w:pStyle w:val="TAL"/>
            </w:pPr>
            <w:r w:rsidRPr="006A6394">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6A6394" w:rsidRDefault="00D40C70" w:rsidP="00E6030B">
            <w:pPr>
              <w:pStyle w:val="TAC"/>
            </w:pPr>
            <w:r w:rsidRPr="006A6394">
              <w:t>3</w:t>
            </w:r>
          </w:p>
        </w:tc>
      </w:tr>
      <w:tr w:rsidR="00D40C70" w:rsidRPr="006A6394"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6A6394" w:rsidRDefault="00D40C70" w:rsidP="00E6030B">
            <w:pPr>
              <w:pStyle w:val="TAL"/>
            </w:pPr>
            <w:r w:rsidRPr="006A6394">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6A6394" w:rsidRDefault="00D40C70" w:rsidP="00E6030B">
            <w:pPr>
              <w:pStyle w:val="TAL"/>
            </w:pPr>
            <w:r w:rsidRPr="006A6394">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6A6394" w:rsidRDefault="00D40C70" w:rsidP="00E6030B">
            <w:pPr>
              <w:pStyle w:val="TAL"/>
            </w:pPr>
            <w:r w:rsidRPr="006A6394">
              <w:t>MS network capability</w:t>
            </w:r>
          </w:p>
          <w:p w14:paraId="6AC43DD6" w14:textId="77777777" w:rsidR="00D40C70" w:rsidRPr="006A6394" w:rsidRDefault="00D40C70" w:rsidP="00E6030B">
            <w:pPr>
              <w:pStyle w:val="TAL"/>
            </w:pPr>
            <w:r w:rsidRPr="006A6394">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6A6394" w:rsidRDefault="00D40C70" w:rsidP="00E6030B">
            <w:pPr>
              <w:pStyle w:val="TAC"/>
            </w:pPr>
            <w:r w:rsidRPr="006A6394">
              <w:t>4-10</w:t>
            </w:r>
          </w:p>
        </w:tc>
      </w:tr>
      <w:tr w:rsidR="00D40C70" w:rsidRPr="006A6394"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6A6394" w:rsidRDefault="00D40C70" w:rsidP="00E6030B">
            <w:pPr>
              <w:pStyle w:val="TAL"/>
            </w:pPr>
            <w:r w:rsidRPr="006A6394">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6A6394" w:rsidRDefault="00D40C70" w:rsidP="00E6030B">
            <w:pPr>
              <w:pStyle w:val="TAL"/>
            </w:pPr>
            <w:r w:rsidRPr="006A6394">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6A6394" w:rsidRDefault="00D40C70" w:rsidP="00E6030B">
            <w:pPr>
              <w:pStyle w:val="TAL"/>
            </w:pPr>
            <w:r w:rsidRPr="006A6394">
              <w:t>Location area identification</w:t>
            </w:r>
          </w:p>
          <w:p w14:paraId="1B034DB6" w14:textId="77777777" w:rsidR="00D40C70" w:rsidRPr="006A6394" w:rsidRDefault="00D40C70" w:rsidP="00E6030B">
            <w:pPr>
              <w:pStyle w:val="TAL"/>
            </w:pPr>
            <w:r w:rsidRPr="006A6394">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6A6394" w:rsidRDefault="00D40C70" w:rsidP="00E6030B">
            <w:pPr>
              <w:pStyle w:val="TAC"/>
            </w:pPr>
            <w:r w:rsidRPr="006A6394">
              <w:t>6</w:t>
            </w:r>
          </w:p>
        </w:tc>
      </w:tr>
      <w:tr w:rsidR="00D40C70" w:rsidRPr="006A6394"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6A6394" w:rsidRDefault="00D40C70" w:rsidP="00E6030B">
            <w:pPr>
              <w:pStyle w:val="TAL"/>
            </w:pPr>
            <w:r w:rsidRPr="006A6394">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6A6394" w:rsidRDefault="00D40C70" w:rsidP="00E6030B">
            <w:pPr>
              <w:pStyle w:val="TAL"/>
            </w:pPr>
            <w:r w:rsidRPr="006A6394">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6A6394" w:rsidRDefault="00D40C70" w:rsidP="00E6030B">
            <w:pPr>
              <w:pStyle w:val="TAL"/>
            </w:pPr>
            <w:r w:rsidRPr="006A6394">
              <w:t>TMSI status</w:t>
            </w:r>
          </w:p>
          <w:p w14:paraId="1DEA55DF" w14:textId="77777777" w:rsidR="00D40C70" w:rsidRPr="006A6394" w:rsidRDefault="00D40C70" w:rsidP="00E6030B">
            <w:pPr>
              <w:pStyle w:val="TAL"/>
            </w:pPr>
            <w:r w:rsidRPr="006A6394">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6A6394" w:rsidRDefault="00D40C70" w:rsidP="00E6030B">
            <w:pPr>
              <w:pStyle w:val="TAC"/>
            </w:pPr>
            <w:r w:rsidRPr="006A6394">
              <w:t>1</w:t>
            </w:r>
          </w:p>
        </w:tc>
      </w:tr>
      <w:tr w:rsidR="00D40C70" w:rsidRPr="006A6394"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6A6394" w:rsidRDefault="00D40C70" w:rsidP="00E6030B">
            <w:pPr>
              <w:pStyle w:val="TAL"/>
            </w:pPr>
            <w:r w:rsidRPr="006A6394">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6A6394" w:rsidRDefault="00D40C70" w:rsidP="00E6030B">
            <w:pPr>
              <w:pStyle w:val="TAL"/>
            </w:pPr>
            <w:r w:rsidRPr="006A63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6A6394" w:rsidRDefault="00D40C70" w:rsidP="00E6030B">
            <w:pPr>
              <w:pStyle w:val="TAL"/>
            </w:pPr>
            <w:r w:rsidRPr="006A6394">
              <w:t>Mobile station classmark 2</w:t>
            </w:r>
          </w:p>
          <w:p w14:paraId="0C5568D5" w14:textId="77777777" w:rsidR="00D40C70" w:rsidRPr="006A6394" w:rsidRDefault="00D40C70" w:rsidP="00E6030B">
            <w:pPr>
              <w:pStyle w:val="TAL"/>
            </w:pPr>
            <w:r w:rsidRPr="006A6394">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6A6394" w:rsidRDefault="00D40C70" w:rsidP="00E6030B">
            <w:pPr>
              <w:pStyle w:val="TAC"/>
            </w:pPr>
            <w:r w:rsidRPr="006A6394">
              <w:t>5</w:t>
            </w:r>
          </w:p>
        </w:tc>
      </w:tr>
      <w:tr w:rsidR="00D40C70" w:rsidRPr="006A6394"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6A6394" w:rsidRDefault="00D40C70" w:rsidP="00E6030B">
            <w:pPr>
              <w:pStyle w:val="TAL"/>
            </w:pPr>
            <w:r w:rsidRPr="006A6394">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6A6394" w:rsidRDefault="00D40C70" w:rsidP="00E6030B">
            <w:pPr>
              <w:pStyle w:val="TAL"/>
            </w:pPr>
            <w:r w:rsidRPr="006A6394">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6A6394" w:rsidRDefault="00D40C70" w:rsidP="00E6030B">
            <w:pPr>
              <w:pStyle w:val="TAL"/>
            </w:pPr>
            <w:r w:rsidRPr="006A6394">
              <w:t>Mobile station classmark 3</w:t>
            </w:r>
          </w:p>
          <w:p w14:paraId="0922F05E" w14:textId="77777777" w:rsidR="00D40C70" w:rsidRPr="006A6394" w:rsidRDefault="00D40C70" w:rsidP="00E6030B">
            <w:pPr>
              <w:pStyle w:val="TAL"/>
            </w:pPr>
            <w:r w:rsidRPr="006A6394">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6A6394" w:rsidRDefault="00D40C70" w:rsidP="00E6030B">
            <w:pPr>
              <w:pStyle w:val="TAC"/>
            </w:pPr>
            <w:r w:rsidRPr="006A6394">
              <w:t>2-34</w:t>
            </w:r>
          </w:p>
        </w:tc>
      </w:tr>
      <w:tr w:rsidR="00D40C70" w:rsidRPr="006A6394"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6A6394" w:rsidRDefault="00D40C70" w:rsidP="00E6030B">
            <w:pPr>
              <w:pStyle w:val="TAL"/>
            </w:pPr>
            <w:r w:rsidRPr="006A6394">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6A6394" w:rsidRDefault="00D40C70" w:rsidP="00E6030B">
            <w:pPr>
              <w:pStyle w:val="TAL"/>
            </w:pPr>
            <w:r w:rsidRPr="006A6394">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6A6394" w:rsidRDefault="00D40C70" w:rsidP="00E6030B">
            <w:pPr>
              <w:pStyle w:val="TAL"/>
            </w:pPr>
            <w:r w:rsidRPr="006A6394">
              <w:t>Supported Codec List</w:t>
            </w:r>
          </w:p>
          <w:p w14:paraId="6143D28A" w14:textId="77777777" w:rsidR="00D40C70" w:rsidRPr="006A6394" w:rsidRDefault="00D40C70" w:rsidP="00E6030B">
            <w:pPr>
              <w:pStyle w:val="TAL"/>
            </w:pPr>
            <w:r w:rsidRPr="006A6394">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6A6394" w:rsidRDefault="00D40C70" w:rsidP="00E6030B">
            <w:pPr>
              <w:pStyle w:val="TAC"/>
            </w:pPr>
            <w:r w:rsidRPr="006A6394">
              <w:t>5-n</w:t>
            </w:r>
          </w:p>
        </w:tc>
      </w:tr>
      <w:tr w:rsidR="00D40C70" w:rsidRPr="006A6394"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6A6394" w:rsidRDefault="00D40C70" w:rsidP="00E6030B">
            <w:pPr>
              <w:pStyle w:val="TAL"/>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6A6394" w:rsidRDefault="00D40C70" w:rsidP="00E6030B">
            <w:pPr>
              <w:pStyle w:val="TAL"/>
            </w:pPr>
            <w:r w:rsidRPr="006A6394">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6A6394" w:rsidRDefault="00D40C70" w:rsidP="00E6030B">
            <w:pPr>
              <w:pStyle w:val="TAL"/>
            </w:pPr>
            <w:r w:rsidRPr="006A6394">
              <w:t>Additional update type</w:t>
            </w:r>
            <w:r w:rsidRPr="006A6394">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6A6394" w:rsidRDefault="00D40C70" w:rsidP="00E6030B">
            <w:pPr>
              <w:pStyle w:val="TAC"/>
            </w:pPr>
            <w:r w:rsidRPr="006A6394">
              <w:t>1</w:t>
            </w:r>
          </w:p>
        </w:tc>
      </w:tr>
      <w:tr w:rsidR="00D40C70" w:rsidRPr="006A6394"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6A6394" w:rsidRDefault="00D40C70" w:rsidP="00E6030B">
            <w:pPr>
              <w:pStyle w:val="TAL"/>
            </w:pPr>
            <w:r w:rsidRPr="006A6394">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6A6394" w:rsidRDefault="00D40C70" w:rsidP="00E6030B">
            <w:pPr>
              <w:pStyle w:val="TAL"/>
            </w:pPr>
            <w:r w:rsidRPr="006A6394">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6A6394" w:rsidRDefault="00D40C70" w:rsidP="00E6030B">
            <w:pPr>
              <w:pStyle w:val="TAL"/>
            </w:pPr>
            <w:r w:rsidRPr="006A6394">
              <w:t>Voice domain preference and UE's usage setting</w:t>
            </w:r>
          </w:p>
          <w:p w14:paraId="577DF41A" w14:textId="77777777" w:rsidR="00D40C70" w:rsidRPr="006A6394" w:rsidRDefault="00D40C70" w:rsidP="00E6030B">
            <w:pPr>
              <w:pStyle w:val="TAL"/>
            </w:pPr>
            <w:r w:rsidRPr="006A6394">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6A6394" w:rsidRDefault="00D40C70" w:rsidP="00E6030B">
            <w:pPr>
              <w:pStyle w:val="TAC"/>
            </w:pPr>
            <w:r w:rsidRPr="006A6394">
              <w:t>3</w:t>
            </w:r>
          </w:p>
        </w:tc>
      </w:tr>
      <w:tr w:rsidR="00D40C70" w:rsidRPr="006A6394"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6A6394" w:rsidRDefault="00D40C70" w:rsidP="00E6030B">
            <w:pPr>
              <w:pStyle w:val="TAL"/>
            </w:pPr>
            <w:r w:rsidRPr="006A6394">
              <w:t>Device properties</w:t>
            </w:r>
          </w:p>
          <w:p w14:paraId="50FD917C"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6A6394" w:rsidRDefault="00D40C70" w:rsidP="00E6030B">
            <w:pPr>
              <w:pStyle w:val="TAC"/>
            </w:pPr>
            <w:r w:rsidRPr="006A6394">
              <w:t>1</w:t>
            </w:r>
          </w:p>
        </w:tc>
      </w:tr>
      <w:tr w:rsidR="00D40C70" w:rsidRPr="006A6394"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6A6394" w:rsidRDefault="00D40C70" w:rsidP="00E6030B">
            <w:pPr>
              <w:pStyle w:val="TAL"/>
            </w:pPr>
            <w:r w:rsidRPr="006A6394">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6A6394" w:rsidRDefault="00D40C70" w:rsidP="00E6030B">
            <w:pPr>
              <w:pStyle w:val="TAL"/>
            </w:pPr>
            <w:r w:rsidRPr="006A6394">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6A6394" w:rsidRDefault="00D40C70" w:rsidP="00E6030B">
            <w:pPr>
              <w:pStyle w:val="TAL"/>
            </w:pPr>
            <w:r w:rsidRPr="006A6394">
              <w:t>GUTI type</w:t>
            </w:r>
          </w:p>
          <w:p w14:paraId="50788498" w14:textId="77777777" w:rsidR="00D40C70" w:rsidRPr="006A6394" w:rsidRDefault="00D40C70" w:rsidP="00E6030B">
            <w:pPr>
              <w:pStyle w:val="TAL"/>
            </w:pPr>
            <w:r w:rsidRPr="006A6394">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6A6394" w:rsidRDefault="00D40C70" w:rsidP="00E6030B">
            <w:pPr>
              <w:pStyle w:val="TAC"/>
            </w:pPr>
            <w:r w:rsidRPr="006A6394">
              <w:t>1</w:t>
            </w:r>
          </w:p>
        </w:tc>
      </w:tr>
      <w:tr w:rsidR="00D40C70" w:rsidRPr="006A6394"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6A6394" w:rsidRDefault="00D40C70" w:rsidP="00E6030B">
            <w:pPr>
              <w:pStyle w:val="TAL"/>
            </w:pPr>
            <w:r w:rsidRPr="006A6394">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6A6394" w:rsidRDefault="00D40C70" w:rsidP="00E6030B">
            <w:pPr>
              <w:pStyle w:val="TAL"/>
            </w:pPr>
            <w:r w:rsidRPr="006A6394">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6A6394" w:rsidRDefault="00D40C70" w:rsidP="00E6030B">
            <w:pPr>
              <w:pStyle w:val="TAL"/>
            </w:pPr>
            <w:r w:rsidRPr="006A6394">
              <w:t>MS network feature support</w:t>
            </w:r>
          </w:p>
          <w:p w14:paraId="7BF09A9D" w14:textId="4FFDCF08" w:rsidR="00D40C70" w:rsidRPr="006A6394" w:rsidRDefault="00D40C70" w:rsidP="00E6030B">
            <w:pPr>
              <w:pStyle w:val="TAL"/>
            </w:pPr>
            <w:r w:rsidRPr="006A6394">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6A6394" w:rsidRDefault="00D40C70" w:rsidP="00E6030B">
            <w:pPr>
              <w:pStyle w:val="TAC"/>
            </w:pPr>
            <w:r w:rsidRPr="006A6394">
              <w:t>1</w:t>
            </w:r>
          </w:p>
        </w:tc>
      </w:tr>
      <w:tr w:rsidR="00D40C70" w:rsidRPr="006A6394"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6A6394" w:rsidRDefault="00D40C70" w:rsidP="00E6030B">
            <w:pPr>
              <w:pStyle w:val="TAL"/>
            </w:pPr>
            <w:r w:rsidRPr="006A6394">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6A6394" w:rsidRDefault="00D40C70" w:rsidP="00E6030B">
            <w:pPr>
              <w:pStyle w:val="TAL"/>
            </w:pPr>
            <w:r w:rsidRPr="006A6394">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6A6394" w:rsidRDefault="00D40C70" w:rsidP="00E6030B">
            <w:pPr>
              <w:pStyle w:val="TAL"/>
            </w:pPr>
            <w:r w:rsidRPr="006A6394">
              <w:t>Network resource identifier container</w:t>
            </w:r>
          </w:p>
          <w:p w14:paraId="1EF74D96" w14:textId="77777777" w:rsidR="00D40C70" w:rsidRPr="006A6394" w:rsidRDefault="00D40C70" w:rsidP="00E6030B">
            <w:pPr>
              <w:pStyle w:val="TAL"/>
            </w:pPr>
            <w:r w:rsidRPr="006A6394">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6A6394" w:rsidRDefault="00D40C70" w:rsidP="00E6030B">
            <w:pPr>
              <w:pStyle w:val="TAC"/>
            </w:pPr>
            <w:r w:rsidRPr="006A6394">
              <w:t>4</w:t>
            </w:r>
          </w:p>
        </w:tc>
      </w:tr>
      <w:tr w:rsidR="00D40C70" w:rsidRPr="006A6394"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6A6394" w:rsidRDefault="00D40C70" w:rsidP="00E6030B">
            <w:pPr>
              <w:pStyle w:val="TAL"/>
            </w:pPr>
            <w:r w:rsidRPr="006A6394">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6A6394" w:rsidRDefault="00D40C70" w:rsidP="00E6030B">
            <w:pPr>
              <w:pStyle w:val="TAL"/>
            </w:pPr>
            <w:r w:rsidRPr="006A6394">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6A6394" w:rsidRDefault="00D40C70" w:rsidP="00E6030B">
            <w:pPr>
              <w:pStyle w:val="TAL"/>
            </w:pPr>
            <w:r w:rsidRPr="006A6394">
              <w:t>GPRS timer 2</w:t>
            </w:r>
          </w:p>
          <w:p w14:paraId="0729D54D"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6A6394" w:rsidRDefault="00D40C70" w:rsidP="00E6030B">
            <w:pPr>
              <w:pStyle w:val="TAC"/>
            </w:pPr>
            <w:r w:rsidRPr="006A6394">
              <w:t>3</w:t>
            </w:r>
          </w:p>
        </w:tc>
      </w:tr>
      <w:tr w:rsidR="00D40C70" w:rsidRPr="006A6394"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6A6394" w:rsidRDefault="00D40C70" w:rsidP="00E6030B">
            <w:pPr>
              <w:pStyle w:val="TAL"/>
            </w:pPr>
            <w:r w:rsidRPr="006A639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6A6394" w:rsidRDefault="00D40C70" w:rsidP="00E6030B">
            <w:pPr>
              <w:pStyle w:val="TAL"/>
            </w:pPr>
            <w:r w:rsidRPr="006A6394">
              <w:t>GPRS timer 3</w:t>
            </w:r>
          </w:p>
          <w:p w14:paraId="5886C9C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6A6394" w:rsidRDefault="00D40C70" w:rsidP="00E6030B">
            <w:pPr>
              <w:pStyle w:val="TAC"/>
            </w:pPr>
            <w:r w:rsidRPr="006A6394">
              <w:t>3</w:t>
            </w:r>
          </w:p>
        </w:tc>
      </w:tr>
      <w:tr w:rsidR="00D40C70" w:rsidRPr="006A6394"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6A6394" w:rsidRDefault="00D40C70" w:rsidP="00E6030B">
            <w:pPr>
              <w:pStyle w:val="TAL"/>
            </w:pPr>
            <w:r w:rsidRPr="006A6394">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6A6394" w:rsidRDefault="00D40C70" w:rsidP="00E6030B">
            <w:pPr>
              <w:pStyle w:val="TAL"/>
            </w:pPr>
            <w:r w:rsidRPr="006A639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6A6394" w:rsidRDefault="00D40C70" w:rsidP="00E6030B">
            <w:pPr>
              <w:pStyle w:val="TAL"/>
            </w:pPr>
            <w:r w:rsidRPr="006A6394">
              <w:t>Extended DRX parameters</w:t>
            </w:r>
          </w:p>
          <w:p w14:paraId="0B0413CC" w14:textId="77777777" w:rsidR="00D40C70" w:rsidRPr="006A6394" w:rsidRDefault="00D40C70" w:rsidP="00E6030B">
            <w:pPr>
              <w:pStyle w:val="TAL"/>
            </w:pPr>
            <w:r w:rsidRPr="006A6394">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6A6394" w:rsidRDefault="00D40C70" w:rsidP="00E6030B">
            <w:pPr>
              <w:pStyle w:val="TAC"/>
            </w:pPr>
            <w:r w:rsidRPr="006A6394">
              <w:t>3</w:t>
            </w:r>
          </w:p>
        </w:tc>
      </w:tr>
      <w:tr w:rsidR="00D40C70" w:rsidRPr="006A6394"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6A6394" w:rsidRDefault="00D40C70" w:rsidP="00E6030B">
            <w:pPr>
              <w:pStyle w:val="TAL"/>
            </w:pPr>
            <w:r w:rsidRPr="006A6394">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6A6394" w:rsidRDefault="00D40C70" w:rsidP="00E6030B">
            <w:pPr>
              <w:pStyle w:val="TAL"/>
            </w:pPr>
            <w:r w:rsidRPr="006A6394">
              <w:t>UE additional security capability</w:t>
            </w:r>
          </w:p>
          <w:p w14:paraId="3B93E855" w14:textId="77777777" w:rsidR="00D40C70" w:rsidRPr="006A6394" w:rsidRDefault="00D40C70" w:rsidP="00E6030B">
            <w:pPr>
              <w:pStyle w:val="TAL"/>
            </w:pPr>
            <w:r w:rsidRPr="006A6394">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6A6394" w:rsidRDefault="00D40C70" w:rsidP="00E6030B">
            <w:pPr>
              <w:pStyle w:val="TAC"/>
            </w:pPr>
            <w:r w:rsidRPr="006A6394">
              <w:t>6</w:t>
            </w:r>
          </w:p>
        </w:tc>
      </w:tr>
      <w:tr w:rsidR="00D40C70" w:rsidRPr="006A6394"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6A6394" w:rsidRDefault="00D40C70" w:rsidP="00E6030B">
            <w:pPr>
              <w:pStyle w:val="TAL"/>
            </w:pPr>
            <w:r w:rsidRPr="006A6394">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6A6394" w:rsidRDefault="00D40C70" w:rsidP="00E6030B">
            <w:pPr>
              <w:pStyle w:val="TAL"/>
            </w:pPr>
            <w:r w:rsidRPr="006A6394">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6A6394" w:rsidRDefault="00D40C70" w:rsidP="00E6030B">
            <w:pPr>
              <w:pStyle w:val="TAL"/>
            </w:pPr>
            <w:r w:rsidRPr="006A6394">
              <w:t>UE status</w:t>
            </w:r>
          </w:p>
          <w:p w14:paraId="1063B817" w14:textId="77777777" w:rsidR="00D40C70" w:rsidRPr="006A6394" w:rsidRDefault="00D40C70" w:rsidP="00E6030B">
            <w:pPr>
              <w:pStyle w:val="TAL"/>
            </w:pPr>
            <w:r w:rsidRPr="006A6394">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6A6394" w:rsidDel="00FF4A81" w:rsidRDefault="00D40C70" w:rsidP="00E6030B">
            <w:pPr>
              <w:pStyle w:val="TAC"/>
            </w:pPr>
            <w:r w:rsidRPr="006A6394">
              <w:t>3</w:t>
            </w:r>
          </w:p>
        </w:tc>
      </w:tr>
      <w:tr w:rsidR="00D40C70" w:rsidRPr="006A6394"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6A6394" w:rsidRDefault="00D40C70" w:rsidP="00E6030B">
            <w:pPr>
              <w:pStyle w:val="TAL"/>
            </w:pPr>
            <w:r w:rsidRPr="006A6394">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6A6394" w:rsidRDefault="00D40C70" w:rsidP="00E6030B">
            <w:pPr>
              <w:pStyle w:val="TAL"/>
            </w:pPr>
            <w:r w:rsidRPr="006A63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6A6394" w:rsidRDefault="00D40C70" w:rsidP="00E6030B">
            <w:pPr>
              <w:pStyle w:val="TAL"/>
            </w:pPr>
            <w:r w:rsidRPr="006A6394">
              <w:t>Additional information requested</w:t>
            </w:r>
          </w:p>
          <w:p w14:paraId="4023086C" w14:textId="77777777" w:rsidR="00D40C70" w:rsidRPr="006A6394" w:rsidRDefault="00D40C70" w:rsidP="00E6030B">
            <w:pPr>
              <w:pStyle w:val="TAL"/>
            </w:pPr>
            <w:r w:rsidRPr="006A6394">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6A6394" w:rsidRDefault="00D40C70" w:rsidP="00E6030B">
            <w:pPr>
              <w:pStyle w:val="TAC"/>
            </w:pPr>
            <w:r w:rsidRPr="006A6394">
              <w:t>2</w:t>
            </w:r>
          </w:p>
        </w:tc>
      </w:tr>
      <w:tr w:rsidR="00D40C70" w:rsidRPr="006A6394"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6A6394" w:rsidRDefault="00D40C70" w:rsidP="00E6030B">
            <w:pPr>
              <w:pStyle w:val="TAL"/>
            </w:pPr>
            <w:r w:rsidRPr="006A6394">
              <w:t>N1 UE network</w:t>
            </w:r>
            <w:r w:rsidRPr="006A6394" w:rsidDel="00845DCC">
              <w:t xml:space="preserve"> </w:t>
            </w:r>
            <w:r w:rsidRPr="006A6394">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6A6394" w:rsidRDefault="00D40C70" w:rsidP="00E6030B">
            <w:pPr>
              <w:pStyle w:val="TAL"/>
            </w:pPr>
            <w:r w:rsidRPr="006A6394">
              <w:t>N1 UE network</w:t>
            </w:r>
            <w:r w:rsidRPr="006A6394" w:rsidDel="00845DCC">
              <w:t xml:space="preserve"> </w:t>
            </w:r>
            <w:r w:rsidRPr="006A6394">
              <w:t>capability</w:t>
            </w:r>
          </w:p>
          <w:p w14:paraId="2F4ACE92" w14:textId="77777777" w:rsidR="00D40C70" w:rsidRPr="006A6394" w:rsidRDefault="00D40C70" w:rsidP="00E6030B">
            <w:pPr>
              <w:pStyle w:val="TAL"/>
            </w:pPr>
            <w:r w:rsidRPr="006A6394">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6A6394" w:rsidRDefault="00D40C70" w:rsidP="00E6030B">
            <w:pPr>
              <w:pStyle w:val="TAC"/>
            </w:pPr>
            <w:r w:rsidRPr="006A6394">
              <w:t>3-15</w:t>
            </w:r>
          </w:p>
        </w:tc>
      </w:tr>
      <w:tr w:rsidR="00D40C70" w:rsidRPr="006A6394"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6A6394" w:rsidRDefault="00D40C70" w:rsidP="00E6030B">
            <w:pPr>
              <w:pStyle w:val="TAL"/>
            </w:pPr>
            <w:r w:rsidRPr="006A6394">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6A6394" w:rsidRDefault="00D40C70" w:rsidP="00E6030B">
            <w:pPr>
              <w:pStyle w:val="TAL"/>
            </w:pPr>
            <w:r w:rsidRPr="006A6394">
              <w:t>UE radio capability ID availability</w:t>
            </w:r>
          </w:p>
          <w:p w14:paraId="485D4779" w14:textId="77777777" w:rsidR="00D40C70" w:rsidRPr="006A6394" w:rsidRDefault="00D40C70" w:rsidP="00E6030B">
            <w:pPr>
              <w:pStyle w:val="TAL"/>
            </w:pPr>
            <w:r w:rsidRPr="006A6394">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6A6394" w:rsidRDefault="00D40C70" w:rsidP="00E6030B">
            <w:pPr>
              <w:pStyle w:val="TAC"/>
            </w:pPr>
            <w:r w:rsidRPr="006A6394">
              <w:t>3</w:t>
            </w:r>
          </w:p>
        </w:tc>
      </w:tr>
      <w:tr w:rsidR="00D40C70" w:rsidRPr="006A6394"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6A6394" w:rsidDel="008E649E" w:rsidRDefault="00D40C70" w:rsidP="00E6030B">
            <w:pPr>
              <w:pStyle w:val="TAL"/>
            </w:pPr>
            <w:r w:rsidRPr="006A6394">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6A6394" w:rsidRDefault="00D40C70" w:rsidP="00E6030B">
            <w:pPr>
              <w:pStyle w:val="TAL"/>
            </w:pPr>
            <w:r w:rsidRPr="006A6394">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6A6394" w:rsidRDefault="00D40C70" w:rsidP="00E6030B">
            <w:pPr>
              <w:pStyle w:val="TAL"/>
            </w:pPr>
            <w:r w:rsidRPr="006A6394">
              <w:t>WUS assistance information</w:t>
            </w:r>
          </w:p>
          <w:p w14:paraId="02946C81" w14:textId="77777777" w:rsidR="00D40C70" w:rsidRPr="006A6394" w:rsidRDefault="00D40C70" w:rsidP="00E6030B">
            <w:pPr>
              <w:pStyle w:val="TAL"/>
            </w:pPr>
            <w:r w:rsidRPr="006A6394">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6A6394" w:rsidDel="008E649E" w:rsidRDefault="00D40C70" w:rsidP="00E6030B">
            <w:pPr>
              <w:pStyle w:val="TAC"/>
            </w:pPr>
            <w:r w:rsidRPr="006A6394">
              <w:t>3-n</w:t>
            </w:r>
          </w:p>
        </w:tc>
      </w:tr>
      <w:tr w:rsidR="00D40C70" w:rsidRPr="006A6394"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6A6394" w:rsidRDefault="00D40C70" w:rsidP="00E6030B">
            <w:pPr>
              <w:pStyle w:val="TAL"/>
            </w:pPr>
            <w:r w:rsidRPr="006A6394">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6A6394" w:rsidRDefault="00D40C70" w:rsidP="00E6030B">
            <w:pPr>
              <w:pStyle w:val="TAL"/>
            </w:pPr>
            <w:r w:rsidRPr="006A6394">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6A6394" w:rsidRDefault="00D40C70" w:rsidP="00E6030B">
            <w:pPr>
              <w:pStyle w:val="TAL"/>
            </w:pPr>
            <w:r w:rsidRPr="006A6394">
              <w:t>NB-S1 DRX parameter</w:t>
            </w:r>
          </w:p>
          <w:p w14:paraId="7B93D5D0" w14:textId="77777777" w:rsidR="00D40C70" w:rsidRPr="006A6394" w:rsidRDefault="00D40C70" w:rsidP="00E6030B">
            <w:pPr>
              <w:pStyle w:val="TAL"/>
            </w:pPr>
            <w:r w:rsidRPr="006A6394">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6A6394" w:rsidRDefault="00D40C70" w:rsidP="00E6030B">
            <w:pPr>
              <w:pStyle w:val="TAC"/>
            </w:pPr>
            <w:r w:rsidRPr="006A6394">
              <w:t>3</w:t>
            </w:r>
          </w:p>
        </w:tc>
      </w:tr>
      <w:tr w:rsidR="00A247FB" w:rsidRPr="006A6394"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6A6394" w:rsidRDefault="006319DB" w:rsidP="004925A9">
            <w:pPr>
              <w:pStyle w:val="TAL"/>
            </w:pPr>
            <w:bookmarkStart w:id="4031" w:name="_Toc20218240"/>
            <w:bookmarkStart w:id="4032" w:name="_Toc27744126"/>
            <w:bookmarkStart w:id="4033" w:name="_Toc35959698"/>
            <w:bookmarkStart w:id="4034" w:name="_Toc45203132"/>
            <w:bookmarkStart w:id="4035" w:name="_Toc45700508"/>
            <w:bookmarkStart w:id="4036" w:name="_Toc51920244"/>
            <w:bookmarkStart w:id="4037" w:name="_Toc68251304"/>
            <w:r w:rsidRPr="006A6394">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6A6394" w:rsidRDefault="00A247FB" w:rsidP="004925A9">
            <w:pPr>
              <w:pStyle w:val="TAL"/>
            </w:pPr>
            <w:r w:rsidRPr="006A6394">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6A6394" w:rsidRDefault="00A247FB" w:rsidP="004925A9">
            <w:pPr>
              <w:pStyle w:val="TAL"/>
            </w:pPr>
            <w:r w:rsidRPr="006A6394">
              <w:t>IMSI offset</w:t>
            </w:r>
          </w:p>
          <w:p w14:paraId="0F149B53" w14:textId="38231507" w:rsidR="00A247FB" w:rsidRPr="006A6394" w:rsidRDefault="00A247FB" w:rsidP="004925A9">
            <w:pPr>
              <w:pStyle w:val="TAL"/>
            </w:pPr>
            <w:r w:rsidRPr="006A6394">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6A6394" w:rsidRDefault="00A247FB" w:rsidP="004925A9">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6A6394" w:rsidRDefault="00A247FB" w:rsidP="004925A9">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6A6394" w:rsidRDefault="00A247FB" w:rsidP="004925A9">
            <w:pPr>
              <w:pStyle w:val="TAC"/>
            </w:pPr>
            <w:r w:rsidRPr="006A6394">
              <w:t>4</w:t>
            </w:r>
          </w:p>
        </w:tc>
      </w:tr>
    </w:tbl>
    <w:p w14:paraId="02E6488A" w14:textId="77777777" w:rsidR="00FB1684" w:rsidRPr="006A6394" w:rsidRDefault="00FB1684" w:rsidP="00FB1684"/>
    <w:p w14:paraId="5C6963B9" w14:textId="4EB14D10" w:rsidR="00D40C70" w:rsidRPr="006A6394" w:rsidRDefault="00D40C70" w:rsidP="00295835">
      <w:pPr>
        <w:pStyle w:val="Heading4"/>
      </w:pPr>
      <w:bookmarkStart w:id="4038" w:name="_Toc146260893"/>
      <w:r w:rsidRPr="006A6394">
        <w:t>8.2.4.2</w:t>
      </w:r>
      <w:r w:rsidRPr="006A6394">
        <w:tab/>
        <w:t>Old P-TMSI signature</w:t>
      </w:r>
      <w:bookmarkEnd w:id="4031"/>
      <w:bookmarkEnd w:id="4032"/>
      <w:bookmarkEnd w:id="4033"/>
      <w:bookmarkEnd w:id="4034"/>
      <w:bookmarkEnd w:id="4035"/>
      <w:bookmarkEnd w:id="4036"/>
      <w:bookmarkEnd w:id="4037"/>
      <w:bookmarkEnd w:id="4038"/>
    </w:p>
    <w:p w14:paraId="5223A8C4" w14:textId="77777777" w:rsidR="00D40C70" w:rsidRPr="006A6394" w:rsidRDefault="00D40C70" w:rsidP="00D40C70">
      <w:r w:rsidRPr="006A6394">
        <w:t>The UE shall include this IE if the UE holds a valid P-TMSI signature, P-TMSI and RAI, and the TIN either indicates "P-TMSI" or is deleted.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3D0E4B02" w14:textId="77777777" w:rsidR="00D40C70" w:rsidRPr="006A6394" w:rsidRDefault="00D40C70" w:rsidP="00295835">
      <w:pPr>
        <w:pStyle w:val="Heading4"/>
      </w:pPr>
      <w:bookmarkStart w:id="4039" w:name="_Toc20218241"/>
      <w:bookmarkStart w:id="4040" w:name="_Toc27744127"/>
      <w:bookmarkStart w:id="4041" w:name="_Toc35959699"/>
      <w:bookmarkStart w:id="4042" w:name="_Toc45203133"/>
      <w:bookmarkStart w:id="4043" w:name="_Toc45700509"/>
      <w:bookmarkStart w:id="4044" w:name="_Toc51920245"/>
      <w:bookmarkStart w:id="4045" w:name="_Toc68251305"/>
      <w:bookmarkStart w:id="4046" w:name="_Toc146260894"/>
      <w:r w:rsidRPr="006A6394">
        <w:t>8.2.4.3</w:t>
      </w:r>
      <w:r w:rsidRPr="006A6394">
        <w:tab/>
        <w:t>Additional GUTI</w:t>
      </w:r>
      <w:bookmarkEnd w:id="4039"/>
      <w:bookmarkEnd w:id="4040"/>
      <w:bookmarkEnd w:id="4041"/>
      <w:bookmarkEnd w:id="4042"/>
      <w:bookmarkEnd w:id="4043"/>
      <w:bookmarkEnd w:id="4044"/>
      <w:bookmarkEnd w:id="4045"/>
      <w:bookmarkEnd w:id="4046"/>
    </w:p>
    <w:p w14:paraId="68606377" w14:textId="77777777" w:rsidR="00D40C70" w:rsidRPr="006A6394" w:rsidRDefault="00D40C70" w:rsidP="00D40C70">
      <w:r w:rsidRPr="006A6394">
        <w:t>The UE shall include this IE if the TIN indicates "P-TMSI" and the UE holds a valid GUTI, P-TMSI and RAI.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54D4C0F8" w14:textId="77777777" w:rsidR="00D40C70" w:rsidRPr="006A6394" w:rsidRDefault="00D40C70" w:rsidP="00295835">
      <w:pPr>
        <w:pStyle w:val="Heading4"/>
      </w:pPr>
      <w:bookmarkStart w:id="4047" w:name="_Toc20218242"/>
      <w:bookmarkStart w:id="4048" w:name="_Toc27744128"/>
      <w:bookmarkStart w:id="4049" w:name="_Toc35959700"/>
      <w:bookmarkStart w:id="4050" w:name="_Toc45203134"/>
      <w:bookmarkStart w:id="4051" w:name="_Toc45700510"/>
      <w:bookmarkStart w:id="4052" w:name="_Toc51920246"/>
      <w:bookmarkStart w:id="4053" w:name="_Toc68251306"/>
      <w:bookmarkStart w:id="4054" w:name="_Toc146260895"/>
      <w:r w:rsidRPr="006A6394">
        <w:t>8.2.4.4</w:t>
      </w:r>
      <w:r w:rsidRPr="006A6394">
        <w:tab/>
        <w:t>Last visited registered TAI</w:t>
      </w:r>
      <w:bookmarkEnd w:id="4047"/>
      <w:bookmarkEnd w:id="4048"/>
      <w:bookmarkEnd w:id="4049"/>
      <w:bookmarkEnd w:id="4050"/>
      <w:bookmarkEnd w:id="4051"/>
      <w:bookmarkEnd w:id="4052"/>
      <w:bookmarkEnd w:id="4053"/>
      <w:bookmarkEnd w:id="4054"/>
    </w:p>
    <w:p w14:paraId="00FBC3C9" w14:textId="77777777" w:rsidR="00D40C70" w:rsidRPr="006A6394" w:rsidRDefault="00D40C70" w:rsidP="00D40C70">
      <w:r w:rsidRPr="006A6394">
        <w:t>This IE shall be included if the UE holds a valid last visited registered TAI.</w:t>
      </w:r>
    </w:p>
    <w:p w14:paraId="5592B9C1" w14:textId="77777777" w:rsidR="00D40C70" w:rsidRPr="006A6394" w:rsidRDefault="00D40C70" w:rsidP="00295835">
      <w:pPr>
        <w:pStyle w:val="Heading4"/>
      </w:pPr>
      <w:bookmarkStart w:id="4055" w:name="_Toc20218243"/>
      <w:bookmarkStart w:id="4056" w:name="_Toc27744129"/>
      <w:bookmarkStart w:id="4057" w:name="_Toc35959701"/>
      <w:bookmarkStart w:id="4058" w:name="_Toc45203135"/>
      <w:bookmarkStart w:id="4059" w:name="_Toc45700511"/>
      <w:bookmarkStart w:id="4060" w:name="_Toc51920247"/>
      <w:bookmarkStart w:id="4061" w:name="_Toc68251307"/>
      <w:bookmarkStart w:id="4062" w:name="_Toc146260896"/>
      <w:r w:rsidRPr="006A6394">
        <w:t>8.2.4.5</w:t>
      </w:r>
      <w:r w:rsidRPr="006A6394">
        <w:tab/>
        <w:t>DRX parameter</w:t>
      </w:r>
      <w:bookmarkEnd w:id="4055"/>
      <w:bookmarkEnd w:id="4056"/>
      <w:bookmarkEnd w:id="4057"/>
      <w:bookmarkEnd w:id="4058"/>
      <w:bookmarkEnd w:id="4059"/>
      <w:bookmarkEnd w:id="4060"/>
      <w:bookmarkEnd w:id="4061"/>
      <w:bookmarkEnd w:id="4062"/>
    </w:p>
    <w:p w14:paraId="78ED02BE" w14:textId="77777777" w:rsidR="00D40C70" w:rsidRPr="006A6394" w:rsidRDefault="00D40C70" w:rsidP="00D40C70">
      <w:r w:rsidRPr="006A6394">
        <w:t>This IE is included if UE supports A/Gb mode or Iu mode or if the UE wants to indicate its UE specific DRX parameters to the network.</w:t>
      </w:r>
    </w:p>
    <w:p w14:paraId="378F3254" w14:textId="77777777" w:rsidR="00D40C70" w:rsidRPr="006A6394" w:rsidRDefault="00D40C70" w:rsidP="00295835">
      <w:pPr>
        <w:pStyle w:val="Heading4"/>
      </w:pPr>
      <w:bookmarkStart w:id="4063" w:name="_Toc20218244"/>
      <w:bookmarkStart w:id="4064" w:name="_Toc27744130"/>
      <w:bookmarkStart w:id="4065" w:name="_Toc35959702"/>
      <w:bookmarkStart w:id="4066" w:name="_Toc45203136"/>
      <w:bookmarkStart w:id="4067" w:name="_Toc45700512"/>
      <w:bookmarkStart w:id="4068" w:name="_Toc51920248"/>
      <w:bookmarkStart w:id="4069" w:name="_Toc68251308"/>
      <w:bookmarkStart w:id="4070" w:name="_Toc146260897"/>
      <w:r w:rsidRPr="006A6394">
        <w:t>8.2.4.6</w:t>
      </w:r>
      <w:r w:rsidRPr="006A6394">
        <w:tab/>
        <w:t>MS network capability</w:t>
      </w:r>
      <w:bookmarkEnd w:id="4063"/>
      <w:bookmarkEnd w:id="4064"/>
      <w:bookmarkEnd w:id="4065"/>
      <w:bookmarkEnd w:id="4066"/>
      <w:bookmarkEnd w:id="4067"/>
      <w:bookmarkEnd w:id="4068"/>
      <w:bookmarkEnd w:id="4069"/>
      <w:bookmarkEnd w:id="4070"/>
    </w:p>
    <w:p w14:paraId="0B8A8B5F" w14:textId="77777777" w:rsidR="00D40C70" w:rsidRPr="006A6394" w:rsidRDefault="00D40C70" w:rsidP="00D40C70">
      <w:r w:rsidRPr="006A6394">
        <w:t>A UE supporting A/Gb mode or Iu mode shall include this IE to indicate its capabilities to the network.</w:t>
      </w:r>
    </w:p>
    <w:p w14:paraId="5D118098" w14:textId="77777777" w:rsidR="00D40C70" w:rsidRPr="006A6394" w:rsidRDefault="00D40C70" w:rsidP="00295835">
      <w:pPr>
        <w:pStyle w:val="Heading4"/>
      </w:pPr>
      <w:bookmarkStart w:id="4071" w:name="_Toc20218245"/>
      <w:bookmarkStart w:id="4072" w:name="_Toc27744131"/>
      <w:bookmarkStart w:id="4073" w:name="_Toc35959703"/>
      <w:bookmarkStart w:id="4074" w:name="_Toc45203137"/>
      <w:bookmarkStart w:id="4075" w:name="_Toc45700513"/>
      <w:bookmarkStart w:id="4076" w:name="_Toc51920249"/>
      <w:bookmarkStart w:id="4077" w:name="_Toc68251309"/>
      <w:bookmarkStart w:id="4078" w:name="_Toc146260898"/>
      <w:r w:rsidRPr="006A6394">
        <w:t>8.2.4.7</w:t>
      </w:r>
      <w:r w:rsidRPr="006A6394">
        <w:tab/>
        <w:t>Old location area identification</w:t>
      </w:r>
      <w:bookmarkEnd w:id="4071"/>
      <w:bookmarkEnd w:id="4072"/>
      <w:bookmarkEnd w:id="4073"/>
      <w:bookmarkEnd w:id="4074"/>
      <w:bookmarkEnd w:id="4075"/>
      <w:bookmarkEnd w:id="4076"/>
      <w:bookmarkEnd w:id="4077"/>
      <w:bookmarkEnd w:id="4078"/>
    </w:p>
    <w:p w14:paraId="037F3332" w14:textId="77777777" w:rsidR="00D40C70" w:rsidRPr="006A6394" w:rsidRDefault="00D40C70" w:rsidP="00D40C70">
      <w:r w:rsidRPr="006A6394">
        <w:t>The UE shall include this IE during a combined attach procedure if it has a valid location area identification.</w:t>
      </w:r>
    </w:p>
    <w:p w14:paraId="41DBAED3" w14:textId="77777777" w:rsidR="00D40C70" w:rsidRPr="006A6394" w:rsidRDefault="00D40C70" w:rsidP="00295835">
      <w:pPr>
        <w:pStyle w:val="Heading4"/>
      </w:pPr>
      <w:bookmarkStart w:id="4079" w:name="_Toc20218246"/>
      <w:bookmarkStart w:id="4080" w:name="_Toc27744132"/>
      <w:bookmarkStart w:id="4081" w:name="_Toc35959704"/>
      <w:bookmarkStart w:id="4082" w:name="_Toc45203138"/>
      <w:bookmarkStart w:id="4083" w:name="_Toc45700514"/>
      <w:bookmarkStart w:id="4084" w:name="_Toc51920250"/>
      <w:bookmarkStart w:id="4085" w:name="_Toc68251310"/>
      <w:bookmarkStart w:id="4086" w:name="_Toc146260899"/>
      <w:r w:rsidRPr="006A6394">
        <w:t>8.2.4.8</w:t>
      </w:r>
      <w:r w:rsidRPr="006A6394">
        <w:tab/>
        <w:t>TMSI status</w:t>
      </w:r>
      <w:bookmarkEnd w:id="4079"/>
      <w:bookmarkEnd w:id="4080"/>
      <w:bookmarkEnd w:id="4081"/>
      <w:bookmarkEnd w:id="4082"/>
      <w:bookmarkEnd w:id="4083"/>
      <w:bookmarkEnd w:id="4084"/>
      <w:bookmarkEnd w:id="4085"/>
      <w:bookmarkEnd w:id="4086"/>
    </w:p>
    <w:p w14:paraId="23CEAE32" w14:textId="77777777" w:rsidR="00D40C70" w:rsidRPr="006A6394" w:rsidRDefault="00D40C70" w:rsidP="00D40C70">
      <w:r w:rsidRPr="006A6394">
        <w:t>The UE shall include this IE during combined attach procedure if it has no valid TMSI available.</w:t>
      </w:r>
    </w:p>
    <w:p w14:paraId="4AFD69F6" w14:textId="77777777" w:rsidR="00D40C70" w:rsidRPr="006A6394" w:rsidRDefault="00D40C70" w:rsidP="00295835">
      <w:pPr>
        <w:pStyle w:val="Heading4"/>
      </w:pPr>
      <w:bookmarkStart w:id="4087" w:name="_Toc20218247"/>
      <w:bookmarkStart w:id="4088" w:name="_Toc27744133"/>
      <w:bookmarkStart w:id="4089" w:name="_Toc35959705"/>
      <w:bookmarkStart w:id="4090" w:name="_Toc45203139"/>
      <w:bookmarkStart w:id="4091" w:name="_Toc45700515"/>
      <w:bookmarkStart w:id="4092" w:name="_Toc51920251"/>
      <w:bookmarkStart w:id="4093" w:name="_Toc68251311"/>
      <w:bookmarkStart w:id="4094" w:name="_Toc146260900"/>
      <w:r w:rsidRPr="006A6394">
        <w:t>8.2.4.9</w:t>
      </w:r>
      <w:r w:rsidRPr="006A6394">
        <w:tab/>
        <w:t>Mobile station classmark 2</w:t>
      </w:r>
      <w:bookmarkEnd w:id="4087"/>
      <w:bookmarkEnd w:id="4088"/>
      <w:bookmarkEnd w:id="4089"/>
      <w:bookmarkEnd w:id="4090"/>
      <w:bookmarkEnd w:id="4091"/>
      <w:bookmarkEnd w:id="4092"/>
      <w:bookmarkEnd w:id="4093"/>
      <w:bookmarkEnd w:id="4094"/>
    </w:p>
    <w:p w14:paraId="76D6EC3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attach procedure.</w:t>
      </w:r>
    </w:p>
    <w:p w14:paraId="2E31D340" w14:textId="77777777" w:rsidR="00D40C70" w:rsidRPr="006A6394" w:rsidRDefault="00D40C70" w:rsidP="00295835">
      <w:pPr>
        <w:pStyle w:val="Heading4"/>
      </w:pPr>
      <w:bookmarkStart w:id="4095" w:name="_Toc20218248"/>
      <w:bookmarkStart w:id="4096" w:name="_Toc27744134"/>
      <w:bookmarkStart w:id="4097" w:name="_Toc35959706"/>
      <w:bookmarkStart w:id="4098" w:name="_Toc45203140"/>
      <w:bookmarkStart w:id="4099" w:name="_Toc45700516"/>
      <w:bookmarkStart w:id="4100" w:name="_Toc51920252"/>
      <w:bookmarkStart w:id="4101" w:name="_Toc68251312"/>
      <w:bookmarkStart w:id="4102" w:name="_Toc146260901"/>
      <w:r w:rsidRPr="006A6394">
        <w:t>8.2.4.10</w:t>
      </w:r>
      <w:r w:rsidRPr="006A6394">
        <w:tab/>
        <w:t>Mobile station classmark 3</w:t>
      </w:r>
      <w:bookmarkEnd w:id="4095"/>
      <w:bookmarkEnd w:id="4096"/>
      <w:bookmarkEnd w:id="4097"/>
      <w:bookmarkEnd w:id="4098"/>
      <w:bookmarkEnd w:id="4099"/>
      <w:bookmarkEnd w:id="4100"/>
      <w:bookmarkEnd w:id="4101"/>
      <w:bookmarkEnd w:id="4102"/>
    </w:p>
    <w:p w14:paraId="48821817" w14:textId="77777777" w:rsidR="00D40C70" w:rsidRPr="006A6394" w:rsidRDefault="00D40C70" w:rsidP="00D40C70">
      <w:r w:rsidRPr="006A6394">
        <w:t>This IE shall be included if the UE supports SRVCC to GERAN.</w:t>
      </w:r>
    </w:p>
    <w:p w14:paraId="41E2FC07" w14:textId="77777777" w:rsidR="00D40C70" w:rsidRPr="006A6394" w:rsidRDefault="00D40C70" w:rsidP="00295835">
      <w:pPr>
        <w:pStyle w:val="Heading4"/>
      </w:pPr>
      <w:bookmarkStart w:id="4103" w:name="_Toc20218249"/>
      <w:bookmarkStart w:id="4104" w:name="_Toc27744135"/>
      <w:bookmarkStart w:id="4105" w:name="_Toc35959707"/>
      <w:bookmarkStart w:id="4106" w:name="_Toc45203141"/>
      <w:bookmarkStart w:id="4107" w:name="_Toc45700517"/>
      <w:bookmarkStart w:id="4108" w:name="_Toc51920253"/>
      <w:bookmarkStart w:id="4109" w:name="_Toc68251313"/>
      <w:bookmarkStart w:id="4110" w:name="_Toc146260902"/>
      <w:r w:rsidRPr="006A6394">
        <w:t>8.2.4.11</w:t>
      </w:r>
      <w:r w:rsidRPr="006A6394">
        <w:tab/>
        <w:t>Supported Codecs</w:t>
      </w:r>
      <w:bookmarkEnd w:id="4103"/>
      <w:bookmarkEnd w:id="4104"/>
      <w:bookmarkEnd w:id="4105"/>
      <w:bookmarkEnd w:id="4106"/>
      <w:bookmarkEnd w:id="4107"/>
      <w:bookmarkEnd w:id="4108"/>
      <w:bookmarkEnd w:id="4109"/>
      <w:bookmarkEnd w:id="4110"/>
    </w:p>
    <w:p w14:paraId="3BEB71EF"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527EAC0C" w14:textId="77777777" w:rsidR="00D40C70" w:rsidRPr="006A6394" w:rsidRDefault="00D40C70" w:rsidP="00295835">
      <w:pPr>
        <w:pStyle w:val="Heading4"/>
      </w:pPr>
      <w:bookmarkStart w:id="4111" w:name="_Toc20218250"/>
      <w:bookmarkStart w:id="4112" w:name="_Toc27744136"/>
      <w:bookmarkStart w:id="4113" w:name="_Toc35959708"/>
      <w:bookmarkStart w:id="4114" w:name="_Toc45203142"/>
      <w:bookmarkStart w:id="4115" w:name="_Toc45700518"/>
      <w:bookmarkStart w:id="4116" w:name="_Toc51920254"/>
      <w:bookmarkStart w:id="4117" w:name="_Toc68251314"/>
      <w:bookmarkStart w:id="4118" w:name="_Toc146260903"/>
      <w:r w:rsidRPr="006A6394">
        <w:t>8.2.4.12</w:t>
      </w:r>
      <w:r w:rsidRPr="006A6394">
        <w:tab/>
        <w:t>Additional update type</w:t>
      </w:r>
      <w:bookmarkEnd w:id="4111"/>
      <w:bookmarkEnd w:id="4112"/>
      <w:bookmarkEnd w:id="4113"/>
      <w:bookmarkEnd w:id="4114"/>
      <w:bookmarkEnd w:id="4115"/>
      <w:bookmarkEnd w:id="4116"/>
      <w:bookmarkEnd w:id="4117"/>
      <w:bookmarkEnd w:id="4118"/>
    </w:p>
    <w:p w14:paraId="609B3A79" w14:textId="77777777" w:rsidR="00D40C70" w:rsidRPr="006A6394" w:rsidRDefault="00D40C70" w:rsidP="00D40C70">
      <w:r w:rsidRPr="006A6394">
        <w:t>The UE shall include this IE if the UE requests "SMS only" or CIoT EPS optimizations.</w:t>
      </w:r>
    </w:p>
    <w:p w14:paraId="3E1F264C" w14:textId="77777777" w:rsidR="00D40C70" w:rsidRPr="006A6394" w:rsidRDefault="00D40C70" w:rsidP="00295835">
      <w:pPr>
        <w:pStyle w:val="Heading4"/>
      </w:pPr>
      <w:bookmarkStart w:id="4119" w:name="_Toc20218251"/>
      <w:bookmarkStart w:id="4120" w:name="_Toc27744137"/>
      <w:bookmarkStart w:id="4121" w:name="_Toc35959709"/>
      <w:bookmarkStart w:id="4122" w:name="_Toc45203143"/>
      <w:bookmarkStart w:id="4123" w:name="_Toc45700519"/>
      <w:bookmarkStart w:id="4124" w:name="_Toc51920255"/>
      <w:bookmarkStart w:id="4125" w:name="_Toc68251315"/>
      <w:bookmarkStart w:id="4126" w:name="_Toc146260904"/>
      <w:r w:rsidRPr="006A6394">
        <w:t>8.2.4.13</w:t>
      </w:r>
      <w:r w:rsidRPr="006A6394">
        <w:tab/>
        <w:t>Voice domain preference and UE's usage setting</w:t>
      </w:r>
      <w:bookmarkEnd w:id="4119"/>
      <w:bookmarkEnd w:id="4120"/>
      <w:bookmarkEnd w:id="4121"/>
      <w:bookmarkEnd w:id="4122"/>
      <w:bookmarkEnd w:id="4123"/>
      <w:bookmarkEnd w:id="4124"/>
      <w:bookmarkEnd w:id="4125"/>
      <w:bookmarkEnd w:id="4126"/>
    </w:p>
    <w:p w14:paraId="4C0D127E" w14:textId="77777777" w:rsidR="00D40C70" w:rsidRPr="006A6394" w:rsidRDefault="00D40C70" w:rsidP="00D40C70">
      <w:r w:rsidRPr="006A6394">
        <w:t>This IE shall be included in WB-S1 mode if and only if the UE supports:</w:t>
      </w:r>
    </w:p>
    <w:p w14:paraId="2C8B404B" w14:textId="77777777" w:rsidR="00D40C70" w:rsidRPr="006A6394" w:rsidRDefault="00D40C70" w:rsidP="00D40C70">
      <w:pPr>
        <w:pStyle w:val="B1"/>
      </w:pPr>
      <w:r w:rsidRPr="006A6394">
        <w:t>-</w:t>
      </w:r>
      <w:r w:rsidRPr="006A6394">
        <w:tab/>
        <w:t>CS fallback and SMS over SGs; or</w:t>
      </w:r>
    </w:p>
    <w:p w14:paraId="752E52E3" w14:textId="77777777" w:rsidR="00D40C70" w:rsidRPr="006A6394" w:rsidRDefault="00D40C70" w:rsidP="00D40C70">
      <w:pPr>
        <w:pStyle w:val="B1"/>
      </w:pPr>
      <w:r w:rsidRPr="006A6394">
        <w:t>-</w:t>
      </w:r>
      <w:r w:rsidRPr="006A6394">
        <w:tab/>
        <w:t>if the UE is configured to support IMS voice, but does not support 1xCS fallback.</w:t>
      </w:r>
    </w:p>
    <w:p w14:paraId="0D2EBFE9" w14:textId="77777777" w:rsidR="00D40C70" w:rsidRPr="006A6394" w:rsidRDefault="00D40C70" w:rsidP="00295835">
      <w:pPr>
        <w:pStyle w:val="Heading4"/>
        <w:rPr>
          <w:lang w:eastAsia="zh-CN"/>
        </w:rPr>
      </w:pPr>
      <w:bookmarkStart w:id="4127" w:name="_Toc20218252"/>
      <w:bookmarkStart w:id="4128" w:name="_Toc27744138"/>
      <w:bookmarkStart w:id="4129" w:name="_Toc35959710"/>
      <w:bookmarkStart w:id="4130" w:name="_Toc45203144"/>
      <w:bookmarkStart w:id="4131" w:name="_Toc45700520"/>
      <w:bookmarkStart w:id="4132" w:name="_Toc51920256"/>
      <w:bookmarkStart w:id="4133" w:name="_Toc68251316"/>
      <w:bookmarkStart w:id="4134" w:name="_Toc146260905"/>
      <w:smartTag w:uri="urn:schemas-microsoft-com:office:smarttags" w:element="chsdate">
        <w:smartTagPr>
          <w:attr w:name="Year" w:val="1899"/>
          <w:attr w:name="Month" w:val="12"/>
          <w:attr w:name="Day" w:val="30"/>
          <w:attr w:name="IsLunarDate" w:val="False"/>
          <w:attr w:name="IsROCDate" w:val="False"/>
        </w:smartTagPr>
        <w:r w:rsidRPr="006A6394">
          <w:t>8.2.4</w:t>
        </w:r>
      </w:smartTag>
      <w:r w:rsidRPr="006A6394">
        <w:t>.</w:t>
      </w:r>
      <w:r w:rsidRPr="006A6394">
        <w:rPr>
          <w:lang w:eastAsia="zh-CN"/>
        </w:rPr>
        <w:t>14</w:t>
      </w:r>
      <w:r w:rsidRPr="006A6394">
        <w:tab/>
      </w:r>
      <w:r w:rsidRPr="006A6394">
        <w:rPr>
          <w:lang w:eastAsia="zh-CN"/>
        </w:rPr>
        <w:t>Device properties</w:t>
      </w:r>
      <w:bookmarkEnd w:id="4127"/>
      <w:bookmarkEnd w:id="4128"/>
      <w:bookmarkEnd w:id="4129"/>
      <w:bookmarkEnd w:id="4130"/>
      <w:bookmarkEnd w:id="4131"/>
      <w:bookmarkEnd w:id="4132"/>
      <w:bookmarkEnd w:id="4133"/>
      <w:bookmarkEnd w:id="4134"/>
    </w:p>
    <w:p w14:paraId="5585016B"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6A94536A" w14:textId="77777777" w:rsidR="00D40C70" w:rsidRPr="006A6394" w:rsidRDefault="00D40C70" w:rsidP="00295835">
      <w:pPr>
        <w:pStyle w:val="Heading4"/>
      </w:pPr>
      <w:bookmarkStart w:id="4135" w:name="_Toc20218253"/>
      <w:bookmarkStart w:id="4136" w:name="_Toc27744139"/>
      <w:bookmarkStart w:id="4137" w:name="_Toc35959711"/>
      <w:bookmarkStart w:id="4138" w:name="_Toc45203145"/>
      <w:bookmarkStart w:id="4139" w:name="_Toc45700521"/>
      <w:bookmarkStart w:id="4140" w:name="_Toc51920257"/>
      <w:bookmarkStart w:id="4141" w:name="_Toc68251317"/>
      <w:bookmarkStart w:id="4142" w:name="_Toc146260906"/>
      <w:r w:rsidRPr="006A6394">
        <w:t>8.2.4.15</w:t>
      </w:r>
      <w:r w:rsidRPr="006A6394">
        <w:tab/>
        <w:t>Old GUTI type</w:t>
      </w:r>
      <w:bookmarkEnd w:id="4135"/>
      <w:bookmarkEnd w:id="4136"/>
      <w:bookmarkEnd w:id="4137"/>
      <w:bookmarkEnd w:id="4138"/>
      <w:bookmarkEnd w:id="4139"/>
      <w:bookmarkEnd w:id="4140"/>
      <w:bookmarkEnd w:id="4141"/>
      <w:bookmarkEnd w:id="4142"/>
    </w:p>
    <w:p w14:paraId="5750F8C6" w14:textId="77777777" w:rsidR="00D40C70" w:rsidRPr="006A6394" w:rsidRDefault="00D40C70" w:rsidP="00D40C70">
      <w:r w:rsidRPr="006A6394">
        <w:t>The UE shall include this IE if the type of identity in the EPS mobile identity IE is set to "GUTI".</w:t>
      </w:r>
    </w:p>
    <w:p w14:paraId="64B863D9" w14:textId="77777777" w:rsidR="00431B51" w:rsidRPr="006A6394" w:rsidRDefault="00D40C70" w:rsidP="00295835">
      <w:pPr>
        <w:pStyle w:val="Heading4"/>
      </w:pPr>
      <w:bookmarkStart w:id="4143" w:name="_Toc20218254"/>
      <w:bookmarkStart w:id="4144" w:name="_Toc27744140"/>
      <w:bookmarkStart w:id="4145" w:name="_Toc35959712"/>
      <w:bookmarkStart w:id="4146" w:name="_Toc45203146"/>
      <w:bookmarkStart w:id="4147" w:name="_Toc45700522"/>
      <w:bookmarkStart w:id="4148" w:name="_Toc51920258"/>
      <w:bookmarkStart w:id="4149" w:name="_Toc68251318"/>
      <w:bookmarkStart w:id="4150" w:name="_Toc146260907"/>
      <w:r w:rsidRPr="006A6394">
        <w:t>8.2.4.16</w:t>
      </w:r>
      <w:r w:rsidRPr="006A6394">
        <w:tab/>
        <w:t>MS network feature support</w:t>
      </w:r>
      <w:bookmarkEnd w:id="4143"/>
      <w:bookmarkEnd w:id="4144"/>
      <w:bookmarkEnd w:id="4145"/>
      <w:bookmarkEnd w:id="4146"/>
      <w:bookmarkEnd w:id="4147"/>
      <w:bookmarkEnd w:id="4148"/>
      <w:bookmarkEnd w:id="4149"/>
      <w:bookmarkEnd w:id="4150"/>
    </w:p>
    <w:p w14:paraId="2B410F7C" w14:textId="10DB6A34" w:rsidR="00D40C70" w:rsidRPr="006A6394" w:rsidRDefault="00D40C70" w:rsidP="00D40C70">
      <w:r w:rsidRPr="006A6394">
        <w:t>This IE shall be included if the UE supports extended periodic timer T3412.</w:t>
      </w:r>
    </w:p>
    <w:p w14:paraId="79FBCE54" w14:textId="77777777" w:rsidR="00D40C70" w:rsidRPr="006A6394" w:rsidRDefault="00D40C70" w:rsidP="00295835">
      <w:pPr>
        <w:pStyle w:val="Heading4"/>
      </w:pPr>
      <w:bookmarkStart w:id="4151" w:name="_Toc20218255"/>
      <w:bookmarkStart w:id="4152" w:name="_Toc27744141"/>
      <w:bookmarkStart w:id="4153" w:name="_Toc35959713"/>
      <w:bookmarkStart w:id="4154" w:name="_Toc45203147"/>
      <w:bookmarkStart w:id="4155" w:name="_Toc45700523"/>
      <w:bookmarkStart w:id="4156" w:name="_Toc51920259"/>
      <w:bookmarkStart w:id="4157" w:name="_Toc68251319"/>
      <w:bookmarkStart w:id="4158" w:name="_Toc146260908"/>
      <w:r w:rsidRPr="006A6394">
        <w:t>8.2.4.17</w:t>
      </w:r>
      <w:r w:rsidRPr="006A6394">
        <w:tab/>
        <w:t>TMSI based NRI container</w:t>
      </w:r>
      <w:bookmarkEnd w:id="4151"/>
      <w:bookmarkEnd w:id="4152"/>
      <w:bookmarkEnd w:id="4153"/>
      <w:bookmarkEnd w:id="4154"/>
      <w:bookmarkEnd w:id="4155"/>
      <w:bookmarkEnd w:id="4156"/>
      <w:bookmarkEnd w:id="4157"/>
      <w:bookmarkEnd w:id="4158"/>
    </w:p>
    <w:p w14:paraId="4C2754E4" w14:textId="77777777" w:rsidR="00D40C70" w:rsidRPr="006A6394" w:rsidRDefault="00D40C70" w:rsidP="00D40C70">
      <w:r w:rsidRPr="006A6394">
        <w:t>The UE shall include this IE during a combined attach procedure if it has a valid TMSI.</w:t>
      </w:r>
    </w:p>
    <w:p w14:paraId="1BF089B8" w14:textId="77777777" w:rsidR="00D40C70" w:rsidRPr="006A6394" w:rsidRDefault="00D40C70" w:rsidP="00295835">
      <w:pPr>
        <w:pStyle w:val="Heading4"/>
        <w:rPr>
          <w:noProof/>
        </w:rPr>
      </w:pPr>
      <w:bookmarkStart w:id="4159" w:name="_Toc20218256"/>
      <w:bookmarkStart w:id="4160" w:name="_Toc27744142"/>
      <w:bookmarkStart w:id="4161" w:name="_Toc35959714"/>
      <w:bookmarkStart w:id="4162" w:name="_Toc45203148"/>
      <w:bookmarkStart w:id="4163" w:name="_Toc45700524"/>
      <w:bookmarkStart w:id="4164" w:name="_Toc51920260"/>
      <w:bookmarkStart w:id="4165" w:name="_Toc68251320"/>
      <w:bookmarkStart w:id="4166" w:name="_Toc146260909"/>
      <w:r w:rsidRPr="006A6394">
        <w:rPr>
          <w:noProof/>
        </w:rPr>
        <w:t>8.2.4.18</w:t>
      </w:r>
      <w:r w:rsidRPr="006A6394">
        <w:rPr>
          <w:noProof/>
        </w:rPr>
        <w:tab/>
      </w:r>
      <w:r w:rsidRPr="006A6394">
        <w:t>T3324 value</w:t>
      </w:r>
      <w:bookmarkEnd w:id="4159"/>
      <w:bookmarkEnd w:id="4160"/>
      <w:bookmarkEnd w:id="4161"/>
      <w:bookmarkEnd w:id="4162"/>
      <w:bookmarkEnd w:id="4163"/>
      <w:bookmarkEnd w:id="4164"/>
      <w:bookmarkEnd w:id="4165"/>
      <w:bookmarkEnd w:id="4166"/>
    </w:p>
    <w:p w14:paraId="75E017FB" w14:textId="77777777" w:rsidR="00D40C70" w:rsidRPr="006A6394" w:rsidRDefault="00D40C70" w:rsidP="00D40C70">
      <w:r w:rsidRPr="006A6394">
        <w:t>The UE may include this IE to request the use of PSM.</w:t>
      </w:r>
    </w:p>
    <w:p w14:paraId="3104E49B" w14:textId="77777777" w:rsidR="00D40C70" w:rsidRPr="006A6394" w:rsidRDefault="00D40C70" w:rsidP="00295835">
      <w:pPr>
        <w:pStyle w:val="Heading4"/>
        <w:rPr>
          <w:noProof/>
        </w:rPr>
      </w:pPr>
      <w:bookmarkStart w:id="4167" w:name="_Toc20218257"/>
      <w:bookmarkStart w:id="4168" w:name="_Toc27744143"/>
      <w:bookmarkStart w:id="4169" w:name="_Toc35959715"/>
      <w:bookmarkStart w:id="4170" w:name="_Toc45203149"/>
      <w:bookmarkStart w:id="4171" w:name="_Toc45700525"/>
      <w:bookmarkStart w:id="4172" w:name="_Toc51920261"/>
      <w:bookmarkStart w:id="4173" w:name="_Toc68251321"/>
      <w:bookmarkStart w:id="4174" w:name="_Toc146260910"/>
      <w:r w:rsidRPr="006A6394">
        <w:rPr>
          <w:noProof/>
        </w:rPr>
        <w:t>8.2.4.19</w:t>
      </w:r>
      <w:r w:rsidRPr="006A6394">
        <w:rPr>
          <w:noProof/>
        </w:rPr>
        <w:tab/>
      </w:r>
      <w:r w:rsidRPr="006A6394">
        <w:t>T3412 extended value</w:t>
      </w:r>
      <w:bookmarkEnd w:id="4167"/>
      <w:bookmarkEnd w:id="4168"/>
      <w:bookmarkEnd w:id="4169"/>
      <w:bookmarkEnd w:id="4170"/>
      <w:bookmarkEnd w:id="4171"/>
      <w:bookmarkEnd w:id="4172"/>
      <w:bookmarkEnd w:id="4173"/>
      <w:bookmarkEnd w:id="4174"/>
    </w:p>
    <w:p w14:paraId="23C2E1DB" w14:textId="77777777" w:rsidR="00D40C70" w:rsidRPr="006A6394" w:rsidRDefault="00D40C70" w:rsidP="00D40C70">
      <w:r w:rsidRPr="006A6394">
        <w:t>The UE may include this IE to request a particular T3412 value if the T3324 value IE is included.</w:t>
      </w:r>
    </w:p>
    <w:p w14:paraId="065F5658" w14:textId="77777777" w:rsidR="00D40C70" w:rsidRPr="006A6394" w:rsidRDefault="00D40C70" w:rsidP="00295835">
      <w:pPr>
        <w:pStyle w:val="Heading4"/>
        <w:rPr>
          <w:noProof/>
        </w:rPr>
      </w:pPr>
      <w:bookmarkStart w:id="4175" w:name="_Toc20218258"/>
      <w:bookmarkStart w:id="4176" w:name="_Toc27744144"/>
      <w:bookmarkStart w:id="4177" w:name="_Toc35959716"/>
      <w:bookmarkStart w:id="4178" w:name="_Toc45203150"/>
      <w:bookmarkStart w:id="4179" w:name="_Toc45700526"/>
      <w:bookmarkStart w:id="4180" w:name="_Toc51920262"/>
      <w:bookmarkStart w:id="4181" w:name="_Toc68251322"/>
      <w:bookmarkStart w:id="4182" w:name="_Toc146260911"/>
      <w:r w:rsidRPr="006A6394">
        <w:rPr>
          <w:noProof/>
        </w:rPr>
        <w:t>8.2.4.20</w:t>
      </w:r>
      <w:r w:rsidRPr="006A6394">
        <w:rPr>
          <w:noProof/>
        </w:rPr>
        <w:tab/>
        <w:t xml:space="preserve">Extended </w:t>
      </w:r>
      <w:r w:rsidRPr="006A6394">
        <w:t>DRX parameters</w:t>
      </w:r>
      <w:bookmarkEnd w:id="4175"/>
      <w:bookmarkEnd w:id="4176"/>
      <w:bookmarkEnd w:id="4177"/>
      <w:bookmarkEnd w:id="4178"/>
      <w:bookmarkEnd w:id="4179"/>
      <w:bookmarkEnd w:id="4180"/>
      <w:bookmarkEnd w:id="4181"/>
      <w:bookmarkEnd w:id="4182"/>
    </w:p>
    <w:p w14:paraId="128021E6" w14:textId="77777777" w:rsidR="00D40C70" w:rsidRPr="006A6394" w:rsidRDefault="00D40C70" w:rsidP="00D40C70">
      <w:r w:rsidRPr="006A6394">
        <w:t>The UE may include this IE to request the use of eDRX.</w:t>
      </w:r>
    </w:p>
    <w:p w14:paraId="58A1234F" w14:textId="77777777" w:rsidR="00D40C70" w:rsidRPr="006A6394" w:rsidRDefault="00D40C70" w:rsidP="00295835">
      <w:pPr>
        <w:pStyle w:val="Heading4"/>
      </w:pPr>
      <w:bookmarkStart w:id="4183" w:name="_Toc20218259"/>
      <w:bookmarkStart w:id="4184" w:name="_Toc27744145"/>
      <w:bookmarkStart w:id="4185" w:name="_Toc35959717"/>
      <w:bookmarkStart w:id="4186" w:name="_Toc45203151"/>
      <w:bookmarkStart w:id="4187" w:name="_Toc45700527"/>
      <w:bookmarkStart w:id="4188" w:name="_Toc51920263"/>
      <w:bookmarkStart w:id="4189" w:name="_Toc68251323"/>
      <w:bookmarkStart w:id="4190" w:name="_Toc146260912"/>
      <w:r w:rsidRPr="006A6394">
        <w:t>8.2.4.21</w:t>
      </w:r>
      <w:r w:rsidRPr="006A6394">
        <w:tab/>
        <w:t>UE additional security capability</w:t>
      </w:r>
      <w:bookmarkEnd w:id="4183"/>
      <w:bookmarkEnd w:id="4184"/>
      <w:bookmarkEnd w:id="4185"/>
      <w:bookmarkEnd w:id="4186"/>
      <w:bookmarkEnd w:id="4187"/>
      <w:bookmarkEnd w:id="4188"/>
      <w:bookmarkEnd w:id="4189"/>
      <w:bookmarkEnd w:id="4190"/>
    </w:p>
    <w:p w14:paraId="38D474BA" w14:textId="77777777" w:rsidR="00D40C70" w:rsidRPr="006A6394" w:rsidRDefault="00D40C70" w:rsidP="00D40C70">
      <w:r w:rsidRPr="006A6394">
        <w:t>The UE shall include this IE if the UE supports dual connectivity with NR or if the UE supports N1 mode.</w:t>
      </w:r>
    </w:p>
    <w:p w14:paraId="498ED40B" w14:textId="77777777" w:rsidR="00D40C70" w:rsidRPr="006A6394" w:rsidRDefault="00D40C70" w:rsidP="00295835">
      <w:pPr>
        <w:pStyle w:val="Heading4"/>
        <w:rPr>
          <w:lang w:eastAsia="ko-KR"/>
        </w:rPr>
      </w:pPr>
      <w:bookmarkStart w:id="4191" w:name="_Toc20218260"/>
      <w:bookmarkStart w:id="4192" w:name="_Toc27744146"/>
      <w:bookmarkStart w:id="4193" w:name="_Toc35959718"/>
      <w:bookmarkStart w:id="4194" w:name="_Toc45203152"/>
      <w:bookmarkStart w:id="4195" w:name="_Toc45700528"/>
      <w:bookmarkStart w:id="4196" w:name="_Toc51920264"/>
      <w:bookmarkStart w:id="4197" w:name="_Toc68251324"/>
      <w:bookmarkStart w:id="4198" w:name="_Toc146260913"/>
      <w:r w:rsidRPr="006A6394">
        <w:t>8.2.</w:t>
      </w:r>
      <w:r w:rsidRPr="006A6394">
        <w:rPr>
          <w:lang w:eastAsia="ko-KR"/>
        </w:rPr>
        <w:t>4</w:t>
      </w:r>
      <w:r w:rsidRPr="006A6394">
        <w:t>.22</w:t>
      </w:r>
      <w:r w:rsidRPr="006A6394">
        <w:tab/>
        <w:t>UE status</w:t>
      </w:r>
      <w:bookmarkEnd w:id="4191"/>
      <w:bookmarkEnd w:id="4192"/>
      <w:bookmarkEnd w:id="4193"/>
      <w:bookmarkEnd w:id="4194"/>
      <w:bookmarkEnd w:id="4195"/>
      <w:bookmarkEnd w:id="4196"/>
      <w:bookmarkEnd w:id="4197"/>
      <w:bookmarkEnd w:id="4198"/>
    </w:p>
    <w:p w14:paraId="076986FC"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766C34FB" w14:textId="77777777" w:rsidR="00D40C70" w:rsidRPr="006A6394" w:rsidRDefault="00D40C70" w:rsidP="00295835">
      <w:pPr>
        <w:pStyle w:val="Heading4"/>
      </w:pPr>
      <w:bookmarkStart w:id="4199" w:name="_Toc20218261"/>
      <w:bookmarkStart w:id="4200" w:name="_Toc27744147"/>
      <w:bookmarkStart w:id="4201" w:name="_Toc35959719"/>
      <w:bookmarkStart w:id="4202" w:name="_Toc45203153"/>
      <w:bookmarkStart w:id="4203" w:name="_Toc45700529"/>
      <w:bookmarkStart w:id="4204" w:name="_Toc51920265"/>
      <w:bookmarkStart w:id="4205" w:name="_Toc68251325"/>
      <w:bookmarkStart w:id="4206" w:name="_Toc146260914"/>
      <w:r w:rsidRPr="006A6394">
        <w:t>8.2.4.23</w:t>
      </w:r>
      <w:r w:rsidRPr="006A6394">
        <w:tab/>
        <w:t>Additional information requested</w:t>
      </w:r>
      <w:bookmarkEnd w:id="4199"/>
      <w:bookmarkEnd w:id="4200"/>
      <w:bookmarkEnd w:id="4201"/>
      <w:bookmarkEnd w:id="4202"/>
      <w:bookmarkEnd w:id="4203"/>
      <w:bookmarkEnd w:id="4204"/>
      <w:bookmarkEnd w:id="4205"/>
      <w:bookmarkEnd w:id="4206"/>
    </w:p>
    <w:p w14:paraId="30396D4E"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2623275F" w14:textId="77777777" w:rsidR="00D40C70" w:rsidRPr="006A6394" w:rsidRDefault="00D40C70" w:rsidP="00295835">
      <w:pPr>
        <w:pStyle w:val="Heading4"/>
      </w:pPr>
      <w:bookmarkStart w:id="4207" w:name="_Toc20218262"/>
      <w:bookmarkStart w:id="4208" w:name="_Toc27744148"/>
      <w:bookmarkStart w:id="4209" w:name="_Toc35959720"/>
      <w:bookmarkStart w:id="4210" w:name="_Toc45203154"/>
      <w:bookmarkStart w:id="4211" w:name="_Toc45700530"/>
      <w:bookmarkStart w:id="4212" w:name="_Toc51920266"/>
      <w:bookmarkStart w:id="4213" w:name="_Toc68251326"/>
      <w:bookmarkStart w:id="4214" w:name="_Toc146260915"/>
      <w:r w:rsidRPr="006A6394">
        <w:t>8.2.4.24</w:t>
      </w:r>
      <w:r w:rsidRPr="006A6394">
        <w:tab/>
        <w:t>N1 UE network</w:t>
      </w:r>
      <w:r w:rsidRPr="006A6394" w:rsidDel="00845DCC">
        <w:t xml:space="preserve"> </w:t>
      </w:r>
      <w:r w:rsidRPr="006A6394">
        <w:t>capability</w:t>
      </w:r>
      <w:bookmarkEnd w:id="4207"/>
      <w:bookmarkEnd w:id="4208"/>
      <w:bookmarkEnd w:id="4209"/>
      <w:bookmarkEnd w:id="4210"/>
      <w:bookmarkEnd w:id="4211"/>
      <w:bookmarkEnd w:id="4212"/>
      <w:bookmarkEnd w:id="4213"/>
      <w:bookmarkEnd w:id="4214"/>
    </w:p>
    <w:p w14:paraId="2DAA3FC7" w14:textId="77777777" w:rsidR="00D40C70" w:rsidRPr="006A6394" w:rsidRDefault="00D40C70" w:rsidP="00D40C70">
      <w:r w:rsidRPr="006A6394">
        <w:t>The UE shall include this IE if the UE supports N1 mode and needs to indicate the supported CIoT network behaviour for 5GCN.</w:t>
      </w:r>
    </w:p>
    <w:p w14:paraId="775D8E14" w14:textId="77777777" w:rsidR="00D40C70" w:rsidRPr="006A6394" w:rsidRDefault="00D40C70" w:rsidP="00295835">
      <w:pPr>
        <w:pStyle w:val="Heading4"/>
      </w:pPr>
      <w:bookmarkStart w:id="4215" w:name="_Toc20218263"/>
      <w:bookmarkStart w:id="4216" w:name="_Toc27744149"/>
      <w:bookmarkStart w:id="4217" w:name="_Toc35959721"/>
      <w:bookmarkStart w:id="4218" w:name="_Toc45203155"/>
      <w:bookmarkStart w:id="4219" w:name="_Toc45700531"/>
      <w:bookmarkStart w:id="4220" w:name="_Toc51920267"/>
      <w:bookmarkStart w:id="4221" w:name="_Toc68251327"/>
      <w:bookmarkStart w:id="4222" w:name="_Toc146260916"/>
      <w:r w:rsidRPr="006A6394">
        <w:t>8.2.4.25</w:t>
      </w:r>
      <w:r w:rsidRPr="006A6394">
        <w:tab/>
        <w:t>UE radio capability ID availability IE</w:t>
      </w:r>
      <w:bookmarkEnd w:id="4215"/>
      <w:bookmarkEnd w:id="4216"/>
      <w:bookmarkEnd w:id="4217"/>
      <w:bookmarkEnd w:id="4218"/>
      <w:bookmarkEnd w:id="4219"/>
      <w:bookmarkEnd w:id="4220"/>
      <w:bookmarkEnd w:id="4221"/>
      <w:bookmarkEnd w:id="4222"/>
    </w:p>
    <w:p w14:paraId="5B209ED5" w14:textId="77777777" w:rsidR="00D40C70" w:rsidRPr="006A6394" w:rsidRDefault="00D40C70" w:rsidP="00D40C70">
      <w:r w:rsidRPr="006A6394">
        <w:t>The UE shall include this IE in WB-S1 mode if the UE supports RACS and the UE has an applicable UE radio capability ID for the current UE radio configuration in the selected PLMN.</w:t>
      </w:r>
    </w:p>
    <w:p w14:paraId="0D7A3E1A" w14:textId="77777777" w:rsidR="00D40C70" w:rsidRPr="006A6394" w:rsidRDefault="00D40C70" w:rsidP="00295835">
      <w:pPr>
        <w:pStyle w:val="Heading4"/>
        <w:rPr>
          <w:noProof/>
        </w:rPr>
      </w:pPr>
      <w:bookmarkStart w:id="4223" w:name="_Toc27744150"/>
      <w:bookmarkStart w:id="4224" w:name="_Toc35959722"/>
      <w:bookmarkStart w:id="4225" w:name="_Toc45203156"/>
      <w:bookmarkStart w:id="4226" w:name="_Toc45700532"/>
      <w:bookmarkStart w:id="4227" w:name="_Toc51920268"/>
      <w:bookmarkStart w:id="4228" w:name="_Toc68251328"/>
      <w:bookmarkStart w:id="4229" w:name="_Toc146260917"/>
      <w:bookmarkStart w:id="4230" w:name="_Toc20218264"/>
      <w:r w:rsidRPr="006A6394">
        <w:rPr>
          <w:noProof/>
        </w:rPr>
        <w:t>8.2.4.26</w:t>
      </w:r>
      <w:r w:rsidRPr="006A6394">
        <w:rPr>
          <w:noProof/>
        </w:rPr>
        <w:tab/>
        <w:t>Requested WUS assistance information</w:t>
      </w:r>
      <w:bookmarkEnd w:id="4223"/>
      <w:bookmarkEnd w:id="4224"/>
      <w:bookmarkEnd w:id="4225"/>
      <w:bookmarkEnd w:id="4226"/>
      <w:bookmarkEnd w:id="4227"/>
      <w:bookmarkEnd w:id="4228"/>
      <w:bookmarkEnd w:id="4229"/>
    </w:p>
    <w:p w14:paraId="25AD346D" w14:textId="77777777" w:rsidR="00D40C70" w:rsidRPr="006A6394" w:rsidRDefault="00D40C70" w:rsidP="00D40C70">
      <w:r w:rsidRPr="006A6394">
        <w:t>The UE may include this IE if it supports WUS assistance and it is not attaching for emergency bearer services.</w:t>
      </w:r>
    </w:p>
    <w:p w14:paraId="00C1104B" w14:textId="77777777" w:rsidR="00D40C70" w:rsidRPr="006A6394" w:rsidRDefault="00D40C70" w:rsidP="00295835">
      <w:pPr>
        <w:pStyle w:val="Heading4"/>
        <w:rPr>
          <w:noProof/>
        </w:rPr>
      </w:pPr>
      <w:bookmarkStart w:id="4231" w:name="_Toc45203157"/>
      <w:bookmarkStart w:id="4232" w:name="_Toc45700533"/>
      <w:bookmarkStart w:id="4233" w:name="_Toc51920269"/>
      <w:bookmarkStart w:id="4234" w:name="_Toc68251329"/>
      <w:bookmarkStart w:id="4235" w:name="_Toc146260918"/>
      <w:r w:rsidRPr="006A6394">
        <w:rPr>
          <w:noProof/>
        </w:rPr>
        <w:t>8.2.4.27</w:t>
      </w:r>
      <w:r w:rsidRPr="006A6394">
        <w:rPr>
          <w:noProof/>
        </w:rPr>
        <w:tab/>
      </w:r>
      <w:r w:rsidRPr="006A6394">
        <w:t>DRX parameter in NB-S1 mode</w:t>
      </w:r>
      <w:bookmarkEnd w:id="4231"/>
      <w:bookmarkEnd w:id="4232"/>
      <w:bookmarkEnd w:id="4233"/>
      <w:bookmarkEnd w:id="4234"/>
      <w:bookmarkEnd w:id="4235"/>
    </w:p>
    <w:p w14:paraId="099AC6CB" w14:textId="66D9137A" w:rsidR="00D40C70" w:rsidRPr="006A6394" w:rsidRDefault="00D40C70" w:rsidP="00D40C70">
      <w:r w:rsidRPr="006A6394">
        <w:t>This IE is included if the UE intends to use</w:t>
      </w:r>
      <w:r w:rsidRPr="006A6394">
        <w:rPr>
          <w:lang w:eastAsia="zh-CN"/>
        </w:rPr>
        <w:t xml:space="preserve"> the</w:t>
      </w:r>
      <w:r w:rsidRPr="006A6394">
        <w:t xml:space="preserve"> UE specific DRX parameter</w:t>
      </w:r>
      <w:r w:rsidRPr="006A6394">
        <w:rPr>
          <w:lang w:eastAsia="zh-CN"/>
        </w:rPr>
        <w:t xml:space="preserve"> in NB-S1 mode</w:t>
      </w:r>
      <w:r w:rsidRPr="006A6394">
        <w:t>.</w:t>
      </w:r>
    </w:p>
    <w:p w14:paraId="018B65D3" w14:textId="574EA326" w:rsidR="00A247FB" w:rsidRPr="006A6394" w:rsidRDefault="00A247FB" w:rsidP="00295835">
      <w:pPr>
        <w:pStyle w:val="Heading4"/>
        <w:rPr>
          <w:noProof/>
        </w:rPr>
      </w:pPr>
      <w:bookmarkStart w:id="4236" w:name="_Toc146260919"/>
      <w:r w:rsidRPr="006A6394">
        <w:rPr>
          <w:noProof/>
        </w:rPr>
        <w:t>8.2.4.28</w:t>
      </w:r>
      <w:r w:rsidRPr="006A6394">
        <w:rPr>
          <w:noProof/>
        </w:rPr>
        <w:tab/>
        <w:t>Requested IMSI offset</w:t>
      </w:r>
      <w:bookmarkEnd w:id="4236"/>
    </w:p>
    <w:p w14:paraId="30CD203D" w14:textId="39792A1A"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6A6394" w:rsidRDefault="00D40C70" w:rsidP="00295835">
      <w:pPr>
        <w:pStyle w:val="Heading3"/>
      </w:pPr>
      <w:bookmarkStart w:id="4237" w:name="_Toc27744151"/>
      <w:bookmarkStart w:id="4238" w:name="_Toc35959723"/>
      <w:bookmarkStart w:id="4239" w:name="_Toc45203158"/>
      <w:bookmarkStart w:id="4240" w:name="_Toc45700534"/>
      <w:bookmarkStart w:id="4241" w:name="_Toc51920270"/>
      <w:bookmarkStart w:id="4242" w:name="_Toc68251330"/>
      <w:bookmarkStart w:id="4243" w:name="_Toc146260920"/>
      <w:r w:rsidRPr="006A6394">
        <w:t>8.2.5</w:t>
      </w:r>
      <w:r w:rsidRPr="006A6394">
        <w:tab/>
        <w:t>Authentication failure</w:t>
      </w:r>
      <w:bookmarkStart w:id="4244" w:name="_Toc20218265"/>
      <w:bookmarkStart w:id="4245" w:name="_Toc27744152"/>
      <w:bookmarkStart w:id="4246" w:name="_Toc35959724"/>
      <w:bookmarkStart w:id="4247" w:name="_Toc45203159"/>
      <w:bookmarkStart w:id="4248" w:name="_Toc45700535"/>
      <w:bookmarkStart w:id="4249" w:name="_Toc51920271"/>
      <w:bookmarkStart w:id="4250" w:name="_Toc68251331"/>
      <w:bookmarkEnd w:id="4230"/>
      <w:bookmarkEnd w:id="4237"/>
      <w:bookmarkEnd w:id="4238"/>
      <w:bookmarkEnd w:id="4239"/>
      <w:bookmarkEnd w:id="4240"/>
      <w:bookmarkEnd w:id="4241"/>
      <w:bookmarkEnd w:id="4242"/>
      <w:bookmarkEnd w:id="4243"/>
    </w:p>
    <w:p w14:paraId="6BECFFC5" w14:textId="6683F739" w:rsidR="00D40C70" w:rsidRPr="006A6394" w:rsidRDefault="00D40C70" w:rsidP="00295835">
      <w:pPr>
        <w:pStyle w:val="Heading4"/>
      </w:pPr>
      <w:bookmarkStart w:id="4251" w:name="_Toc146260921"/>
      <w:r w:rsidRPr="006A6394">
        <w:t>8.2.5.1</w:t>
      </w:r>
      <w:r w:rsidRPr="006A6394">
        <w:tab/>
        <w:t>Message definition</w:t>
      </w:r>
      <w:bookmarkEnd w:id="4244"/>
      <w:bookmarkEnd w:id="4245"/>
      <w:bookmarkEnd w:id="4246"/>
      <w:bookmarkEnd w:id="4247"/>
      <w:bookmarkEnd w:id="4248"/>
      <w:bookmarkEnd w:id="4249"/>
      <w:bookmarkEnd w:id="4250"/>
      <w:bookmarkEnd w:id="4251"/>
    </w:p>
    <w:p w14:paraId="7E1D23C8" w14:textId="77777777" w:rsidR="00D40C70" w:rsidRPr="006A6394" w:rsidRDefault="00D40C70" w:rsidP="00D40C70">
      <w:r w:rsidRPr="006A6394">
        <w:t>This message is sent by the UE to the network to indicate that authentication of the network has failed. See table 8.2.5.1.</w:t>
      </w:r>
    </w:p>
    <w:p w14:paraId="3EF2B7F4" w14:textId="77777777" w:rsidR="00D40C70" w:rsidRPr="006A6394" w:rsidRDefault="00D40C70" w:rsidP="00D40C70">
      <w:pPr>
        <w:pStyle w:val="B1"/>
      </w:pPr>
      <w:r w:rsidRPr="006A6394">
        <w:t>Message type:</w:t>
      </w:r>
      <w:r w:rsidRPr="006A6394">
        <w:tab/>
        <w:t>AUTHENTICATION FAILURE</w:t>
      </w:r>
    </w:p>
    <w:p w14:paraId="0087CEB5" w14:textId="77777777" w:rsidR="00D40C70" w:rsidRPr="006A6394" w:rsidRDefault="00D40C70" w:rsidP="00D40C70">
      <w:pPr>
        <w:pStyle w:val="B1"/>
      </w:pPr>
      <w:r w:rsidRPr="006A6394">
        <w:t>Significance:</w:t>
      </w:r>
      <w:r w:rsidRPr="006A6394">
        <w:tab/>
        <w:t>dual</w:t>
      </w:r>
    </w:p>
    <w:p w14:paraId="751198AB" w14:textId="77777777" w:rsidR="00D40C70" w:rsidRPr="006A6394" w:rsidRDefault="00D40C70" w:rsidP="00D40C70">
      <w:pPr>
        <w:pStyle w:val="B1"/>
      </w:pPr>
      <w:r w:rsidRPr="006A6394">
        <w:t>Direction:</w:t>
      </w:r>
      <w:r w:rsidRPr="006A6394">
        <w:tab/>
        <w:t>UE to network</w:t>
      </w:r>
    </w:p>
    <w:p w14:paraId="3F1ACAB0" w14:textId="77777777" w:rsidR="00D40C70" w:rsidRPr="006A6394" w:rsidRDefault="00D40C70" w:rsidP="00D40C70">
      <w:pPr>
        <w:pStyle w:val="TH"/>
      </w:pPr>
      <w:r w:rsidRPr="006A6394">
        <w:t>Table 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6A6394" w:rsidRDefault="00D40C70" w:rsidP="00E6030B">
            <w:pPr>
              <w:pStyle w:val="TAH"/>
            </w:pPr>
            <w:r w:rsidRPr="006A6394">
              <w:t>IEI</w:t>
            </w:r>
          </w:p>
        </w:tc>
        <w:tc>
          <w:tcPr>
            <w:tcW w:w="2835" w:type="dxa"/>
            <w:tcBorders>
              <w:top w:val="single" w:sz="4" w:space="0" w:color="auto"/>
              <w:bottom w:val="nil"/>
            </w:tcBorders>
          </w:tcPr>
          <w:p w14:paraId="5438F0E5"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277E656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703D8BC"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299E7B5E"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FEF7B2C" w14:textId="77777777" w:rsidR="00D40C70" w:rsidRPr="006A6394" w:rsidRDefault="00D40C70" w:rsidP="00E6030B">
            <w:pPr>
              <w:pStyle w:val="TAH"/>
            </w:pPr>
            <w:r w:rsidRPr="006A6394">
              <w:t>Length</w:t>
            </w:r>
          </w:p>
        </w:tc>
      </w:tr>
      <w:tr w:rsidR="00D40C70" w:rsidRPr="006A6394" w14:paraId="1FBC709B" w14:textId="77777777" w:rsidTr="00E6030B">
        <w:trPr>
          <w:jc w:val="center"/>
        </w:trPr>
        <w:tc>
          <w:tcPr>
            <w:tcW w:w="680" w:type="dxa"/>
            <w:tcBorders>
              <w:left w:val="single" w:sz="4" w:space="0" w:color="auto"/>
              <w:bottom w:val="nil"/>
            </w:tcBorders>
          </w:tcPr>
          <w:p w14:paraId="19A272C9" w14:textId="77777777" w:rsidR="00D40C70" w:rsidRPr="006A6394" w:rsidRDefault="00D40C70" w:rsidP="00E6030B">
            <w:pPr>
              <w:pStyle w:val="TAL"/>
            </w:pPr>
          </w:p>
        </w:tc>
        <w:tc>
          <w:tcPr>
            <w:tcW w:w="2835" w:type="dxa"/>
            <w:tcBorders>
              <w:bottom w:val="nil"/>
            </w:tcBorders>
          </w:tcPr>
          <w:p w14:paraId="081A3D9F" w14:textId="77777777" w:rsidR="00D40C70" w:rsidRPr="006A6394" w:rsidRDefault="00D40C70" w:rsidP="00E6030B">
            <w:pPr>
              <w:pStyle w:val="TAL"/>
            </w:pPr>
            <w:r w:rsidRPr="006A6394">
              <w:t>Protocol discriminator</w:t>
            </w:r>
          </w:p>
        </w:tc>
        <w:tc>
          <w:tcPr>
            <w:tcW w:w="2835" w:type="dxa"/>
            <w:tcBorders>
              <w:bottom w:val="nil"/>
            </w:tcBorders>
          </w:tcPr>
          <w:p w14:paraId="71BAC3DE" w14:textId="77777777" w:rsidR="00D40C70" w:rsidRPr="006A6394" w:rsidRDefault="00D40C70" w:rsidP="00E6030B">
            <w:pPr>
              <w:pStyle w:val="TAL"/>
            </w:pPr>
            <w:r w:rsidRPr="006A6394">
              <w:t>Protocol discriminator</w:t>
            </w:r>
          </w:p>
          <w:p w14:paraId="24F903F3" w14:textId="77777777" w:rsidR="00D40C70" w:rsidRPr="006A6394" w:rsidRDefault="00D40C70" w:rsidP="00E6030B">
            <w:pPr>
              <w:pStyle w:val="TAL"/>
            </w:pPr>
            <w:r w:rsidRPr="006A6394">
              <w:t>9.2</w:t>
            </w:r>
          </w:p>
        </w:tc>
        <w:tc>
          <w:tcPr>
            <w:tcW w:w="1191" w:type="dxa"/>
            <w:tcBorders>
              <w:bottom w:val="nil"/>
            </w:tcBorders>
          </w:tcPr>
          <w:p w14:paraId="00195520" w14:textId="77777777" w:rsidR="00D40C70" w:rsidRPr="006A6394" w:rsidRDefault="00D40C70" w:rsidP="00E6030B">
            <w:pPr>
              <w:pStyle w:val="TAC"/>
            </w:pPr>
            <w:r w:rsidRPr="006A6394">
              <w:t>M</w:t>
            </w:r>
          </w:p>
        </w:tc>
        <w:tc>
          <w:tcPr>
            <w:tcW w:w="907" w:type="dxa"/>
            <w:tcBorders>
              <w:bottom w:val="nil"/>
            </w:tcBorders>
          </w:tcPr>
          <w:p w14:paraId="66E369E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D63262D" w14:textId="77777777" w:rsidR="00D40C70" w:rsidRPr="006A6394" w:rsidRDefault="00D40C70" w:rsidP="00E6030B">
            <w:pPr>
              <w:pStyle w:val="TAC"/>
            </w:pPr>
            <w:r w:rsidRPr="006A6394">
              <w:t>1/2</w:t>
            </w:r>
          </w:p>
        </w:tc>
      </w:tr>
      <w:tr w:rsidR="00D40C70" w:rsidRPr="006A6394" w14:paraId="6AE04E82" w14:textId="77777777" w:rsidTr="00E6030B">
        <w:trPr>
          <w:jc w:val="center"/>
        </w:trPr>
        <w:tc>
          <w:tcPr>
            <w:tcW w:w="680" w:type="dxa"/>
            <w:tcBorders>
              <w:left w:val="single" w:sz="4" w:space="0" w:color="auto"/>
              <w:bottom w:val="nil"/>
            </w:tcBorders>
          </w:tcPr>
          <w:p w14:paraId="1B389F23" w14:textId="77777777" w:rsidR="00D40C70" w:rsidRPr="006A6394" w:rsidRDefault="00D40C70" w:rsidP="00E6030B">
            <w:pPr>
              <w:pStyle w:val="TAL"/>
            </w:pPr>
          </w:p>
        </w:tc>
        <w:tc>
          <w:tcPr>
            <w:tcW w:w="2835" w:type="dxa"/>
            <w:tcBorders>
              <w:bottom w:val="nil"/>
            </w:tcBorders>
          </w:tcPr>
          <w:p w14:paraId="663DB75D" w14:textId="77777777" w:rsidR="00D40C70" w:rsidRPr="006A6394" w:rsidRDefault="00D40C70" w:rsidP="00E6030B">
            <w:pPr>
              <w:pStyle w:val="TAL"/>
            </w:pPr>
            <w:r w:rsidRPr="006A6394">
              <w:t>Security header type</w:t>
            </w:r>
          </w:p>
        </w:tc>
        <w:tc>
          <w:tcPr>
            <w:tcW w:w="2835" w:type="dxa"/>
            <w:tcBorders>
              <w:bottom w:val="nil"/>
            </w:tcBorders>
          </w:tcPr>
          <w:p w14:paraId="68B046B8" w14:textId="77777777" w:rsidR="00D40C70" w:rsidRPr="006A6394" w:rsidRDefault="00D40C70" w:rsidP="00E6030B">
            <w:pPr>
              <w:pStyle w:val="TAL"/>
            </w:pPr>
            <w:r w:rsidRPr="006A6394">
              <w:t>Security header type</w:t>
            </w:r>
          </w:p>
          <w:p w14:paraId="4D95FC2D" w14:textId="77777777" w:rsidR="00D40C70" w:rsidRPr="006A6394" w:rsidRDefault="00D40C70" w:rsidP="00E6030B">
            <w:pPr>
              <w:pStyle w:val="TAL"/>
            </w:pPr>
            <w:r w:rsidRPr="006A6394">
              <w:t>9.3.1</w:t>
            </w:r>
          </w:p>
        </w:tc>
        <w:tc>
          <w:tcPr>
            <w:tcW w:w="1191" w:type="dxa"/>
            <w:tcBorders>
              <w:bottom w:val="nil"/>
            </w:tcBorders>
          </w:tcPr>
          <w:p w14:paraId="0DF82371" w14:textId="77777777" w:rsidR="00D40C70" w:rsidRPr="006A6394" w:rsidRDefault="00D40C70" w:rsidP="00E6030B">
            <w:pPr>
              <w:pStyle w:val="TAC"/>
            </w:pPr>
            <w:r w:rsidRPr="006A6394">
              <w:t>M</w:t>
            </w:r>
          </w:p>
        </w:tc>
        <w:tc>
          <w:tcPr>
            <w:tcW w:w="907" w:type="dxa"/>
            <w:tcBorders>
              <w:bottom w:val="nil"/>
            </w:tcBorders>
          </w:tcPr>
          <w:p w14:paraId="0374586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217043A8" w14:textId="77777777" w:rsidR="00D40C70" w:rsidRPr="006A6394" w:rsidRDefault="00D40C70" w:rsidP="00E6030B">
            <w:pPr>
              <w:pStyle w:val="TAC"/>
            </w:pPr>
            <w:r w:rsidRPr="006A6394">
              <w:t>1/2</w:t>
            </w:r>
          </w:p>
        </w:tc>
      </w:tr>
      <w:tr w:rsidR="00D40C70" w:rsidRPr="006A6394" w14:paraId="404A8207" w14:textId="77777777" w:rsidTr="00E6030B">
        <w:trPr>
          <w:jc w:val="center"/>
        </w:trPr>
        <w:tc>
          <w:tcPr>
            <w:tcW w:w="680" w:type="dxa"/>
            <w:tcBorders>
              <w:left w:val="single" w:sz="4" w:space="0" w:color="auto"/>
              <w:bottom w:val="nil"/>
            </w:tcBorders>
          </w:tcPr>
          <w:p w14:paraId="3A30C032" w14:textId="77777777" w:rsidR="00D40C70" w:rsidRPr="006A6394" w:rsidRDefault="00D40C70" w:rsidP="00E6030B">
            <w:pPr>
              <w:pStyle w:val="TAL"/>
            </w:pPr>
          </w:p>
        </w:tc>
        <w:tc>
          <w:tcPr>
            <w:tcW w:w="2835" w:type="dxa"/>
            <w:tcBorders>
              <w:bottom w:val="nil"/>
            </w:tcBorders>
          </w:tcPr>
          <w:p w14:paraId="7B4A1873" w14:textId="77777777" w:rsidR="00D40C70" w:rsidRPr="006A6394" w:rsidRDefault="00D40C70" w:rsidP="00E6030B">
            <w:pPr>
              <w:pStyle w:val="TAL"/>
            </w:pPr>
            <w:r w:rsidRPr="006A6394">
              <w:t>Authentication failure</w:t>
            </w:r>
          </w:p>
          <w:p w14:paraId="6498EF42" w14:textId="77777777" w:rsidR="00D40C70" w:rsidRPr="006A6394" w:rsidRDefault="00D40C70" w:rsidP="00E6030B">
            <w:pPr>
              <w:pStyle w:val="TAL"/>
            </w:pPr>
            <w:r w:rsidRPr="006A6394">
              <w:t>message type</w:t>
            </w:r>
          </w:p>
        </w:tc>
        <w:tc>
          <w:tcPr>
            <w:tcW w:w="2835" w:type="dxa"/>
            <w:tcBorders>
              <w:bottom w:val="nil"/>
            </w:tcBorders>
          </w:tcPr>
          <w:p w14:paraId="5A1F9E00" w14:textId="77777777" w:rsidR="00D40C70" w:rsidRPr="006A6394" w:rsidRDefault="00D40C70" w:rsidP="00E6030B">
            <w:pPr>
              <w:pStyle w:val="TAL"/>
            </w:pPr>
            <w:r w:rsidRPr="006A6394">
              <w:t>Message type</w:t>
            </w:r>
          </w:p>
          <w:p w14:paraId="09FD5CD7" w14:textId="77777777" w:rsidR="00D40C70" w:rsidRPr="006A6394" w:rsidRDefault="00D40C70" w:rsidP="00E6030B">
            <w:pPr>
              <w:pStyle w:val="TAL"/>
            </w:pPr>
            <w:r w:rsidRPr="006A6394">
              <w:t>9.8</w:t>
            </w:r>
          </w:p>
        </w:tc>
        <w:tc>
          <w:tcPr>
            <w:tcW w:w="1191" w:type="dxa"/>
            <w:tcBorders>
              <w:bottom w:val="nil"/>
            </w:tcBorders>
          </w:tcPr>
          <w:p w14:paraId="57DF5ABA" w14:textId="77777777" w:rsidR="00D40C70" w:rsidRPr="006A6394" w:rsidRDefault="00D40C70" w:rsidP="00E6030B">
            <w:pPr>
              <w:pStyle w:val="TAC"/>
            </w:pPr>
            <w:r w:rsidRPr="006A6394">
              <w:t>M</w:t>
            </w:r>
          </w:p>
        </w:tc>
        <w:tc>
          <w:tcPr>
            <w:tcW w:w="907" w:type="dxa"/>
            <w:tcBorders>
              <w:bottom w:val="nil"/>
            </w:tcBorders>
          </w:tcPr>
          <w:p w14:paraId="2EA87B5F" w14:textId="77777777" w:rsidR="00D40C70" w:rsidRPr="006A6394" w:rsidRDefault="00D40C70" w:rsidP="00E6030B">
            <w:pPr>
              <w:pStyle w:val="TAC"/>
            </w:pPr>
            <w:r w:rsidRPr="006A6394">
              <w:t>V</w:t>
            </w:r>
          </w:p>
        </w:tc>
        <w:tc>
          <w:tcPr>
            <w:tcW w:w="1407" w:type="dxa"/>
            <w:tcBorders>
              <w:bottom w:val="nil"/>
              <w:right w:val="single" w:sz="4" w:space="0" w:color="auto"/>
            </w:tcBorders>
          </w:tcPr>
          <w:p w14:paraId="1091B146" w14:textId="77777777" w:rsidR="00D40C70" w:rsidRPr="006A6394" w:rsidRDefault="00D40C70" w:rsidP="00E6030B">
            <w:pPr>
              <w:pStyle w:val="TAC"/>
            </w:pPr>
            <w:r w:rsidRPr="006A6394">
              <w:t>1</w:t>
            </w:r>
          </w:p>
        </w:tc>
      </w:tr>
      <w:tr w:rsidR="00D40C70" w:rsidRPr="006A6394"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6A6394" w:rsidRDefault="00D40C70" w:rsidP="00E6030B">
            <w:pPr>
              <w:pStyle w:val="TAL"/>
            </w:pPr>
          </w:p>
        </w:tc>
        <w:tc>
          <w:tcPr>
            <w:tcW w:w="2835" w:type="dxa"/>
            <w:tcBorders>
              <w:bottom w:val="single" w:sz="6" w:space="0" w:color="auto"/>
            </w:tcBorders>
          </w:tcPr>
          <w:p w14:paraId="787E7003" w14:textId="77777777" w:rsidR="00D40C70" w:rsidRPr="006A6394" w:rsidRDefault="00D40C70" w:rsidP="00E6030B">
            <w:pPr>
              <w:pStyle w:val="TAL"/>
            </w:pPr>
            <w:r w:rsidRPr="006A6394">
              <w:t>EMM cause</w:t>
            </w:r>
          </w:p>
        </w:tc>
        <w:tc>
          <w:tcPr>
            <w:tcW w:w="2835" w:type="dxa"/>
            <w:tcBorders>
              <w:bottom w:val="single" w:sz="6" w:space="0" w:color="auto"/>
            </w:tcBorders>
          </w:tcPr>
          <w:p w14:paraId="259C2C49" w14:textId="77777777" w:rsidR="00D40C70" w:rsidRPr="006A6394" w:rsidRDefault="00D40C70" w:rsidP="00E6030B">
            <w:pPr>
              <w:pStyle w:val="TAL"/>
            </w:pPr>
            <w:r w:rsidRPr="006A6394">
              <w:t>EMM cause</w:t>
            </w:r>
          </w:p>
          <w:p w14:paraId="735BB679" w14:textId="77777777" w:rsidR="00D40C70" w:rsidRPr="006A6394" w:rsidRDefault="00D40C70" w:rsidP="00E6030B">
            <w:pPr>
              <w:pStyle w:val="TAL"/>
            </w:pPr>
            <w:r w:rsidRPr="006A6394">
              <w:t>9.9.3.9</w:t>
            </w:r>
          </w:p>
        </w:tc>
        <w:tc>
          <w:tcPr>
            <w:tcW w:w="1191" w:type="dxa"/>
            <w:tcBorders>
              <w:bottom w:val="single" w:sz="6" w:space="0" w:color="auto"/>
            </w:tcBorders>
          </w:tcPr>
          <w:p w14:paraId="20742483" w14:textId="77777777" w:rsidR="00D40C70" w:rsidRPr="006A6394" w:rsidRDefault="00D40C70" w:rsidP="00E6030B">
            <w:pPr>
              <w:pStyle w:val="TAC"/>
            </w:pPr>
            <w:r w:rsidRPr="006A6394">
              <w:t>M</w:t>
            </w:r>
          </w:p>
        </w:tc>
        <w:tc>
          <w:tcPr>
            <w:tcW w:w="907" w:type="dxa"/>
            <w:tcBorders>
              <w:bottom w:val="single" w:sz="6" w:space="0" w:color="auto"/>
            </w:tcBorders>
          </w:tcPr>
          <w:p w14:paraId="22A98671"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5C975027" w14:textId="77777777" w:rsidR="00D40C70" w:rsidRPr="006A6394" w:rsidRDefault="00D40C70" w:rsidP="00E6030B">
            <w:pPr>
              <w:pStyle w:val="TAC"/>
            </w:pPr>
            <w:r w:rsidRPr="006A6394">
              <w:t>1</w:t>
            </w:r>
          </w:p>
        </w:tc>
      </w:tr>
      <w:tr w:rsidR="00D40C70" w:rsidRPr="006A6394"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6A6394" w:rsidRDefault="00D40C70" w:rsidP="00E6030B">
            <w:pPr>
              <w:pStyle w:val="TAL"/>
            </w:pPr>
            <w:r w:rsidRPr="006A6394">
              <w:t>30</w:t>
            </w:r>
          </w:p>
        </w:tc>
        <w:tc>
          <w:tcPr>
            <w:tcW w:w="2835" w:type="dxa"/>
            <w:tcBorders>
              <w:top w:val="single" w:sz="6" w:space="0" w:color="auto"/>
              <w:bottom w:val="single" w:sz="6" w:space="0" w:color="auto"/>
            </w:tcBorders>
          </w:tcPr>
          <w:p w14:paraId="7ED2B538" w14:textId="77777777" w:rsidR="00D40C70" w:rsidRPr="006A6394" w:rsidRDefault="00D40C70" w:rsidP="00E6030B">
            <w:pPr>
              <w:pStyle w:val="TAL"/>
            </w:pPr>
            <w:r w:rsidRPr="006A6394">
              <w:t>Authentication failure parameter</w:t>
            </w:r>
          </w:p>
        </w:tc>
        <w:tc>
          <w:tcPr>
            <w:tcW w:w="2835" w:type="dxa"/>
            <w:tcBorders>
              <w:top w:val="single" w:sz="6" w:space="0" w:color="auto"/>
              <w:bottom w:val="single" w:sz="6" w:space="0" w:color="auto"/>
            </w:tcBorders>
          </w:tcPr>
          <w:p w14:paraId="747F2911" w14:textId="77777777" w:rsidR="00D40C70" w:rsidRPr="006A6394" w:rsidRDefault="00D40C70" w:rsidP="00E6030B">
            <w:pPr>
              <w:pStyle w:val="TAL"/>
            </w:pPr>
            <w:r w:rsidRPr="006A6394">
              <w:t>Authentication failure parameter</w:t>
            </w:r>
          </w:p>
          <w:p w14:paraId="4D57579A" w14:textId="77777777" w:rsidR="00D40C70" w:rsidRPr="006A6394" w:rsidRDefault="00D40C70" w:rsidP="00E6030B">
            <w:pPr>
              <w:pStyle w:val="TAL"/>
            </w:pPr>
            <w:r w:rsidRPr="006A6394">
              <w:t>9.9.3.1</w:t>
            </w:r>
          </w:p>
        </w:tc>
        <w:tc>
          <w:tcPr>
            <w:tcW w:w="1191" w:type="dxa"/>
            <w:tcBorders>
              <w:top w:val="single" w:sz="6" w:space="0" w:color="auto"/>
              <w:bottom w:val="single" w:sz="6" w:space="0" w:color="auto"/>
            </w:tcBorders>
          </w:tcPr>
          <w:p w14:paraId="2AC8947A" w14:textId="77777777" w:rsidR="00D40C70" w:rsidRPr="006A6394" w:rsidRDefault="00D40C70" w:rsidP="00E6030B">
            <w:pPr>
              <w:pStyle w:val="TAC"/>
            </w:pPr>
            <w:r w:rsidRPr="006A6394">
              <w:t>O</w:t>
            </w:r>
          </w:p>
        </w:tc>
        <w:tc>
          <w:tcPr>
            <w:tcW w:w="907" w:type="dxa"/>
            <w:tcBorders>
              <w:top w:val="single" w:sz="6" w:space="0" w:color="auto"/>
              <w:bottom w:val="single" w:sz="6" w:space="0" w:color="auto"/>
            </w:tcBorders>
          </w:tcPr>
          <w:p w14:paraId="6BF4C484" w14:textId="77777777" w:rsidR="00D40C70" w:rsidRPr="006A6394" w:rsidRDefault="00D40C70" w:rsidP="00E6030B">
            <w:pPr>
              <w:pStyle w:val="TAC"/>
            </w:pPr>
            <w:r w:rsidRPr="006A6394">
              <w:t>TLV</w:t>
            </w:r>
          </w:p>
        </w:tc>
        <w:tc>
          <w:tcPr>
            <w:tcW w:w="1407" w:type="dxa"/>
            <w:tcBorders>
              <w:top w:val="single" w:sz="6" w:space="0" w:color="auto"/>
              <w:bottom w:val="single" w:sz="6" w:space="0" w:color="auto"/>
              <w:right w:val="single" w:sz="4" w:space="0" w:color="auto"/>
            </w:tcBorders>
          </w:tcPr>
          <w:p w14:paraId="2823DEA3" w14:textId="77777777" w:rsidR="00D40C70" w:rsidRPr="006A6394" w:rsidRDefault="00D40C70" w:rsidP="00E6030B">
            <w:pPr>
              <w:pStyle w:val="TAC"/>
            </w:pPr>
            <w:r w:rsidRPr="006A6394">
              <w:t>16</w:t>
            </w:r>
          </w:p>
        </w:tc>
      </w:tr>
    </w:tbl>
    <w:p w14:paraId="1CBAF73B" w14:textId="77777777" w:rsidR="00D40C70" w:rsidRPr="006A6394" w:rsidRDefault="00D40C70" w:rsidP="00D40C70"/>
    <w:p w14:paraId="4BAB6262" w14:textId="77777777" w:rsidR="00D40C70" w:rsidRPr="006A6394" w:rsidRDefault="00D40C70" w:rsidP="00295835">
      <w:pPr>
        <w:pStyle w:val="Heading4"/>
      </w:pPr>
      <w:bookmarkStart w:id="4252" w:name="_Toc20218266"/>
      <w:bookmarkStart w:id="4253" w:name="_Toc27744153"/>
      <w:bookmarkStart w:id="4254" w:name="_Toc35959725"/>
      <w:bookmarkStart w:id="4255" w:name="_Toc45203160"/>
      <w:bookmarkStart w:id="4256" w:name="_Toc45700536"/>
      <w:bookmarkStart w:id="4257" w:name="_Toc51920272"/>
      <w:bookmarkStart w:id="4258" w:name="_Toc68251332"/>
      <w:bookmarkStart w:id="4259" w:name="_Toc146260922"/>
      <w:r w:rsidRPr="006A6394">
        <w:t>8.2.5.2</w:t>
      </w:r>
      <w:r w:rsidRPr="006A6394">
        <w:tab/>
        <w:t>Authentication failure parameter</w:t>
      </w:r>
      <w:bookmarkEnd w:id="4252"/>
      <w:bookmarkEnd w:id="4253"/>
      <w:bookmarkEnd w:id="4254"/>
      <w:bookmarkEnd w:id="4255"/>
      <w:bookmarkEnd w:id="4256"/>
      <w:bookmarkEnd w:id="4257"/>
      <w:bookmarkEnd w:id="4258"/>
      <w:bookmarkEnd w:id="4259"/>
    </w:p>
    <w:p w14:paraId="08EA332E" w14:textId="77777777" w:rsidR="00D40C70" w:rsidRPr="006A6394" w:rsidRDefault="00D40C70" w:rsidP="00D40C70">
      <w:r w:rsidRPr="006A6394">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6A6394" w:rsidRDefault="00D40C70" w:rsidP="00295835">
      <w:pPr>
        <w:pStyle w:val="Heading3"/>
      </w:pPr>
      <w:bookmarkStart w:id="4260" w:name="_Toc20218267"/>
      <w:bookmarkStart w:id="4261" w:name="_Toc27744154"/>
      <w:bookmarkStart w:id="4262" w:name="_Toc35959726"/>
      <w:bookmarkStart w:id="4263" w:name="_Toc45203161"/>
      <w:bookmarkStart w:id="4264" w:name="_Toc45700537"/>
      <w:bookmarkStart w:id="4265" w:name="_Toc51920273"/>
      <w:bookmarkStart w:id="4266" w:name="_Toc68251333"/>
      <w:bookmarkStart w:id="4267" w:name="_Toc146260923"/>
      <w:r w:rsidRPr="006A6394">
        <w:t>8.2.6</w:t>
      </w:r>
      <w:r w:rsidRPr="006A6394">
        <w:tab/>
        <w:t>Authentication reject</w:t>
      </w:r>
      <w:bookmarkEnd w:id="4260"/>
      <w:bookmarkEnd w:id="4261"/>
      <w:bookmarkEnd w:id="4262"/>
      <w:bookmarkEnd w:id="4263"/>
      <w:bookmarkEnd w:id="4264"/>
      <w:bookmarkEnd w:id="4265"/>
      <w:bookmarkEnd w:id="4266"/>
      <w:bookmarkEnd w:id="4267"/>
    </w:p>
    <w:p w14:paraId="4DE6AAA3" w14:textId="77777777" w:rsidR="00D40C70" w:rsidRPr="006A6394" w:rsidRDefault="00D40C70" w:rsidP="00D40C70">
      <w:r w:rsidRPr="006A6394">
        <w:t>This message is sent by the network to the UE to indicate that the authentication procedure has failed and that the UE shall abort all activities. See table 8.2.6.1.</w:t>
      </w:r>
    </w:p>
    <w:p w14:paraId="252CFF64" w14:textId="77777777" w:rsidR="00D40C70" w:rsidRPr="006A6394" w:rsidRDefault="00D40C70" w:rsidP="00D40C70">
      <w:pPr>
        <w:pStyle w:val="B1"/>
      </w:pPr>
      <w:r w:rsidRPr="006A6394">
        <w:t>Message type:</w:t>
      </w:r>
      <w:r w:rsidRPr="006A6394">
        <w:tab/>
        <w:t>AUTHENTICATION REJECT</w:t>
      </w:r>
    </w:p>
    <w:p w14:paraId="4A4E6071" w14:textId="77777777" w:rsidR="00D40C70" w:rsidRPr="006A6394" w:rsidRDefault="00D40C70" w:rsidP="00D40C70">
      <w:pPr>
        <w:pStyle w:val="B1"/>
      </w:pPr>
      <w:r w:rsidRPr="006A6394">
        <w:t>Significance:</w:t>
      </w:r>
      <w:r w:rsidRPr="006A6394">
        <w:tab/>
        <w:t>dual</w:t>
      </w:r>
    </w:p>
    <w:p w14:paraId="3BD6A2F9" w14:textId="77777777" w:rsidR="00D40C70" w:rsidRPr="006A6394" w:rsidRDefault="00D40C70" w:rsidP="00D40C70">
      <w:pPr>
        <w:pStyle w:val="B1"/>
      </w:pPr>
      <w:r w:rsidRPr="006A6394">
        <w:t>Direction:</w:t>
      </w:r>
      <w:r w:rsidRPr="006A6394">
        <w:tab/>
        <w:t>network to UE</w:t>
      </w:r>
    </w:p>
    <w:p w14:paraId="3436EEB8" w14:textId="77777777" w:rsidR="00D40C70" w:rsidRPr="006A6394" w:rsidRDefault="00D40C70" w:rsidP="00D40C70">
      <w:pPr>
        <w:pStyle w:val="TH"/>
      </w:pPr>
      <w:r w:rsidRPr="006A6394">
        <w:t>Table 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4AFE80A"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3B6576B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E871A79"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00F7A4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4CD4072F" w14:textId="77777777" w:rsidR="00D40C70" w:rsidRPr="006A6394" w:rsidRDefault="00D40C70" w:rsidP="00E6030B">
            <w:pPr>
              <w:pStyle w:val="TAH"/>
            </w:pPr>
            <w:r w:rsidRPr="006A6394">
              <w:t>Length</w:t>
            </w:r>
          </w:p>
        </w:tc>
      </w:tr>
      <w:tr w:rsidR="00D40C70" w:rsidRPr="006A6394" w14:paraId="434A0A98" w14:textId="77777777" w:rsidTr="00E6030B">
        <w:trPr>
          <w:cantSplit/>
          <w:jc w:val="center"/>
        </w:trPr>
        <w:tc>
          <w:tcPr>
            <w:tcW w:w="680" w:type="dxa"/>
            <w:tcBorders>
              <w:left w:val="single" w:sz="4" w:space="0" w:color="auto"/>
              <w:bottom w:val="nil"/>
            </w:tcBorders>
          </w:tcPr>
          <w:p w14:paraId="7A2E1271" w14:textId="77777777" w:rsidR="00D40C70" w:rsidRPr="006A6394" w:rsidRDefault="00D40C70" w:rsidP="00E6030B">
            <w:pPr>
              <w:pStyle w:val="TAL"/>
            </w:pPr>
          </w:p>
        </w:tc>
        <w:tc>
          <w:tcPr>
            <w:tcW w:w="2835" w:type="dxa"/>
            <w:tcBorders>
              <w:bottom w:val="nil"/>
            </w:tcBorders>
          </w:tcPr>
          <w:p w14:paraId="548684F1" w14:textId="77777777" w:rsidR="00D40C70" w:rsidRPr="006A6394" w:rsidRDefault="00D40C70" w:rsidP="00E6030B">
            <w:pPr>
              <w:pStyle w:val="TAL"/>
            </w:pPr>
            <w:r w:rsidRPr="006A6394">
              <w:t>Protocol discriminator</w:t>
            </w:r>
          </w:p>
        </w:tc>
        <w:tc>
          <w:tcPr>
            <w:tcW w:w="2835" w:type="dxa"/>
            <w:tcBorders>
              <w:bottom w:val="nil"/>
            </w:tcBorders>
          </w:tcPr>
          <w:p w14:paraId="47A6F02F" w14:textId="77777777" w:rsidR="00D40C70" w:rsidRPr="006A6394" w:rsidRDefault="00D40C70" w:rsidP="00E6030B">
            <w:pPr>
              <w:pStyle w:val="TAL"/>
            </w:pPr>
            <w:r w:rsidRPr="006A6394">
              <w:t>Protocol discriminator</w:t>
            </w:r>
          </w:p>
          <w:p w14:paraId="6A5924B9" w14:textId="77777777" w:rsidR="00D40C70" w:rsidRPr="006A6394" w:rsidRDefault="00D40C70" w:rsidP="00E6030B">
            <w:pPr>
              <w:pStyle w:val="TAL"/>
            </w:pPr>
            <w:r w:rsidRPr="006A6394">
              <w:t>9.2</w:t>
            </w:r>
          </w:p>
        </w:tc>
        <w:tc>
          <w:tcPr>
            <w:tcW w:w="1191" w:type="dxa"/>
            <w:tcBorders>
              <w:bottom w:val="nil"/>
            </w:tcBorders>
          </w:tcPr>
          <w:p w14:paraId="78E2AB64" w14:textId="77777777" w:rsidR="00D40C70" w:rsidRPr="006A6394" w:rsidRDefault="00D40C70" w:rsidP="00E6030B">
            <w:pPr>
              <w:pStyle w:val="TAC"/>
            </w:pPr>
            <w:r w:rsidRPr="006A6394">
              <w:t>M</w:t>
            </w:r>
          </w:p>
        </w:tc>
        <w:tc>
          <w:tcPr>
            <w:tcW w:w="907" w:type="dxa"/>
            <w:tcBorders>
              <w:bottom w:val="nil"/>
            </w:tcBorders>
          </w:tcPr>
          <w:p w14:paraId="2AD6018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F058EF4" w14:textId="77777777" w:rsidR="00D40C70" w:rsidRPr="006A6394" w:rsidRDefault="00D40C70" w:rsidP="00E6030B">
            <w:pPr>
              <w:pStyle w:val="TAC"/>
            </w:pPr>
            <w:r w:rsidRPr="006A6394">
              <w:t>1/2</w:t>
            </w:r>
          </w:p>
        </w:tc>
      </w:tr>
      <w:tr w:rsidR="00D40C70" w:rsidRPr="006A6394" w14:paraId="2EDC6256" w14:textId="77777777" w:rsidTr="00E6030B">
        <w:trPr>
          <w:cantSplit/>
          <w:jc w:val="center"/>
        </w:trPr>
        <w:tc>
          <w:tcPr>
            <w:tcW w:w="680" w:type="dxa"/>
            <w:tcBorders>
              <w:left w:val="single" w:sz="4" w:space="0" w:color="auto"/>
              <w:bottom w:val="nil"/>
            </w:tcBorders>
          </w:tcPr>
          <w:p w14:paraId="0A854F0D" w14:textId="77777777" w:rsidR="00D40C70" w:rsidRPr="006A6394" w:rsidRDefault="00D40C70" w:rsidP="00E6030B">
            <w:pPr>
              <w:pStyle w:val="TAL"/>
            </w:pPr>
          </w:p>
        </w:tc>
        <w:tc>
          <w:tcPr>
            <w:tcW w:w="2835" w:type="dxa"/>
            <w:tcBorders>
              <w:bottom w:val="nil"/>
            </w:tcBorders>
          </w:tcPr>
          <w:p w14:paraId="3736536E" w14:textId="77777777" w:rsidR="00D40C70" w:rsidRPr="006A6394" w:rsidRDefault="00D40C70" w:rsidP="00E6030B">
            <w:pPr>
              <w:pStyle w:val="TAL"/>
            </w:pPr>
            <w:r w:rsidRPr="006A6394">
              <w:t>Security header type</w:t>
            </w:r>
          </w:p>
        </w:tc>
        <w:tc>
          <w:tcPr>
            <w:tcW w:w="2835" w:type="dxa"/>
            <w:tcBorders>
              <w:bottom w:val="nil"/>
            </w:tcBorders>
          </w:tcPr>
          <w:p w14:paraId="3A2B7528" w14:textId="77777777" w:rsidR="00D40C70" w:rsidRPr="006A6394" w:rsidRDefault="00D40C70" w:rsidP="00E6030B">
            <w:pPr>
              <w:pStyle w:val="TAL"/>
            </w:pPr>
            <w:r w:rsidRPr="006A6394">
              <w:t>Security header type</w:t>
            </w:r>
          </w:p>
          <w:p w14:paraId="303A6356" w14:textId="77777777" w:rsidR="00D40C70" w:rsidRPr="006A6394" w:rsidRDefault="00D40C70" w:rsidP="00E6030B">
            <w:pPr>
              <w:pStyle w:val="TAL"/>
            </w:pPr>
            <w:r w:rsidRPr="006A6394">
              <w:t>9.3.1</w:t>
            </w:r>
          </w:p>
        </w:tc>
        <w:tc>
          <w:tcPr>
            <w:tcW w:w="1191" w:type="dxa"/>
            <w:tcBorders>
              <w:bottom w:val="nil"/>
            </w:tcBorders>
          </w:tcPr>
          <w:p w14:paraId="4B01B1FC" w14:textId="77777777" w:rsidR="00D40C70" w:rsidRPr="006A6394" w:rsidRDefault="00D40C70" w:rsidP="00E6030B">
            <w:pPr>
              <w:pStyle w:val="TAC"/>
            </w:pPr>
            <w:r w:rsidRPr="006A6394">
              <w:t>M</w:t>
            </w:r>
          </w:p>
        </w:tc>
        <w:tc>
          <w:tcPr>
            <w:tcW w:w="907" w:type="dxa"/>
            <w:tcBorders>
              <w:bottom w:val="nil"/>
            </w:tcBorders>
          </w:tcPr>
          <w:p w14:paraId="1B15DEED"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115DD6D" w14:textId="77777777" w:rsidR="00D40C70" w:rsidRPr="006A6394" w:rsidRDefault="00D40C70" w:rsidP="00E6030B">
            <w:pPr>
              <w:pStyle w:val="TAC"/>
            </w:pPr>
            <w:r w:rsidRPr="006A6394">
              <w:t>1/2</w:t>
            </w:r>
          </w:p>
        </w:tc>
      </w:tr>
      <w:tr w:rsidR="00D40C70" w:rsidRPr="006A6394"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6A6394" w:rsidRDefault="00D40C70" w:rsidP="00E6030B">
            <w:pPr>
              <w:pStyle w:val="TAL"/>
            </w:pPr>
          </w:p>
        </w:tc>
        <w:tc>
          <w:tcPr>
            <w:tcW w:w="2835" w:type="dxa"/>
            <w:tcBorders>
              <w:bottom w:val="single" w:sz="6" w:space="0" w:color="auto"/>
            </w:tcBorders>
          </w:tcPr>
          <w:p w14:paraId="5E45C710" w14:textId="77777777" w:rsidR="00D40C70" w:rsidRPr="006A6394" w:rsidRDefault="00D40C70" w:rsidP="00E6030B">
            <w:pPr>
              <w:pStyle w:val="TAL"/>
            </w:pPr>
            <w:r w:rsidRPr="006A6394">
              <w:t>Authentication reject message type</w:t>
            </w:r>
          </w:p>
        </w:tc>
        <w:tc>
          <w:tcPr>
            <w:tcW w:w="2835" w:type="dxa"/>
            <w:tcBorders>
              <w:bottom w:val="single" w:sz="6" w:space="0" w:color="auto"/>
            </w:tcBorders>
          </w:tcPr>
          <w:p w14:paraId="35F2A9F9" w14:textId="77777777" w:rsidR="00D40C70" w:rsidRPr="006A6394" w:rsidRDefault="00D40C70" w:rsidP="00E6030B">
            <w:pPr>
              <w:pStyle w:val="TAL"/>
            </w:pPr>
            <w:r w:rsidRPr="006A6394">
              <w:t>Message type</w:t>
            </w:r>
          </w:p>
          <w:p w14:paraId="396F8448" w14:textId="77777777" w:rsidR="00D40C70" w:rsidRPr="006A6394" w:rsidRDefault="00D40C70" w:rsidP="00E6030B">
            <w:pPr>
              <w:pStyle w:val="TAL"/>
            </w:pPr>
            <w:r w:rsidRPr="006A6394">
              <w:t>9.8</w:t>
            </w:r>
          </w:p>
        </w:tc>
        <w:tc>
          <w:tcPr>
            <w:tcW w:w="1191" w:type="dxa"/>
            <w:tcBorders>
              <w:bottom w:val="single" w:sz="6" w:space="0" w:color="auto"/>
            </w:tcBorders>
          </w:tcPr>
          <w:p w14:paraId="06329B4C" w14:textId="77777777" w:rsidR="00D40C70" w:rsidRPr="006A6394" w:rsidRDefault="00D40C70" w:rsidP="00E6030B">
            <w:pPr>
              <w:pStyle w:val="TAC"/>
            </w:pPr>
            <w:r w:rsidRPr="006A6394">
              <w:t>M</w:t>
            </w:r>
          </w:p>
        </w:tc>
        <w:tc>
          <w:tcPr>
            <w:tcW w:w="907" w:type="dxa"/>
            <w:tcBorders>
              <w:bottom w:val="single" w:sz="6" w:space="0" w:color="auto"/>
            </w:tcBorders>
          </w:tcPr>
          <w:p w14:paraId="5E7C5D9E"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64205A47" w14:textId="77777777" w:rsidR="00D40C70" w:rsidRPr="006A6394" w:rsidRDefault="00D40C70" w:rsidP="00E6030B">
            <w:pPr>
              <w:pStyle w:val="TAC"/>
            </w:pPr>
            <w:r w:rsidRPr="006A6394">
              <w:t>1</w:t>
            </w:r>
          </w:p>
        </w:tc>
      </w:tr>
    </w:tbl>
    <w:p w14:paraId="15CF031F" w14:textId="77777777" w:rsidR="00D40C70" w:rsidRPr="006A6394" w:rsidRDefault="00D40C70" w:rsidP="00D40C70"/>
    <w:p w14:paraId="41B76FF6" w14:textId="77777777" w:rsidR="00D40C70" w:rsidRPr="006A6394" w:rsidRDefault="00D40C70" w:rsidP="00295835">
      <w:pPr>
        <w:pStyle w:val="Heading3"/>
      </w:pPr>
      <w:bookmarkStart w:id="4268" w:name="_Toc20218268"/>
      <w:bookmarkStart w:id="4269" w:name="_Toc27744155"/>
      <w:bookmarkStart w:id="4270" w:name="_Toc35959727"/>
      <w:bookmarkStart w:id="4271" w:name="_Toc45203162"/>
      <w:bookmarkStart w:id="4272" w:name="_Toc45700538"/>
      <w:bookmarkStart w:id="4273" w:name="_Toc51920274"/>
      <w:bookmarkStart w:id="4274" w:name="_Toc68251334"/>
      <w:bookmarkStart w:id="4275" w:name="_Toc146260924"/>
      <w:r w:rsidRPr="006A6394">
        <w:t>8.2.7</w:t>
      </w:r>
      <w:r w:rsidRPr="006A6394">
        <w:tab/>
        <w:t>Authentication request</w:t>
      </w:r>
      <w:bookmarkEnd w:id="4268"/>
      <w:bookmarkEnd w:id="4269"/>
      <w:bookmarkEnd w:id="4270"/>
      <w:bookmarkEnd w:id="4271"/>
      <w:bookmarkEnd w:id="4272"/>
      <w:bookmarkEnd w:id="4273"/>
      <w:bookmarkEnd w:id="4274"/>
      <w:bookmarkEnd w:id="4275"/>
    </w:p>
    <w:p w14:paraId="354F16F2" w14:textId="77777777" w:rsidR="00D40C70" w:rsidRPr="006A6394" w:rsidRDefault="00D40C70" w:rsidP="00D40C70">
      <w:pPr>
        <w:keepNext/>
      </w:pPr>
      <w:r w:rsidRPr="006A6394">
        <w:t>This message is sent by the network to the UE to initiate authentication of the UE identity. See table 8.2.7.1.</w:t>
      </w:r>
    </w:p>
    <w:p w14:paraId="36300EF1" w14:textId="77777777" w:rsidR="00D40C70" w:rsidRPr="006A6394" w:rsidRDefault="00D40C70" w:rsidP="00D40C70">
      <w:pPr>
        <w:pStyle w:val="B1"/>
      </w:pPr>
      <w:r w:rsidRPr="006A6394">
        <w:t>Message type:</w:t>
      </w:r>
      <w:r w:rsidRPr="006A6394">
        <w:tab/>
        <w:t>AUTHENTICATION REQUEST</w:t>
      </w:r>
    </w:p>
    <w:p w14:paraId="6CBA02E6" w14:textId="77777777" w:rsidR="00D40C70" w:rsidRPr="006A6394" w:rsidRDefault="00D40C70" w:rsidP="00D40C70">
      <w:pPr>
        <w:pStyle w:val="B1"/>
      </w:pPr>
      <w:r w:rsidRPr="006A6394">
        <w:t>Significance:</w:t>
      </w:r>
      <w:r w:rsidRPr="006A6394">
        <w:tab/>
        <w:t>dual</w:t>
      </w:r>
    </w:p>
    <w:p w14:paraId="370E191B" w14:textId="77777777" w:rsidR="00D40C70" w:rsidRPr="006A6394" w:rsidRDefault="00D40C70" w:rsidP="00D40C70">
      <w:pPr>
        <w:pStyle w:val="B1"/>
      </w:pPr>
      <w:r w:rsidRPr="006A6394">
        <w:t>Direction:</w:t>
      </w:r>
      <w:r w:rsidRPr="006A6394">
        <w:tab/>
        <w:t>network to UE</w:t>
      </w:r>
    </w:p>
    <w:p w14:paraId="32E5FBD9" w14:textId="77777777" w:rsidR="00D40C70" w:rsidRPr="006A6394" w:rsidRDefault="00D40C70" w:rsidP="00D40C70">
      <w:pPr>
        <w:pStyle w:val="TH"/>
      </w:pPr>
      <w:r w:rsidRPr="006A6394">
        <w:t>Table 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6A6394" w:rsidRDefault="00D40C70" w:rsidP="00E6030B">
            <w:pPr>
              <w:pStyle w:val="TAH"/>
            </w:pPr>
            <w:r w:rsidRPr="006A6394">
              <w:t>IEI</w:t>
            </w:r>
          </w:p>
        </w:tc>
        <w:tc>
          <w:tcPr>
            <w:tcW w:w="2835" w:type="dxa"/>
            <w:tcBorders>
              <w:top w:val="single" w:sz="4" w:space="0" w:color="auto"/>
              <w:bottom w:val="nil"/>
            </w:tcBorders>
          </w:tcPr>
          <w:p w14:paraId="3AB38576"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1413D417"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7BC3020"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98F172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17964EE" w14:textId="77777777" w:rsidR="00D40C70" w:rsidRPr="006A6394" w:rsidRDefault="00D40C70" w:rsidP="00E6030B">
            <w:pPr>
              <w:pStyle w:val="TAH"/>
            </w:pPr>
            <w:r w:rsidRPr="006A6394">
              <w:t>Length</w:t>
            </w:r>
          </w:p>
        </w:tc>
      </w:tr>
      <w:tr w:rsidR="00D40C70" w:rsidRPr="006A6394" w14:paraId="4EF80CC9" w14:textId="77777777" w:rsidTr="00E6030B">
        <w:trPr>
          <w:jc w:val="center"/>
        </w:trPr>
        <w:tc>
          <w:tcPr>
            <w:tcW w:w="680" w:type="dxa"/>
            <w:tcBorders>
              <w:left w:val="single" w:sz="4" w:space="0" w:color="auto"/>
              <w:bottom w:val="nil"/>
            </w:tcBorders>
          </w:tcPr>
          <w:p w14:paraId="3FADD397" w14:textId="77777777" w:rsidR="00D40C70" w:rsidRPr="006A6394" w:rsidRDefault="00D40C70" w:rsidP="00E6030B">
            <w:pPr>
              <w:pStyle w:val="TAL"/>
            </w:pPr>
          </w:p>
        </w:tc>
        <w:tc>
          <w:tcPr>
            <w:tcW w:w="2835" w:type="dxa"/>
            <w:tcBorders>
              <w:bottom w:val="nil"/>
            </w:tcBorders>
          </w:tcPr>
          <w:p w14:paraId="0A9B0F57" w14:textId="77777777" w:rsidR="00D40C70" w:rsidRPr="006A6394" w:rsidRDefault="00D40C70" w:rsidP="00E6030B">
            <w:pPr>
              <w:pStyle w:val="TAL"/>
            </w:pPr>
            <w:r w:rsidRPr="006A6394">
              <w:t>Protocol discriminator</w:t>
            </w:r>
          </w:p>
        </w:tc>
        <w:tc>
          <w:tcPr>
            <w:tcW w:w="2835" w:type="dxa"/>
            <w:tcBorders>
              <w:bottom w:val="nil"/>
            </w:tcBorders>
          </w:tcPr>
          <w:p w14:paraId="79A83B04" w14:textId="77777777" w:rsidR="00D40C70" w:rsidRPr="006A6394" w:rsidRDefault="00D40C70" w:rsidP="00E6030B">
            <w:pPr>
              <w:pStyle w:val="TAL"/>
            </w:pPr>
            <w:r w:rsidRPr="006A6394">
              <w:t>Protocol discriminator</w:t>
            </w:r>
          </w:p>
          <w:p w14:paraId="45ED146B" w14:textId="77777777" w:rsidR="00D40C70" w:rsidRPr="006A6394" w:rsidRDefault="00D40C70" w:rsidP="00E6030B">
            <w:pPr>
              <w:pStyle w:val="TAL"/>
            </w:pPr>
            <w:r w:rsidRPr="006A6394">
              <w:t>9.2</w:t>
            </w:r>
          </w:p>
        </w:tc>
        <w:tc>
          <w:tcPr>
            <w:tcW w:w="1191" w:type="dxa"/>
            <w:tcBorders>
              <w:bottom w:val="nil"/>
            </w:tcBorders>
          </w:tcPr>
          <w:p w14:paraId="33353266" w14:textId="77777777" w:rsidR="00D40C70" w:rsidRPr="006A6394" w:rsidRDefault="00D40C70" w:rsidP="00E6030B">
            <w:pPr>
              <w:pStyle w:val="TAC"/>
            </w:pPr>
            <w:r w:rsidRPr="006A6394">
              <w:t>M</w:t>
            </w:r>
          </w:p>
        </w:tc>
        <w:tc>
          <w:tcPr>
            <w:tcW w:w="907" w:type="dxa"/>
            <w:tcBorders>
              <w:bottom w:val="nil"/>
            </w:tcBorders>
          </w:tcPr>
          <w:p w14:paraId="1ADB519E"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AD6D6B7" w14:textId="77777777" w:rsidR="00D40C70" w:rsidRPr="006A6394" w:rsidRDefault="00D40C70" w:rsidP="00E6030B">
            <w:pPr>
              <w:pStyle w:val="TAC"/>
            </w:pPr>
            <w:r w:rsidRPr="006A6394">
              <w:t>1/2</w:t>
            </w:r>
          </w:p>
        </w:tc>
      </w:tr>
      <w:tr w:rsidR="00D40C70" w:rsidRPr="006A6394" w14:paraId="3108E0AC" w14:textId="77777777" w:rsidTr="00E6030B">
        <w:trPr>
          <w:jc w:val="center"/>
        </w:trPr>
        <w:tc>
          <w:tcPr>
            <w:tcW w:w="680" w:type="dxa"/>
            <w:tcBorders>
              <w:left w:val="single" w:sz="4" w:space="0" w:color="auto"/>
              <w:bottom w:val="nil"/>
            </w:tcBorders>
          </w:tcPr>
          <w:p w14:paraId="1D0F60D9" w14:textId="77777777" w:rsidR="00D40C70" w:rsidRPr="006A6394" w:rsidRDefault="00D40C70" w:rsidP="00E6030B">
            <w:pPr>
              <w:pStyle w:val="TAL"/>
            </w:pPr>
          </w:p>
        </w:tc>
        <w:tc>
          <w:tcPr>
            <w:tcW w:w="2835" w:type="dxa"/>
            <w:tcBorders>
              <w:bottom w:val="nil"/>
            </w:tcBorders>
          </w:tcPr>
          <w:p w14:paraId="720338E6" w14:textId="77777777" w:rsidR="00D40C70" w:rsidRPr="006A6394" w:rsidRDefault="00D40C70" w:rsidP="00E6030B">
            <w:pPr>
              <w:pStyle w:val="TAL"/>
            </w:pPr>
            <w:r w:rsidRPr="006A6394">
              <w:t>Security header type</w:t>
            </w:r>
          </w:p>
        </w:tc>
        <w:tc>
          <w:tcPr>
            <w:tcW w:w="2835" w:type="dxa"/>
            <w:tcBorders>
              <w:bottom w:val="nil"/>
            </w:tcBorders>
          </w:tcPr>
          <w:p w14:paraId="00AAC81E" w14:textId="77777777" w:rsidR="00D40C70" w:rsidRPr="006A6394" w:rsidRDefault="00D40C70" w:rsidP="00E6030B">
            <w:pPr>
              <w:pStyle w:val="TAL"/>
            </w:pPr>
            <w:r w:rsidRPr="006A6394">
              <w:t>Security header type</w:t>
            </w:r>
          </w:p>
          <w:p w14:paraId="32CBE46A" w14:textId="77777777" w:rsidR="00D40C70" w:rsidRPr="006A6394" w:rsidRDefault="00D40C70" w:rsidP="00E6030B">
            <w:pPr>
              <w:pStyle w:val="TAL"/>
            </w:pPr>
            <w:r w:rsidRPr="006A6394">
              <w:t>9.3.1</w:t>
            </w:r>
          </w:p>
        </w:tc>
        <w:tc>
          <w:tcPr>
            <w:tcW w:w="1191" w:type="dxa"/>
            <w:tcBorders>
              <w:bottom w:val="nil"/>
            </w:tcBorders>
          </w:tcPr>
          <w:p w14:paraId="53069538" w14:textId="77777777" w:rsidR="00D40C70" w:rsidRPr="006A6394" w:rsidRDefault="00D40C70" w:rsidP="00E6030B">
            <w:pPr>
              <w:pStyle w:val="TAC"/>
            </w:pPr>
            <w:r w:rsidRPr="006A6394">
              <w:t>M</w:t>
            </w:r>
          </w:p>
        </w:tc>
        <w:tc>
          <w:tcPr>
            <w:tcW w:w="907" w:type="dxa"/>
            <w:tcBorders>
              <w:bottom w:val="nil"/>
            </w:tcBorders>
          </w:tcPr>
          <w:p w14:paraId="3E975B19" w14:textId="77777777" w:rsidR="00D40C70" w:rsidRPr="006A6394" w:rsidRDefault="00D40C70" w:rsidP="00E6030B">
            <w:pPr>
              <w:pStyle w:val="TAC"/>
            </w:pPr>
            <w:r w:rsidRPr="006A6394">
              <w:t>V</w:t>
            </w:r>
          </w:p>
        </w:tc>
        <w:tc>
          <w:tcPr>
            <w:tcW w:w="1407" w:type="dxa"/>
            <w:tcBorders>
              <w:bottom w:val="nil"/>
              <w:right w:val="single" w:sz="4" w:space="0" w:color="auto"/>
            </w:tcBorders>
          </w:tcPr>
          <w:p w14:paraId="4F8EB6D5" w14:textId="77777777" w:rsidR="00D40C70" w:rsidRPr="006A6394" w:rsidRDefault="00D40C70" w:rsidP="00E6030B">
            <w:pPr>
              <w:pStyle w:val="TAC"/>
            </w:pPr>
            <w:r w:rsidRPr="006A6394">
              <w:t>1/2</w:t>
            </w:r>
          </w:p>
        </w:tc>
      </w:tr>
      <w:tr w:rsidR="00D40C70" w:rsidRPr="006A6394" w14:paraId="4E7A6584" w14:textId="77777777" w:rsidTr="00E6030B">
        <w:trPr>
          <w:jc w:val="center"/>
        </w:trPr>
        <w:tc>
          <w:tcPr>
            <w:tcW w:w="680" w:type="dxa"/>
            <w:tcBorders>
              <w:left w:val="single" w:sz="4" w:space="0" w:color="auto"/>
              <w:bottom w:val="nil"/>
            </w:tcBorders>
          </w:tcPr>
          <w:p w14:paraId="3C9FF16A" w14:textId="77777777" w:rsidR="00D40C70" w:rsidRPr="006A6394" w:rsidRDefault="00D40C70" w:rsidP="00E6030B">
            <w:pPr>
              <w:pStyle w:val="TAL"/>
            </w:pPr>
          </w:p>
        </w:tc>
        <w:tc>
          <w:tcPr>
            <w:tcW w:w="2835" w:type="dxa"/>
            <w:tcBorders>
              <w:bottom w:val="nil"/>
            </w:tcBorders>
          </w:tcPr>
          <w:p w14:paraId="5EFD3B8F" w14:textId="77777777" w:rsidR="00D40C70" w:rsidRPr="006A6394" w:rsidRDefault="00D40C70" w:rsidP="00E6030B">
            <w:pPr>
              <w:pStyle w:val="TAL"/>
            </w:pPr>
            <w:r w:rsidRPr="006A6394">
              <w:t>Authentication request message type</w:t>
            </w:r>
          </w:p>
        </w:tc>
        <w:tc>
          <w:tcPr>
            <w:tcW w:w="2835" w:type="dxa"/>
            <w:tcBorders>
              <w:bottom w:val="nil"/>
            </w:tcBorders>
          </w:tcPr>
          <w:p w14:paraId="33E2C4CD" w14:textId="77777777" w:rsidR="00D40C70" w:rsidRPr="006A6394" w:rsidRDefault="00D40C70" w:rsidP="00E6030B">
            <w:pPr>
              <w:pStyle w:val="TAL"/>
            </w:pPr>
            <w:r w:rsidRPr="006A6394">
              <w:t>Message type</w:t>
            </w:r>
          </w:p>
          <w:p w14:paraId="1DA4BCE0" w14:textId="77777777" w:rsidR="00D40C70" w:rsidRPr="006A6394" w:rsidRDefault="00D40C70" w:rsidP="00E6030B">
            <w:pPr>
              <w:pStyle w:val="TAL"/>
            </w:pPr>
            <w:r w:rsidRPr="006A6394">
              <w:t xml:space="preserve">9.8 </w:t>
            </w:r>
          </w:p>
        </w:tc>
        <w:tc>
          <w:tcPr>
            <w:tcW w:w="1191" w:type="dxa"/>
            <w:tcBorders>
              <w:bottom w:val="nil"/>
            </w:tcBorders>
          </w:tcPr>
          <w:p w14:paraId="53EE8D07" w14:textId="77777777" w:rsidR="00D40C70" w:rsidRPr="006A6394" w:rsidRDefault="00D40C70" w:rsidP="00E6030B">
            <w:pPr>
              <w:pStyle w:val="TAC"/>
            </w:pPr>
            <w:r w:rsidRPr="006A6394">
              <w:t>M</w:t>
            </w:r>
          </w:p>
        </w:tc>
        <w:tc>
          <w:tcPr>
            <w:tcW w:w="907" w:type="dxa"/>
            <w:tcBorders>
              <w:bottom w:val="nil"/>
            </w:tcBorders>
          </w:tcPr>
          <w:p w14:paraId="01A5337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9B4219D" w14:textId="77777777" w:rsidR="00D40C70" w:rsidRPr="006A6394" w:rsidRDefault="00D40C70" w:rsidP="00E6030B">
            <w:pPr>
              <w:pStyle w:val="TAC"/>
            </w:pPr>
            <w:r w:rsidRPr="006A6394">
              <w:t>1</w:t>
            </w:r>
          </w:p>
        </w:tc>
      </w:tr>
      <w:tr w:rsidR="00D40C70" w:rsidRPr="006A6394"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6A6394" w:rsidRDefault="00D40C70" w:rsidP="00E6030B">
            <w:pPr>
              <w:pStyle w:val="TAL"/>
            </w:pPr>
          </w:p>
        </w:tc>
        <w:tc>
          <w:tcPr>
            <w:tcW w:w="2835" w:type="dxa"/>
            <w:tcBorders>
              <w:top w:val="single" w:sz="4" w:space="0" w:color="auto"/>
              <w:bottom w:val="nil"/>
            </w:tcBorders>
          </w:tcPr>
          <w:p w14:paraId="271C9ED0" w14:textId="77777777" w:rsidR="00D40C70" w:rsidRPr="006A6394" w:rsidRDefault="00D40C70" w:rsidP="00E6030B">
            <w:pPr>
              <w:pStyle w:val="TAL"/>
            </w:pPr>
            <w:r w:rsidRPr="006A6394">
              <w:t>NAS key set identifier</w:t>
            </w:r>
            <w:r w:rsidRPr="006A6394">
              <w:rPr>
                <w:szCs w:val="18"/>
                <w:vertAlign w:val="subscript"/>
              </w:rPr>
              <w:t>ASME</w:t>
            </w:r>
            <w:r w:rsidRPr="006A6394">
              <w:t xml:space="preserve"> </w:t>
            </w:r>
          </w:p>
        </w:tc>
        <w:tc>
          <w:tcPr>
            <w:tcW w:w="2835" w:type="dxa"/>
            <w:tcBorders>
              <w:top w:val="single" w:sz="4" w:space="0" w:color="auto"/>
              <w:bottom w:val="nil"/>
            </w:tcBorders>
          </w:tcPr>
          <w:p w14:paraId="10054EEF" w14:textId="77777777" w:rsidR="00D40C70" w:rsidRPr="006A6394" w:rsidRDefault="00D40C70" w:rsidP="00E6030B">
            <w:pPr>
              <w:pStyle w:val="TAL"/>
            </w:pPr>
            <w:r w:rsidRPr="006A6394">
              <w:t>NAS key set identifier</w:t>
            </w:r>
          </w:p>
          <w:p w14:paraId="36B1D13C" w14:textId="77777777" w:rsidR="00D40C70" w:rsidRPr="006A6394" w:rsidRDefault="00D40C70" w:rsidP="00E6030B">
            <w:pPr>
              <w:pStyle w:val="TAL"/>
            </w:pPr>
            <w:r w:rsidRPr="006A6394">
              <w:t>9.9.3.21</w:t>
            </w:r>
          </w:p>
        </w:tc>
        <w:tc>
          <w:tcPr>
            <w:tcW w:w="1191" w:type="dxa"/>
            <w:tcBorders>
              <w:top w:val="single" w:sz="4" w:space="0" w:color="auto"/>
              <w:bottom w:val="nil"/>
            </w:tcBorders>
          </w:tcPr>
          <w:p w14:paraId="5EB4BD4B" w14:textId="77777777" w:rsidR="00D40C70" w:rsidRPr="006A6394" w:rsidRDefault="00D40C70" w:rsidP="00E6030B">
            <w:pPr>
              <w:pStyle w:val="TAC"/>
            </w:pPr>
            <w:r w:rsidRPr="006A6394">
              <w:t>M</w:t>
            </w:r>
          </w:p>
        </w:tc>
        <w:tc>
          <w:tcPr>
            <w:tcW w:w="907" w:type="dxa"/>
            <w:tcBorders>
              <w:top w:val="single" w:sz="4" w:space="0" w:color="auto"/>
              <w:bottom w:val="nil"/>
            </w:tcBorders>
          </w:tcPr>
          <w:p w14:paraId="56CEBF8F"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5497BE92" w14:textId="77777777" w:rsidR="00D40C70" w:rsidRPr="006A6394" w:rsidRDefault="00D40C70" w:rsidP="00E6030B">
            <w:pPr>
              <w:pStyle w:val="TAC"/>
            </w:pPr>
            <w:r w:rsidRPr="006A6394">
              <w:t>1/2</w:t>
            </w:r>
          </w:p>
        </w:tc>
      </w:tr>
      <w:tr w:rsidR="00D40C70" w:rsidRPr="006A6394"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6A6394" w:rsidRDefault="00D40C70" w:rsidP="00E6030B">
            <w:pPr>
              <w:pStyle w:val="TAL"/>
            </w:pPr>
          </w:p>
        </w:tc>
        <w:tc>
          <w:tcPr>
            <w:tcW w:w="2835" w:type="dxa"/>
            <w:tcBorders>
              <w:top w:val="single" w:sz="4" w:space="0" w:color="auto"/>
              <w:bottom w:val="nil"/>
            </w:tcBorders>
          </w:tcPr>
          <w:p w14:paraId="1DC21714" w14:textId="77777777" w:rsidR="00D40C70" w:rsidRPr="006A6394" w:rsidRDefault="00D40C70" w:rsidP="00E6030B">
            <w:pPr>
              <w:pStyle w:val="TAL"/>
            </w:pPr>
            <w:r w:rsidRPr="006A6394">
              <w:t>Spare half octet</w:t>
            </w:r>
          </w:p>
        </w:tc>
        <w:tc>
          <w:tcPr>
            <w:tcW w:w="2835" w:type="dxa"/>
            <w:tcBorders>
              <w:top w:val="single" w:sz="4" w:space="0" w:color="auto"/>
              <w:bottom w:val="nil"/>
            </w:tcBorders>
          </w:tcPr>
          <w:p w14:paraId="39FC1D07" w14:textId="77777777" w:rsidR="00D40C70" w:rsidRPr="006A6394" w:rsidRDefault="00D40C70" w:rsidP="00E6030B">
            <w:pPr>
              <w:pStyle w:val="TAL"/>
            </w:pPr>
            <w:r w:rsidRPr="006A6394">
              <w:t>Spare half octet</w:t>
            </w:r>
          </w:p>
          <w:p w14:paraId="17F26951" w14:textId="77777777" w:rsidR="00D40C70" w:rsidRPr="006A6394" w:rsidRDefault="00D40C70" w:rsidP="00E6030B">
            <w:pPr>
              <w:pStyle w:val="TAL"/>
            </w:pPr>
            <w:r w:rsidRPr="006A6394">
              <w:t>9.9.2.9</w:t>
            </w:r>
          </w:p>
        </w:tc>
        <w:tc>
          <w:tcPr>
            <w:tcW w:w="1191" w:type="dxa"/>
            <w:tcBorders>
              <w:top w:val="single" w:sz="4" w:space="0" w:color="auto"/>
              <w:bottom w:val="nil"/>
            </w:tcBorders>
          </w:tcPr>
          <w:p w14:paraId="49BEFEC0" w14:textId="77777777" w:rsidR="00D40C70" w:rsidRPr="006A6394" w:rsidRDefault="00D40C70" w:rsidP="00E6030B">
            <w:pPr>
              <w:pStyle w:val="TAC"/>
            </w:pPr>
            <w:r w:rsidRPr="006A6394">
              <w:t>M</w:t>
            </w:r>
          </w:p>
        </w:tc>
        <w:tc>
          <w:tcPr>
            <w:tcW w:w="907" w:type="dxa"/>
            <w:tcBorders>
              <w:top w:val="single" w:sz="4" w:space="0" w:color="auto"/>
              <w:bottom w:val="nil"/>
            </w:tcBorders>
          </w:tcPr>
          <w:p w14:paraId="3F3FD9AD"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0F8E9818" w14:textId="77777777" w:rsidR="00D40C70" w:rsidRPr="006A6394" w:rsidRDefault="00D40C70" w:rsidP="00E6030B">
            <w:pPr>
              <w:pStyle w:val="TAC"/>
            </w:pPr>
            <w:r w:rsidRPr="006A6394">
              <w:t>1/2</w:t>
            </w:r>
          </w:p>
        </w:tc>
      </w:tr>
      <w:tr w:rsidR="00D40C70" w:rsidRPr="006A6394"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6A6394" w:rsidRDefault="00D40C70" w:rsidP="00E6030B">
            <w:pPr>
              <w:pStyle w:val="TAL"/>
            </w:pPr>
          </w:p>
        </w:tc>
        <w:tc>
          <w:tcPr>
            <w:tcW w:w="2835" w:type="dxa"/>
            <w:tcBorders>
              <w:top w:val="single" w:sz="4" w:space="0" w:color="auto"/>
              <w:bottom w:val="single" w:sz="4" w:space="0" w:color="auto"/>
            </w:tcBorders>
          </w:tcPr>
          <w:p w14:paraId="0158BC62" w14:textId="77777777" w:rsidR="00D40C70" w:rsidRPr="006A6394" w:rsidRDefault="00D40C70" w:rsidP="00E6030B">
            <w:pPr>
              <w:pStyle w:val="TAL"/>
            </w:pPr>
            <w:r w:rsidRPr="006A6394">
              <w:t>Authentication parameter RAND (EPS challenge)</w:t>
            </w:r>
          </w:p>
        </w:tc>
        <w:tc>
          <w:tcPr>
            <w:tcW w:w="2835" w:type="dxa"/>
            <w:tcBorders>
              <w:top w:val="single" w:sz="4" w:space="0" w:color="auto"/>
              <w:bottom w:val="single" w:sz="4" w:space="0" w:color="auto"/>
            </w:tcBorders>
          </w:tcPr>
          <w:p w14:paraId="443FB78B" w14:textId="77777777" w:rsidR="00D40C70" w:rsidRPr="006A6394" w:rsidRDefault="00D40C70" w:rsidP="00E6030B">
            <w:pPr>
              <w:pStyle w:val="TAL"/>
            </w:pPr>
            <w:r w:rsidRPr="006A6394">
              <w:t>Authentication parameter RAND</w:t>
            </w:r>
          </w:p>
          <w:p w14:paraId="5B713553" w14:textId="77777777" w:rsidR="00D40C70" w:rsidRPr="006A6394" w:rsidRDefault="00D40C70" w:rsidP="00E6030B">
            <w:pPr>
              <w:pStyle w:val="TAL"/>
            </w:pPr>
            <w:r w:rsidRPr="006A6394">
              <w:t>9.9.3.3</w:t>
            </w:r>
          </w:p>
        </w:tc>
        <w:tc>
          <w:tcPr>
            <w:tcW w:w="1191" w:type="dxa"/>
            <w:tcBorders>
              <w:top w:val="single" w:sz="4" w:space="0" w:color="auto"/>
              <w:bottom w:val="single" w:sz="4" w:space="0" w:color="auto"/>
            </w:tcBorders>
          </w:tcPr>
          <w:p w14:paraId="211790B0" w14:textId="77777777" w:rsidR="00D40C70" w:rsidRPr="006A6394" w:rsidRDefault="00D40C70" w:rsidP="00E6030B">
            <w:pPr>
              <w:pStyle w:val="TAC"/>
            </w:pPr>
            <w:r w:rsidRPr="006A6394">
              <w:t>M</w:t>
            </w:r>
          </w:p>
        </w:tc>
        <w:tc>
          <w:tcPr>
            <w:tcW w:w="907" w:type="dxa"/>
            <w:tcBorders>
              <w:top w:val="single" w:sz="4" w:space="0" w:color="auto"/>
              <w:bottom w:val="single" w:sz="4" w:space="0" w:color="auto"/>
            </w:tcBorders>
          </w:tcPr>
          <w:p w14:paraId="20167A1E" w14:textId="77777777" w:rsidR="00D40C70" w:rsidRPr="006A6394" w:rsidRDefault="00D40C70" w:rsidP="00E6030B">
            <w:pPr>
              <w:pStyle w:val="TAC"/>
            </w:pPr>
            <w:r w:rsidRPr="006A6394">
              <w:t>V</w:t>
            </w:r>
          </w:p>
        </w:tc>
        <w:tc>
          <w:tcPr>
            <w:tcW w:w="1407" w:type="dxa"/>
            <w:tcBorders>
              <w:top w:val="single" w:sz="4" w:space="0" w:color="auto"/>
              <w:bottom w:val="single" w:sz="4" w:space="0" w:color="auto"/>
              <w:right w:val="single" w:sz="4" w:space="0" w:color="auto"/>
            </w:tcBorders>
          </w:tcPr>
          <w:p w14:paraId="1957A3FF" w14:textId="77777777" w:rsidR="00D40C70" w:rsidRPr="006A6394" w:rsidRDefault="00D40C70" w:rsidP="00E6030B">
            <w:pPr>
              <w:pStyle w:val="TAC"/>
            </w:pPr>
            <w:r w:rsidRPr="006A6394">
              <w:t>16</w:t>
            </w:r>
          </w:p>
        </w:tc>
      </w:tr>
      <w:tr w:rsidR="00D40C70" w:rsidRPr="006A6394"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6A6394" w:rsidRDefault="00D40C70" w:rsidP="00E6030B">
            <w:pPr>
              <w:pStyle w:val="TAL"/>
            </w:pPr>
          </w:p>
        </w:tc>
        <w:tc>
          <w:tcPr>
            <w:tcW w:w="2835" w:type="dxa"/>
            <w:tcBorders>
              <w:top w:val="single" w:sz="4" w:space="0" w:color="auto"/>
              <w:bottom w:val="single" w:sz="6" w:space="0" w:color="auto"/>
            </w:tcBorders>
          </w:tcPr>
          <w:p w14:paraId="3F3A070B" w14:textId="77777777" w:rsidR="00D40C70" w:rsidRPr="006A6394" w:rsidRDefault="00D40C70" w:rsidP="00E6030B">
            <w:pPr>
              <w:pStyle w:val="TAL"/>
            </w:pPr>
            <w:r w:rsidRPr="006A6394">
              <w:t>Authentication parameter AUTN (EPS challenge)</w:t>
            </w:r>
          </w:p>
        </w:tc>
        <w:tc>
          <w:tcPr>
            <w:tcW w:w="2835" w:type="dxa"/>
            <w:tcBorders>
              <w:top w:val="single" w:sz="4" w:space="0" w:color="auto"/>
              <w:bottom w:val="single" w:sz="6" w:space="0" w:color="auto"/>
            </w:tcBorders>
          </w:tcPr>
          <w:p w14:paraId="302D06CA" w14:textId="77777777" w:rsidR="00D40C70" w:rsidRPr="006A6394" w:rsidRDefault="00D40C70" w:rsidP="00E6030B">
            <w:pPr>
              <w:pStyle w:val="TAL"/>
            </w:pPr>
            <w:r w:rsidRPr="006A6394">
              <w:t>Authentication parameter AUTN</w:t>
            </w:r>
          </w:p>
          <w:p w14:paraId="4A6A4C66" w14:textId="77777777" w:rsidR="00D40C70" w:rsidRPr="006A6394" w:rsidRDefault="00D40C70" w:rsidP="00E6030B">
            <w:pPr>
              <w:pStyle w:val="TAL"/>
            </w:pPr>
            <w:r w:rsidRPr="006A6394">
              <w:t>9.9.3.2</w:t>
            </w:r>
          </w:p>
        </w:tc>
        <w:tc>
          <w:tcPr>
            <w:tcW w:w="1191" w:type="dxa"/>
            <w:tcBorders>
              <w:top w:val="single" w:sz="4" w:space="0" w:color="auto"/>
              <w:bottom w:val="single" w:sz="6" w:space="0" w:color="auto"/>
            </w:tcBorders>
          </w:tcPr>
          <w:p w14:paraId="6B01B6CD" w14:textId="77777777" w:rsidR="00D40C70" w:rsidRPr="006A6394" w:rsidRDefault="00D40C70" w:rsidP="00E6030B">
            <w:pPr>
              <w:pStyle w:val="TAC"/>
            </w:pPr>
            <w:r w:rsidRPr="006A6394">
              <w:t>M</w:t>
            </w:r>
          </w:p>
        </w:tc>
        <w:tc>
          <w:tcPr>
            <w:tcW w:w="907" w:type="dxa"/>
            <w:tcBorders>
              <w:top w:val="single" w:sz="4" w:space="0" w:color="auto"/>
              <w:bottom w:val="single" w:sz="6" w:space="0" w:color="auto"/>
            </w:tcBorders>
          </w:tcPr>
          <w:p w14:paraId="3BCEB6D5" w14:textId="77777777" w:rsidR="00D40C70" w:rsidRPr="006A6394" w:rsidRDefault="00D40C70" w:rsidP="00E6030B">
            <w:pPr>
              <w:pStyle w:val="TAC"/>
            </w:pPr>
            <w:r w:rsidRPr="006A6394">
              <w:t>LV</w:t>
            </w:r>
          </w:p>
        </w:tc>
        <w:tc>
          <w:tcPr>
            <w:tcW w:w="1407" w:type="dxa"/>
            <w:tcBorders>
              <w:top w:val="single" w:sz="4" w:space="0" w:color="auto"/>
              <w:bottom w:val="single" w:sz="6" w:space="0" w:color="auto"/>
              <w:right w:val="single" w:sz="4" w:space="0" w:color="auto"/>
            </w:tcBorders>
          </w:tcPr>
          <w:p w14:paraId="0448D3A3" w14:textId="77777777" w:rsidR="00D40C70" w:rsidRPr="006A6394" w:rsidRDefault="00D40C70" w:rsidP="00E6030B">
            <w:pPr>
              <w:pStyle w:val="TAC"/>
            </w:pPr>
            <w:r w:rsidRPr="006A6394">
              <w:t>17</w:t>
            </w:r>
          </w:p>
        </w:tc>
      </w:tr>
    </w:tbl>
    <w:p w14:paraId="08614297" w14:textId="77777777" w:rsidR="00D40C70" w:rsidRPr="006A6394" w:rsidRDefault="00D40C70" w:rsidP="00D40C70"/>
    <w:p w14:paraId="16444199" w14:textId="77777777" w:rsidR="00D40C70" w:rsidRPr="006A6394" w:rsidRDefault="00D40C70" w:rsidP="00295835">
      <w:pPr>
        <w:pStyle w:val="Heading3"/>
      </w:pPr>
      <w:bookmarkStart w:id="4276" w:name="_Toc20218269"/>
      <w:bookmarkStart w:id="4277" w:name="_Toc27744156"/>
      <w:bookmarkStart w:id="4278" w:name="_Toc35959728"/>
      <w:bookmarkStart w:id="4279" w:name="_Toc45203163"/>
      <w:bookmarkStart w:id="4280" w:name="_Toc45700539"/>
      <w:bookmarkStart w:id="4281" w:name="_Toc51920275"/>
      <w:bookmarkStart w:id="4282" w:name="_Toc68251335"/>
      <w:bookmarkStart w:id="4283" w:name="_Toc146260925"/>
      <w:r w:rsidRPr="006A6394">
        <w:t>8.2.8</w:t>
      </w:r>
      <w:r w:rsidRPr="006A6394">
        <w:tab/>
        <w:t>Authentication response</w:t>
      </w:r>
      <w:bookmarkEnd w:id="4276"/>
      <w:bookmarkEnd w:id="4277"/>
      <w:bookmarkEnd w:id="4278"/>
      <w:bookmarkEnd w:id="4279"/>
      <w:bookmarkEnd w:id="4280"/>
      <w:bookmarkEnd w:id="4281"/>
      <w:bookmarkEnd w:id="4282"/>
      <w:bookmarkEnd w:id="4283"/>
    </w:p>
    <w:p w14:paraId="53953A89" w14:textId="77777777" w:rsidR="00D40C70" w:rsidRPr="006A6394" w:rsidRDefault="00D40C70" w:rsidP="00D40C70">
      <w:r w:rsidRPr="006A6394">
        <w:t>This message is sent by the UE to the network to deliver a calculated authentication response to the network. See table 8.2.8.1.</w:t>
      </w:r>
    </w:p>
    <w:p w14:paraId="1EF37D34" w14:textId="77777777" w:rsidR="00D40C70" w:rsidRPr="006A6394" w:rsidRDefault="00D40C70" w:rsidP="00D40C70">
      <w:pPr>
        <w:pStyle w:val="B1"/>
      </w:pPr>
      <w:r w:rsidRPr="006A6394">
        <w:t>Message type:</w:t>
      </w:r>
      <w:r w:rsidRPr="006A6394">
        <w:tab/>
        <w:t>AUTHENTICATION RESPONSE</w:t>
      </w:r>
    </w:p>
    <w:p w14:paraId="7E16E8C9" w14:textId="77777777" w:rsidR="00D40C70" w:rsidRPr="006A6394" w:rsidRDefault="00D40C70" w:rsidP="00D40C70">
      <w:pPr>
        <w:pStyle w:val="B1"/>
      </w:pPr>
      <w:r w:rsidRPr="006A6394">
        <w:t>Significance:</w:t>
      </w:r>
      <w:r w:rsidRPr="006A6394">
        <w:tab/>
        <w:t>dual</w:t>
      </w:r>
    </w:p>
    <w:p w14:paraId="4FED705D" w14:textId="77777777" w:rsidR="00D40C70" w:rsidRPr="006A6394" w:rsidRDefault="00D40C70" w:rsidP="00D40C70">
      <w:pPr>
        <w:pStyle w:val="B1"/>
      </w:pPr>
      <w:r w:rsidRPr="006A6394">
        <w:t>Direction:</w:t>
      </w:r>
      <w:r w:rsidRPr="006A6394">
        <w:tab/>
        <w:t>UE to network</w:t>
      </w:r>
    </w:p>
    <w:p w14:paraId="62FC77AD" w14:textId="77777777" w:rsidR="00D40C70" w:rsidRPr="006A6394" w:rsidRDefault="00D40C70" w:rsidP="00D40C70">
      <w:pPr>
        <w:pStyle w:val="TH"/>
      </w:pPr>
      <w:r w:rsidRPr="006A6394">
        <w:t>Table 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F146A58"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6D407673"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D0D1ABA"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5AC742A3"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295444BA" w14:textId="77777777" w:rsidR="00D40C70" w:rsidRPr="006A6394" w:rsidRDefault="00D40C70" w:rsidP="00E6030B">
            <w:pPr>
              <w:pStyle w:val="TAH"/>
            </w:pPr>
            <w:r w:rsidRPr="006A6394">
              <w:t>Length</w:t>
            </w:r>
          </w:p>
        </w:tc>
      </w:tr>
      <w:tr w:rsidR="00D40C70" w:rsidRPr="006A6394" w14:paraId="327F883E" w14:textId="77777777" w:rsidTr="00E6030B">
        <w:trPr>
          <w:jc w:val="center"/>
        </w:trPr>
        <w:tc>
          <w:tcPr>
            <w:tcW w:w="680" w:type="dxa"/>
            <w:tcBorders>
              <w:left w:val="single" w:sz="4" w:space="0" w:color="auto"/>
              <w:bottom w:val="nil"/>
            </w:tcBorders>
          </w:tcPr>
          <w:p w14:paraId="67EF3B82" w14:textId="77777777" w:rsidR="00D40C70" w:rsidRPr="006A6394" w:rsidRDefault="00D40C70" w:rsidP="00E6030B">
            <w:pPr>
              <w:pStyle w:val="TAL"/>
            </w:pPr>
          </w:p>
        </w:tc>
        <w:tc>
          <w:tcPr>
            <w:tcW w:w="2835" w:type="dxa"/>
            <w:tcBorders>
              <w:bottom w:val="nil"/>
            </w:tcBorders>
          </w:tcPr>
          <w:p w14:paraId="5FCACACF" w14:textId="77777777" w:rsidR="00D40C70" w:rsidRPr="006A6394" w:rsidRDefault="00D40C70" w:rsidP="00E6030B">
            <w:pPr>
              <w:pStyle w:val="TAL"/>
            </w:pPr>
            <w:r w:rsidRPr="006A6394">
              <w:t>Protocol discriminator</w:t>
            </w:r>
          </w:p>
        </w:tc>
        <w:tc>
          <w:tcPr>
            <w:tcW w:w="2835" w:type="dxa"/>
            <w:tcBorders>
              <w:bottom w:val="nil"/>
            </w:tcBorders>
          </w:tcPr>
          <w:p w14:paraId="01D34636" w14:textId="77777777" w:rsidR="00D40C70" w:rsidRPr="006A6394" w:rsidRDefault="00D40C70" w:rsidP="00E6030B">
            <w:pPr>
              <w:pStyle w:val="TAL"/>
            </w:pPr>
            <w:r w:rsidRPr="006A6394">
              <w:t>Protocol discriminator</w:t>
            </w:r>
          </w:p>
          <w:p w14:paraId="21394562" w14:textId="77777777" w:rsidR="00D40C70" w:rsidRPr="006A6394" w:rsidRDefault="00D40C70" w:rsidP="00E6030B">
            <w:pPr>
              <w:pStyle w:val="TAL"/>
            </w:pPr>
            <w:r w:rsidRPr="006A6394">
              <w:t>9.2</w:t>
            </w:r>
          </w:p>
        </w:tc>
        <w:tc>
          <w:tcPr>
            <w:tcW w:w="1191" w:type="dxa"/>
            <w:tcBorders>
              <w:bottom w:val="nil"/>
            </w:tcBorders>
          </w:tcPr>
          <w:p w14:paraId="2D278A2F" w14:textId="77777777" w:rsidR="00D40C70" w:rsidRPr="006A6394" w:rsidRDefault="00D40C70" w:rsidP="00E6030B">
            <w:pPr>
              <w:pStyle w:val="TAC"/>
            </w:pPr>
            <w:r w:rsidRPr="006A6394">
              <w:t>M</w:t>
            </w:r>
          </w:p>
        </w:tc>
        <w:tc>
          <w:tcPr>
            <w:tcW w:w="907" w:type="dxa"/>
            <w:tcBorders>
              <w:bottom w:val="nil"/>
            </w:tcBorders>
          </w:tcPr>
          <w:p w14:paraId="60ED05C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0003F2A0" w14:textId="77777777" w:rsidR="00D40C70" w:rsidRPr="006A6394" w:rsidRDefault="00D40C70" w:rsidP="00E6030B">
            <w:pPr>
              <w:pStyle w:val="TAC"/>
            </w:pPr>
            <w:r w:rsidRPr="006A6394">
              <w:t>1/2</w:t>
            </w:r>
          </w:p>
        </w:tc>
      </w:tr>
      <w:tr w:rsidR="00D40C70" w:rsidRPr="006A6394" w14:paraId="1642546A" w14:textId="77777777" w:rsidTr="00E6030B">
        <w:trPr>
          <w:jc w:val="center"/>
        </w:trPr>
        <w:tc>
          <w:tcPr>
            <w:tcW w:w="680" w:type="dxa"/>
            <w:tcBorders>
              <w:left w:val="single" w:sz="4" w:space="0" w:color="auto"/>
              <w:bottom w:val="nil"/>
            </w:tcBorders>
          </w:tcPr>
          <w:p w14:paraId="619A7B21" w14:textId="77777777" w:rsidR="00D40C70" w:rsidRPr="006A6394" w:rsidRDefault="00D40C70" w:rsidP="00E6030B">
            <w:pPr>
              <w:pStyle w:val="TAL"/>
            </w:pPr>
          </w:p>
        </w:tc>
        <w:tc>
          <w:tcPr>
            <w:tcW w:w="2835" w:type="dxa"/>
            <w:tcBorders>
              <w:bottom w:val="nil"/>
            </w:tcBorders>
          </w:tcPr>
          <w:p w14:paraId="7E728906" w14:textId="77777777" w:rsidR="00D40C70" w:rsidRPr="006A6394" w:rsidRDefault="00D40C70" w:rsidP="00E6030B">
            <w:pPr>
              <w:pStyle w:val="TAL"/>
            </w:pPr>
            <w:r w:rsidRPr="006A6394">
              <w:t>Security header type</w:t>
            </w:r>
          </w:p>
        </w:tc>
        <w:tc>
          <w:tcPr>
            <w:tcW w:w="2835" w:type="dxa"/>
            <w:tcBorders>
              <w:bottom w:val="nil"/>
            </w:tcBorders>
          </w:tcPr>
          <w:p w14:paraId="0AFFA039" w14:textId="77777777" w:rsidR="00D40C70" w:rsidRPr="006A6394" w:rsidRDefault="00D40C70" w:rsidP="00E6030B">
            <w:pPr>
              <w:pStyle w:val="TAL"/>
            </w:pPr>
            <w:r w:rsidRPr="006A6394">
              <w:t>Security header type</w:t>
            </w:r>
          </w:p>
          <w:p w14:paraId="0BB253B2" w14:textId="77777777" w:rsidR="00D40C70" w:rsidRPr="006A6394" w:rsidRDefault="00D40C70" w:rsidP="00E6030B">
            <w:pPr>
              <w:pStyle w:val="TAL"/>
            </w:pPr>
            <w:r w:rsidRPr="006A6394">
              <w:t>9.3.1</w:t>
            </w:r>
          </w:p>
        </w:tc>
        <w:tc>
          <w:tcPr>
            <w:tcW w:w="1191" w:type="dxa"/>
            <w:tcBorders>
              <w:bottom w:val="nil"/>
            </w:tcBorders>
          </w:tcPr>
          <w:p w14:paraId="534194DA" w14:textId="77777777" w:rsidR="00D40C70" w:rsidRPr="006A6394" w:rsidRDefault="00D40C70" w:rsidP="00E6030B">
            <w:pPr>
              <w:pStyle w:val="TAC"/>
            </w:pPr>
            <w:r w:rsidRPr="006A6394">
              <w:t>M</w:t>
            </w:r>
          </w:p>
        </w:tc>
        <w:tc>
          <w:tcPr>
            <w:tcW w:w="907" w:type="dxa"/>
            <w:tcBorders>
              <w:bottom w:val="nil"/>
            </w:tcBorders>
          </w:tcPr>
          <w:p w14:paraId="15F84A16" w14:textId="77777777" w:rsidR="00D40C70" w:rsidRPr="006A6394" w:rsidRDefault="00D40C70" w:rsidP="00E6030B">
            <w:pPr>
              <w:pStyle w:val="TAC"/>
            </w:pPr>
            <w:r w:rsidRPr="006A6394">
              <w:t>V</w:t>
            </w:r>
          </w:p>
        </w:tc>
        <w:tc>
          <w:tcPr>
            <w:tcW w:w="1407" w:type="dxa"/>
            <w:tcBorders>
              <w:bottom w:val="nil"/>
              <w:right w:val="single" w:sz="4" w:space="0" w:color="auto"/>
            </w:tcBorders>
          </w:tcPr>
          <w:p w14:paraId="713EEE21" w14:textId="77777777" w:rsidR="00D40C70" w:rsidRPr="006A6394" w:rsidRDefault="00D40C70" w:rsidP="00E6030B">
            <w:pPr>
              <w:pStyle w:val="TAC"/>
            </w:pPr>
            <w:r w:rsidRPr="006A6394">
              <w:t>1/2</w:t>
            </w:r>
          </w:p>
        </w:tc>
      </w:tr>
      <w:tr w:rsidR="00D40C70" w:rsidRPr="006A6394"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6A6394" w:rsidRDefault="00D40C70" w:rsidP="00E6030B">
            <w:pPr>
              <w:pStyle w:val="TAL"/>
            </w:pPr>
          </w:p>
        </w:tc>
        <w:tc>
          <w:tcPr>
            <w:tcW w:w="2835" w:type="dxa"/>
            <w:tcBorders>
              <w:bottom w:val="single" w:sz="6" w:space="0" w:color="auto"/>
            </w:tcBorders>
          </w:tcPr>
          <w:p w14:paraId="4FD93515" w14:textId="77777777" w:rsidR="00D40C70" w:rsidRPr="006A6394" w:rsidRDefault="00D40C70" w:rsidP="00E6030B">
            <w:pPr>
              <w:pStyle w:val="TAL"/>
            </w:pPr>
            <w:r w:rsidRPr="006A6394">
              <w:t>Authentication response message type</w:t>
            </w:r>
          </w:p>
        </w:tc>
        <w:tc>
          <w:tcPr>
            <w:tcW w:w="2835" w:type="dxa"/>
            <w:tcBorders>
              <w:bottom w:val="single" w:sz="6" w:space="0" w:color="auto"/>
            </w:tcBorders>
          </w:tcPr>
          <w:p w14:paraId="5AD640EB" w14:textId="77777777" w:rsidR="00D40C70" w:rsidRPr="006A6394" w:rsidRDefault="00D40C70" w:rsidP="00E6030B">
            <w:pPr>
              <w:pStyle w:val="TAL"/>
            </w:pPr>
            <w:r w:rsidRPr="006A6394">
              <w:t>Message type</w:t>
            </w:r>
          </w:p>
          <w:p w14:paraId="68854C7D" w14:textId="77777777" w:rsidR="00D40C70" w:rsidRPr="006A6394" w:rsidRDefault="00D40C70" w:rsidP="00E6030B">
            <w:pPr>
              <w:pStyle w:val="TAL"/>
            </w:pPr>
            <w:r w:rsidRPr="006A6394">
              <w:t>9.8</w:t>
            </w:r>
          </w:p>
        </w:tc>
        <w:tc>
          <w:tcPr>
            <w:tcW w:w="1191" w:type="dxa"/>
            <w:tcBorders>
              <w:bottom w:val="single" w:sz="6" w:space="0" w:color="auto"/>
            </w:tcBorders>
          </w:tcPr>
          <w:p w14:paraId="5CD43E6F" w14:textId="77777777" w:rsidR="00D40C70" w:rsidRPr="006A6394" w:rsidRDefault="00D40C70" w:rsidP="00E6030B">
            <w:pPr>
              <w:pStyle w:val="TAC"/>
            </w:pPr>
            <w:r w:rsidRPr="006A6394">
              <w:t>M</w:t>
            </w:r>
          </w:p>
        </w:tc>
        <w:tc>
          <w:tcPr>
            <w:tcW w:w="907" w:type="dxa"/>
            <w:tcBorders>
              <w:bottom w:val="single" w:sz="6" w:space="0" w:color="auto"/>
            </w:tcBorders>
          </w:tcPr>
          <w:p w14:paraId="556C1F29"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2FF444E2" w14:textId="77777777" w:rsidR="00D40C70" w:rsidRPr="006A6394" w:rsidRDefault="00D40C70" w:rsidP="00E6030B">
            <w:pPr>
              <w:pStyle w:val="TAC"/>
            </w:pPr>
            <w:r w:rsidRPr="006A6394">
              <w:t>1</w:t>
            </w:r>
          </w:p>
        </w:tc>
      </w:tr>
      <w:tr w:rsidR="00D40C70" w:rsidRPr="006A6394"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6A6394" w:rsidRDefault="00D40C70" w:rsidP="00E6030B">
            <w:pPr>
              <w:pStyle w:val="TAL"/>
            </w:pPr>
          </w:p>
        </w:tc>
        <w:tc>
          <w:tcPr>
            <w:tcW w:w="2835" w:type="dxa"/>
            <w:tcBorders>
              <w:top w:val="single" w:sz="6" w:space="0" w:color="auto"/>
              <w:bottom w:val="single" w:sz="6" w:space="0" w:color="auto"/>
            </w:tcBorders>
          </w:tcPr>
          <w:p w14:paraId="21C68CCA" w14:textId="77777777" w:rsidR="00D40C70" w:rsidRPr="006A6394" w:rsidRDefault="00D40C70" w:rsidP="00E6030B">
            <w:pPr>
              <w:pStyle w:val="TAL"/>
            </w:pPr>
            <w:r w:rsidRPr="006A6394">
              <w:t>Authentication response parameter</w:t>
            </w:r>
          </w:p>
        </w:tc>
        <w:tc>
          <w:tcPr>
            <w:tcW w:w="2835" w:type="dxa"/>
            <w:tcBorders>
              <w:top w:val="single" w:sz="6" w:space="0" w:color="auto"/>
              <w:bottom w:val="single" w:sz="6" w:space="0" w:color="auto"/>
            </w:tcBorders>
          </w:tcPr>
          <w:p w14:paraId="5913F2AE" w14:textId="77777777" w:rsidR="00D40C70" w:rsidRPr="006A6394" w:rsidRDefault="00D40C70" w:rsidP="00E6030B">
            <w:pPr>
              <w:pStyle w:val="TAL"/>
            </w:pPr>
            <w:r w:rsidRPr="006A6394">
              <w:t>Authentication response parameter</w:t>
            </w:r>
          </w:p>
          <w:p w14:paraId="6D51DA1F" w14:textId="77777777" w:rsidR="00D40C70" w:rsidRPr="006A6394" w:rsidRDefault="00D40C70" w:rsidP="00E6030B">
            <w:pPr>
              <w:pStyle w:val="TAL"/>
            </w:pPr>
            <w:r w:rsidRPr="006A6394">
              <w:t>9.9.3.4</w:t>
            </w:r>
          </w:p>
        </w:tc>
        <w:tc>
          <w:tcPr>
            <w:tcW w:w="1191" w:type="dxa"/>
            <w:tcBorders>
              <w:top w:val="single" w:sz="6" w:space="0" w:color="auto"/>
              <w:bottom w:val="single" w:sz="6" w:space="0" w:color="auto"/>
            </w:tcBorders>
          </w:tcPr>
          <w:p w14:paraId="7829BA17" w14:textId="77777777" w:rsidR="00D40C70" w:rsidRPr="006A6394" w:rsidRDefault="00D40C70" w:rsidP="00E6030B">
            <w:pPr>
              <w:pStyle w:val="TAC"/>
            </w:pPr>
            <w:r w:rsidRPr="006A6394">
              <w:t>M</w:t>
            </w:r>
          </w:p>
        </w:tc>
        <w:tc>
          <w:tcPr>
            <w:tcW w:w="907" w:type="dxa"/>
            <w:tcBorders>
              <w:top w:val="single" w:sz="6" w:space="0" w:color="auto"/>
              <w:bottom w:val="single" w:sz="6" w:space="0" w:color="auto"/>
            </w:tcBorders>
          </w:tcPr>
          <w:p w14:paraId="73D4F4AC" w14:textId="77777777" w:rsidR="00D40C70" w:rsidRPr="006A6394" w:rsidRDefault="00D40C70" w:rsidP="00E6030B">
            <w:pPr>
              <w:pStyle w:val="TAC"/>
            </w:pPr>
            <w:r w:rsidRPr="006A6394">
              <w:t>LV</w:t>
            </w:r>
          </w:p>
        </w:tc>
        <w:tc>
          <w:tcPr>
            <w:tcW w:w="1407" w:type="dxa"/>
            <w:tcBorders>
              <w:top w:val="single" w:sz="6" w:space="0" w:color="auto"/>
              <w:bottom w:val="single" w:sz="6" w:space="0" w:color="auto"/>
              <w:right w:val="single" w:sz="4" w:space="0" w:color="auto"/>
            </w:tcBorders>
          </w:tcPr>
          <w:p w14:paraId="4BBB4F1D" w14:textId="77777777" w:rsidR="00D40C70" w:rsidRPr="006A6394" w:rsidRDefault="00D40C70" w:rsidP="00E6030B">
            <w:pPr>
              <w:pStyle w:val="TAC"/>
            </w:pPr>
            <w:r w:rsidRPr="006A6394">
              <w:t>5-17</w:t>
            </w:r>
          </w:p>
        </w:tc>
      </w:tr>
    </w:tbl>
    <w:p w14:paraId="2DD9E92B" w14:textId="77777777" w:rsidR="00D40C70" w:rsidRPr="006A6394" w:rsidRDefault="00D40C70" w:rsidP="00D40C70"/>
    <w:p w14:paraId="1BD2F076" w14:textId="77777777" w:rsidR="00D40C70" w:rsidRPr="006A6394" w:rsidRDefault="00D40C70" w:rsidP="00295835">
      <w:pPr>
        <w:pStyle w:val="Heading3"/>
        <w:rPr>
          <w:noProof/>
        </w:rPr>
      </w:pPr>
      <w:bookmarkStart w:id="4284" w:name="_Toc20218270"/>
      <w:bookmarkStart w:id="4285" w:name="_Toc27744157"/>
      <w:bookmarkStart w:id="4286" w:name="_Toc35959729"/>
      <w:bookmarkStart w:id="4287" w:name="_Toc45203164"/>
      <w:bookmarkStart w:id="4288" w:name="_Toc45700540"/>
      <w:bookmarkStart w:id="4289" w:name="_Toc51920276"/>
      <w:bookmarkStart w:id="4290" w:name="_Toc68251336"/>
      <w:bookmarkStart w:id="4291" w:name="_Toc146260926"/>
      <w:r w:rsidRPr="006A6394">
        <w:rPr>
          <w:noProof/>
        </w:rPr>
        <w:t>8.2.9</w:t>
      </w:r>
      <w:r w:rsidRPr="006A6394">
        <w:rPr>
          <w:noProof/>
        </w:rPr>
        <w:tab/>
        <w:t>CS service notification</w:t>
      </w:r>
      <w:bookmarkEnd w:id="4284"/>
      <w:bookmarkEnd w:id="4285"/>
      <w:bookmarkEnd w:id="4286"/>
      <w:bookmarkEnd w:id="4287"/>
      <w:bookmarkEnd w:id="4288"/>
      <w:bookmarkEnd w:id="4289"/>
      <w:bookmarkEnd w:id="4290"/>
      <w:bookmarkEnd w:id="4291"/>
    </w:p>
    <w:p w14:paraId="065FB08B" w14:textId="77777777" w:rsidR="00D40C70" w:rsidRPr="006A6394" w:rsidRDefault="00D40C70" w:rsidP="00295835">
      <w:pPr>
        <w:pStyle w:val="Heading4"/>
      </w:pPr>
      <w:bookmarkStart w:id="4292" w:name="_Toc20218271"/>
      <w:bookmarkStart w:id="4293" w:name="_Toc27744158"/>
      <w:bookmarkStart w:id="4294" w:name="_Toc35959730"/>
      <w:bookmarkStart w:id="4295" w:name="_Toc45203165"/>
      <w:bookmarkStart w:id="4296" w:name="_Toc45700541"/>
      <w:bookmarkStart w:id="4297" w:name="_Toc51920277"/>
      <w:bookmarkStart w:id="4298" w:name="_Toc68251337"/>
      <w:bookmarkStart w:id="4299" w:name="_Toc146260927"/>
      <w:r w:rsidRPr="006A6394">
        <w:t>8.2.9.1</w:t>
      </w:r>
      <w:r w:rsidRPr="006A6394">
        <w:tab/>
        <w:t>Message definition</w:t>
      </w:r>
      <w:bookmarkEnd w:id="4292"/>
      <w:bookmarkEnd w:id="4293"/>
      <w:bookmarkEnd w:id="4294"/>
      <w:bookmarkEnd w:id="4295"/>
      <w:bookmarkEnd w:id="4296"/>
      <w:bookmarkEnd w:id="4297"/>
      <w:bookmarkEnd w:id="4298"/>
      <w:bookmarkEnd w:id="4299"/>
    </w:p>
    <w:p w14:paraId="20047786" w14:textId="77777777" w:rsidR="00D40C70" w:rsidRPr="006A6394" w:rsidRDefault="00D40C70" w:rsidP="00D40C70">
      <w:r w:rsidRPr="006A6394">
        <w:t>This message is sent by the network when a paging request with CS call indicator was received via SGs for a UE, and a NAS signalling connection is already established for the UE. See table 8.2.9.1.</w:t>
      </w:r>
    </w:p>
    <w:p w14:paraId="666A1DE7" w14:textId="77777777" w:rsidR="00D40C70" w:rsidRPr="006A6394" w:rsidRDefault="00D40C70" w:rsidP="00D40C70">
      <w:pPr>
        <w:pStyle w:val="B1"/>
      </w:pPr>
      <w:r w:rsidRPr="006A6394">
        <w:t>Message type:</w:t>
      </w:r>
      <w:r w:rsidRPr="006A6394">
        <w:tab/>
        <w:t>CS SERVICE NOTIFICATION</w:t>
      </w:r>
    </w:p>
    <w:p w14:paraId="100A1909" w14:textId="77777777" w:rsidR="00D40C70" w:rsidRPr="006A6394" w:rsidRDefault="00D40C70" w:rsidP="00D40C70">
      <w:pPr>
        <w:pStyle w:val="B1"/>
      </w:pPr>
      <w:r w:rsidRPr="006A6394">
        <w:t>Significance:</w:t>
      </w:r>
      <w:r w:rsidRPr="006A6394">
        <w:tab/>
        <w:t>dual</w:t>
      </w:r>
    </w:p>
    <w:p w14:paraId="6E6F3A3F" w14:textId="77777777" w:rsidR="00D40C70" w:rsidRPr="006A6394" w:rsidRDefault="00D40C70" w:rsidP="00D40C70">
      <w:pPr>
        <w:pStyle w:val="B1"/>
      </w:pPr>
      <w:r w:rsidRPr="006A6394">
        <w:t>Direction:</w:t>
      </w:r>
      <w:r w:rsidRPr="006A6394">
        <w:tab/>
        <w:t>network to UE</w:t>
      </w:r>
    </w:p>
    <w:p w14:paraId="3C1A63C5" w14:textId="77777777" w:rsidR="00D40C70" w:rsidRPr="007C5733" w:rsidRDefault="00D40C70" w:rsidP="00D40C70">
      <w:pPr>
        <w:pStyle w:val="TH"/>
        <w:rPr>
          <w:lang w:val="fr-FR"/>
        </w:rPr>
      </w:pPr>
      <w:r w:rsidRPr="007C5733">
        <w:rPr>
          <w:lang w:val="fr-FR"/>
        </w:rPr>
        <w:t>Table 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1C8D6D98"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72512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BA06E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4BC382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3C43D71"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A75CDC6"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546407D6" w14:textId="77777777" w:rsidR="00D40C70" w:rsidRPr="006A6394" w:rsidRDefault="00D40C70" w:rsidP="00E6030B">
            <w:pPr>
              <w:pStyle w:val="TAH"/>
            </w:pPr>
            <w:r w:rsidRPr="006A6394">
              <w:t>Length</w:t>
            </w:r>
          </w:p>
        </w:tc>
      </w:tr>
      <w:tr w:rsidR="00D40C70" w:rsidRPr="006A6394" w14:paraId="60B79B4C"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8B2135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9C05F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9E5C42" w14:textId="77777777" w:rsidR="00D40C70" w:rsidRPr="006A6394" w:rsidRDefault="00D40C70" w:rsidP="00E6030B">
            <w:pPr>
              <w:pStyle w:val="TAL"/>
            </w:pPr>
            <w:r w:rsidRPr="006A6394">
              <w:t>Protocol discriminator</w:t>
            </w:r>
          </w:p>
          <w:p w14:paraId="5445FCE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1C05361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EF7EA78"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7EAAB39" w14:textId="77777777" w:rsidR="00D40C70" w:rsidRPr="006A6394" w:rsidRDefault="00D40C70" w:rsidP="00E6030B">
            <w:pPr>
              <w:pStyle w:val="TAC"/>
            </w:pPr>
            <w:r w:rsidRPr="006A6394">
              <w:t>1/2</w:t>
            </w:r>
          </w:p>
        </w:tc>
      </w:tr>
      <w:tr w:rsidR="00D40C70" w:rsidRPr="006A6394" w14:paraId="723A1D1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CD9A8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0AE512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A6B7DC3" w14:textId="77777777" w:rsidR="00D40C70" w:rsidRPr="006A6394" w:rsidRDefault="00D40C70" w:rsidP="00E6030B">
            <w:pPr>
              <w:pStyle w:val="TAL"/>
            </w:pPr>
            <w:r w:rsidRPr="006A6394">
              <w:t>Security header type</w:t>
            </w:r>
          </w:p>
          <w:p w14:paraId="78C477B4"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3.1</w:t>
              </w:r>
            </w:smartTag>
          </w:p>
        </w:tc>
        <w:tc>
          <w:tcPr>
            <w:tcW w:w="1134" w:type="dxa"/>
            <w:gridSpan w:val="2"/>
            <w:tcBorders>
              <w:top w:val="single" w:sz="6" w:space="0" w:color="000000"/>
              <w:left w:val="single" w:sz="6" w:space="0" w:color="000000"/>
              <w:bottom w:val="single" w:sz="6" w:space="0" w:color="000000"/>
              <w:right w:val="single" w:sz="6" w:space="0" w:color="000000"/>
            </w:tcBorders>
          </w:tcPr>
          <w:p w14:paraId="24313AB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A7325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C43DB20" w14:textId="77777777" w:rsidR="00D40C70" w:rsidRPr="006A6394" w:rsidRDefault="00D40C70" w:rsidP="00E6030B">
            <w:pPr>
              <w:pStyle w:val="TAC"/>
            </w:pPr>
            <w:r w:rsidRPr="006A6394">
              <w:t>1/2</w:t>
            </w:r>
          </w:p>
        </w:tc>
      </w:tr>
      <w:tr w:rsidR="00D40C70" w:rsidRPr="006A6394" w14:paraId="4C3A9AA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7AB34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B8B93" w14:textId="77777777" w:rsidR="00D40C70" w:rsidRPr="006A6394" w:rsidRDefault="00D40C70" w:rsidP="00E6030B">
            <w:pPr>
              <w:pStyle w:val="TAL"/>
            </w:pPr>
            <w:r w:rsidRPr="006A6394">
              <w:t>CS service notific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7663A67" w14:textId="77777777" w:rsidR="00D40C70" w:rsidRPr="006A6394" w:rsidRDefault="00D40C70" w:rsidP="00E6030B">
            <w:pPr>
              <w:pStyle w:val="TAL"/>
            </w:pPr>
            <w:r w:rsidRPr="006A6394">
              <w:t>Message type</w:t>
            </w:r>
          </w:p>
          <w:p w14:paraId="07DB5D8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59F00C6"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FED566A"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F18F9FA" w14:textId="77777777" w:rsidR="00D40C70" w:rsidRPr="006A6394" w:rsidRDefault="00D40C70" w:rsidP="00E6030B">
            <w:pPr>
              <w:pStyle w:val="TAC"/>
            </w:pPr>
            <w:r w:rsidRPr="006A6394">
              <w:t>1</w:t>
            </w:r>
          </w:p>
        </w:tc>
      </w:tr>
      <w:tr w:rsidR="00D40C70" w:rsidRPr="006A6394" w14:paraId="4CA3AEA9"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4BC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81D1654" w14:textId="77777777" w:rsidR="00D40C70" w:rsidRPr="006A6394" w:rsidRDefault="00D40C70" w:rsidP="00E6030B">
            <w:pPr>
              <w:pStyle w:val="TAL"/>
            </w:pPr>
            <w:r w:rsidRPr="006A6394">
              <w:t>Paging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EEE4B97" w14:textId="77777777" w:rsidR="00D40C70" w:rsidRPr="006A6394" w:rsidRDefault="00D40C70" w:rsidP="00E6030B">
            <w:pPr>
              <w:pStyle w:val="TAL"/>
            </w:pPr>
            <w:r w:rsidRPr="006A6394">
              <w:t>Paging identity</w:t>
            </w:r>
          </w:p>
          <w:p w14:paraId="06D6A6BE" w14:textId="77777777" w:rsidR="00D40C70" w:rsidRPr="006A6394" w:rsidRDefault="00D40C70" w:rsidP="00E6030B">
            <w:pPr>
              <w:pStyle w:val="TAL"/>
            </w:pPr>
            <w:r w:rsidRPr="006A6394">
              <w:t>9.9.3.25A</w:t>
            </w:r>
          </w:p>
        </w:tc>
        <w:tc>
          <w:tcPr>
            <w:tcW w:w="1134" w:type="dxa"/>
            <w:gridSpan w:val="2"/>
            <w:tcBorders>
              <w:top w:val="single" w:sz="6" w:space="0" w:color="000000"/>
              <w:left w:val="single" w:sz="6" w:space="0" w:color="000000"/>
              <w:bottom w:val="single" w:sz="6" w:space="0" w:color="000000"/>
              <w:right w:val="single" w:sz="6" w:space="0" w:color="000000"/>
            </w:tcBorders>
          </w:tcPr>
          <w:p w14:paraId="73C7740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5BC1D4B"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CBCA8C6" w14:textId="77777777" w:rsidR="00D40C70" w:rsidRPr="006A6394" w:rsidRDefault="00D40C70" w:rsidP="00E6030B">
            <w:pPr>
              <w:pStyle w:val="TAC"/>
            </w:pPr>
            <w:r w:rsidRPr="006A6394">
              <w:t>1</w:t>
            </w:r>
          </w:p>
        </w:tc>
      </w:tr>
      <w:tr w:rsidR="00D40C70" w:rsidRPr="006A6394" w14:paraId="6F80C19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707777" w14:textId="77777777" w:rsidR="00D40C70" w:rsidRPr="006A6394" w:rsidRDefault="00D40C70" w:rsidP="00E6030B">
            <w:pPr>
              <w:pStyle w:val="TAL"/>
            </w:pPr>
            <w:r w:rsidRPr="006A6394">
              <w:t>60</w:t>
            </w:r>
          </w:p>
        </w:tc>
        <w:tc>
          <w:tcPr>
            <w:tcW w:w="2835" w:type="dxa"/>
            <w:gridSpan w:val="2"/>
            <w:tcBorders>
              <w:top w:val="single" w:sz="6" w:space="0" w:color="000000"/>
              <w:left w:val="single" w:sz="6" w:space="0" w:color="000000"/>
              <w:bottom w:val="single" w:sz="6" w:space="0" w:color="000000"/>
              <w:right w:val="single" w:sz="6" w:space="0" w:color="000000"/>
            </w:tcBorders>
          </w:tcPr>
          <w:p w14:paraId="7BA3E38C" w14:textId="77777777" w:rsidR="00D40C70" w:rsidRPr="006A6394" w:rsidRDefault="00D40C70" w:rsidP="00E6030B">
            <w:pPr>
              <w:pStyle w:val="TAL"/>
            </w:pPr>
            <w:r w:rsidRPr="006A6394">
              <w:t>CLI</w:t>
            </w:r>
          </w:p>
        </w:tc>
        <w:tc>
          <w:tcPr>
            <w:tcW w:w="3119" w:type="dxa"/>
            <w:gridSpan w:val="2"/>
            <w:tcBorders>
              <w:top w:val="single" w:sz="6" w:space="0" w:color="000000"/>
              <w:left w:val="single" w:sz="6" w:space="0" w:color="000000"/>
              <w:bottom w:val="single" w:sz="6" w:space="0" w:color="000000"/>
              <w:right w:val="single" w:sz="6" w:space="0" w:color="000000"/>
            </w:tcBorders>
          </w:tcPr>
          <w:p w14:paraId="595D7176" w14:textId="77777777" w:rsidR="00D40C70" w:rsidRPr="006A6394" w:rsidRDefault="00D40C70" w:rsidP="00E6030B">
            <w:pPr>
              <w:pStyle w:val="TAL"/>
            </w:pPr>
            <w:r w:rsidRPr="006A6394">
              <w:t>CLI</w:t>
            </w:r>
          </w:p>
          <w:p w14:paraId="70D6A297"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8</w:t>
            </w:r>
          </w:p>
        </w:tc>
        <w:tc>
          <w:tcPr>
            <w:tcW w:w="1134" w:type="dxa"/>
            <w:gridSpan w:val="2"/>
            <w:tcBorders>
              <w:top w:val="single" w:sz="6" w:space="0" w:color="000000"/>
              <w:left w:val="single" w:sz="6" w:space="0" w:color="000000"/>
              <w:bottom w:val="single" w:sz="6" w:space="0" w:color="000000"/>
              <w:right w:val="single" w:sz="6" w:space="0" w:color="000000"/>
            </w:tcBorders>
          </w:tcPr>
          <w:p w14:paraId="75287C2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D30DE5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6CE32D4" w14:textId="77777777" w:rsidR="00D40C70" w:rsidRPr="006A6394" w:rsidRDefault="00D40C70" w:rsidP="00E6030B">
            <w:pPr>
              <w:pStyle w:val="TAC"/>
            </w:pPr>
            <w:r w:rsidRPr="006A6394">
              <w:t>3-</w:t>
            </w:r>
            <w:r w:rsidRPr="006A6394">
              <w:rPr>
                <w:lang w:eastAsia="zh-CN"/>
              </w:rPr>
              <w:t>14</w:t>
            </w:r>
          </w:p>
        </w:tc>
      </w:tr>
      <w:tr w:rsidR="00D40C70" w:rsidRPr="006A6394" w14:paraId="2D135FDA"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F77C7" w14:textId="77777777" w:rsidR="00D40C70" w:rsidRPr="006A6394" w:rsidRDefault="00D40C70" w:rsidP="00E6030B">
            <w:pPr>
              <w:pStyle w:val="TAL"/>
            </w:pPr>
            <w:r w:rsidRPr="006A6394">
              <w:t>61</w:t>
            </w:r>
          </w:p>
        </w:tc>
        <w:tc>
          <w:tcPr>
            <w:tcW w:w="2835" w:type="dxa"/>
            <w:gridSpan w:val="2"/>
            <w:tcBorders>
              <w:top w:val="single" w:sz="6" w:space="0" w:color="000000"/>
              <w:left w:val="single" w:sz="6" w:space="0" w:color="000000"/>
              <w:bottom w:val="single" w:sz="6" w:space="0" w:color="000000"/>
              <w:right w:val="single" w:sz="6" w:space="0" w:color="000000"/>
            </w:tcBorders>
          </w:tcPr>
          <w:p w14:paraId="4FF2D081" w14:textId="77777777" w:rsidR="00D40C70" w:rsidRPr="006A6394" w:rsidRDefault="00D40C70" w:rsidP="00E6030B">
            <w:pPr>
              <w:pStyle w:val="TAL"/>
            </w:pPr>
            <w:r w:rsidRPr="006A6394">
              <w:t>SS Code</w:t>
            </w:r>
          </w:p>
        </w:tc>
        <w:tc>
          <w:tcPr>
            <w:tcW w:w="3119" w:type="dxa"/>
            <w:gridSpan w:val="2"/>
            <w:tcBorders>
              <w:top w:val="single" w:sz="6" w:space="0" w:color="000000"/>
              <w:left w:val="single" w:sz="6" w:space="0" w:color="000000"/>
              <w:bottom w:val="single" w:sz="6" w:space="0" w:color="000000"/>
              <w:right w:val="single" w:sz="6" w:space="0" w:color="000000"/>
            </w:tcBorders>
          </w:tcPr>
          <w:p w14:paraId="3135BC15" w14:textId="77777777" w:rsidR="00D40C70" w:rsidRPr="006A6394" w:rsidRDefault="00D40C70" w:rsidP="00E6030B">
            <w:pPr>
              <w:pStyle w:val="TAL"/>
            </w:pPr>
            <w:r w:rsidRPr="006A6394">
              <w:t>SS Code</w:t>
            </w:r>
          </w:p>
          <w:p w14:paraId="757D3596"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9</w:t>
            </w:r>
          </w:p>
        </w:tc>
        <w:tc>
          <w:tcPr>
            <w:tcW w:w="1134" w:type="dxa"/>
            <w:gridSpan w:val="2"/>
            <w:tcBorders>
              <w:top w:val="single" w:sz="6" w:space="0" w:color="000000"/>
              <w:left w:val="single" w:sz="6" w:space="0" w:color="000000"/>
              <w:bottom w:val="single" w:sz="6" w:space="0" w:color="000000"/>
              <w:right w:val="single" w:sz="6" w:space="0" w:color="000000"/>
            </w:tcBorders>
          </w:tcPr>
          <w:p w14:paraId="5F7DB20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4239E2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577B97B" w14:textId="77777777" w:rsidR="00D40C70" w:rsidRPr="006A6394" w:rsidRDefault="00D40C70" w:rsidP="00E6030B">
            <w:pPr>
              <w:pStyle w:val="TAC"/>
            </w:pPr>
            <w:r w:rsidRPr="006A6394">
              <w:t>2</w:t>
            </w:r>
          </w:p>
        </w:tc>
      </w:tr>
      <w:tr w:rsidR="00D40C70" w:rsidRPr="006A6394" w14:paraId="67184DC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510290" w14:textId="77777777" w:rsidR="00D40C70" w:rsidRPr="006A6394" w:rsidRDefault="00D40C70" w:rsidP="00E6030B">
            <w:pPr>
              <w:pStyle w:val="TAL"/>
            </w:pPr>
            <w:r w:rsidRPr="006A6394">
              <w:t>62</w:t>
            </w:r>
          </w:p>
        </w:tc>
        <w:tc>
          <w:tcPr>
            <w:tcW w:w="2835" w:type="dxa"/>
            <w:gridSpan w:val="2"/>
            <w:tcBorders>
              <w:top w:val="single" w:sz="6" w:space="0" w:color="000000"/>
              <w:left w:val="single" w:sz="6" w:space="0" w:color="000000"/>
              <w:bottom w:val="single" w:sz="6" w:space="0" w:color="000000"/>
              <w:right w:val="single" w:sz="6" w:space="0" w:color="000000"/>
            </w:tcBorders>
          </w:tcPr>
          <w:p w14:paraId="4DDC3C62" w14:textId="77777777" w:rsidR="00D40C70" w:rsidRPr="006A6394" w:rsidRDefault="00D40C70" w:rsidP="00E6030B">
            <w:pPr>
              <w:pStyle w:val="TAL"/>
            </w:pPr>
            <w:r w:rsidRPr="006A6394">
              <w:t>LCS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5054EED" w14:textId="77777777" w:rsidR="00D40C70" w:rsidRPr="006A6394" w:rsidRDefault="00D40C70" w:rsidP="00E6030B">
            <w:pPr>
              <w:pStyle w:val="TAL"/>
            </w:pPr>
            <w:r w:rsidRPr="006A6394">
              <w:t>LCS indicator</w:t>
            </w:r>
          </w:p>
          <w:p w14:paraId="07B18CFA" w14:textId="77777777" w:rsidR="00D40C70" w:rsidRPr="006A6394" w:rsidRDefault="00D40C70" w:rsidP="00E6030B">
            <w:pPr>
              <w:pStyle w:val="TAL"/>
            </w:pPr>
            <w:r w:rsidRPr="006A6394">
              <w:t>9.9.3.40</w:t>
            </w:r>
          </w:p>
        </w:tc>
        <w:tc>
          <w:tcPr>
            <w:tcW w:w="1134" w:type="dxa"/>
            <w:gridSpan w:val="2"/>
            <w:tcBorders>
              <w:top w:val="single" w:sz="6" w:space="0" w:color="000000"/>
              <w:left w:val="single" w:sz="6" w:space="0" w:color="000000"/>
              <w:bottom w:val="single" w:sz="6" w:space="0" w:color="000000"/>
              <w:right w:val="single" w:sz="6" w:space="0" w:color="000000"/>
            </w:tcBorders>
          </w:tcPr>
          <w:p w14:paraId="417A131C"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33BED2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D0655DA" w14:textId="77777777" w:rsidR="00D40C70" w:rsidRPr="006A6394" w:rsidRDefault="00D40C70" w:rsidP="00E6030B">
            <w:pPr>
              <w:pStyle w:val="TAC"/>
            </w:pPr>
            <w:r w:rsidRPr="006A6394">
              <w:t>2</w:t>
            </w:r>
          </w:p>
        </w:tc>
      </w:tr>
      <w:tr w:rsidR="00D40C70" w:rsidRPr="006A6394" w14:paraId="00EA5A4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6BF9D9" w14:textId="77777777" w:rsidR="00D40C70" w:rsidRPr="006A6394" w:rsidRDefault="00D40C70" w:rsidP="00E6030B">
            <w:pPr>
              <w:pStyle w:val="TAL"/>
            </w:pPr>
            <w:r w:rsidRPr="006A6394">
              <w:t>63</w:t>
            </w:r>
          </w:p>
        </w:tc>
        <w:tc>
          <w:tcPr>
            <w:tcW w:w="2835" w:type="dxa"/>
            <w:gridSpan w:val="2"/>
            <w:tcBorders>
              <w:top w:val="single" w:sz="6" w:space="0" w:color="000000"/>
              <w:left w:val="single" w:sz="6" w:space="0" w:color="000000"/>
              <w:bottom w:val="single" w:sz="6" w:space="0" w:color="000000"/>
              <w:right w:val="single" w:sz="6" w:space="0" w:color="000000"/>
            </w:tcBorders>
          </w:tcPr>
          <w:p w14:paraId="0B5CC2AA" w14:textId="77777777" w:rsidR="00D40C70" w:rsidRPr="006A6394" w:rsidRDefault="00D40C70" w:rsidP="00E6030B">
            <w:pPr>
              <w:pStyle w:val="TAL"/>
            </w:pPr>
            <w:r w:rsidRPr="006A6394">
              <w:t>LCS client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0A4BC84" w14:textId="77777777" w:rsidR="00D40C70" w:rsidRPr="006A6394" w:rsidRDefault="00D40C70" w:rsidP="00E6030B">
            <w:pPr>
              <w:pStyle w:val="TAL"/>
            </w:pPr>
            <w:r w:rsidRPr="006A6394">
              <w:t>LCS client identity</w:t>
            </w:r>
          </w:p>
          <w:p w14:paraId="4AE0D5BD" w14:textId="77777777" w:rsidR="00D40C70" w:rsidRPr="006A6394" w:rsidRDefault="00D40C70" w:rsidP="00E6030B">
            <w:pPr>
              <w:pStyle w:val="TAL"/>
            </w:pPr>
            <w:r w:rsidRPr="006A6394">
              <w:t>9.9.3.41</w:t>
            </w:r>
          </w:p>
        </w:tc>
        <w:tc>
          <w:tcPr>
            <w:tcW w:w="1134" w:type="dxa"/>
            <w:gridSpan w:val="2"/>
            <w:tcBorders>
              <w:top w:val="single" w:sz="6" w:space="0" w:color="000000"/>
              <w:left w:val="single" w:sz="6" w:space="0" w:color="000000"/>
              <w:bottom w:val="single" w:sz="6" w:space="0" w:color="000000"/>
              <w:right w:val="single" w:sz="6" w:space="0" w:color="000000"/>
            </w:tcBorders>
          </w:tcPr>
          <w:p w14:paraId="2E749FE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B2864D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7B0B3B0" w14:textId="77777777" w:rsidR="00D40C70" w:rsidRPr="006A6394" w:rsidRDefault="00D40C70" w:rsidP="00E6030B">
            <w:pPr>
              <w:pStyle w:val="TAC"/>
            </w:pPr>
            <w:r w:rsidRPr="006A6394">
              <w:t>3-257</w:t>
            </w:r>
          </w:p>
        </w:tc>
      </w:tr>
    </w:tbl>
    <w:p w14:paraId="399537FF" w14:textId="77777777" w:rsidR="00D40C70" w:rsidRPr="006A6394" w:rsidRDefault="00D40C70" w:rsidP="00D40C70"/>
    <w:p w14:paraId="2C91F6F3" w14:textId="77777777" w:rsidR="00D40C70" w:rsidRPr="006A6394" w:rsidRDefault="00D40C70" w:rsidP="00295835">
      <w:pPr>
        <w:pStyle w:val="Heading4"/>
      </w:pPr>
      <w:bookmarkStart w:id="4300" w:name="_Toc20218272"/>
      <w:bookmarkStart w:id="4301" w:name="_Toc27744159"/>
      <w:bookmarkStart w:id="4302" w:name="_Toc35959731"/>
      <w:bookmarkStart w:id="4303" w:name="_Toc45203166"/>
      <w:bookmarkStart w:id="4304" w:name="_Toc45700542"/>
      <w:bookmarkStart w:id="4305" w:name="_Toc51920278"/>
      <w:bookmarkStart w:id="4306" w:name="_Toc68251338"/>
      <w:bookmarkStart w:id="4307" w:name="_Toc146260928"/>
      <w:r w:rsidRPr="006A6394">
        <w:t>8.2.9.2</w:t>
      </w:r>
      <w:r w:rsidRPr="006A6394">
        <w:tab/>
        <w:t>CLI</w:t>
      </w:r>
      <w:bookmarkEnd w:id="4300"/>
      <w:bookmarkEnd w:id="4301"/>
      <w:bookmarkEnd w:id="4302"/>
      <w:bookmarkEnd w:id="4303"/>
      <w:bookmarkEnd w:id="4304"/>
      <w:bookmarkEnd w:id="4305"/>
      <w:bookmarkEnd w:id="4306"/>
      <w:bookmarkEnd w:id="4307"/>
    </w:p>
    <w:p w14:paraId="068D9984" w14:textId="77777777" w:rsidR="00431B51" w:rsidRPr="006A6394" w:rsidRDefault="00D40C70" w:rsidP="00D40C70">
      <w:r w:rsidRPr="006A6394">
        <w:t>The network shall send this IE if it was received via SGs. It contains the identification of the calling line for the mobile terminating call in the CS domain, which triggered the paging via SGs.</w:t>
      </w:r>
      <w:bookmarkStart w:id="4308" w:name="_Toc20218273"/>
      <w:bookmarkStart w:id="4309" w:name="_Toc27744160"/>
      <w:bookmarkStart w:id="4310" w:name="_Toc35959732"/>
      <w:bookmarkStart w:id="4311" w:name="_Toc45203167"/>
      <w:bookmarkStart w:id="4312" w:name="_Toc45700543"/>
      <w:bookmarkStart w:id="4313" w:name="_Toc51920279"/>
      <w:bookmarkStart w:id="4314" w:name="_Toc68251339"/>
    </w:p>
    <w:p w14:paraId="135917D6" w14:textId="01470545" w:rsidR="00D40C70" w:rsidRPr="006A6394" w:rsidRDefault="00D40C70" w:rsidP="00295835">
      <w:pPr>
        <w:pStyle w:val="Heading4"/>
      </w:pPr>
      <w:bookmarkStart w:id="4315" w:name="_Toc146260929"/>
      <w:r w:rsidRPr="006A6394">
        <w:t>8.2.9.3</w:t>
      </w:r>
      <w:r w:rsidRPr="006A6394">
        <w:tab/>
        <w:t>SS Code</w:t>
      </w:r>
      <w:bookmarkEnd w:id="4308"/>
      <w:bookmarkEnd w:id="4309"/>
      <w:bookmarkEnd w:id="4310"/>
      <w:bookmarkEnd w:id="4311"/>
      <w:bookmarkEnd w:id="4312"/>
      <w:bookmarkEnd w:id="4313"/>
      <w:bookmarkEnd w:id="4314"/>
      <w:bookmarkEnd w:id="4315"/>
    </w:p>
    <w:p w14:paraId="5BF436B2" w14:textId="77777777" w:rsidR="00D40C70" w:rsidRPr="006A6394" w:rsidRDefault="00D40C70" w:rsidP="00D40C70">
      <w:r w:rsidRPr="006A6394">
        <w:t>The network shall send this IE if it was received via SGs. It contains information on the supplementary service transaction in the CS domain, which triggered the paging via SGs.</w:t>
      </w:r>
    </w:p>
    <w:p w14:paraId="42E32F38" w14:textId="77777777" w:rsidR="00D40C70" w:rsidRPr="006A6394" w:rsidRDefault="00D40C70" w:rsidP="00295835">
      <w:pPr>
        <w:pStyle w:val="Heading4"/>
      </w:pPr>
      <w:bookmarkStart w:id="4316" w:name="_Toc20218274"/>
      <w:bookmarkStart w:id="4317" w:name="_Toc27744161"/>
      <w:bookmarkStart w:id="4318" w:name="_Toc35959733"/>
      <w:bookmarkStart w:id="4319" w:name="_Toc45203168"/>
      <w:bookmarkStart w:id="4320" w:name="_Toc45700544"/>
      <w:bookmarkStart w:id="4321" w:name="_Toc51920280"/>
      <w:bookmarkStart w:id="4322" w:name="_Toc68251340"/>
      <w:bookmarkStart w:id="4323" w:name="_Toc146260930"/>
      <w:r w:rsidRPr="006A6394">
        <w:t>8.2.9.4</w:t>
      </w:r>
      <w:r w:rsidRPr="006A6394">
        <w:tab/>
        <w:t>LCS indicator</w:t>
      </w:r>
      <w:bookmarkEnd w:id="4316"/>
      <w:bookmarkEnd w:id="4317"/>
      <w:bookmarkEnd w:id="4318"/>
      <w:bookmarkEnd w:id="4319"/>
      <w:bookmarkEnd w:id="4320"/>
      <w:bookmarkEnd w:id="4321"/>
      <w:bookmarkEnd w:id="4322"/>
      <w:bookmarkEnd w:id="4323"/>
    </w:p>
    <w:p w14:paraId="2097480B" w14:textId="77777777" w:rsidR="00D40C70" w:rsidRPr="006A6394" w:rsidRDefault="00D40C70" w:rsidP="00D40C70">
      <w:r w:rsidRPr="006A6394">
        <w:t>The network shall send this IE if it was received via SGs. It indicates that the paging was triggered by a terminating LCS request in the CS domain.</w:t>
      </w:r>
    </w:p>
    <w:p w14:paraId="66B39986" w14:textId="77777777" w:rsidR="00D40C70" w:rsidRPr="006A6394" w:rsidRDefault="00D40C70" w:rsidP="00295835">
      <w:pPr>
        <w:pStyle w:val="Heading4"/>
      </w:pPr>
      <w:bookmarkStart w:id="4324" w:name="_Toc20218275"/>
      <w:bookmarkStart w:id="4325" w:name="_Toc27744162"/>
      <w:bookmarkStart w:id="4326" w:name="_Toc35959734"/>
      <w:bookmarkStart w:id="4327" w:name="_Toc45203169"/>
      <w:bookmarkStart w:id="4328" w:name="_Toc45700545"/>
      <w:bookmarkStart w:id="4329" w:name="_Toc51920281"/>
      <w:bookmarkStart w:id="4330" w:name="_Toc68251341"/>
      <w:bookmarkStart w:id="4331" w:name="_Toc146260931"/>
      <w:r w:rsidRPr="006A6394">
        <w:t>8.2.9.5</w:t>
      </w:r>
      <w:r w:rsidRPr="006A6394">
        <w:tab/>
        <w:t>LCS client identity</w:t>
      </w:r>
      <w:bookmarkEnd w:id="4324"/>
      <w:bookmarkEnd w:id="4325"/>
      <w:bookmarkEnd w:id="4326"/>
      <w:bookmarkEnd w:id="4327"/>
      <w:bookmarkEnd w:id="4328"/>
      <w:bookmarkEnd w:id="4329"/>
      <w:bookmarkEnd w:id="4330"/>
      <w:bookmarkEnd w:id="4331"/>
    </w:p>
    <w:p w14:paraId="1315871E" w14:textId="77777777" w:rsidR="00D40C70" w:rsidRPr="006A6394" w:rsidRDefault="00D40C70" w:rsidP="00D40C70">
      <w:r w:rsidRPr="006A6394">
        <w:t>The network shall send this IE if received via SGs. It contains information related to the requestor of the terminating LCS request in the CS domain.</w:t>
      </w:r>
    </w:p>
    <w:p w14:paraId="3FF39FAA" w14:textId="4F315076" w:rsidR="0090646E" w:rsidRPr="0035520A" w:rsidRDefault="0090646E" w:rsidP="0090646E">
      <w:pPr>
        <w:pStyle w:val="Heading4"/>
        <w:rPr>
          <w:lang w:val="en-US" w:eastAsia="ko-KR"/>
        </w:rPr>
      </w:pPr>
      <w:bookmarkStart w:id="4332" w:name="_Toc146260932"/>
      <w:bookmarkStart w:id="4333" w:name="_Toc20218276"/>
      <w:bookmarkStart w:id="4334" w:name="_Toc27744163"/>
      <w:bookmarkStart w:id="4335" w:name="_Toc35959735"/>
      <w:bookmarkStart w:id="4336" w:name="_Toc45203170"/>
      <w:bookmarkStart w:id="4337" w:name="_Toc45700546"/>
      <w:bookmarkStart w:id="4338" w:name="_Toc51920282"/>
      <w:bookmarkStart w:id="4339" w:name="_Toc68251342"/>
      <w:r w:rsidRPr="0035520A">
        <w:rPr>
          <w:lang w:val="en-US" w:eastAsia="ko-KR"/>
        </w:rPr>
        <w:t>8.2.</w:t>
      </w:r>
      <w:r>
        <w:rPr>
          <w:lang w:val="en-US" w:eastAsia="ko-KR"/>
        </w:rPr>
        <w:t>9</w:t>
      </w:r>
      <w:r w:rsidRPr="0035520A">
        <w:rPr>
          <w:lang w:val="en-US" w:eastAsia="ko-KR"/>
        </w:rPr>
        <w:t>.</w:t>
      </w:r>
      <w:r>
        <w:rPr>
          <w:lang w:val="en-US" w:eastAsia="ko-KR"/>
        </w:rPr>
        <w:t>6</w:t>
      </w:r>
      <w:r w:rsidRPr="0035520A">
        <w:rPr>
          <w:lang w:val="en-US" w:eastAsia="ko-KR"/>
        </w:rPr>
        <w:tab/>
      </w:r>
      <w:r w:rsidR="006E2617">
        <w:rPr>
          <w:lang w:val="en-US" w:eastAsia="ko-KR"/>
        </w:rPr>
        <w:t>Void</w:t>
      </w:r>
      <w:bookmarkEnd w:id="4332"/>
    </w:p>
    <w:p w14:paraId="00411AF2" w14:textId="342EDDB6" w:rsidR="0090646E" w:rsidRDefault="006E2617" w:rsidP="0090646E">
      <w:pPr>
        <w:rPr>
          <w:lang w:val="en-US" w:eastAsia="ko-KR"/>
        </w:rPr>
      </w:pPr>
      <w:r>
        <w:rPr>
          <w:lang w:val="en-US" w:eastAsia="ko-KR"/>
        </w:rPr>
        <w:t>Void</w:t>
      </w:r>
    </w:p>
    <w:p w14:paraId="3BED50C8" w14:textId="77777777" w:rsidR="00D40C70" w:rsidRPr="006A6394" w:rsidRDefault="00D40C70" w:rsidP="00295835">
      <w:pPr>
        <w:pStyle w:val="Heading3"/>
      </w:pPr>
      <w:bookmarkStart w:id="4340" w:name="_Toc146260933"/>
      <w:r w:rsidRPr="006A6394">
        <w:t>8.2.10</w:t>
      </w:r>
      <w:r w:rsidRPr="006A6394">
        <w:tab/>
        <w:t>Detach accept</w:t>
      </w:r>
      <w:bookmarkEnd w:id="4333"/>
      <w:bookmarkEnd w:id="4334"/>
      <w:bookmarkEnd w:id="4335"/>
      <w:bookmarkEnd w:id="4336"/>
      <w:bookmarkEnd w:id="4337"/>
      <w:bookmarkEnd w:id="4338"/>
      <w:bookmarkEnd w:id="4339"/>
      <w:bookmarkEnd w:id="4340"/>
    </w:p>
    <w:p w14:paraId="1A40DC0E" w14:textId="77777777" w:rsidR="00D40C70" w:rsidRPr="006A6394" w:rsidRDefault="00D40C70" w:rsidP="00295835">
      <w:pPr>
        <w:pStyle w:val="Heading4"/>
      </w:pPr>
      <w:bookmarkStart w:id="4341" w:name="_Toc20218277"/>
      <w:bookmarkStart w:id="4342" w:name="_Toc27744164"/>
      <w:bookmarkStart w:id="4343" w:name="_Toc35959736"/>
      <w:bookmarkStart w:id="4344" w:name="_Toc45203171"/>
      <w:bookmarkStart w:id="4345" w:name="_Toc45700547"/>
      <w:bookmarkStart w:id="4346" w:name="_Toc51920283"/>
      <w:bookmarkStart w:id="4347" w:name="_Toc68251343"/>
      <w:bookmarkStart w:id="4348" w:name="_Toc146260934"/>
      <w:r w:rsidRPr="006A6394">
        <w:t>8.2.10.1</w:t>
      </w:r>
      <w:r w:rsidRPr="006A6394">
        <w:tab/>
        <w:t>Detach accept (UE originating detach)</w:t>
      </w:r>
      <w:bookmarkEnd w:id="4341"/>
      <w:bookmarkEnd w:id="4342"/>
      <w:bookmarkEnd w:id="4343"/>
      <w:bookmarkEnd w:id="4344"/>
      <w:bookmarkEnd w:id="4345"/>
      <w:bookmarkEnd w:id="4346"/>
      <w:bookmarkEnd w:id="4347"/>
      <w:bookmarkEnd w:id="4348"/>
    </w:p>
    <w:p w14:paraId="4546BEEE" w14:textId="77777777" w:rsidR="00D40C70" w:rsidRPr="006A6394" w:rsidRDefault="00D40C70" w:rsidP="00D40C70">
      <w:r w:rsidRPr="006A6394">
        <w:t>This message is sent by the network to indicate that the detach procedure has been completed. See table 8.2.10.1.1.</w:t>
      </w:r>
    </w:p>
    <w:p w14:paraId="461792FE" w14:textId="77777777" w:rsidR="00D40C70" w:rsidRPr="006A6394" w:rsidRDefault="00D40C70" w:rsidP="00D40C70">
      <w:pPr>
        <w:pStyle w:val="B1"/>
      </w:pPr>
      <w:r w:rsidRPr="006A6394">
        <w:t>Message type:</w:t>
      </w:r>
      <w:r w:rsidRPr="006A6394">
        <w:tab/>
        <w:t>DETACH ACCEPT</w:t>
      </w:r>
    </w:p>
    <w:p w14:paraId="116EEEA5" w14:textId="77777777" w:rsidR="00D40C70" w:rsidRPr="006A6394" w:rsidRDefault="00D40C70" w:rsidP="00D40C70">
      <w:pPr>
        <w:pStyle w:val="B1"/>
      </w:pPr>
      <w:r w:rsidRPr="006A6394">
        <w:t>Significance:</w:t>
      </w:r>
      <w:r w:rsidRPr="006A6394">
        <w:tab/>
        <w:t>dual</w:t>
      </w:r>
    </w:p>
    <w:p w14:paraId="67C5F7A5" w14:textId="77777777" w:rsidR="00D40C70" w:rsidRPr="006A6394" w:rsidRDefault="00D40C70" w:rsidP="00D40C70">
      <w:pPr>
        <w:pStyle w:val="B1"/>
      </w:pPr>
      <w:r w:rsidRPr="006A6394">
        <w:t>Direction:</w:t>
      </w:r>
      <w:r w:rsidRPr="006A6394">
        <w:tab/>
        <w:t>network to UE</w:t>
      </w:r>
    </w:p>
    <w:p w14:paraId="30BA6EA0" w14:textId="77777777" w:rsidR="00D40C70" w:rsidRPr="006A6394" w:rsidRDefault="00D40C70" w:rsidP="00D40C70">
      <w:pPr>
        <w:pStyle w:val="TH"/>
      </w:pPr>
      <w:r w:rsidRPr="006A6394">
        <w:t>Table 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DD01EDE" w14:textId="77777777" w:rsidTr="00E6030B">
        <w:trPr>
          <w:cantSplit/>
          <w:jc w:val="center"/>
        </w:trPr>
        <w:tc>
          <w:tcPr>
            <w:tcW w:w="567" w:type="dxa"/>
          </w:tcPr>
          <w:p w14:paraId="7B32C95C" w14:textId="77777777" w:rsidR="00D40C70" w:rsidRPr="006A6394" w:rsidRDefault="00D40C70" w:rsidP="00E6030B">
            <w:pPr>
              <w:pStyle w:val="TAH"/>
            </w:pPr>
            <w:r w:rsidRPr="006A6394">
              <w:t>IEI</w:t>
            </w:r>
          </w:p>
        </w:tc>
        <w:tc>
          <w:tcPr>
            <w:tcW w:w="2835" w:type="dxa"/>
          </w:tcPr>
          <w:p w14:paraId="6663DB6F" w14:textId="77777777" w:rsidR="00D40C70" w:rsidRPr="006A6394" w:rsidRDefault="00D40C70" w:rsidP="00E6030B">
            <w:pPr>
              <w:pStyle w:val="TAH"/>
            </w:pPr>
            <w:r w:rsidRPr="006A6394">
              <w:t>Information Element</w:t>
            </w:r>
          </w:p>
        </w:tc>
        <w:tc>
          <w:tcPr>
            <w:tcW w:w="3119" w:type="dxa"/>
          </w:tcPr>
          <w:p w14:paraId="1FE62BD6" w14:textId="77777777" w:rsidR="00D40C70" w:rsidRPr="006A6394" w:rsidRDefault="00D40C70" w:rsidP="00E6030B">
            <w:pPr>
              <w:pStyle w:val="TAH"/>
            </w:pPr>
            <w:r w:rsidRPr="006A6394">
              <w:t>Type/Reference</w:t>
            </w:r>
          </w:p>
        </w:tc>
        <w:tc>
          <w:tcPr>
            <w:tcW w:w="1134" w:type="dxa"/>
          </w:tcPr>
          <w:p w14:paraId="5C2C638B" w14:textId="77777777" w:rsidR="00D40C70" w:rsidRPr="006A6394" w:rsidRDefault="00D40C70" w:rsidP="00E6030B">
            <w:pPr>
              <w:pStyle w:val="TAH"/>
            </w:pPr>
            <w:r w:rsidRPr="006A6394">
              <w:t>Presence</w:t>
            </w:r>
          </w:p>
        </w:tc>
        <w:tc>
          <w:tcPr>
            <w:tcW w:w="851" w:type="dxa"/>
          </w:tcPr>
          <w:p w14:paraId="2DF3AB2E" w14:textId="77777777" w:rsidR="00D40C70" w:rsidRPr="006A6394" w:rsidRDefault="00D40C70" w:rsidP="00E6030B">
            <w:pPr>
              <w:pStyle w:val="TAH"/>
            </w:pPr>
            <w:r w:rsidRPr="006A6394">
              <w:t>Format</w:t>
            </w:r>
          </w:p>
        </w:tc>
        <w:tc>
          <w:tcPr>
            <w:tcW w:w="851" w:type="dxa"/>
          </w:tcPr>
          <w:p w14:paraId="77FADBD3" w14:textId="77777777" w:rsidR="00D40C70" w:rsidRPr="006A6394" w:rsidRDefault="00D40C70" w:rsidP="00E6030B">
            <w:pPr>
              <w:pStyle w:val="TAH"/>
            </w:pPr>
            <w:r w:rsidRPr="006A6394">
              <w:t>Length</w:t>
            </w:r>
          </w:p>
        </w:tc>
      </w:tr>
      <w:tr w:rsidR="00D40C70" w:rsidRPr="006A6394" w14:paraId="585C48AA" w14:textId="77777777" w:rsidTr="00E6030B">
        <w:trPr>
          <w:cantSplit/>
          <w:jc w:val="center"/>
        </w:trPr>
        <w:tc>
          <w:tcPr>
            <w:tcW w:w="567" w:type="dxa"/>
          </w:tcPr>
          <w:p w14:paraId="643D162B" w14:textId="77777777" w:rsidR="00D40C70" w:rsidRPr="006A6394" w:rsidRDefault="00D40C70" w:rsidP="00E6030B">
            <w:pPr>
              <w:pStyle w:val="TAL"/>
            </w:pPr>
          </w:p>
        </w:tc>
        <w:tc>
          <w:tcPr>
            <w:tcW w:w="2835" w:type="dxa"/>
          </w:tcPr>
          <w:p w14:paraId="168862A4" w14:textId="77777777" w:rsidR="00D40C70" w:rsidRPr="006A6394" w:rsidRDefault="00D40C70" w:rsidP="00E6030B">
            <w:pPr>
              <w:pStyle w:val="TAL"/>
            </w:pPr>
            <w:r w:rsidRPr="006A6394">
              <w:t>Protocol discriminator</w:t>
            </w:r>
          </w:p>
        </w:tc>
        <w:tc>
          <w:tcPr>
            <w:tcW w:w="3119" w:type="dxa"/>
          </w:tcPr>
          <w:p w14:paraId="093CDA17" w14:textId="77777777" w:rsidR="00D40C70" w:rsidRPr="006A6394" w:rsidRDefault="00D40C70" w:rsidP="00E6030B">
            <w:pPr>
              <w:pStyle w:val="TAL"/>
            </w:pPr>
            <w:r w:rsidRPr="006A6394">
              <w:t>Protocol discriminator</w:t>
            </w:r>
          </w:p>
          <w:p w14:paraId="7E8753C8" w14:textId="77777777" w:rsidR="00D40C70" w:rsidRPr="006A6394" w:rsidRDefault="00D40C70" w:rsidP="00E6030B">
            <w:pPr>
              <w:pStyle w:val="TAL"/>
            </w:pPr>
            <w:r w:rsidRPr="006A6394">
              <w:t>9.2</w:t>
            </w:r>
          </w:p>
        </w:tc>
        <w:tc>
          <w:tcPr>
            <w:tcW w:w="1134" w:type="dxa"/>
          </w:tcPr>
          <w:p w14:paraId="28A61F09" w14:textId="77777777" w:rsidR="00D40C70" w:rsidRPr="006A6394" w:rsidRDefault="00D40C70" w:rsidP="00E6030B">
            <w:pPr>
              <w:pStyle w:val="TAC"/>
            </w:pPr>
            <w:r w:rsidRPr="006A6394">
              <w:t>M</w:t>
            </w:r>
          </w:p>
        </w:tc>
        <w:tc>
          <w:tcPr>
            <w:tcW w:w="851" w:type="dxa"/>
          </w:tcPr>
          <w:p w14:paraId="08016E05" w14:textId="77777777" w:rsidR="00D40C70" w:rsidRPr="006A6394" w:rsidRDefault="00D40C70" w:rsidP="00E6030B">
            <w:pPr>
              <w:pStyle w:val="TAC"/>
            </w:pPr>
            <w:r w:rsidRPr="006A6394">
              <w:t>V</w:t>
            </w:r>
          </w:p>
        </w:tc>
        <w:tc>
          <w:tcPr>
            <w:tcW w:w="851" w:type="dxa"/>
          </w:tcPr>
          <w:p w14:paraId="39E66FD0" w14:textId="77777777" w:rsidR="00D40C70" w:rsidRPr="006A6394" w:rsidRDefault="00D40C70" w:rsidP="00E6030B">
            <w:pPr>
              <w:pStyle w:val="TAC"/>
            </w:pPr>
            <w:r w:rsidRPr="006A6394">
              <w:t>1/2</w:t>
            </w:r>
          </w:p>
        </w:tc>
      </w:tr>
      <w:tr w:rsidR="00D40C70" w:rsidRPr="006A6394" w14:paraId="234FC3A9" w14:textId="77777777" w:rsidTr="00E6030B">
        <w:trPr>
          <w:cantSplit/>
          <w:jc w:val="center"/>
        </w:trPr>
        <w:tc>
          <w:tcPr>
            <w:tcW w:w="567" w:type="dxa"/>
          </w:tcPr>
          <w:p w14:paraId="675C943F" w14:textId="77777777" w:rsidR="00D40C70" w:rsidRPr="006A6394" w:rsidRDefault="00D40C70" w:rsidP="00E6030B">
            <w:pPr>
              <w:pStyle w:val="TAL"/>
            </w:pPr>
          </w:p>
        </w:tc>
        <w:tc>
          <w:tcPr>
            <w:tcW w:w="2835" w:type="dxa"/>
          </w:tcPr>
          <w:p w14:paraId="65B023B4" w14:textId="77777777" w:rsidR="00D40C70" w:rsidRPr="006A6394" w:rsidRDefault="00D40C70" w:rsidP="00E6030B">
            <w:pPr>
              <w:pStyle w:val="TAL"/>
            </w:pPr>
            <w:r w:rsidRPr="006A6394">
              <w:t>Security header type</w:t>
            </w:r>
          </w:p>
        </w:tc>
        <w:tc>
          <w:tcPr>
            <w:tcW w:w="3119" w:type="dxa"/>
          </w:tcPr>
          <w:p w14:paraId="3156A308" w14:textId="77777777" w:rsidR="00D40C70" w:rsidRPr="006A6394" w:rsidRDefault="00D40C70" w:rsidP="00E6030B">
            <w:pPr>
              <w:pStyle w:val="TAL"/>
            </w:pPr>
            <w:r w:rsidRPr="006A6394">
              <w:t>Security header type</w:t>
            </w:r>
          </w:p>
          <w:p w14:paraId="63B9404C" w14:textId="77777777" w:rsidR="00D40C70" w:rsidRPr="006A6394" w:rsidRDefault="00D40C70" w:rsidP="00E6030B">
            <w:pPr>
              <w:pStyle w:val="TAL"/>
            </w:pPr>
            <w:r w:rsidRPr="006A6394">
              <w:t>9.3.1</w:t>
            </w:r>
          </w:p>
        </w:tc>
        <w:tc>
          <w:tcPr>
            <w:tcW w:w="1134" w:type="dxa"/>
          </w:tcPr>
          <w:p w14:paraId="54E48E02" w14:textId="77777777" w:rsidR="00D40C70" w:rsidRPr="006A6394" w:rsidRDefault="00D40C70" w:rsidP="00E6030B">
            <w:pPr>
              <w:pStyle w:val="TAC"/>
            </w:pPr>
            <w:r w:rsidRPr="006A6394">
              <w:t>M</w:t>
            </w:r>
          </w:p>
        </w:tc>
        <w:tc>
          <w:tcPr>
            <w:tcW w:w="851" w:type="dxa"/>
          </w:tcPr>
          <w:p w14:paraId="5F28B9DE" w14:textId="77777777" w:rsidR="00D40C70" w:rsidRPr="006A6394" w:rsidRDefault="00D40C70" w:rsidP="00E6030B">
            <w:pPr>
              <w:pStyle w:val="TAC"/>
            </w:pPr>
            <w:r w:rsidRPr="006A6394">
              <w:t>V</w:t>
            </w:r>
          </w:p>
        </w:tc>
        <w:tc>
          <w:tcPr>
            <w:tcW w:w="851" w:type="dxa"/>
          </w:tcPr>
          <w:p w14:paraId="386F5D01" w14:textId="77777777" w:rsidR="00D40C70" w:rsidRPr="006A6394" w:rsidRDefault="00D40C70" w:rsidP="00E6030B">
            <w:pPr>
              <w:pStyle w:val="TAC"/>
            </w:pPr>
            <w:r w:rsidRPr="006A6394">
              <w:t>1/2</w:t>
            </w:r>
          </w:p>
        </w:tc>
      </w:tr>
      <w:tr w:rsidR="00D40C70" w:rsidRPr="006A6394" w14:paraId="2935C117" w14:textId="77777777" w:rsidTr="00E6030B">
        <w:trPr>
          <w:cantSplit/>
          <w:jc w:val="center"/>
        </w:trPr>
        <w:tc>
          <w:tcPr>
            <w:tcW w:w="567" w:type="dxa"/>
          </w:tcPr>
          <w:p w14:paraId="4611EB22" w14:textId="77777777" w:rsidR="00D40C70" w:rsidRPr="006A6394" w:rsidRDefault="00D40C70" w:rsidP="00E6030B">
            <w:pPr>
              <w:pStyle w:val="TAL"/>
            </w:pPr>
          </w:p>
        </w:tc>
        <w:tc>
          <w:tcPr>
            <w:tcW w:w="2835" w:type="dxa"/>
          </w:tcPr>
          <w:p w14:paraId="38764ECB" w14:textId="77777777" w:rsidR="00D40C70" w:rsidRPr="006A6394" w:rsidRDefault="00D40C70" w:rsidP="00E6030B">
            <w:pPr>
              <w:pStyle w:val="TAL"/>
            </w:pPr>
            <w:r w:rsidRPr="006A6394">
              <w:t>Detach accept message identity</w:t>
            </w:r>
          </w:p>
        </w:tc>
        <w:tc>
          <w:tcPr>
            <w:tcW w:w="3119" w:type="dxa"/>
          </w:tcPr>
          <w:p w14:paraId="2DB99A9D" w14:textId="77777777" w:rsidR="00D40C70" w:rsidRPr="006A6394" w:rsidRDefault="00D40C70" w:rsidP="00E6030B">
            <w:pPr>
              <w:pStyle w:val="TAL"/>
            </w:pPr>
            <w:r w:rsidRPr="006A6394">
              <w:t>Message type</w:t>
            </w:r>
          </w:p>
          <w:p w14:paraId="446D3CD8" w14:textId="77777777" w:rsidR="00D40C70" w:rsidRPr="006A6394" w:rsidRDefault="00D40C70" w:rsidP="00E6030B">
            <w:pPr>
              <w:pStyle w:val="TAL"/>
            </w:pPr>
            <w:r w:rsidRPr="006A6394">
              <w:t>9.8</w:t>
            </w:r>
          </w:p>
        </w:tc>
        <w:tc>
          <w:tcPr>
            <w:tcW w:w="1134" w:type="dxa"/>
          </w:tcPr>
          <w:p w14:paraId="2DC41312" w14:textId="77777777" w:rsidR="00D40C70" w:rsidRPr="006A6394" w:rsidRDefault="00D40C70" w:rsidP="00E6030B">
            <w:pPr>
              <w:pStyle w:val="TAC"/>
            </w:pPr>
            <w:r w:rsidRPr="006A6394">
              <w:t>M</w:t>
            </w:r>
          </w:p>
        </w:tc>
        <w:tc>
          <w:tcPr>
            <w:tcW w:w="851" w:type="dxa"/>
          </w:tcPr>
          <w:p w14:paraId="561C62E5" w14:textId="77777777" w:rsidR="00D40C70" w:rsidRPr="006A6394" w:rsidRDefault="00D40C70" w:rsidP="00E6030B">
            <w:pPr>
              <w:pStyle w:val="TAC"/>
            </w:pPr>
            <w:r w:rsidRPr="006A6394">
              <w:t>V</w:t>
            </w:r>
          </w:p>
        </w:tc>
        <w:tc>
          <w:tcPr>
            <w:tcW w:w="851" w:type="dxa"/>
          </w:tcPr>
          <w:p w14:paraId="1A0ABE5D" w14:textId="77777777" w:rsidR="00D40C70" w:rsidRPr="006A6394" w:rsidRDefault="00D40C70" w:rsidP="00E6030B">
            <w:pPr>
              <w:pStyle w:val="TAC"/>
            </w:pPr>
            <w:r w:rsidRPr="006A6394">
              <w:t>1</w:t>
            </w:r>
          </w:p>
        </w:tc>
      </w:tr>
    </w:tbl>
    <w:p w14:paraId="0E3D57E4" w14:textId="77777777" w:rsidR="00D40C70" w:rsidRPr="006A6394" w:rsidRDefault="00D40C70" w:rsidP="00D40C70"/>
    <w:p w14:paraId="626172B5" w14:textId="77777777" w:rsidR="00D40C70" w:rsidRPr="006A6394" w:rsidRDefault="00D40C70" w:rsidP="00295835">
      <w:pPr>
        <w:pStyle w:val="Heading4"/>
      </w:pPr>
      <w:bookmarkStart w:id="4349" w:name="_Toc20218278"/>
      <w:bookmarkStart w:id="4350" w:name="_Toc27744165"/>
      <w:bookmarkStart w:id="4351" w:name="_Toc35959737"/>
      <w:bookmarkStart w:id="4352" w:name="_Toc45203172"/>
      <w:bookmarkStart w:id="4353" w:name="_Toc45700548"/>
      <w:bookmarkStart w:id="4354" w:name="_Toc51920284"/>
      <w:bookmarkStart w:id="4355" w:name="_Toc68251344"/>
      <w:bookmarkStart w:id="4356" w:name="_Toc146260935"/>
      <w:r w:rsidRPr="006A6394">
        <w:t>8.2.10.2</w:t>
      </w:r>
      <w:r w:rsidRPr="006A6394">
        <w:tab/>
        <w:t>Detach accept (UE terminated detach)</w:t>
      </w:r>
      <w:bookmarkEnd w:id="4349"/>
      <w:bookmarkEnd w:id="4350"/>
      <w:bookmarkEnd w:id="4351"/>
      <w:bookmarkEnd w:id="4352"/>
      <w:bookmarkEnd w:id="4353"/>
      <w:bookmarkEnd w:id="4354"/>
      <w:bookmarkEnd w:id="4355"/>
      <w:bookmarkEnd w:id="4356"/>
    </w:p>
    <w:p w14:paraId="4F7A8263" w14:textId="77777777" w:rsidR="00D40C70" w:rsidRPr="006A6394" w:rsidRDefault="00D40C70" w:rsidP="00D40C70">
      <w:r w:rsidRPr="006A6394">
        <w:t>This message is sent by the UE to indicate that the detach procedure has been completed. See table 8.2.10.2.1.</w:t>
      </w:r>
    </w:p>
    <w:p w14:paraId="29E8FABD" w14:textId="77777777" w:rsidR="00D40C70" w:rsidRPr="006A6394" w:rsidRDefault="00D40C70" w:rsidP="00D40C70">
      <w:pPr>
        <w:pStyle w:val="B1"/>
      </w:pPr>
      <w:r w:rsidRPr="006A6394">
        <w:t>Message type:</w:t>
      </w:r>
      <w:r w:rsidRPr="006A6394">
        <w:tab/>
        <w:t>DETACH ACCEPT</w:t>
      </w:r>
    </w:p>
    <w:p w14:paraId="69E7F847" w14:textId="77777777" w:rsidR="00D40C70" w:rsidRPr="006A6394" w:rsidRDefault="00D40C70" w:rsidP="00D40C70">
      <w:pPr>
        <w:pStyle w:val="B1"/>
      </w:pPr>
      <w:r w:rsidRPr="006A6394">
        <w:t>Significance:</w:t>
      </w:r>
      <w:r w:rsidRPr="006A6394">
        <w:tab/>
        <w:t>dual</w:t>
      </w:r>
    </w:p>
    <w:p w14:paraId="032CB0E9" w14:textId="77777777" w:rsidR="00D40C70" w:rsidRPr="006A6394" w:rsidRDefault="00D40C70" w:rsidP="00D40C70">
      <w:pPr>
        <w:pStyle w:val="B1"/>
      </w:pPr>
      <w:r w:rsidRPr="006A6394">
        <w:t>Direction:</w:t>
      </w:r>
      <w:r w:rsidRPr="006A6394">
        <w:tab/>
        <w:t>UE to network</w:t>
      </w:r>
    </w:p>
    <w:p w14:paraId="648B8A72" w14:textId="77777777" w:rsidR="00D40C70" w:rsidRPr="006A6394" w:rsidRDefault="00D40C70" w:rsidP="00D40C70">
      <w:pPr>
        <w:pStyle w:val="TH"/>
      </w:pPr>
      <w:r w:rsidRPr="006A6394">
        <w:t>Table 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25608A12" w14:textId="77777777" w:rsidTr="00E6030B">
        <w:trPr>
          <w:jc w:val="center"/>
        </w:trPr>
        <w:tc>
          <w:tcPr>
            <w:tcW w:w="567" w:type="dxa"/>
          </w:tcPr>
          <w:p w14:paraId="584B3346" w14:textId="77777777" w:rsidR="00D40C70" w:rsidRPr="006A6394" w:rsidRDefault="00D40C70" w:rsidP="00E6030B">
            <w:pPr>
              <w:pStyle w:val="TAH"/>
            </w:pPr>
            <w:r w:rsidRPr="006A6394">
              <w:t>IEI</w:t>
            </w:r>
          </w:p>
        </w:tc>
        <w:tc>
          <w:tcPr>
            <w:tcW w:w="2835" w:type="dxa"/>
          </w:tcPr>
          <w:p w14:paraId="57FAD893" w14:textId="77777777" w:rsidR="00D40C70" w:rsidRPr="006A6394" w:rsidRDefault="00D40C70" w:rsidP="00E6030B">
            <w:pPr>
              <w:pStyle w:val="TAH"/>
            </w:pPr>
            <w:r w:rsidRPr="006A6394">
              <w:t>Information Element</w:t>
            </w:r>
          </w:p>
        </w:tc>
        <w:tc>
          <w:tcPr>
            <w:tcW w:w="3119" w:type="dxa"/>
          </w:tcPr>
          <w:p w14:paraId="4D535891" w14:textId="77777777" w:rsidR="00D40C70" w:rsidRPr="006A6394" w:rsidRDefault="00D40C70" w:rsidP="00E6030B">
            <w:pPr>
              <w:pStyle w:val="TAH"/>
            </w:pPr>
            <w:r w:rsidRPr="006A6394">
              <w:t>Type/Reference</w:t>
            </w:r>
          </w:p>
        </w:tc>
        <w:tc>
          <w:tcPr>
            <w:tcW w:w="1134" w:type="dxa"/>
          </w:tcPr>
          <w:p w14:paraId="1179925D" w14:textId="77777777" w:rsidR="00D40C70" w:rsidRPr="006A6394" w:rsidRDefault="00D40C70" w:rsidP="00E6030B">
            <w:pPr>
              <w:pStyle w:val="TAH"/>
            </w:pPr>
            <w:r w:rsidRPr="006A6394">
              <w:t>Presence</w:t>
            </w:r>
          </w:p>
        </w:tc>
        <w:tc>
          <w:tcPr>
            <w:tcW w:w="851" w:type="dxa"/>
          </w:tcPr>
          <w:p w14:paraId="7FF0AB89" w14:textId="77777777" w:rsidR="00D40C70" w:rsidRPr="006A6394" w:rsidRDefault="00D40C70" w:rsidP="00E6030B">
            <w:pPr>
              <w:pStyle w:val="TAH"/>
            </w:pPr>
            <w:r w:rsidRPr="006A6394">
              <w:t>Format</w:t>
            </w:r>
          </w:p>
        </w:tc>
        <w:tc>
          <w:tcPr>
            <w:tcW w:w="851" w:type="dxa"/>
          </w:tcPr>
          <w:p w14:paraId="4EF197FC" w14:textId="77777777" w:rsidR="00D40C70" w:rsidRPr="006A6394" w:rsidRDefault="00D40C70" w:rsidP="00E6030B">
            <w:pPr>
              <w:pStyle w:val="TAH"/>
            </w:pPr>
            <w:r w:rsidRPr="006A6394">
              <w:t>Length</w:t>
            </w:r>
          </w:p>
        </w:tc>
      </w:tr>
      <w:tr w:rsidR="00D40C70" w:rsidRPr="006A6394" w14:paraId="2258DAFA" w14:textId="77777777" w:rsidTr="00E6030B">
        <w:trPr>
          <w:jc w:val="center"/>
        </w:trPr>
        <w:tc>
          <w:tcPr>
            <w:tcW w:w="567" w:type="dxa"/>
          </w:tcPr>
          <w:p w14:paraId="039DA11F" w14:textId="77777777" w:rsidR="00D40C70" w:rsidRPr="006A6394" w:rsidRDefault="00D40C70" w:rsidP="00E6030B">
            <w:pPr>
              <w:pStyle w:val="TAL"/>
            </w:pPr>
          </w:p>
        </w:tc>
        <w:tc>
          <w:tcPr>
            <w:tcW w:w="2835" w:type="dxa"/>
          </w:tcPr>
          <w:p w14:paraId="513AC7CD" w14:textId="77777777" w:rsidR="00D40C70" w:rsidRPr="006A6394" w:rsidRDefault="00D40C70" w:rsidP="00E6030B">
            <w:pPr>
              <w:pStyle w:val="TAL"/>
            </w:pPr>
            <w:r w:rsidRPr="006A6394">
              <w:t>Protocol discriminator</w:t>
            </w:r>
          </w:p>
        </w:tc>
        <w:tc>
          <w:tcPr>
            <w:tcW w:w="3119" w:type="dxa"/>
          </w:tcPr>
          <w:p w14:paraId="570FDD63" w14:textId="77777777" w:rsidR="00D40C70" w:rsidRPr="006A6394" w:rsidRDefault="00D40C70" w:rsidP="00E6030B">
            <w:pPr>
              <w:pStyle w:val="TAL"/>
            </w:pPr>
            <w:r w:rsidRPr="006A6394">
              <w:t>Protocol discriminator</w:t>
            </w:r>
          </w:p>
          <w:p w14:paraId="16ACF79C" w14:textId="77777777" w:rsidR="00D40C70" w:rsidRPr="006A6394" w:rsidRDefault="00D40C70" w:rsidP="00E6030B">
            <w:pPr>
              <w:pStyle w:val="TAL"/>
            </w:pPr>
            <w:r w:rsidRPr="006A6394">
              <w:t>9.2</w:t>
            </w:r>
          </w:p>
        </w:tc>
        <w:tc>
          <w:tcPr>
            <w:tcW w:w="1134" w:type="dxa"/>
          </w:tcPr>
          <w:p w14:paraId="04A3CA95" w14:textId="77777777" w:rsidR="00D40C70" w:rsidRPr="006A6394" w:rsidRDefault="00D40C70" w:rsidP="00E6030B">
            <w:pPr>
              <w:pStyle w:val="TAC"/>
            </w:pPr>
            <w:r w:rsidRPr="006A6394">
              <w:t>M</w:t>
            </w:r>
          </w:p>
        </w:tc>
        <w:tc>
          <w:tcPr>
            <w:tcW w:w="851" w:type="dxa"/>
          </w:tcPr>
          <w:p w14:paraId="1A9F5E5E" w14:textId="77777777" w:rsidR="00D40C70" w:rsidRPr="006A6394" w:rsidRDefault="00D40C70" w:rsidP="00E6030B">
            <w:pPr>
              <w:pStyle w:val="TAC"/>
            </w:pPr>
            <w:r w:rsidRPr="006A6394">
              <w:t>V</w:t>
            </w:r>
          </w:p>
        </w:tc>
        <w:tc>
          <w:tcPr>
            <w:tcW w:w="851" w:type="dxa"/>
          </w:tcPr>
          <w:p w14:paraId="6EF40460" w14:textId="77777777" w:rsidR="00D40C70" w:rsidRPr="006A6394" w:rsidRDefault="00D40C70" w:rsidP="00E6030B">
            <w:pPr>
              <w:pStyle w:val="TAC"/>
            </w:pPr>
            <w:r w:rsidRPr="006A6394">
              <w:t>1/2</w:t>
            </w:r>
          </w:p>
        </w:tc>
      </w:tr>
      <w:tr w:rsidR="00D40C70" w:rsidRPr="006A6394" w14:paraId="6D454269" w14:textId="77777777" w:rsidTr="00E6030B">
        <w:trPr>
          <w:jc w:val="center"/>
        </w:trPr>
        <w:tc>
          <w:tcPr>
            <w:tcW w:w="567" w:type="dxa"/>
          </w:tcPr>
          <w:p w14:paraId="45D5654A" w14:textId="77777777" w:rsidR="00D40C70" w:rsidRPr="006A6394" w:rsidRDefault="00D40C70" w:rsidP="00E6030B">
            <w:pPr>
              <w:pStyle w:val="TAL"/>
            </w:pPr>
          </w:p>
        </w:tc>
        <w:tc>
          <w:tcPr>
            <w:tcW w:w="2835" w:type="dxa"/>
          </w:tcPr>
          <w:p w14:paraId="269B91C4" w14:textId="77777777" w:rsidR="00D40C70" w:rsidRPr="006A6394" w:rsidRDefault="00D40C70" w:rsidP="00E6030B">
            <w:pPr>
              <w:pStyle w:val="TAL"/>
            </w:pPr>
            <w:r w:rsidRPr="006A6394">
              <w:t>Security header type</w:t>
            </w:r>
          </w:p>
        </w:tc>
        <w:tc>
          <w:tcPr>
            <w:tcW w:w="3119" w:type="dxa"/>
          </w:tcPr>
          <w:p w14:paraId="3933C36D" w14:textId="77777777" w:rsidR="00D40C70" w:rsidRPr="006A6394" w:rsidRDefault="00D40C70" w:rsidP="00E6030B">
            <w:pPr>
              <w:pStyle w:val="TAL"/>
            </w:pPr>
            <w:r w:rsidRPr="006A6394">
              <w:t>Security header type</w:t>
            </w:r>
          </w:p>
          <w:p w14:paraId="11DD016B" w14:textId="77777777" w:rsidR="00D40C70" w:rsidRPr="006A6394" w:rsidRDefault="00D40C70" w:rsidP="00E6030B">
            <w:pPr>
              <w:pStyle w:val="TAL"/>
            </w:pPr>
            <w:r w:rsidRPr="006A6394">
              <w:t>9.3.1</w:t>
            </w:r>
          </w:p>
        </w:tc>
        <w:tc>
          <w:tcPr>
            <w:tcW w:w="1134" w:type="dxa"/>
          </w:tcPr>
          <w:p w14:paraId="668C3106" w14:textId="77777777" w:rsidR="00D40C70" w:rsidRPr="006A6394" w:rsidRDefault="00D40C70" w:rsidP="00E6030B">
            <w:pPr>
              <w:pStyle w:val="TAC"/>
            </w:pPr>
            <w:r w:rsidRPr="006A6394">
              <w:t>M</w:t>
            </w:r>
          </w:p>
        </w:tc>
        <w:tc>
          <w:tcPr>
            <w:tcW w:w="851" w:type="dxa"/>
          </w:tcPr>
          <w:p w14:paraId="2B419423" w14:textId="77777777" w:rsidR="00D40C70" w:rsidRPr="006A6394" w:rsidRDefault="00D40C70" w:rsidP="00E6030B">
            <w:pPr>
              <w:pStyle w:val="TAC"/>
            </w:pPr>
            <w:r w:rsidRPr="006A6394">
              <w:t>V</w:t>
            </w:r>
          </w:p>
        </w:tc>
        <w:tc>
          <w:tcPr>
            <w:tcW w:w="851" w:type="dxa"/>
          </w:tcPr>
          <w:p w14:paraId="0DDCDE35" w14:textId="77777777" w:rsidR="00D40C70" w:rsidRPr="006A6394" w:rsidRDefault="00D40C70" w:rsidP="00E6030B">
            <w:pPr>
              <w:pStyle w:val="TAC"/>
            </w:pPr>
            <w:r w:rsidRPr="006A6394">
              <w:t>1/2</w:t>
            </w:r>
          </w:p>
        </w:tc>
      </w:tr>
      <w:tr w:rsidR="00D40C70" w:rsidRPr="006A6394" w14:paraId="2BEF20EC" w14:textId="77777777" w:rsidTr="00E6030B">
        <w:trPr>
          <w:jc w:val="center"/>
        </w:trPr>
        <w:tc>
          <w:tcPr>
            <w:tcW w:w="567" w:type="dxa"/>
          </w:tcPr>
          <w:p w14:paraId="1511A7F7" w14:textId="77777777" w:rsidR="00D40C70" w:rsidRPr="006A6394" w:rsidRDefault="00D40C70" w:rsidP="00E6030B">
            <w:pPr>
              <w:pStyle w:val="TAL"/>
            </w:pPr>
          </w:p>
        </w:tc>
        <w:tc>
          <w:tcPr>
            <w:tcW w:w="2835" w:type="dxa"/>
          </w:tcPr>
          <w:p w14:paraId="61655EE8" w14:textId="77777777" w:rsidR="00D40C70" w:rsidRPr="006A6394" w:rsidRDefault="00D40C70" w:rsidP="00E6030B">
            <w:pPr>
              <w:pStyle w:val="TAL"/>
            </w:pPr>
            <w:r w:rsidRPr="006A6394">
              <w:t>Detach accept message identity</w:t>
            </w:r>
          </w:p>
        </w:tc>
        <w:tc>
          <w:tcPr>
            <w:tcW w:w="3119" w:type="dxa"/>
          </w:tcPr>
          <w:p w14:paraId="08F6E29F" w14:textId="77777777" w:rsidR="00D40C70" w:rsidRPr="006A6394" w:rsidRDefault="00D40C70" w:rsidP="00E6030B">
            <w:pPr>
              <w:pStyle w:val="TAL"/>
            </w:pPr>
            <w:r w:rsidRPr="006A6394">
              <w:t>Message type</w:t>
            </w:r>
          </w:p>
          <w:p w14:paraId="0260964D" w14:textId="77777777" w:rsidR="00D40C70" w:rsidRPr="006A6394" w:rsidRDefault="00D40C70" w:rsidP="00E6030B">
            <w:pPr>
              <w:pStyle w:val="TAL"/>
            </w:pPr>
            <w:r w:rsidRPr="006A6394">
              <w:t>9.8</w:t>
            </w:r>
          </w:p>
        </w:tc>
        <w:tc>
          <w:tcPr>
            <w:tcW w:w="1134" w:type="dxa"/>
          </w:tcPr>
          <w:p w14:paraId="4E72C5B7" w14:textId="77777777" w:rsidR="00D40C70" w:rsidRPr="006A6394" w:rsidRDefault="00D40C70" w:rsidP="00E6030B">
            <w:pPr>
              <w:pStyle w:val="TAC"/>
            </w:pPr>
            <w:r w:rsidRPr="006A6394">
              <w:t>M</w:t>
            </w:r>
          </w:p>
        </w:tc>
        <w:tc>
          <w:tcPr>
            <w:tcW w:w="851" w:type="dxa"/>
          </w:tcPr>
          <w:p w14:paraId="2417CABC" w14:textId="77777777" w:rsidR="00D40C70" w:rsidRPr="006A6394" w:rsidRDefault="00D40C70" w:rsidP="00E6030B">
            <w:pPr>
              <w:pStyle w:val="TAC"/>
            </w:pPr>
            <w:r w:rsidRPr="006A6394">
              <w:t>V</w:t>
            </w:r>
          </w:p>
        </w:tc>
        <w:tc>
          <w:tcPr>
            <w:tcW w:w="851" w:type="dxa"/>
          </w:tcPr>
          <w:p w14:paraId="3FC96331" w14:textId="77777777" w:rsidR="00D40C70" w:rsidRPr="006A6394" w:rsidRDefault="00D40C70" w:rsidP="00E6030B">
            <w:pPr>
              <w:pStyle w:val="TAC"/>
            </w:pPr>
            <w:r w:rsidRPr="006A6394">
              <w:t>1</w:t>
            </w:r>
          </w:p>
        </w:tc>
      </w:tr>
    </w:tbl>
    <w:p w14:paraId="0FCEDA93" w14:textId="77777777" w:rsidR="00D40C70" w:rsidRPr="006A6394" w:rsidRDefault="00D40C70" w:rsidP="00D40C70"/>
    <w:p w14:paraId="0DA3EEE8" w14:textId="77777777" w:rsidR="00D40C70" w:rsidRPr="006A6394" w:rsidRDefault="00D40C70" w:rsidP="00295835">
      <w:pPr>
        <w:pStyle w:val="Heading3"/>
      </w:pPr>
      <w:bookmarkStart w:id="4357" w:name="_Toc20218279"/>
      <w:bookmarkStart w:id="4358" w:name="_Toc27744166"/>
      <w:bookmarkStart w:id="4359" w:name="_Toc35959738"/>
      <w:bookmarkStart w:id="4360" w:name="_Toc45203173"/>
      <w:bookmarkStart w:id="4361" w:name="_Toc45700549"/>
      <w:bookmarkStart w:id="4362" w:name="_Toc51920285"/>
      <w:bookmarkStart w:id="4363" w:name="_Toc68251345"/>
      <w:bookmarkStart w:id="4364" w:name="_Toc146260936"/>
      <w:r w:rsidRPr="006A6394">
        <w:t>8.2.11</w:t>
      </w:r>
      <w:r w:rsidRPr="006A6394">
        <w:tab/>
        <w:t>Detach request</w:t>
      </w:r>
      <w:bookmarkEnd w:id="4357"/>
      <w:bookmarkEnd w:id="4358"/>
      <w:bookmarkEnd w:id="4359"/>
      <w:bookmarkEnd w:id="4360"/>
      <w:bookmarkEnd w:id="4361"/>
      <w:bookmarkEnd w:id="4362"/>
      <w:bookmarkEnd w:id="4363"/>
      <w:bookmarkEnd w:id="4364"/>
    </w:p>
    <w:p w14:paraId="6510E1EB" w14:textId="77777777" w:rsidR="00D40C70" w:rsidRPr="006A6394" w:rsidRDefault="00D40C70" w:rsidP="00295835">
      <w:pPr>
        <w:pStyle w:val="Heading4"/>
      </w:pPr>
      <w:bookmarkStart w:id="4365" w:name="_Toc20218280"/>
      <w:bookmarkStart w:id="4366" w:name="_Toc27744167"/>
      <w:bookmarkStart w:id="4367" w:name="_Toc35959739"/>
      <w:bookmarkStart w:id="4368" w:name="_Toc45203174"/>
      <w:bookmarkStart w:id="4369" w:name="_Toc45700550"/>
      <w:bookmarkStart w:id="4370" w:name="_Toc51920286"/>
      <w:bookmarkStart w:id="4371" w:name="_Toc68251346"/>
      <w:bookmarkStart w:id="4372" w:name="_Toc146260937"/>
      <w:r w:rsidRPr="006A6394">
        <w:t>8.2.11.1</w:t>
      </w:r>
      <w:r w:rsidRPr="006A6394">
        <w:tab/>
        <w:t>Detach request (UE originating detach)</w:t>
      </w:r>
      <w:bookmarkEnd w:id="4365"/>
      <w:bookmarkEnd w:id="4366"/>
      <w:bookmarkEnd w:id="4367"/>
      <w:bookmarkEnd w:id="4368"/>
      <w:bookmarkEnd w:id="4369"/>
      <w:bookmarkEnd w:id="4370"/>
      <w:bookmarkEnd w:id="4371"/>
      <w:bookmarkEnd w:id="4372"/>
    </w:p>
    <w:p w14:paraId="53B7D195" w14:textId="77777777" w:rsidR="00D40C70" w:rsidRPr="006A6394" w:rsidRDefault="00D40C70" w:rsidP="00D40C70">
      <w:r w:rsidRPr="006A6394">
        <w:t>This message is sent by the UE to request the release of an EMM context. See table 8.2.11.1.1.</w:t>
      </w:r>
    </w:p>
    <w:p w14:paraId="4DF01978" w14:textId="77777777" w:rsidR="00D40C70" w:rsidRPr="006A6394" w:rsidRDefault="00D40C70" w:rsidP="00D40C70">
      <w:pPr>
        <w:pStyle w:val="B1"/>
      </w:pPr>
      <w:r w:rsidRPr="006A6394">
        <w:t>Message type:</w:t>
      </w:r>
      <w:r w:rsidRPr="006A6394">
        <w:tab/>
        <w:t>DETACH REQUEST</w:t>
      </w:r>
    </w:p>
    <w:p w14:paraId="0F0DF05B" w14:textId="77777777" w:rsidR="00D40C70" w:rsidRPr="006A6394" w:rsidRDefault="00D40C70" w:rsidP="00D40C70">
      <w:pPr>
        <w:pStyle w:val="B1"/>
      </w:pPr>
      <w:r w:rsidRPr="006A6394">
        <w:t>Significance:</w:t>
      </w:r>
      <w:r w:rsidRPr="006A6394">
        <w:tab/>
        <w:t>dual</w:t>
      </w:r>
    </w:p>
    <w:p w14:paraId="24CA8BC8" w14:textId="77777777" w:rsidR="00D40C70" w:rsidRPr="006A6394" w:rsidRDefault="00D40C70" w:rsidP="00D40C70">
      <w:pPr>
        <w:pStyle w:val="B1"/>
      </w:pPr>
      <w:r w:rsidRPr="006A6394">
        <w:t>Direction:</w:t>
      </w:r>
      <w:r w:rsidRPr="006A6394">
        <w:tab/>
        <w:t>UE to network</w:t>
      </w:r>
    </w:p>
    <w:p w14:paraId="09613E64" w14:textId="77777777" w:rsidR="00D40C70" w:rsidRPr="006A6394" w:rsidRDefault="00D40C70" w:rsidP="00D40C70">
      <w:pPr>
        <w:pStyle w:val="TH"/>
      </w:pPr>
      <w:r w:rsidRPr="006A6394">
        <w:t>Table 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6A6394"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6A6394" w:rsidRDefault="00D40C70" w:rsidP="00E6030B">
            <w:pPr>
              <w:pStyle w:val="TAH"/>
            </w:pPr>
            <w:r w:rsidRPr="006A6394">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6A6394" w:rsidRDefault="00D40C70" w:rsidP="00E6030B">
            <w:pPr>
              <w:pStyle w:val="TAH"/>
            </w:pPr>
            <w:r w:rsidRPr="006A6394">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6A6394" w:rsidRDefault="00D40C70" w:rsidP="00E6030B">
            <w:pPr>
              <w:pStyle w:val="TAH"/>
            </w:pPr>
            <w:r w:rsidRPr="006A6394">
              <w:t>Length</w:t>
            </w:r>
          </w:p>
        </w:tc>
      </w:tr>
      <w:tr w:rsidR="00D40C70" w:rsidRPr="006A6394"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6A6394" w:rsidRDefault="00D40C70" w:rsidP="00E6030B">
            <w:pPr>
              <w:pStyle w:val="TAL"/>
            </w:pPr>
            <w:r w:rsidRPr="006A6394">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6A6394" w:rsidRDefault="00D40C70" w:rsidP="00E6030B">
            <w:pPr>
              <w:pStyle w:val="TAL"/>
            </w:pPr>
            <w:r w:rsidRPr="006A6394">
              <w:t>Protocol discriminator</w:t>
            </w:r>
          </w:p>
          <w:p w14:paraId="3DE99023" w14:textId="77777777" w:rsidR="00D40C70" w:rsidRPr="006A6394" w:rsidRDefault="00D40C70" w:rsidP="00E6030B">
            <w:pPr>
              <w:pStyle w:val="TAL"/>
            </w:pPr>
            <w:r w:rsidRPr="006A6394">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6A6394" w:rsidRDefault="00D40C70" w:rsidP="00E6030B">
            <w:pPr>
              <w:pStyle w:val="TAC"/>
            </w:pPr>
            <w:r w:rsidRPr="006A6394">
              <w:t>1/2</w:t>
            </w:r>
          </w:p>
        </w:tc>
      </w:tr>
      <w:tr w:rsidR="00D40C70" w:rsidRPr="006A6394"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6A6394" w:rsidRDefault="00D40C70" w:rsidP="00E6030B">
            <w:pPr>
              <w:pStyle w:val="TAL"/>
            </w:pPr>
            <w:r w:rsidRPr="006A6394">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6A6394" w:rsidRDefault="00D40C70" w:rsidP="00E6030B">
            <w:pPr>
              <w:pStyle w:val="TAL"/>
            </w:pPr>
            <w:r w:rsidRPr="006A6394">
              <w:t>Security header type</w:t>
            </w:r>
          </w:p>
          <w:p w14:paraId="53A7C3AC" w14:textId="77777777" w:rsidR="00D40C70" w:rsidRPr="006A6394" w:rsidRDefault="00D40C70" w:rsidP="00E6030B">
            <w:pPr>
              <w:pStyle w:val="TAL"/>
            </w:pPr>
            <w:r w:rsidRPr="006A6394">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6A6394" w:rsidRDefault="00D40C70" w:rsidP="00E6030B">
            <w:pPr>
              <w:pStyle w:val="TAC"/>
            </w:pPr>
            <w:r w:rsidRPr="006A6394">
              <w:t>1/2</w:t>
            </w:r>
          </w:p>
        </w:tc>
      </w:tr>
      <w:tr w:rsidR="00D40C70" w:rsidRPr="006A6394"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6A6394" w:rsidRDefault="00D40C70" w:rsidP="00E6030B">
            <w:pPr>
              <w:pStyle w:val="TAL"/>
            </w:pPr>
            <w:r w:rsidRPr="006A6394">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6A6394" w:rsidRDefault="00D40C70" w:rsidP="00E6030B">
            <w:pPr>
              <w:pStyle w:val="TAL"/>
            </w:pPr>
            <w:r w:rsidRPr="006A6394">
              <w:t>Message type</w:t>
            </w:r>
          </w:p>
          <w:p w14:paraId="02E576C2" w14:textId="77777777" w:rsidR="00D40C70" w:rsidRPr="006A6394" w:rsidRDefault="00D40C70" w:rsidP="00E6030B">
            <w:pPr>
              <w:pStyle w:val="TAL"/>
            </w:pPr>
            <w:r w:rsidRPr="006A6394">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6A6394" w:rsidRDefault="00D40C70" w:rsidP="00E6030B">
            <w:pPr>
              <w:pStyle w:val="TAC"/>
            </w:pPr>
            <w:r w:rsidRPr="006A6394">
              <w:t>1</w:t>
            </w:r>
          </w:p>
        </w:tc>
      </w:tr>
      <w:tr w:rsidR="00D40C70" w:rsidRPr="006A6394"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6A6394" w:rsidRDefault="00D40C70" w:rsidP="00E6030B">
            <w:pPr>
              <w:pStyle w:val="TAL"/>
            </w:pPr>
            <w:r w:rsidRPr="006A6394">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6A6394" w:rsidRDefault="00D40C70" w:rsidP="00E6030B">
            <w:pPr>
              <w:pStyle w:val="TAL"/>
            </w:pPr>
            <w:r w:rsidRPr="006A6394">
              <w:t>Detach type</w:t>
            </w:r>
          </w:p>
          <w:p w14:paraId="41000952" w14:textId="77777777" w:rsidR="00D40C70" w:rsidRPr="006A6394" w:rsidRDefault="00D40C70" w:rsidP="00E6030B">
            <w:pPr>
              <w:pStyle w:val="TAL"/>
            </w:pPr>
            <w:r w:rsidRPr="006A6394">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6A6394" w:rsidRDefault="00D40C70" w:rsidP="00E6030B">
            <w:pPr>
              <w:pStyle w:val="TAC"/>
            </w:pPr>
            <w:r w:rsidRPr="006A6394">
              <w:t>1/2</w:t>
            </w:r>
          </w:p>
        </w:tc>
      </w:tr>
      <w:tr w:rsidR="00D40C70" w:rsidRPr="006A6394"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6A6394" w:rsidRDefault="00D40C70" w:rsidP="00E6030B">
            <w:pPr>
              <w:pStyle w:val="TAL"/>
            </w:pPr>
            <w:r w:rsidRPr="006A6394">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6A6394" w:rsidRDefault="00D40C70" w:rsidP="00E6030B">
            <w:pPr>
              <w:pStyle w:val="TAL"/>
            </w:pPr>
            <w:r w:rsidRPr="006A6394">
              <w:t>NAS key set identifier</w:t>
            </w:r>
          </w:p>
          <w:p w14:paraId="6254A684" w14:textId="1A7FE6B4" w:rsidR="00D40C70" w:rsidRPr="006A6394" w:rsidRDefault="00D40C70" w:rsidP="00E6030B">
            <w:pPr>
              <w:pStyle w:val="TAL"/>
            </w:pPr>
            <w:r w:rsidRPr="006A6394">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6A6394" w:rsidRDefault="00D40C70" w:rsidP="00E6030B">
            <w:pPr>
              <w:pStyle w:val="TAC"/>
            </w:pPr>
            <w:r w:rsidRPr="006A6394">
              <w:t>1/2</w:t>
            </w:r>
          </w:p>
        </w:tc>
      </w:tr>
      <w:tr w:rsidR="00D40C70" w:rsidRPr="006A6394"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6A6394" w:rsidRDefault="00D40C70" w:rsidP="00E6030B">
            <w:pPr>
              <w:pStyle w:val="TAL"/>
            </w:pPr>
            <w:r w:rsidRPr="006A6394">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6A6394" w:rsidRDefault="00D40C70" w:rsidP="00E6030B">
            <w:pPr>
              <w:pStyle w:val="TAL"/>
            </w:pPr>
            <w:r w:rsidRPr="006A6394">
              <w:t>EPS mobile identity</w:t>
            </w:r>
          </w:p>
          <w:p w14:paraId="2505509A" w14:textId="77777777" w:rsidR="00D40C70" w:rsidRPr="006A6394" w:rsidRDefault="00D40C70" w:rsidP="00E6030B">
            <w:pPr>
              <w:pStyle w:val="TAL"/>
            </w:pPr>
            <w:r w:rsidRPr="006A6394">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6A6394" w:rsidRDefault="00D40C70" w:rsidP="00E6030B">
            <w:pPr>
              <w:pStyle w:val="TAC"/>
            </w:pPr>
            <w:r w:rsidRPr="006A6394">
              <w:t>5-12</w:t>
            </w:r>
          </w:p>
        </w:tc>
      </w:tr>
    </w:tbl>
    <w:p w14:paraId="7C0872C5" w14:textId="77777777" w:rsidR="00D40C70" w:rsidRPr="006A6394" w:rsidRDefault="00D40C70" w:rsidP="00D40C70"/>
    <w:p w14:paraId="6B27D731" w14:textId="77777777" w:rsidR="00D40C70" w:rsidRPr="006A6394" w:rsidRDefault="00D40C70" w:rsidP="00295835">
      <w:pPr>
        <w:pStyle w:val="Heading4"/>
      </w:pPr>
      <w:bookmarkStart w:id="4373" w:name="_Toc20218281"/>
      <w:bookmarkStart w:id="4374" w:name="_Toc27744168"/>
      <w:bookmarkStart w:id="4375" w:name="_Toc35959740"/>
      <w:bookmarkStart w:id="4376" w:name="_Toc45203175"/>
      <w:bookmarkStart w:id="4377" w:name="_Toc45700551"/>
      <w:bookmarkStart w:id="4378" w:name="_Toc51920287"/>
      <w:bookmarkStart w:id="4379" w:name="_Toc68251347"/>
      <w:bookmarkStart w:id="4380" w:name="_Toc146260938"/>
      <w:r w:rsidRPr="006A6394">
        <w:t>8.2.11.2</w:t>
      </w:r>
      <w:r w:rsidRPr="006A6394">
        <w:tab/>
        <w:t>Detach request (UE terminated detach)</w:t>
      </w:r>
      <w:bookmarkEnd w:id="4373"/>
      <w:bookmarkEnd w:id="4374"/>
      <w:bookmarkEnd w:id="4375"/>
      <w:bookmarkEnd w:id="4376"/>
      <w:bookmarkEnd w:id="4377"/>
      <w:bookmarkEnd w:id="4378"/>
      <w:bookmarkEnd w:id="4379"/>
      <w:bookmarkEnd w:id="4380"/>
    </w:p>
    <w:p w14:paraId="727754BB" w14:textId="77777777" w:rsidR="00D40C70" w:rsidRPr="006A6394" w:rsidRDefault="00D40C70" w:rsidP="00295835">
      <w:pPr>
        <w:pStyle w:val="Heading5"/>
      </w:pPr>
      <w:bookmarkStart w:id="4381" w:name="_Toc20218282"/>
      <w:bookmarkStart w:id="4382" w:name="_Toc27744169"/>
      <w:bookmarkStart w:id="4383" w:name="_Toc35959741"/>
      <w:bookmarkStart w:id="4384" w:name="_Toc45203176"/>
      <w:bookmarkStart w:id="4385" w:name="_Toc45700552"/>
      <w:bookmarkStart w:id="4386" w:name="_Toc51920288"/>
      <w:bookmarkStart w:id="4387" w:name="_Toc68251348"/>
      <w:bookmarkStart w:id="4388" w:name="_Toc146260939"/>
      <w:r w:rsidRPr="006A6394">
        <w:t>8.2.11.2.1</w:t>
      </w:r>
      <w:r w:rsidRPr="006A6394">
        <w:tab/>
        <w:t>Message definition</w:t>
      </w:r>
      <w:bookmarkEnd w:id="4381"/>
      <w:bookmarkEnd w:id="4382"/>
      <w:bookmarkEnd w:id="4383"/>
      <w:bookmarkEnd w:id="4384"/>
      <w:bookmarkEnd w:id="4385"/>
      <w:bookmarkEnd w:id="4386"/>
      <w:bookmarkEnd w:id="4387"/>
      <w:bookmarkEnd w:id="4388"/>
    </w:p>
    <w:p w14:paraId="66FA735B" w14:textId="77777777" w:rsidR="00D40C70" w:rsidRPr="006A6394" w:rsidRDefault="00D40C70" w:rsidP="00D40C70">
      <w:r w:rsidRPr="006A6394">
        <w:t>This message is sent by the network to request the release of an EMM context. See table 8.2.11.2.1.</w:t>
      </w:r>
    </w:p>
    <w:p w14:paraId="312859C7" w14:textId="77777777" w:rsidR="00D40C70" w:rsidRPr="006A6394" w:rsidRDefault="00D40C70" w:rsidP="00D40C70">
      <w:pPr>
        <w:pStyle w:val="B1"/>
      </w:pPr>
      <w:r w:rsidRPr="006A6394">
        <w:t>Message type:</w:t>
      </w:r>
      <w:r w:rsidRPr="006A6394">
        <w:tab/>
        <w:t>DETACH REQUEST</w:t>
      </w:r>
    </w:p>
    <w:p w14:paraId="7408FA76" w14:textId="77777777" w:rsidR="00D40C70" w:rsidRPr="006A6394" w:rsidRDefault="00D40C70" w:rsidP="00D40C70">
      <w:pPr>
        <w:pStyle w:val="B1"/>
      </w:pPr>
      <w:r w:rsidRPr="006A6394">
        <w:t>Significance:</w:t>
      </w:r>
      <w:r w:rsidRPr="006A6394">
        <w:tab/>
        <w:t>dual</w:t>
      </w:r>
    </w:p>
    <w:p w14:paraId="177D7289" w14:textId="77777777" w:rsidR="00D40C70" w:rsidRPr="006A6394" w:rsidRDefault="00D40C70" w:rsidP="00D40C70">
      <w:pPr>
        <w:pStyle w:val="B1"/>
      </w:pPr>
      <w:r w:rsidRPr="006A6394">
        <w:t>Direction:</w:t>
      </w:r>
      <w:r w:rsidRPr="006A6394">
        <w:tab/>
        <w:t>network to UE</w:t>
      </w:r>
    </w:p>
    <w:p w14:paraId="429FBA60" w14:textId="77777777" w:rsidR="00D40C70" w:rsidRPr="006A6394" w:rsidRDefault="00D40C70" w:rsidP="00D40C70">
      <w:pPr>
        <w:pStyle w:val="TH"/>
      </w:pPr>
      <w:r w:rsidRPr="006A6394">
        <w:t>Table 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6A6394" w:rsidRDefault="00D40C70" w:rsidP="00E6030B">
            <w:pPr>
              <w:pStyle w:val="TAH"/>
            </w:pPr>
            <w:r w:rsidRPr="006A6394">
              <w:t>Length</w:t>
            </w:r>
          </w:p>
        </w:tc>
      </w:tr>
      <w:tr w:rsidR="00D40C70" w:rsidRPr="006A6394"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6A6394" w:rsidRDefault="00D40C70" w:rsidP="00E6030B">
            <w:pPr>
              <w:pStyle w:val="TAL"/>
            </w:pPr>
            <w:r w:rsidRPr="006A6394">
              <w:t>Protocol discriminator</w:t>
            </w:r>
          </w:p>
          <w:p w14:paraId="741E7C0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6A6394" w:rsidRDefault="00D40C70" w:rsidP="00E6030B">
            <w:pPr>
              <w:pStyle w:val="TAC"/>
            </w:pPr>
            <w:r w:rsidRPr="006A6394">
              <w:t>1/2</w:t>
            </w:r>
          </w:p>
        </w:tc>
      </w:tr>
      <w:tr w:rsidR="00D40C70" w:rsidRPr="006A6394"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6A6394" w:rsidRDefault="00D40C70" w:rsidP="00E6030B">
            <w:pPr>
              <w:pStyle w:val="TAL"/>
            </w:pPr>
            <w:r w:rsidRPr="006A6394">
              <w:t>Security header type</w:t>
            </w:r>
          </w:p>
          <w:p w14:paraId="56ED0CA8"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6A6394" w:rsidRDefault="00D40C70" w:rsidP="00E6030B">
            <w:pPr>
              <w:pStyle w:val="TAC"/>
            </w:pPr>
            <w:r w:rsidRPr="006A6394">
              <w:t>1/2</w:t>
            </w:r>
          </w:p>
        </w:tc>
      </w:tr>
      <w:tr w:rsidR="00D40C70" w:rsidRPr="006A6394"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6A6394" w:rsidRDefault="00D40C70" w:rsidP="00E6030B">
            <w:pPr>
              <w:pStyle w:val="TAL"/>
            </w:pPr>
            <w:r w:rsidRPr="006A6394">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6A6394" w:rsidRDefault="00D40C70" w:rsidP="00E6030B">
            <w:pPr>
              <w:pStyle w:val="TAL"/>
            </w:pPr>
            <w:r w:rsidRPr="006A6394">
              <w:t>Message type</w:t>
            </w:r>
          </w:p>
          <w:p w14:paraId="3C72322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6A6394" w:rsidRDefault="00D40C70" w:rsidP="00E6030B">
            <w:pPr>
              <w:pStyle w:val="TAC"/>
            </w:pPr>
            <w:r w:rsidRPr="006A6394">
              <w:t>1</w:t>
            </w:r>
          </w:p>
        </w:tc>
      </w:tr>
      <w:tr w:rsidR="00D40C70" w:rsidRPr="006A6394"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6A6394" w:rsidRDefault="00D40C70" w:rsidP="00E6030B">
            <w:pPr>
              <w:pStyle w:val="TAL"/>
            </w:pPr>
            <w:r w:rsidRPr="006A6394">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6A6394" w:rsidRDefault="00D40C70" w:rsidP="00E6030B">
            <w:pPr>
              <w:pStyle w:val="TAL"/>
            </w:pPr>
            <w:r w:rsidRPr="006A6394">
              <w:t>Detach type</w:t>
            </w:r>
          </w:p>
          <w:p w14:paraId="784CC59F" w14:textId="77777777" w:rsidR="00D40C70" w:rsidRPr="006A6394" w:rsidRDefault="00D40C70" w:rsidP="00E6030B">
            <w:pPr>
              <w:pStyle w:val="TAL"/>
            </w:pPr>
            <w:r w:rsidRPr="006A6394">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6A6394" w:rsidRDefault="00D40C70" w:rsidP="00E6030B">
            <w:pPr>
              <w:pStyle w:val="TAC"/>
            </w:pPr>
            <w:r w:rsidRPr="006A6394">
              <w:t>1/2</w:t>
            </w:r>
          </w:p>
        </w:tc>
      </w:tr>
      <w:tr w:rsidR="00D40C70" w:rsidRPr="006A6394"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6A6394" w:rsidRDefault="00D40C70" w:rsidP="00E6030B">
            <w:pPr>
              <w:pStyle w:val="TAL"/>
            </w:pPr>
            <w:r w:rsidRPr="006A6394">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6A6394" w:rsidRDefault="00D40C70" w:rsidP="00E6030B">
            <w:pPr>
              <w:pStyle w:val="TAL"/>
            </w:pPr>
            <w:r w:rsidRPr="006A6394">
              <w:t>Spare half octet</w:t>
            </w:r>
          </w:p>
          <w:p w14:paraId="1D2CFB55" w14:textId="2655BDC0"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6A6394" w:rsidRDefault="00D40C70" w:rsidP="00E6030B">
            <w:pPr>
              <w:pStyle w:val="TAC"/>
            </w:pPr>
            <w:r w:rsidRPr="006A6394">
              <w:t>1/2</w:t>
            </w:r>
          </w:p>
        </w:tc>
      </w:tr>
      <w:tr w:rsidR="00D40C70" w:rsidRPr="006A6394"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6A6394" w:rsidRDefault="00D40C70" w:rsidP="00E6030B">
            <w:pPr>
              <w:pStyle w:val="TAL"/>
            </w:pPr>
            <w:r w:rsidRPr="006A6394">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6A6394" w:rsidRDefault="00D40C70" w:rsidP="00E6030B">
            <w:pPr>
              <w:pStyle w:val="TAL"/>
            </w:pPr>
            <w:r w:rsidRPr="006A6394">
              <w:t>EMM cause</w:t>
            </w:r>
          </w:p>
          <w:p w14:paraId="4B46922C"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6A6394" w:rsidRDefault="00D40C70" w:rsidP="00E6030B">
            <w:pPr>
              <w:pStyle w:val="TAC"/>
            </w:pPr>
            <w:r w:rsidRPr="006A6394">
              <w:t>2</w:t>
            </w:r>
          </w:p>
        </w:tc>
      </w:tr>
      <w:tr w:rsidR="0090646E" w:rsidRPr="006A6394"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6A6394" w:rsidRDefault="0090646E" w:rsidP="0090646E">
            <w:pPr>
              <w:pStyle w:val="TAL"/>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6A6394" w:rsidRDefault="0090646E" w:rsidP="0090646E">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CE60D4" w:rsidRDefault="0090646E" w:rsidP="0090646E">
            <w:pPr>
              <w:pStyle w:val="TAL"/>
            </w:pPr>
            <w:r w:rsidRPr="00CE60D4">
              <w:t>GPRS timer 3</w:t>
            </w:r>
          </w:p>
          <w:p w14:paraId="61946E45" w14:textId="23841F77" w:rsidR="0090646E" w:rsidRPr="006A6394" w:rsidRDefault="0090646E" w:rsidP="0090646E">
            <w:pPr>
              <w:pStyle w:val="TAL"/>
            </w:pPr>
            <w:r>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6A6394" w:rsidRDefault="0090646E" w:rsidP="0090646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6A6394" w:rsidRDefault="0090646E" w:rsidP="0090646E">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6A6394" w:rsidRDefault="0090646E" w:rsidP="0090646E">
            <w:pPr>
              <w:pStyle w:val="TAC"/>
            </w:pPr>
            <w:r>
              <w:rPr>
                <w:lang w:eastAsia="ja-JP"/>
              </w:rPr>
              <w:t>3</w:t>
            </w:r>
          </w:p>
        </w:tc>
      </w:tr>
      <w:tr w:rsidR="00D07586" w:rsidRPr="006A6394"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CE60D4" w:rsidRDefault="00D07586" w:rsidP="00D07586">
            <w:pPr>
              <w:pStyle w:val="TAL"/>
            </w:pPr>
            <w:r>
              <w:t>T</w:t>
            </w:r>
            <w:r w:rsidRPr="00CE60D4">
              <w:t>racking area identity list</w:t>
            </w:r>
          </w:p>
          <w:p w14:paraId="5D02EABA" w14:textId="3688F332"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6A6394" w:rsidRDefault="00D07586" w:rsidP="00D07586">
            <w:pPr>
              <w:pStyle w:val="TAC"/>
            </w:pPr>
            <w:r>
              <w:t>9-98</w:t>
            </w:r>
          </w:p>
        </w:tc>
      </w:tr>
      <w:tr w:rsidR="00D07586" w:rsidRPr="006A6394"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CE60D4" w:rsidRDefault="00D07586" w:rsidP="00D07586">
            <w:pPr>
              <w:pStyle w:val="TAL"/>
            </w:pPr>
            <w:r>
              <w:t>T</w:t>
            </w:r>
            <w:r w:rsidRPr="00CE60D4">
              <w:t>racking area identity list</w:t>
            </w:r>
          </w:p>
          <w:p w14:paraId="28622812" w14:textId="7809759D"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6A6394" w:rsidRDefault="00D07586" w:rsidP="00D07586">
            <w:pPr>
              <w:pStyle w:val="TAC"/>
            </w:pPr>
            <w:r>
              <w:t>9-98</w:t>
            </w:r>
          </w:p>
        </w:tc>
      </w:tr>
    </w:tbl>
    <w:p w14:paraId="7824F355" w14:textId="77777777" w:rsidR="00D40C70" w:rsidRPr="006A6394" w:rsidRDefault="00D40C70" w:rsidP="00D40C70"/>
    <w:p w14:paraId="3C97FA44" w14:textId="77777777" w:rsidR="00D40C70" w:rsidRPr="006A6394" w:rsidRDefault="00D40C70" w:rsidP="00295835">
      <w:pPr>
        <w:pStyle w:val="Heading5"/>
      </w:pPr>
      <w:bookmarkStart w:id="4389" w:name="_Toc20218283"/>
      <w:bookmarkStart w:id="4390" w:name="_Toc27744170"/>
      <w:bookmarkStart w:id="4391" w:name="_Toc35959742"/>
      <w:bookmarkStart w:id="4392" w:name="_Toc45203177"/>
      <w:bookmarkStart w:id="4393" w:name="_Toc45700553"/>
      <w:bookmarkStart w:id="4394" w:name="_Toc51920289"/>
      <w:bookmarkStart w:id="4395" w:name="_Toc68251349"/>
      <w:bookmarkStart w:id="4396" w:name="_Toc146260940"/>
      <w:r w:rsidRPr="006A6394">
        <w:t>8.2.11.2.2</w:t>
      </w:r>
      <w:r w:rsidRPr="006A6394">
        <w:tab/>
        <w:t>EMM cause</w:t>
      </w:r>
      <w:bookmarkEnd w:id="4389"/>
      <w:bookmarkEnd w:id="4390"/>
      <w:bookmarkEnd w:id="4391"/>
      <w:bookmarkEnd w:id="4392"/>
      <w:bookmarkEnd w:id="4393"/>
      <w:bookmarkEnd w:id="4394"/>
      <w:bookmarkEnd w:id="4395"/>
      <w:bookmarkEnd w:id="4396"/>
    </w:p>
    <w:p w14:paraId="2D68DC3E" w14:textId="2C5497BC" w:rsidR="00D40C70" w:rsidRDefault="00D40C70" w:rsidP="00D40C70">
      <w:r w:rsidRPr="006A6394">
        <w:t>This information element is included if an EMM cause is provided.</w:t>
      </w:r>
    </w:p>
    <w:p w14:paraId="7AA32ECE" w14:textId="4A959A3C" w:rsidR="00D07586" w:rsidRPr="008E342A" w:rsidRDefault="00D07586" w:rsidP="00C409FA">
      <w:pPr>
        <w:pStyle w:val="Heading5"/>
      </w:pPr>
      <w:bookmarkStart w:id="4397" w:name="_Toc146260941"/>
      <w:r w:rsidRPr="006A6394">
        <w:t>8.2.</w:t>
      </w:r>
      <w:r w:rsidRPr="006A6394">
        <w:rPr>
          <w:lang w:eastAsia="ja-JP"/>
        </w:rPr>
        <w:t>1</w:t>
      </w:r>
      <w:r>
        <w:rPr>
          <w:lang w:eastAsia="ja-JP"/>
        </w:rPr>
        <w:t>1</w:t>
      </w:r>
      <w:r w:rsidRPr="006A6394">
        <w:t>.</w:t>
      </w:r>
      <w:r>
        <w:t>2.3</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397"/>
    </w:p>
    <w:p w14:paraId="61479B8E"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13278735" w14:textId="2F65208E" w:rsidR="00D07586" w:rsidRPr="00C41D59" w:rsidRDefault="00D07586" w:rsidP="00C409FA">
      <w:pPr>
        <w:pStyle w:val="Heading5"/>
      </w:pPr>
      <w:bookmarkStart w:id="4398" w:name="_Toc146260942"/>
      <w:r w:rsidRPr="006A6394">
        <w:t>8.2.</w:t>
      </w:r>
      <w:r w:rsidRPr="006A6394">
        <w:rPr>
          <w:lang w:eastAsia="ja-JP"/>
        </w:rPr>
        <w:t>1</w:t>
      </w:r>
      <w:r>
        <w:rPr>
          <w:lang w:eastAsia="ja-JP"/>
        </w:rPr>
        <w:t>1</w:t>
      </w:r>
      <w:r w:rsidRPr="006A6394">
        <w:t>.</w:t>
      </w:r>
      <w:r>
        <w:t>2.4</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398"/>
    </w:p>
    <w:p w14:paraId="444DE050" w14:textId="73EC3D2B" w:rsidR="00D07586"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330CDCD9" w14:textId="087B1268" w:rsidR="0090646E" w:rsidRPr="0035520A" w:rsidRDefault="0090646E" w:rsidP="0090646E">
      <w:pPr>
        <w:pStyle w:val="Heading5"/>
        <w:rPr>
          <w:lang w:val="en-US" w:eastAsia="ko-KR"/>
        </w:rPr>
      </w:pPr>
      <w:bookmarkStart w:id="4399" w:name="_Toc146260943"/>
      <w:r w:rsidRPr="0035520A">
        <w:rPr>
          <w:lang w:val="en-US" w:eastAsia="ko-KR"/>
        </w:rPr>
        <w:t>8.2.</w:t>
      </w:r>
      <w:r>
        <w:rPr>
          <w:lang w:val="en-US" w:eastAsia="ko-KR"/>
        </w:rPr>
        <w:t>11</w:t>
      </w:r>
      <w:r w:rsidRPr="0035520A">
        <w:rPr>
          <w:lang w:val="en-US" w:eastAsia="ko-KR"/>
        </w:rPr>
        <w:t>.</w:t>
      </w:r>
      <w:r>
        <w:rPr>
          <w:lang w:val="en-US" w:eastAsia="ko-KR"/>
        </w:rPr>
        <w:t>2.5</w:t>
      </w:r>
      <w:r w:rsidRPr="0035520A">
        <w:rPr>
          <w:lang w:val="en-US" w:eastAsia="ko-KR"/>
        </w:rPr>
        <w:tab/>
      </w:r>
      <w:r>
        <w:rPr>
          <w:lang w:val="en-US" w:eastAsia="ko-KR"/>
        </w:rPr>
        <w:t>Lower bound timer</w:t>
      </w:r>
      <w:r>
        <w:t xml:space="preserve"> value</w:t>
      </w:r>
      <w:bookmarkEnd w:id="4399"/>
    </w:p>
    <w:p w14:paraId="48F39C52" w14:textId="5A36682D" w:rsidR="0090646E" w:rsidRPr="00C409FA" w:rsidRDefault="0090646E" w:rsidP="00D40C70">
      <w:pPr>
        <w:rPr>
          <w:lang w:val="en-US"/>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2AD612B0" w14:textId="77777777" w:rsidR="00D40C70" w:rsidRPr="006A6394" w:rsidRDefault="00D40C70" w:rsidP="00295835">
      <w:pPr>
        <w:pStyle w:val="Heading3"/>
      </w:pPr>
      <w:bookmarkStart w:id="4400" w:name="_Toc20218284"/>
      <w:bookmarkStart w:id="4401" w:name="_Toc27744171"/>
      <w:bookmarkStart w:id="4402" w:name="_Toc35959743"/>
      <w:bookmarkStart w:id="4403" w:name="_Toc45203178"/>
      <w:bookmarkStart w:id="4404" w:name="_Toc45700554"/>
      <w:bookmarkStart w:id="4405" w:name="_Toc51920290"/>
      <w:bookmarkStart w:id="4406" w:name="_Toc68251350"/>
      <w:bookmarkStart w:id="4407" w:name="_Toc146260944"/>
      <w:r w:rsidRPr="006A6394">
        <w:t>8.2.12</w:t>
      </w:r>
      <w:r w:rsidRPr="006A6394">
        <w:tab/>
        <w:t>Downlink NAS Transport</w:t>
      </w:r>
      <w:bookmarkEnd w:id="4400"/>
      <w:bookmarkEnd w:id="4401"/>
      <w:bookmarkEnd w:id="4402"/>
      <w:bookmarkEnd w:id="4403"/>
      <w:bookmarkEnd w:id="4404"/>
      <w:bookmarkEnd w:id="4405"/>
      <w:bookmarkEnd w:id="4406"/>
      <w:bookmarkEnd w:id="4407"/>
    </w:p>
    <w:p w14:paraId="7197AD72" w14:textId="77777777" w:rsidR="00D40C70" w:rsidRPr="006A6394" w:rsidRDefault="00D40C70" w:rsidP="00D40C70">
      <w:r w:rsidRPr="006A6394">
        <w:t>This message is sent by the network to the UE in order to carry an SMS message in encapsulated format. See table 8.2.12.1.</w:t>
      </w:r>
    </w:p>
    <w:p w14:paraId="62E5E181" w14:textId="77777777" w:rsidR="00D40C70" w:rsidRPr="006A6394" w:rsidRDefault="00D40C70" w:rsidP="00D40C70">
      <w:pPr>
        <w:pStyle w:val="B1"/>
      </w:pPr>
      <w:r w:rsidRPr="006A6394">
        <w:t>Message type:</w:t>
      </w:r>
      <w:r w:rsidRPr="006A6394">
        <w:tab/>
        <w:t>DOWNLINK NAS TRANSPORT</w:t>
      </w:r>
    </w:p>
    <w:p w14:paraId="2808EBB4" w14:textId="77777777" w:rsidR="00D40C70" w:rsidRPr="006A6394" w:rsidRDefault="00D40C70" w:rsidP="00D40C70">
      <w:pPr>
        <w:pStyle w:val="B1"/>
      </w:pPr>
      <w:r w:rsidRPr="006A6394">
        <w:t>Significance:</w:t>
      </w:r>
      <w:r w:rsidRPr="006A6394">
        <w:tab/>
        <w:t>dual</w:t>
      </w:r>
    </w:p>
    <w:p w14:paraId="79472A0F" w14:textId="77777777" w:rsidR="00D40C70" w:rsidRPr="006A6394" w:rsidRDefault="00D40C70" w:rsidP="00D40C70">
      <w:pPr>
        <w:pStyle w:val="B1"/>
      </w:pPr>
      <w:r w:rsidRPr="006A6394">
        <w:t>Direction:</w:t>
      </w:r>
      <w:r w:rsidRPr="006A6394">
        <w:tab/>
        <w:t>network to UE</w:t>
      </w:r>
    </w:p>
    <w:p w14:paraId="3A258134" w14:textId="77777777" w:rsidR="00D40C70" w:rsidRPr="006A6394" w:rsidRDefault="00D40C70" w:rsidP="00D40C70">
      <w:pPr>
        <w:pStyle w:val="TH"/>
      </w:pPr>
      <w:r w:rsidRPr="006A6394">
        <w:t>Table 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7D3D0BB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DA7631"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6F5088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154C48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C049D0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808E68B"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28812389" w14:textId="77777777" w:rsidR="00D40C70" w:rsidRPr="006A6394" w:rsidRDefault="00D40C70" w:rsidP="00E6030B">
            <w:pPr>
              <w:pStyle w:val="TAH"/>
            </w:pPr>
            <w:r w:rsidRPr="006A6394">
              <w:t>Length</w:t>
            </w:r>
          </w:p>
        </w:tc>
      </w:tr>
      <w:tr w:rsidR="00D40C70" w:rsidRPr="006A6394" w14:paraId="4835F9C4"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9F780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70CE651"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4EC7383" w14:textId="77777777" w:rsidR="00D40C70" w:rsidRPr="006A6394" w:rsidRDefault="00D40C70" w:rsidP="00E6030B">
            <w:pPr>
              <w:pStyle w:val="TAL"/>
            </w:pPr>
            <w:r w:rsidRPr="006A6394">
              <w:t>Protocol discriminator</w:t>
            </w:r>
          </w:p>
          <w:p w14:paraId="5E184A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4E9F9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25C3A6"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6CFAD3D" w14:textId="77777777" w:rsidR="00D40C70" w:rsidRPr="006A6394" w:rsidRDefault="00D40C70" w:rsidP="00E6030B">
            <w:pPr>
              <w:pStyle w:val="TAC"/>
            </w:pPr>
            <w:r w:rsidRPr="006A6394">
              <w:t>1/2</w:t>
            </w:r>
          </w:p>
        </w:tc>
      </w:tr>
      <w:tr w:rsidR="00D40C70" w:rsidRPr="006A6394" w14:paraId="2FFBCDD2"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9BBB0A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754925"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83CCAE" w14:textId="77777777" w:rsidR="00D40C70" w:rsidRPr="006A6394" w:rsidRDefault="00D40C70" w:rsidP="00E6030B">
            <w:pPr>
              <w:pStyle w:val="TAL"/>
            </w:pPr>
            <w:r w:rsidRPr="006A6394">
              <w:t>Security header type</w:t>
            </w:r>
          </w:p>
          <w:p w14:paraId="215030EA"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1C7144A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0642EC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E63A69D" w14:textId="77777777" w:rsidR="00D40C70" w:rsidRPr="006A6394" w:rsidRDefault="00D40C70" w:rsidP="00E6030B">
            <w:pPr>
              <w:pStyle w:val="TAC"/>
            </w:pPr>
            <w:r w:rsidRPr="006A6394">
              <w:t>1/2</w:t>
            </w:r>
          </w:p>
        </w:tc>
      </w:tr>
      <w:tr w:rsidR="00D40C70" w:rsidRPr="006A6394" w14:paraId="309F79CE"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3C3A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3450F99" w14:textId="77777777" w:rsidR="00D40C70" w:rsidRPr="006A6394" w:rsidRDefault="00D40C70" w:rsidP="00E6030B">
            <w:pPr>
              <w:pStyle w:val="TAL"/>
            </w:pPr>
            <w:r w:rsidRPr="006A6394">
              <w:t>Down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B7409B7" w14:textId="77777777" w:rsidR="00D40C70" w:rsidRPr="006A6394" w:rsidRDefault="00D40C70" w:rsidP="00E6030B">
            <w:pPr>
              <w:pStyle w:val="TAL"/>
            </w:pPr>
            <w:r w:rsidRPr="006A6394">
              <w:t>Message type</w:t>
            </w:r>
          </w:p>
          <w:p w14:paraId="0DA5A6F9"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7034ABE"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4571BE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CD69F05" w14:textId="77777777" w:rsidR="00D40C70" w:rsidRPr="006A6394" w:rsidRDefault="00D40C70" w:rsidP="00E6030B">
            <w:pPr>
              <w:pStyle w:val="TAC"/>
            </w:pPr>
            <w:r w:rsidRPr="006A6394">
              <w:t>1</w:t>
            </w:r>
          </w:p>
        </w:tc>
      </w:tr>
      <w:tr w:rsidR="00D40C70" w:rsidRPr="006A6394" w14:paraId="1CCF7F54"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11098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4B33C40"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B1B29E9" w14:textId="77777777" w:rsidR="00D40C70" w:rsidRPr="006A6394" w:rsidRDefault="00D40C70" w:rsidP="00E6030B">
            <w:pPr>
              <w:pStyle w:val="TAL"/>
            </w:pPr>
            <w:r w:rsidRPr="006A6394">
              <w:t>NAS message container</w:t>
            </w:r>
          </w:p>
          <w:p w14:paraId="2C238E2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6B109A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7143123"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tcPr>
          <w:p w14:paraId="5CAE1103" w14:textId="77777777" w:rsidR="00D40C70" w:rsidRPr="006A6394" w:rsidRDefault="00D40C70" w:rsidP="00E6030B">
            <w:pPr>
              <w:pStyle w:val="TAC"/>
            </w:pPr>
            <w:r w:rsidRPr="006A6394">
              <w:t>3-252</w:t>
            </w:r>
          </w:p>
        </w:tc>
      </w:tr>
    </w:tbl>
    <w:p w14:paraId="5F5467D2" w14:textId="77777777" w:rsidR="00D40C70" w:rsidRPr="006A6394" w:rsidRDefault="00D40C70" w:rsidP="00D40C70">
      <w:pPr>
        <w:rPr>
          <w:noProof/>
        </w:rPr>
      </w:pPr>
    </w:p>
    <w:p w14:paraId="441FC6DE" w14:textId="77777777" w:rsidR="00D40C70" w:rsidRPr="006A6394" w:rsidRDefault="00D40C70" w:rsidP="00295835">
      <w:pPr>
        <w:pStyle w:val="Heading3"/>
      </w:pPr>
      <w:bookmarkStart w:id="4408" w:name="_Toc20218285"/>
      <w:bookmarkStart w:id="4409" w:name="_Toc27744172"/>
      <w:bookmarkStart w:id="4410" w:name="_Toc35959744"/>
      <w:bookmarkStart w:id="4411" w:name="_Toc45203179"/>
      <w:bookmarkStart w:id="4412" w:name="_Toc45700555"/>
      <w:bookmarkStart w:id="4413" w:name="_Toc51920291"/>
      <w:bookmarkStart w:id="4414" w:name="_Toc68251351"/>
      <w:bookmarkStart w:id="4415" w:name="_Toc146260945"/>
      <w:r w:rsidRPr="006A6394">
        <w:t>8.2.13</w:t>
      </w:r>
      <w:r w:rsidRPr="006A6394">
        <w:tab/>
        <w:t>EMM information</w:t>
      </w:r>
      <w:bookmarkEnd w:id="4408"/>
      <w:bookmarkEnd w:id="4409"/>
      <w:bookmarkEnd w:id="4410"/>
      <w:bookmarkEnd w:id="4411"/>
      <w:bookmarkEnd w:id="4412"/>
      <w:bookmarkEnd w:id="4413"/>
      <w:bookmarkEnd w:id="4414"/>
      <w:bookmarkEnd w:id="4415"/>
    </w:p>
    <w:p w14:paraId="121D1BDA" w14:textId="77777777" w:rsidR="00D40C70" w:rsidRPr="006A6394" w:rsidRDefault="00D40C70" w:rsidP="00295835">
      <w:pPr>
        <w:pStyle w:val="Heading4"/>
      </w:pPr>
      <w:bookmarkStart w:id="4416" w:name="_Toc20218286"/>
      <w:bookmarkStart w:id="4417" w:name="_Toc27744173"/>
      <w:bookmarkStart w:id="4418" w:name="_Toc35959745"/>
      <w:bookmarkStart w:id="4419" w:name="_Toc45203180"/>
      <w:bookmarkStart w:id="4420" w:name="_Toc45700556"/>
      <w:bookmarkStart w:id="4421" w:name="_Toc51920292"/>
      <w:bookmarkStart w:id="4422" w:name="_Toc68251352"/>
      <w:bookmarkStart w:id="4423" w:name="_Toc146260946"/>
      <w:r w:rsidRPr="006A6394">
        <w:t>8.2.13.1</w:t>
      </w:r>
      <w:r w:rsidRPr="006A6394">
        <w:tab/>
        <w:t>Message definition</w:t>
      </w:r>
      <w:bookmarkEnd w:id="4416"/>
      <w:bookmarkEnd w:id="4417"/>
      <w:bookmarkEnd w:id="4418"/>
      <w:bookmarkEnd w:id="4419"/>
      <w:bookmarkEnd w:id="4420"/>
      <w:bookmarkEnd w:id="4421"/>
      <w:bookmarkEnd w:id="4422"/>
      <w:bookmarkEnd w:id="4423"/>
    </w:p>
    <w:p w14:paraId="01C22E93" w14:textId="77777777" w:rsidR="00D40C70" w:rsidRPr="006A6394" w:rsidRDefault="00D40C70" w:rsidP="00D40C70">
      <w:r w:rsidRPr="006A6394">
        <w:t>This message is sent by the network at any time during EMM context is established to send certain information to the UE. See table 8.2.13.1.</w:t>
      </w:r>
    </w:p>
    <w:p w14:paraId="11816F9C" w14:textId="77777777" w:rsidR="00D40C70" w:rsidRPr="006A6394" w:rsidRDefault="00D40C70" w:rsidP="00D40C70">
      <w:pPr>
        <w:pStyle w:val="B1"/>
      </w:pPr>
      <w:r w:rsidRPr="006A6394">
        <w:t>Message type:</w:t>
      </w:r>
      <w:r w:rsidRPr="006A6394">
        <w:tab/>
        <w:t>EMM INFORMATION</w:t>
      </w:r>
    </w:p>
    <w:p w14:paraId="2DA35B9D" w14:textId="77777777" w:rsidR="00D40C70" w:rsidRPr="006A6394" w:rsidRDefault="00D40C70" w:rsidP="00D40C70">
      <w:pPr>
        <w:pStyle w:val="B1"/>
      </w:pPr>
      <w:r w:rsidRPr="006A6394">
        <w:t>Significance:</w:t>
      </w:r>
      <w:r w:rsidRPr="006A6394">
        <w:tab/>
        <w:t>local</w:t>
      </w:r>
    </w:p>
    <w:p w14:paraId="6EFE5965" w14:textId="77777777" w:rsidR="00D40C70" w:rsidRPr="006A6394" w:rsidRDefault="00D40C70" w:rsidP="00D40C70">
      <w:pPr>
        <w:pStyle w:val="B1"/>
      </w:pPr>
      <w:r w:rsidRPr="006A6394">
        <w:t>Direction:</w:t>
      </w:r>
      <w:r w:rsidRPr="006A6394">
        <w:tab/>
        <w:t>network to UE</w:t>
      </w:r>
    </w:p>
    <w:p w14:paraId="2EB85CD9" w14:textId="77777777" w:rsidR="00D40C70" w:rsidRPr="006A6394" w:rsidRDefault="00D40C70" w:rsidP="00D40C70">
      <w:pPr>
        <w:pStyle w:val="TH"/>
      </w:pPr>
      <w:r w:rsidRPr="006A6394">
        <w:t>Table 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65E203FF"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1CEAC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0C42DE4"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12135C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219FF99"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A6F494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6A5BFC11" w14:textId="77777777" w:rsidR="00D40C70" w:rsidRPr="006A6394" w:rsidRDefault="00D40C70" w:rsidP="00E6030B">
            <w:pPr>
              <w:pStyle w:val="TAH"/>
            </w:pPr>
            <w:r w:rsidRPr="006A6394">
              <w:t>Length</w:t>
            </w:r>
          </w:p>
        </w:tc>
      </w:tr>
      <w:tr w:rsidR="00D40C70" w:rsidRPr="006A6394" w14:paraId="1BD5A84B"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C0361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7CBC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9814658" w14:textId="77777777" w:rsidR="00D40C70" w:rsidRPr="006A6394" w:rsidRDefault="00D40C70" w:rsidP="00E6030B">
            <w:pPr>
              <w:pStyle w:val="TAL"/>
            </w:pPr>
            <w:r w:rsidRPr="006A6394">
              <w:t>Protocol discriminator</w:t>
            </w:r>
          </w:p>
          <w:p w14:paraId="0F746887"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FDAAC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30F0FB6"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3DA615A" w14:textId="77777777" w:rsidR="00D40C70" w:rsidRPr="006A6394" w:rsidRDefault="00D40C70" w:rsidP="00E6030B">
            <w:pPr>
              <w:pStyle w:val="TAC"/>
            </w:pPr>
            <w:r w:rsidRPr="006A6394">
              <w:t>1/2</w:t>
            </w:r>
          </w:p>
        </w:tc>
      </w:tr>
      <w:tr w:rsidR="00D40C70" w:rsidRPr="006A6394" w14:paraId="1EA2E86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A613B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44E745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0D153EC" w14:textId="77777777" w:rsidR="00D40C70" w:rsidRPr="006A6394" w:rsidRDefault="00D40C70" w:rsidP="00E6030B">
            <w:pPr>
              <w:pStyle w:val="TAL"/>
            </w:pPr>
            <w:r w:rsidRPr="006A6394">
              <w:t>Security header type</w:t>
            </w:r>
          </w:p>
          <w:p w14:paraId="798D280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7455D3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B16406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B284F2" w14:textId="77777777" w:rsidR="00D40C70" w:rsidRPr="006A6394" w:rsidRDefault="00D40C70" w:rsidP="00E6030B">
            <w:pPr>
              <w:pStyle w:val="TAC"/>
            </w:pPr>
            <w:r w:rsidRPr="006A6394">
              <w:t>1/2</w:t>
            </w:r>
          </w:p>
        </w:tc>
      </w:tr>
      <w:tr w:rsidR="00D40C70" w:rsidRPr="006A6394" w14:paraId="4C60264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BA322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23A6C4" w14:textId="77777777" w:rsidR="00D40C70" w:rsidRPr="006A6394" w:rsidRDefault="00D40C70" w:rsidP="00E6030B">
            <w:pPr>
              <w:pStyle w:val="TAL"/>
            </w:pPr>
            <w:r w:rsidRPr="006A6394">
              <w:t>E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6C16C71" w14:textId="77777777" w:rsidR="00D40C70" w:rsidRPr="006A6394" w:rsidRDefault="00D40C70" w:rsidP="00E6030B">
            <w:pPr>
              <w:pStyle w:val="TAL"/>
            </w:pPr>
            <w:r w:rsidRPr="006A6394">
              <w:t>Message type</w:t>
            </w:r>
          </w:p>
          <w:p w14:paraId="256A109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10ADC5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8B33ED5"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7E53C3" w14:textId="77777777" w:rsidR="00D40C70" w:rsidRPr="006A6394" w:rsidRDefault="00D40C70" w:rsidP="00E6030B">
            <w:pPr>
              <w:pStyle w:val="TAC"/>
            </w:pPr>
            <w:r w:rsidRPr="006A6394">
              <w:t>1</w:t>
            </w:r>
          </w:p>
        </w:tc>
      </w:tr>
      <w:tr w:rsidR="00D40C70" w:rsidRPr="006A6394" w14:paraId="20BB5D38"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A91B61" w14:textId="77777777" w:rsidR="00D40C70" w:rsidRPr="006A6394" w:rsidRDefault="00D40C70" w:rsidP="00E6030B">
            <w:pPr>
              <w:pStyle w:val="TAL"/>
            </w:pPr>
            <w:r w:rsidRPr="006A6394">
              <w:t>43</w:t>
            </w:r>
          </w:p>
        </w:tc>
        <w:tc>
          <w:tcPr>
            <w:tcW w:w="2835" w:type="dxa"/>
            <w:gridSpan w:val="2"/>
            <w:tcBorders>
              <w:top w:val="single" w:sz="6" w:space="0" w:color="000000"/>
              <w:left w:val="single" w:sz="6" w:space="0" w:color="000000"/>
              <w:bottom w:val="single" w:sz="6" w:space="0" w:color="000000"/>
              <w:right w:val="single" w:sz="6" w:space="0" w:color="000000"/>
            </w:tcBorders>
          </w:tcPr>
          <w:p w14:paraId="358C2ACF" w14:textId="77777777" w:rsidR="00D40C70" w:rsidRPr="006A6394" w:rsidRDefault="00D40C70" w:rsidP="00E6030B">
            <w:pPr>
              <w:pStyle w:val="TAL"/>
            </w:pPr>
            <w:r w:rsidRPr="006A6394">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D53277B" w14:textId="77777777" w:rsidR="00D40C70" w:rsidRPr="006A6394" w:rsidRDefault="00D40C70" w:rsidP="00E6030B">
            <w:pPr>
              <w:pStyle w:val="TAL"/>
            </w:pPr>
            <w:r w:rsidRPr="006A6394">
              <w:t>Network name</w:t>
            </w:r>
          </w:p>
          <w:p w14:paraId="5A1E832E"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5F9B725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97DA23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C5A799" w14:textId="77777777" w:rsidR="00D40C70" w:rsidRPr="006A6394" w:rsidRDefault="00D40C70" w:rsidP="00E6030B">
            <w:pPr>
              <w:pStyle w:val="TAC"/>
            </w:pPr>
            <w:r w:rsidRPr="006A6394">
              <w:t>3-</w:t>
            </w:r>
            <w:r w:rsidRPr="006A6394">
              <w:rPr>
                <w:lang w:eastAsia="zh-CN"/>
              </w:rPr>
              <w:t>n</w:t>
            </w:r>
          </w:p>
        </w:tc>
      </w:tr>
      <w:tr w:rsidR="00D40C70" w:rsidRPr="006A6394" w14:paraId="1FF688CD"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F3EF81" w14:textId="77777777" w:rsidR="00D40C70" w:rsidRPr="006A6394" w:rsidRDefault="00D40C70" w:rsidP="00E6030B">
            <w:pPr>
              <w:pStyle w:val="TAL"/>
            </w:pPr>
            <w:r w:rsidRPr="006A6394">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F38109C" w14:textId="77777777" w:rsidR="00D40C70" w:rsidRPr="006A6394" w:rsidRDefault="00D40C70" w:rsidP="00E6030B">
            <w:pPr>
              <w:pStyle w:val="TAL"/>
            </w:pPr>
            <w:r w:rsidRPr="006A6394">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24E22E54" w14:textId="77777777" w:rsidR="00D40C70" w:rsidRPr="006A6394" w:rsidRDefault="00D40C70" w:rsidP="00E6030B">
            <w:pPr>
              <w:pStyle w:val="TAL"/>
            </w:pPr>
            <w:r w:rsidRPr="006A6394">
              <w:t>Network name</w:t>
            </w:r>
          </w:p>
          <w:p w14:paraId="14181786"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7B4B1C5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B8AF2F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C980B4D" w14:textId="77777777" w:rsidR="00D40C70" w:rsidRPr="006A6394" w:rsidRDefault="00D40C70" w:rsidP="00E6030B">
            <w:pPr>
              <w:pStyle w:val="TAC"/>
            </w:pPr>
            <w:r w:rsidRPr="006A6394">
              <w:t>3-</w:t>
            </w:r>
            <w:r w:rsidRPr="006A6394">
              <w:rPr>
                <w:lang w:eastAsia="zh-CN"/>
              </w:rPr>
              <w:t>n</w:t>
            </w:r>
          </w:p>
        </w:tc>
      </w:tr>
      <w:tr w:rsidR="00D40C70" w:rsidRPr="006A6394" w14:paraId="4BC8DE9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EAF5D1" w14:textId="77777777" w:rsidR="00D40C70" w:rsidRPr="006A6394" w:rsidRDefault="00D40C70" w:rsidP="00E6030B">
            <w:pPr>
              <w:pStyle w:val="TAL"/>
            </w:pPr>
            <w:r w:rsidRPr="006A6394">
              <w:t>46</w:t>
            </w:r>
          </w:p>
        </w:tc>
        <w:tc>
          <w:tcPr>
            <w:tcW w:w="2835" w:type="dxa"/>
            <w:gridSpan w:val="2"/>
            <w:tcBorders>
              <w:top w:val="single" w:sz="6" w:space="0" w:color="000000"/>
              <w:left w:val="single" w:sz="6" w:space="0" w:color="000000"/>
              <w:bottom w:val="single" w:sz="6" w:space="0" w:color="000000"/>
              <w:right w:val="single" w:sz="6" w:space="0" w:color="000000"/>
            </w:tcBorders>
          </w:tcPr>
          <w:p w14:paraId="03E5287F" w14:textId="77777777" w:rsidR="00D40C70" w:rsidRPr="006A6394" w:rsidRDefault="00D40C70" w:rsidP="00E6030B">
            <w:pPr>
              <w:pStyle w:val="TAL"/>
            </w:pPr>
            <w:r w:rsidRPr="006A6394">
              <w:t xml:space="preserve">Local time zone </w:t>
            </w:r>
          </w:p>
        </w:tc>
        <w:tc>
          <w:tcPr>
            <w:tcW w:w="3119" w:type="dxa"/>
            <w:gridSpan w:val="2"/>
            <w:tcBorders>
              <w:top w:val="single" w:sz="6" w:space="0" w:color="000000"/>
              <w:left w:val="single" w:sz="6" w:space="0" w:color="000000"/>
              <w:bottom w:val="single" w:sz="6" w:space="0" w:color="000000"/>
              <w:right w:val="single" w:sz="6" w:space="0" w:color="000000"/>
            </w:tcBorders>
          </w:tcPr>
          <w:p w14:paraId="094F5440" w14:textId="77777777" w:rsidR="00D40C70" w:rsidRPr="006A6394" w:rsidRDefault="00D40C70" w:rsidP="00E6030B">
            <w:pPr>
              <w:pStyle w:val="TAL"/>
            </w:pPr>
            <w:r w:rsidRPr="006A6394">
              <w:t>Time zone</w:t>
            </w:r>
          </w:p>
          <w:p w14:paraId="435FD2FF" w14:textId="77777777" w:rsidR="00D40C70" w:rsidRPr="006A6394" w:rsidRDefault="00D40C70" w:rsidP="00E6030B">
            <w:pPr>
              <w:pStyle w:val="TAL"/>
            </w:pPr>
            <w:r w:rsidRPr="006A6394">
              <w:t>9.9.3.29</w:t>
            </w:r>
          </w:p>
        </w:tc>
        <w:tc>
          <w:tcPr>
            <w:tcW w:w="1134" w:type="dxa"/>
            <w:gridSpan w:val="2"/>
            <w:tcBorders>
              <w:top w:val="single" w:sz="6" w:space="0" w:color="000000"/>
              <w:left w:val="single" w:sz="6" w:space="0" w:color="000000"/>
              <w:bottom w:val="single" w:sz="6" w:space="0" w:color="000000"/>
              <w:right w:val="single" w:sz="6" w:space="0" w:color="000000"/>
            </w:tcBorders>
          </w:tcPr>
          <w:p w14:paraId="4E2E5FD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420C2AE"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7D970CA" w14:textId="77777777" w:rsidR="00D40C70" w:rsidRPr="006A6394" w:rsidRDefault="00D40C70" w:rsidP="00E6030B">
            <w:pPr>
              <w:pStyle w:val="TAC"/>
            </w:pPr>
            <w:r w:rsidRPr="006A6394">
              <w:t>2</w:t>
            </w:r>
          </w:p>
        </w:tc>
      </w:tr>
      <w:tr w:rsidR="00D40C70" w:rsidRPr="006A6394" w14:paraId="79752387"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0FD4DD" w14:textId="77777777" w:rsidR="00D40C70" w:rsidRPr="006A6394" w:rsidRDefault="00D40C70" w:rsidP="00E6030B">
            <w:pPr>
              <w:pStyle w:val="TAL"/>
            </w:pPr>
            <w:r w:rsidRPr="006A6394">
              <w:t>47</w:t>
            </w:r>
          </w:p>
        </w:tc>
        <w:tc>
          <w:tcPr>
            <w:tcW w:w="2835" w:type="dxa"/>
            <w:gridSpan w:val="2"/>
            <w:tcBorders>
              <w:top w:val="single" w:sz="6" w:space="0" w:color="000000"/>
              <w:left w:val="single" w:sz="6" w:space="0" w:color="000000"/>
              <w:bottom w:val="single" w:sz="6" w:space="0" w:color="000000"/>
              <w:right w:val="single" w:sz="6" w:space="0" w:color="000000"/>
            </w:tcBorders>
          </w:tcPr>
          <w:p w14:paraId="1E662137" w14:textId="77777777" w:rsidR="00D40C70" w:rsidRPr="006A6394" w:rsidRDefault="00D40C70" w:rsidP="00E6030B">
            <w:pPr>
              <w:pStyle w:val="TAL"/>
            </w:pPr>
            <w:r w:rsidRPr="006A6394">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4F15096E" w14:textId="77777777" w:rsidR="00D40C70" w:rsidRPr="006A6394" w:rsidRDefault="00D40C70" w:rsidP="00E6030B">
            <w:pPr>
              <w:pStyle w:val="TAL"/>
            </w:pPr>
            <w:r w:rsidRPr="006A6394">
              <w:t>Time zone and time</w:t>
            </w:r>
          </w:p>
          <w:p w14:paraId="7517A19E" w14:textId="77777777" w:rsidR="00D40C70" w:rsidRPr="006A6394" w:rsidRDefault="00D40C70" w:rsidP="00E6030B">
            <w:pPr>
              <w:pStyle w:val="TAL"/>
            </w:pPr>
            <w:r w:rsidRPr="006A6394">
              <w:t>9.9.3.30</w:t>
            </w:r>
          </w:p>
        </w:tc>
        <w:tc>
          <w:tcPr>
            <w:tcW w:w="1134" w:type="dxa"/>
            <w:gridSpan w:val="2"/>
            <w:tcBorders>
              <w:top w:val="single" w:sz="6" w:space="0" w:color="000000"/>
              <w:left w:val="single" w:sz="6" w:space="0" w:color="000000"/>
              <w:bottom w:val="single" w:sz="6" w:space="0" w:color="000000"/>
              <w:right w:val="single" w:sz="6" w:space="0" w:color="000000"/>
            </w:tcBorders>
          </w:tcPr>
          <w:p w14:paraId="26A01061"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A114F4"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ADCBED" w14:textId="77777777" w:rsidR="00D40C70" w:rsidRPr="006A6394" w:rsidRDefault="00D40C70" w:rsidP="00E6030B">
            <w:pPr>
              <w:pStyle w:val="TAC"/>
            </w:pPr>
            <w:r w:rsidRPr="006A6394">
              <w:t>8</w:t>
            </w:r>
          </w:p>
        </w:tc>
      </w:tr>
      <w:tr w:rsidR="00D40C70" w:rsidRPr="006A6394" w14:paraId="669FE2A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0E98E" w14:textId="77777777" w:rsidR="00D40C70" w:rsidRPr="006A6394" w:rsidRDefault="00D40C70" w:rsidP="00E6030B">
            <w:pPr>
              <w:pStyle w:val="TAL"/>
            </w:pPr>
            <w:r w:rsidRPr="006A6394">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86CBBA2" w14:textId="77777777" w:rsidR="00D40C70" w:rsidRPr="006A6394" w:rsidRDefault="00D40C70" w:rsidP="00E6030B">
            <w:pPr>
              <w:pStyle w:val="TAL"/>
            </w:pPr>
            <w:r w:rsidRPr="006A6394">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E6727E4" w14:textId="77777777" w:rsidR="00D40C70" w:rsidRPr="006A6394" w:rsidRDefault="00D40C70" w:rsidP="00E6030B">
            <w:pPr>
              <w:pStyle w:val="TAL"/>
            </w:pPr>
            <w:r w:rsidRPr="006A6394">
              <w:t>Daylight saving time</w:t>
            </w:r>
          </w:p>
          <w:p w14:paraId="36724134" w14:textId="77777777" w:rsidR="00D40C70" w:rsidRPr="006A6394" w:rsidRDefault="00D40C70" w:rsidP="00E6030B">
            <w:pPr>
              <w:pStyle w:val="TAL"/>
            </w:pPr>
            <w:r w:rsidRPr="006A6394">
              <w:t>9.9.3.6</w:t>
            </w:r>
          </w:p>
        </w:tc>
        <w:tc>
          <w:tcPr>
            <w:tcW w:w="1134" w:type="dxa"/>
            <w:gridSpan w:val="2"/>
            <w:tcBorders>
              <w:top w:val="single" w:sz="6" w:space="0" w:color="000000"/>
              <w:left w:val="single" w:sz="6" w:space="0" w:color="000000"/>
              <w:bottom w:val="single" w:sz="6" w:space="0" w:color="000000"/>
              <w:right w:val="single" w:sz="6" w:space="0" w:color="000000"/>
            </w:tcBorders>
          </w:tcPr>
          <w:p w14:paraId="583C268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69F038E"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581163" w14:textId="77777777" w:rsidR="00D40C70" w:rsidRPr="006A6394" w:rsidRDefault="00D40C70" w:rsidP="00E6030B">
            <w:pPr>
              <w:pStyle w:val="TAC"/>
            </w:pPr>
            <w:r w:rsidRPr="006A6394">
              <w:t>3</w:t>
            </w:r>
          </w:p>
        </w:tc>
      </w:tr>
    </w:tbl>
    <w:p w14:paraId="1EC6D27F" w14:textId="77777777" w:rsidR="00D40C70" w:rsidRPr="006A6394" w:rsidRDefault="00D40C70" w:rsidP="00D40C70"/>
    <w:p w14:paraId="4C8623F5" w14:textId="77777777" w:rsidR="00D40C70" w:rsidRPr="006A6394" w:rsidRDefault="00D40C70" w:rsidP="00295835">
      <w:pPr>
        <w:pStyle w:val="Heading4"/>
      </w:pPr>
      <w:bookmarkStart w:id="4424" w:name="_Toc20218287"/>
      <w:bookmarkStart w:id="4425" w:name="_Toc27744174"/>
      <w:bookmarkStart w:id="4426" w:name="_Toc35959746"/>
      <w:bookmarkStart w:id="4427" w:name="_Toc45203181"/>
      <w:bookmarkStart w:id="4428" w:name="_Toc45700557"/>
      <w:bookmarkStart w:id="4429" w:name="_Toc51920293"/>
      <w:bookmarkStart w:id="4430" w:name="_Toc68251353"/>
      <w:bookmarkStart w:id="4431" w:name="_Toc146260947"/>
      <w:r w:rsidRPr="006A6394">
        <w:t>8.2.13.2</w:t>
      </w:r>
      <w:r w:rsidRPr="006A6394">
        <w:tab/>
        <w:t>Full name for network</w:t>
      </w:r>
      <w:bookmarkEnd w:id="4424"/>
      <w:bookmarkEnd w:id="4425"/>
      <w:bookmarkEnd w:id="4426"/>
      <w:bookmarkEnd w:id="4427"/>
      <w:bookmarkEnd w:id="4428"/>
      <w:bookmarkEnd w:id="4429"/>
      <w:bookmarkEnd w:id="4430"/>
      <w:bookmarkEnd w:id="4431"/>
    </w:p>
    <w:p w14:paraId="7BA22CE7" w14:textId="77777777" w:rsidR="00431B51" w:rsidRPr="006A6394" w:rsidRDefault="00D40C70" w:rsidP="00D40C70">
      <w:r w:rsidRPr="006A6394">
        <w:t>This IE may be sent by the network. If this IE is sent, the contents of this IE indicate the "full length name of the network" that the network wishes the UE to associate with the MCC and MNC contained in the last visited tracking area identification.</w:t>
      </w:r>
      <w:bookmarkStart w:id="4432" w:name="_Toc20218288"/>
      <w:bookmarkStart w:id="4433" w:name="_Toc27744175"/>
      <w:bookmarkStart w:id="4434" w:name="_Toc35959747"/>
      <w:bookmarkStart w:id="4435" w:name="_Toc45203182"/>
      <w:bookmarkStart w:id="4436" w:name="_Toc45700558"/>
      <w:bookmarkStart w:id="4437" w:name="_Toc51920294"/>
      <w:bookmarkStart w:id="4438" w:name="_Toc68251354"/>
    </w:p>
    <w:p w14:paraId="13BC63DD" w14:textId="17A19255" w:rsidR="00D40C70" w:rsidRPr="006A6394" w:rsidRDefault="00D40C70" w:rsidP="00295835">
      <w:pPr>
        <w:pStyle w:val="Heading4"/>
      </w:pPr>
      <w:bookmarkStart w:id="4439" w:name="_Toc146260948"/>
      <w:r w:rsidRPr="006A6394">
        <w:t>8.2.13.3</w:t>
      </w:r>
      <w:r w:rsidRPr="006A6394">
        <w:tab/>
        <w:t>Short name for network</w:t>
      </w:r>
      <w:bookmarkEnd w:id="4432"/>
      <w:bookmarkEnd w:id="4433"/>
      <w:bookmarkEnd w:id="4434"/>
      <w:bookmarkEnd w:id="4435"/>
      <w:bookmarkEnd w:id="4436"/>
      <w:bookmarkEnd w:id="4437"/>
      <w:bookmarkEnd w:id="4438"/>
      <w:bookmarkEnd w:id="4439"/>
    </w:p>
    <w:p w14:paraId="3D4FE1CA" w14:textId="77777777" w:rsidR="00D40C70" w:rsidRPr="006A6394" w:rsidRDefault="00D40C70" w:rsidP="00D40C70">
      <w:r w:rsidRPr="006A6394">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6A6394" w:rsidRDefault="00D40C70" w:rsidP="00295835">
      <w:pPr>
        <w:pStyle w:val="Heading4"/>
      </w:pPr>
      <w:bookmarkStart w:id="4440" w:name="_Toc20218289"/>
      <w:bookmarkStart w:id="4441" w:name="_Toc27744176"/>
      <w:bookmarkStart w:id="4442" w:name="_Toc35959748"/>
      <w:bookmarkStart w:id="4443" w:name="_Toc45203183"/>
      <w:bookmarkStart w:id="4444" w:name="_Toc45700559"/>
      <w:bookmarkStart w:id="4445" w:name="_Toc51920295"/>
      <w:bookmarkStart w:id="4446" w:name="_Toc68251355"/>
      <w:bookmarkStart w:id="4447" w:name="_Toc146260949"/>
      <w:r w:rsidRPr="006A6394">
        <w:t>8.2.13.4</w:t>
      </w:r>
      <w:r w:rsidRPr="006A6394">
        <w:tab/>
        <w:t>Local time zone</w:t>
      </w:r>
      <w:bookmarkEnd w:id="4440"/>
      <w:bookmarkEnd w:id="4441"/>
      <w:bookmarkEnd w:id="4442"/>
      <w:bookmarkEnd w:id="4443"/>
      <w:bookmarkEnd w:id="4444"/>
      <w:bookmarkEnd w:id="4445"/>
      <w:bookmarkEnd w:id="4446"/>
      <w:bookmarkEnd w:id="4447"/>
    </w:p>
    <w:p w14:paraId="590C4C76" w14:textId="77777777" w:rsidR="00D40C70" w:rsidRPr="006A6394" w:rsidRDefault="00D40C70" w:rsidP="00D40C70">
      <w:r w:rsidRPr="006A6394">
        <w:t>This IE may be sent by the network. The UE should assume that this time zone applies to the tracking area of the current cell, and also applies to the tracking area list if available in the UE.</w:t>
      </w:r>
    </w:p>
    <w:p w14:paraId="47DE2322"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2FF6A825" w14:textId="77777777" w:rsidR="00D40C70" w:rsidRPr="006A6394" w:rsidRDefault="00D40C70" w:rsidP="00D40C70">
      <w:r w:rsidRPr="006A6394">
        <w:t>If the local time zone has been adjusted for daylight saving time, the network shall indicate this by including the Network daylight saving time IE.</w:t>
      </w:r>
    </w:p>
    <w:p w14:paraId="249D5049" w14:textId="77777777" w:rsidR="00D40C70" w:rsidRPr="006A6394" w:rsidRDefault="00D40C70" w:rsidP="00295835">
      <w:pPr>
        <w:pStyle w:val="Heading4"/>
      </w:pPr>
      <w:bookmarkStart w:id="4448" w:name="_Toc20218290"/>
      <w:bookmarkStart w:id="4449" w:name="_Toc27744177"/>
      <w:bookmarkStart w:id="4450" w:name="_Toc35959749"/>
      <w:bookmarkStart w:id="4451" w:name="_Toc45203184"/>
      <w:bookmarkStart w:id="4452" w:name="_Toc45700560"/>
      <w:bookmarkStart w:id="4453" w:name="_Toc51920296"/>
      <w:bookmarkStart w:id="4454" w:name="_Toc68251356"/>
      <w:bookmarkStart w:id="4455" w:name="_Toc146260950"/>
      <w:r w:rsidRPr="006A6394">
        <w:t>8.2.13.5</w:t>
      </w:r>
      <w:r w:rsidRPr="006A6394">
        <w:tab/>
        <w:t>Universal time and local time zone</w:t>
      </w:r>
      <w:bookmarkEnd w:id="4448"/>
      <w:bookmarkEnd w:id="4449"/>
      <w:bookmarkEnd w:id="4450"/>
      <w:bookmarkEnd w:id="4451"/>
      <w:bookmarkEnd w:id="4452"/>
      <w:bookmarkEnd w:id="4453"/>
      <w:bookmarkEnd w:id="4454"/>
      <w:bookmarkEnd w:id="4455"/>
    </w:p>
    <w:p w14:paraId="421DC6E1" w14:textId="77777777" w:rsidR="00D40C70" w:rsidRPr="006A6394" w:rsidRDefault="00D40C70" w:rsidP="00D40C70">
      <w:r w:rsidRPr="006A6394">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009B5F8A" w14:textId="77777777" w:rsidR="00D40C70" w:rsidRPr="006A6394" w:rsidRDefault="00D40C70" w:rsidP="00D40C70">
      <w:r w:rsidRPr="006A6394">
        <w:t>If the local time zone has been adjusted for daylight saving time, the network shall indicate this by including the Network daylight saving time IE.</w:t>
      </w:r>
    </w:p>
    <w:p w14:paraId="63ACEAAD" w14:textId="77777777" w:rsidR="00D40C70" w:rsidRPr="006A6394" w:rsidRDefault="00D40C70" w:rsidP="00295835">
      <w:pPr>
        <w:pStyle w:val="Heading4"/>
      </w:pPr>
      <w:bookmarkStart w:id="4456" w:name="_Toc20218291"/>
      <w:bookmarkStart w:id="4457" w:name="_Toc27744178"/>
      <w:bookmarkStart w:id="4458" w:name="_Toc35959750"/>
      <w:bookmarkStart w:id="4459" w:name="_Toc45203185"/>
      <w:bookmarkStart w:id="4460" w:name="_Toc45700561"/>
      <w:bookmarkStart w:id="4461" w:name="_Toc51920297"/>
      <w:bookmarkStart w:id="4462" w:name="_Toc68251357"/>
      <w:bookmarkStart w:id="4463" w:name="_Toc146260951"/>
      <w:r w:rsidRPr="006A6394">
        <w:t>8.2.13.6</w:t>
      </w:r>
      <w:r w:rsidRPr="006A6394">
        <w:tab/>
        <w:t>Network daylight saving time</w:t>
      </w:r>
      <w:bookmarkEnd w:id="4456"/>
      <w:bookmarkEnd w:id="4457"/>
      <w:bookmarkEnd w:id="4458"/>
      <w:bookmarkEnd w:id="4459"/>
      <w:bookmarkEnd w:id="4460"/>
      <w:bookmarkEnd w:id="4461"/>
      <w:bookmarkEnd w:id="4462"/>
      <w:bookmarkEnd w:id="4463"/>
    </w:p>
    <w:p w14:paraId="7BB3DBDE" w14:textId="77777777" w:rsidR="00D40C70" w:rsidRPr="006A6394" w:rsidRDefault="00D40C70" w:rsidP="00D40C70">
      <w:r w:rsidRPr="006A6394">
        <w:t>This IE may be sent by the network. If this IE is sent, the contents of this IE indicates the value that has been used to adjust the local time zone.</w:t>
      </w:r>
    </w:p>
    <w:p w14:paraId="3E06C3F7" w14:textId="77777777" w:rsidR="00D40C70" w:rsidRPr="006A6394" w:rsidRDefault="00D40C70" w:rsidP="00295835">
      <w:pPr>
        <w:pStyle w:val="Heading3"/>
      </w:pPr>
      <w:bookmarkStart w:id="4464" w:name="_Toc20218292"/>
      <w:bookmarkStart w:id="4465" w:name="_Toc27744179"/>
      <w:bookmarkStart w:id="4466" w:name="_Toc35959751"/>
      <w:bookmarkStart w:id="4467" w:name="_Toc45203186"/>
      <w:bookmarkStart w:id="4468" w:name="_Toc45700562"/>
      <w:bookmarkStart w:id="4469" w:name="_Toc51920298"/>
      <w:bookmarkStart w:id="4470" w:name="_Toc68251358"/>
      <w:bookmarkStart w:id="4471" w:name="_Toc146260952"/>
      <w:r w:rsidRPr="006A6394">
        <w:t>8.2.14</w:t>
      </w:r>
      <w:r w:rsidRPr="006A6394">
        <w:tab/>
        <w:t>EMM status</w:t>
      </w:r>
      <w:bookmarkEnd w:id="4464"/>
      <w:bookmarkEnd w:id="4465"/>
      <w:bookmarkEnd w:id="4466"/>
      <w:bookmarkEnd w:id="4467"/>
      <w:bookmarkEnd w:id="4468"/>
      <w:bookmarkEnd w:id="4469"/>
      <w:bookmarkEnd w:id="4470"/>
      <w:bookmarkEnd w:id="4471"/>
    </w:p>
    <w:p w14:paraId="2498BF5C" w14:textId="77777777" w:rsidR="00D40C70" w:rsidRPr="006A6394" w:rsidRDefault="00D40C70" w:rsidP="00D40C70">
      <w:r w:rsidRPr="006A6394">
        <w:t>This message is sent by the UE or by the network at any time to report certain error conditions listed in clause 7. See table 8.2.14.1.</w:t>
      </w:r>
    </w:p>
    <w:p w14:paraId="12F20417" w14:textId="77777777" w:rsidR="00D40C70" w:rsidRPr="006A6394" w:rsidRDefault="00D40C70" w:rsidP="00D40C70">
      <w:pPr>
        <w:pStyle w:val="B1"/>
      </w:pPr>
      <w:r w:rsidRPr="006A6394">
        <w:t>Message type:</w:t>
      </w:r>
      <w:r w:rsidRPr="006A6394">
        <w:tab/>
        <w:t>EMM STATUS</w:t>
      </w:r>
    </w:p>
    <w:p w14:paraId="6993ADC3" w14:textId="77777777" w:rsidR="00D40C70" w:rsidRPr="006A6394" w:rsidRDefault="00D40C70" w:rsidP="00D40C70">
      <w:pPr>
        <w:pStyle w:val="B1"/>
      </w:pPr>
      <w:r w:rsidRPr="006A6394">
        <w:t>Significance:</w:t>
      </w:r>
      <w:r w:rsidRPr="006A6394">
        <w:tab/>
        <w:t>local</w:t>
      </w:r>
    </w:p>
    <w:p w14:paraId="617DEFA6" w14:textId="77777777" w:rsidR="00D40C70" w:rsidRPr="006A6394" w:rsidRDefault="00D40C70" w:rsidP="00D40C70">
      <w:pPr>
        <w:pStyle w:val="B1"/>
      </w:pPr>
      <w:r w:rsidRPr="006A6394">
        <w:t>Direction:</w:t>
      </w:r>
      <w:r w:rsidRPr="006A6394">
        <w:tab/>
        <w:t>both</w:t>
      </w:r>
    </w:p>
    <w:p w14:paraId="375F9D08" w14:textId="77777777" w:rsidR="00D40C70" w:rsidRPr="006A6394" w:rsidRDefault="00D40C70" w:rsidP="00D40C70">
      <w:pPr>
        <w:pStyle w:val="TH"/>
      </w:pPr>
      <w:r w:rsidRPr="006A6394">
        <w:t>Table 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09D61FE2"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7FA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F960B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E01504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372C721"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54E346D"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43E01C0" w14:textId="77777777" w:rsidR="00D40C70" w:rsidRPr="006A6394" w:rsidRDefault="00D40C70" w:rsidP="00E6030B">
            <w:pPr>
              <w:pStyle w:val="TAH"/>
            </w:pPr>
            <w:r w:rsidRPr="006A6394">
              <w:t>Length</w:t>
            </w:r>
          </w:p>
        </w:tc>
      </w:tr>
      <w:tr w:rsidR="00D40C70" w:rsidRPr="006A6394" w14:paraId="2C5A1BB8"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91E1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8EECAD"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71A85FB" w14:textId="77777777" w:rsidR="00D40C70" w:rsidRPr="006A6394" w:rsidRDefault="00D40C70" w:rsidP="00E6030B">
            <w:pPr>
              <w:pStyle w:val="TAL"/>
            </w:pPr>
            <w:r w:rsidRPr="006A6394">
              <w:t>Protocol discriminator</w:t>
            </w:r>
          </w:p>
          <w:p w14:paraId="7F92E5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18B4C4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7F9120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35B47E" w14:textId="77777777" w:rsidR="00D40C70" w:rsidRPr="006A6394" w:rsidRDefault="00D40C70" w:rsidP="00E6030B">
            <w:pPr>
              <w:pStyle w:val="TAC"/>
            </w:pPr>
            <w:r w:rsidRPr="006A6394">
              <w:t>1/2</w:t>
            </w:r>
          </w:p>
        </w:tc>
      </w:tr>
      <w:tr w:rsidR="00D40C70" w:rsidRPr="006A6394" w14:paraId="6B1B70AC"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E6226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C3C5D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B89371F" w14:textId="77777777" w:rsidR="00D40C70" w:rsidRPr="006A6394" w:rsidRDefault="00D40C70" w:rsidP="00E6030B">
            <w:pPr>
              <w:pStyle w:val="TAL"/>
            </w:pPr>
            <w:r w:rsidRPr="006A6394">
              <w:t>Security header type</w:t>
            </w:r>
          </w:p>
          <w:p w14:paraId="3A1489B0"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0F2EE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2A9A68C"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0167184A" w14:textId="77777777" w:rsidR="00D40C70" w:rsidRPr="006A6394" w:rsidRDefault="00D40C70" w:rsidP="00E6030B">
            <w:pPr>
              <w:pStyle w:val="TAC"/>
            </w:pPr>
            <w:r w:rsidRPr="006A6394">
              <w:t>1/2</w:t>
            </w:r>
          </w:p>
        </w:tc>
      </w:tr>
      <w:tr w:rsidR="00D40C70" w:rsidRPr="006A6394" w14:paraId="0B2BFFA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6BE739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664074" w14:textId="77777777" w:rsidR="00D40C70" w:rsidRPr="006A6394" w:rsidRDefault="00D40C70" w:rsidP="00E6030B">
            <w:pPr>
              <w:pStyle w:val="TAL"/>
            </w:pPr>
            <w:r w:rsidRPr="006A6394">
              <w:t>E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4C363A1" w14:textId="77777777" w:rsidR="00D40C70" w:rsidRPr="006A6394" w:rsidRDefault="00D40C70" w:rsidP="00E6030B">
            <w:pPr>
              <w:pStyle w:val="TAL"/>
            </w:pPr>
            <w:r w:rsidRPr="006A6394">
              <w:t>Message type</w:t>
            </w:r>
          </w:p>
          <w:p w14:paraId="76D1E7E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DB9C57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D9ED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57D18C4" w14:textId="77777777" w:rsidR="00D40C70" w:rsidRPr="006A6394" w:rsidRDefault="00D40C70" w:rsidP="00E6030B">
            <w:pPr>
              <w:pStyle w:val="TAC"/>
            </w:pPr>
            <w:r w:rsidRPr="006A6394">
              <w:t>1</w:t>
            </w:r>
          </w:p>
        </w:tc>
      </w:tr>
      <w:tr w:rsidR="00D40C70" w:rsidRPr="006A6394" w14:paraId="38A4AEEB"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FB8B7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A219631"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58BA05B" w14:textId="77777777" w:rsidR="00D40C70" w:rsidRPr="006A6394" w:rsidRDefault="00D40C70" w:rsidP="00E6030B">
            <w:pPr>
              <w:pStyle w:val="TAL"/>
            </w:pPr>
            <w:r w:rsidRPr="006A6394">
              <w:t>EMM cause</w:t>
            </w:r>
          </w:p>
          <w:p w14:paraId="289392A2"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06D26F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67BE071"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5E1050" w14:textId="77777777" w:rsidR="00D40C70" w:rsidRPr="006A6394" w:rsidRDefault="00D40C70" w:rsidP="00E6030B">
            <w:pPr>
              <w:pStyle w:val="TAC"/>
            </w:pPr>
            <w:r w:rsidRPr="006A6394">
              <w:t>1</w:t>
            </w:r>
          </w:p>
        </w:tc>
      </w:tr>
    </w:tbl>
    <w:p w14:paraId="20D74FC1" w14:textId="77777777" w:rsidR="00D40C70" w:rsidRPr="006A6394" w:rsidRDefault="00D40C70" w:rsidP="00D40C70">
      <w:pPr>
        <w:rPr>
          <w:noProof/>
        </w:rPr>
      </w:pPr>
    </w:p>
    <w:p w14:paraId="7F1B658B" w14:textId="77777777" w:rsidR="00D40C70" w:rsidRPr="006A6394" w:rsidRDefault="00D40C70" w:rsidP="00295835">
      <w:pPr>
        <w:pStyle w:val="Heading3"/>
      </w:pPr>
      <w:bookmarkStart w:id="4472" w:name="_Toc20218293"/>
      <w:bookmarkStart w:id="4473" w:name="_Toc27744180"/>
      <w:bookmarkStart w:id="4474" w:name="_Toc35959752"/>
      <w:bookmarkStart w:id="4475" w:name="_Toc45203187"/>
      <w:bookmarkStart w:id="4476" w:name="_Toc45700563"/>
      <w:bookmarkStart w:id="4477" w:name="_Toc51920299"/>
      <w:bookmarkStart w:id="4478" w:name="_Toc68251359"/>
      <w:bookmarkStart w:id="4479" w:name="_Toc146260953"/>
      <w:r w:rsidRPr="006A6394">
        <w:t>8.2.15</w:t>
      </w:r>
      <w:r w:rsidRPr="006A6394">
        <w:tab/>
        <w:t>Extended service request</w:t>
      </w:r>
      <w:bookmarkEnd w:id="4472"/>
      <w:bookmarkEnd w:id="4473"/>
      <w:bookmarkEnd w:id="4474"/>
      <w:bookmarkEnd w:id="4475"/>
      <w:bookmarkEnd w:id="4476"/>
      <w:bookmarkEnd w:id="4477"/>
      <w:bookmarkEnd w:id="4478"/>
      <w:bookmarkEnd w:id="4479"/>
    </w:p>
    <w:p w14:paraId="59137BCF" w14:textId="77777777" w:rsidR="00D40C70" w:rsidRPr="006A6394" w:rsidRDefault="00D40C70" w:rsidP="00295835">
      <w:pPr>
        <w:pStyle w:val="Heading4"/>
      </w:pPr>
      <w:bookmarkStart w:id="4480" w:name="_Toc20218294"/>
      <w:bookmarkStart w:id="4481" w:name="_Toc27744181"/>
      <w:bookmarkStart w:id="4482" w:name="_Toc35959753"/>
      <w:bookmarkStart w:id="4483" w:name="_Toc45203188"/>
      <w:bookmarkStart w:id="4484" w:name="_Toc45700564"/>
      <w:bookmarkStart w:id="4485" w:name="_Toc51920300"/>
      <w:bookmarkStart w:id="4486" w:name="_Toc68251360"/>
      <w:bookmarkStart w:id="4487" w:name="_Toc146260954"/>
      <w:r w:rsidRPr="006A6394">
        <w:t>8.2.15.1</w:t>
      </w:r>
      <w:r w:rsidRPr="006A6394">
        <w:tab/>
        <w:t>Message definition</w:t>
      </w:r>
      <w:bookmarkEnd w:id="4480"/>
      <w:bookmarkEnd w:id="4481"/>
      <w:bookmarkEnd w:id="4482"/>
      <w:bookmarkEnd w:id="4483"/>
      <w:bookmarkEnd w:id="4484"/>
      <w:bookmarkEnd w:id="4485"/>
      <w:bookmarkEnd w:id="4486"/>
      <w:bookmarkEnd w:id="4487"/>
    </w:p>
    <w:p w14:paraId="5B8186D8" w14:textId="77777777" w:rsidR="00D40C70" w:rsidRPr="006A6394" w:rsidRDefault="00D40C70" w:rsidP="00D40C70">
      <w:r w:rsidRPr="006A6394">
        <w:t>This message is sent by the UE to the network</w:t>
      </w:r>
    </w:p>
    <w:p w14:paraId="131EF3B9" w14:textId="77777777" w:rsidR="00D40C70" w:rsidRPr="006A6394" w:rsidRDefault="00D40C70" w:rsidP="00D40C70">
      <w:pPr>
        <w:pStyle w:val="B1"/>
        <w:rPr>
          <w:lang w:eastAsia="ko-KR"/>
        </w:rPr>
      </w:pPr>
      <w:r w:rsidRPr="006A6394">
        <w:rPr>
          <w:lang w:eastAsia="ko-KR"/>
        </w:rPr>
        <w:t>-</w:t>
      </w:r>
      <w:r w:rsidRPr="006A6394">
        <w:rPr>
          <w:lang w:eastAsia="ko-KR"/>
        </w:rPr>
        <w:tab/>
        <w:t>to initiate a CS fallback</w:t>
      </w:r>
      <w:r w:rsidRPr="006A6394">
        <w:rPr>
          <w:lang w:eastAsia="zh-CN"/>
        </w:rPr>
        <w:t xml:space="preserve"> or </w:t>
      </w:r>
      <w:r w:rsidRPr="006A6394">
        <w:rPr>
          <w:noProof/>
        </w:rPr>
        <w:t>1xCS fallback</w:t>
      </w:r>
      <w:r w:rsidRPr="006A6394">
        <w:rPr>
          <w:lang w:eastAsia="ko-KR"/>
        </w:rPr>
        <w:t xml:space="preserve"> call or respond to a mobile terminated CS fallback </w:t>
      </w:r>
      <w:r w:rsidRPr="006A6394">
        <w:rPr>
          <w:lang w:eastAsia="zh-CN"/>
        </w:rPr>
        <w:t xml:space="preserve">or </w:t>
      </w:r>
      <w:r w:rsidRPr="006A6394">
        <w:rPr>
          <w:noProof/>
        </w:rPr>
        <w:t>1xCS fallback</w:t>
      </w:r>
      <w:r w:rsidRPr="006A6394">
        <w:rPr>
          <w:lang w:eastAsia="ko-KR"/>
        </w:rPr>
        <w:t xml:space="preserve"> request from the network; or</w:t>
      </w:r>
    </w:p>
    <w:p w14:paraId="2578BF39" w14:textId="77777777" w:rsidR="00D40C70" w:rsidRPr="006A6394" w:rsidRDefault="00D40C70" w:rsidP="00D40C70">
      <w:pPr>
        <w:pStyle w:val="B1"/>
        <w:rPr>
          <w:lang w:eastAsia="ko-KR"/>
        </w:rPr>
      </w:pPr>
      <w:r w:rsidRPr="006A6394">
        <w:rPr>
          <w:lang w:eastAsia="ko-KR"/>
        </w:rPr>
        <w:t>-</w:t>
      </w:r>
      <w:r w:rsidRPr="006A6394">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6A6394" w:rsidRDefault="00D40C70" w:rsidP="00D40C70">
      <w:pPr>
        <w:pStyle w:val="B1"/>
      </w:pPr>
      <w:r w:rsidRPr="006A6394">
        <w:t>See table 8.2.15.1.</w:t>
      </w:r>
    </w:p>
    <w:p w14:paraId="2F2E8771" w14:textId="77777777" w:rsidR="00D40C70" w:rsidRPr="006A6394" w:rsidRDefault="00D40C70" w:rsidP="00D40C70">
      <w:pPr>
        <w:pStyle w:val="B1"/>
      </w:pPr>
      <w:r w:rsidRPr="006A6394">
        <w:t>Message type:</w:t>
      </w:r>
      <w:r w:rsidRPr="006A6394">
        <w:tab/>
        <w:t>EXTENDED SERVICE REQUEST</w:t>
      </w:r>
    </w:p>
    <w:p w14:paraId="270EB53F" w14:textId="77777777" w:rsidR="00D40C70" w:rsidRPr="006A6394" w:rsidRDefault="00D40C70" w:rsidP="00D40C70">
      <w:pPr>
        <w:pStyle w:val="B1"/>
      </w:pPr>
      <w:r w:rsidRPr="006A6394">
        <w:t>Significance:</w:t>
      </w:r>
      <w:r w:rsidRPr="006A6394">
        <w:tab/>
        <w:t>dual</w:t>
      </w:r>
    </w:p>
    <w:p w14:paraId="7A4BF864" w14:textId="77777777" w:rsidR="00D40C70" w:rsidRPr="006A6394" w:rsidRDefault="00D40C70" w:rsidP="00D40C70">
      <w:pPr>
        <w:pStyle w:val="B1"/>
      </w:pPr>
      <w:r w:rsidRPr="006A6394">
        <w:t>Direction:</w:t>
      </w:r>
      <w:r w:rsidRPr="006A6394">
        <w:tab/>
        <w:t>UE to network</w:t>
      </w:r>
    </w:p>
    <w:p w14:paraId="4F85119C" w14:textId="77777777" w:rsidR="00D40C70" w:rsidRPr="006A6394" w:rsidRDefault="00D40C70" w:rsidP="00D40C70">
      <w:pPr>
        <w:pStyle w:val="TH"/>
      </w:pPr>
      <w:r w:rsidRPr="006A6394">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0DCD7C90"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6A6394" w:rsidRDefault="00D40C70" w:rsidP="00E6030B">
            <w:pPr>
              <w:pStyle w:val="TAH"/>
            </w:pPr>
            <w:r w:rsidRPr="006A6394">
              <w:t>Length</w:t>
            </w:r>
          </w:p>
        </w:tc>
      </w:tr>
      <w:tr w:rsidR="00D40C70" w:rsidRPr="006A6394" w14:paraId="306A374B"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6A6394" w:rsidRDefault="00D40C70" w:rsidP="00E6030B">
            <w:pPr>
              <w:pStyle w:val="TAL"/>
            </w:pPr>
            <w:r w:rsidRPr="006A6394">
              <w:t>Protocol discriminator</w:t>
            </w:r>
          </w:p>
          <w:p w14:paraId="5DC33FA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6A6394" w:rsidRDefault="00D40C70" w:rsidP="00E6030B">
            <w:pPr>
              <w:pStyle w:val="TAC"/>
            </w:pPr>
            <w:r w:rsidRPr="006A6394">
              <w:t>1/2</w:t>
            </w:r>
          </w:p>
        </w:tc>
      </w:tr>
      <w:tr w:rsidR="00D40C70" w:rsidRPr="006A6394" w14:paraId="0FF1C92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6A6394" w:rsidRDefault="00D40C70" w:rsidP="00E6030B">
            <w:pPr>
              <w:pStyle w:val="TAL"/>
            </w:pPr>
            <w:r w:rsidRPr="006A6394">
              <w:t>Security header type</w:t>
            </w:r>
          </w:p>
          <w:p w14:paraId="42BC645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6A6394" w:rsidRDefault="00D40C70" w:rsidP="00E6030B">
            <w:pPr>
              <w:pStyle w:val="TAC"/>
            </w:pPr>
            <w:r w:rsidRPr="006A6394">
              <w:t>1/2</w:t>
            </w:r>
          </w:p>
        </w:tc>
      </w:tr>
      <w:tr w:rsidR="00D40C70" w:rsidRPr="006A6394" w14:paraId="0E926B9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6A6394" w:rsidRDefault="00D40C70" w:rsidP="00E6030B">
            <w:pPr>
              <w:pStyle w:val="TAL"/>
            </w:pPr>
            <w:r w:rsidRPr="006A63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6A6394" w:rsidRDefault="00D40C70" w:rsidP="00E6030B">
            <w:pPr>
              <w:pStyle w:val="TAL"/>
            </w:pPr>
            <w:r w:rsidRPr="006A6394">
              <w:t>Message type</w:t>
            </w:r>
          </w:p>
          <w:p w14:paraId="14240234"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6A6394" w:rsidRDefault="00D40C70" w:rsidP="00E6030B">
            <w:pPr>
              <w:pStyle w:val="TAC"/>
            </w:pPr>
            <w:r w:rsidRPr="006A6394">
              <w:t>1</w:t>
            </w:r>
          </w:p>
        </w:tc>
      </w:tr>
      <w:tr w:rsidR="00D40C70" w:rsidRPr="006A6394" w14:paraId="4487A2A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6A6394" w:rsidRDefault="00D40C70" w:rsidP="00E6030B">
            <w:pPr>
              <w:pStyle w:val="TAL"/>
            </w:pPr>
            <w:r w:rsidRPr="006A63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6A6394" w:rsidRDefault="00D40C70" w:rsidP="00E6030B">
            <w:pPr>
              <w:pStyle w:val="TAL"/>
            </w:pPr>
            <w:r w:rsidRPr="006A6394">
              <w:t>Service type</w:t>
            </w:r>
          </w:p>
          <w:p w14:paraId="2A4C2996" w14:textId="77777777" w:rsidR="00D40C70" w:rsidRPr="006A6394" w:rsidRDefault="00D40C70" w:rsidP="00E6030B">
            <w:pPr>
              <w:pStyle w:val="TAL"/>
            </w:pPr>
            <w:r w:rsidRPr="006A63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6A6394" w:rsidRDefault="00D40C70" w:rsidP="00E6030B">
            <w:pPr>
              <w:pStyle w:val="TAC"/>
            </w:pPr>
            <w:r w:rsidRPr="006A6394">
              <w:t>1/2</w:t>
            </w:r>
          </w:p>
        </w:tc>
      </w:tr>
      <w:tr w:rsidR="00D40C70" w:rsidRPr="006A6394" w14:paraId="379B461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6A6394" w:rsidRDefault="00D40C70" w:rsidP="00E6030B">
            <w:pPr>
              <w:pStyle w:val="TAL"/>
            </w:pPr>
            <w:r w:rsidRPr="006A6394">
              <w:t>NAS key set identifier</w:t>
            </w:r>
          </w:p>
          <w:p w14:paraId="4C23194D"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6A6394" w:rsidRDefault="00D40C70" w:rsidP="00E6030B">
            <w:pPr>
              <w:pStyle w:val="TAC"/>
            </w:pPr>
            <w:r w:rsidRPr="006A6394">
              <w:t>1/2</w:t>
            </w:r>
          </w:p>
        </w:tc>
      </w:tr>
      <w:tr w:rsidR="00D40C70" w:rsidRPr="006A6394" w14:paraId="249AD8F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6A6394" w:rsidRDefault="00D40C70" w:rsidP="00E6030B">
            <w:pPr>
              <w:pStyle w:val="TAL"/>
            </w:pPr>
            <w:r w:rsidRPr="006A63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6A6394" w:rsidRDefault="00D40C70" w:rsidP="00E6030B">
            <w:pPr>
              <w:pStyle w:val="TAL"/>
            </w:pPr>
            <w:r w:rsidRPr="006A6394">
              <w:t>Mobile identity</w:t>
            </w:r>
          </w:p>
          <w:p w14:paraId="6934150F"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6A6394" w:rsidRDefault="00D40C70" w:rsidP="00E6030B">
            <w:pPr>
              <w:pStyle w:val="TAC"/>
            </w:pPr>
            <w:r w:rsidRPr="006A6394">
              <w:t>6</w:t>
            </w:r>
          </w:p>
        </w:tc>
      </w:tr>
      <w:tr w:rsidR="00D40C70" w:rsidRPr="006A6394" w14:paraId="3CA2E242"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6A6394" w:rsidRDefault="00D40C70" w:rsidP="00E6030B">
            <w:pPr>
              <w:pStyle w:val="TAL"/>
            </w:pPr>
            <w:r w:rsidRPr="006A63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6A6394" w:rsidRDefault="00D40C70" w:rsidP="00E6030B">
            <w:pPr>
              <w:pStyle w:val="TAL"/>
            </w:pPr>
            <w:r w:rsidRPr="006A63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6A6394" w:rsidRDefault="00D40C70" w:rsidP="00E6030B">
            <w:pPr>
              <w:pStyle w:val="TAL"/>
            </w:pPr>
            <w:r w:rsidRPr="006A6394">
              <w:t>CSFB response</w:t>
            </w:r>
          </w:p>
          <w:p w14:paraId="11677D60" w14:textId="77777777" w:rsidR="00D40C70" w:rsidRPr="006A6394" w:rsidRDefault="00D40C70" w:rsidP="00E6030B">
            <w:pPr>
              <w:pStyle w:val="TAL"/>
            </w:pPr>
            <w:r w:rsidRPr="006A63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6A6394" w:rsidRDefault="00D40C70" w:rsidP="00E6030B">
            <w:pPr>
              <w:pStyle w:val="TAC"/>
            </w:pPr>
            <w:r w:rsidRPr="006A63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6A6394" w:rsidRDefault="00D40C70" w:rsidP="00E6030B">
            <w:pPr>
              <w:pStyle w:val="TAC"/>
            </w:pPr>
            <w:r w:rsidRPr="006A6394">
              <w:t>1</w:t>
            </w:r>
          </w:p>
        </w:tc>
      </w:tr>
      <w:tr w:rsidR="00D40C70" w:rsidRPr="006A6394" w14:paraId="5DAD69C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6A6394" w:rsidRDefault="00D40C70" w:rsidP="00E6030B">
            <w:pPr>
              <w:pStyle w:val="TAL"/>
            </w:pPr>
            <w:r w:rsidRPr="006A63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6A6394" w:rsidRDefault="00D40C70" w:rsidP="00E6030B">
            <w:pPr>
              <w:pStyle w:val="TAL"/>
            </w:pPr>
            <w:r w:rsidRPr="006A63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6A6394" w:rsidRDefault="00D40C70" w:rsidP="00E6030B">
            <w:pPr>
              <w:pStyle w:val="TAL"/>
            </w:pPr>
            <w:r w:rsidRPr="006A6394">
              <w:t>EPS bearer context status</w:t>
            </w:r>
          </w:p>
          <w:p w14:paraId="48EFC52C" w14:textId="77777777" w:rsidR="00D40C70" w:rsidRPr="006A6394" w:rsidRDefault="00D40C70" w:rsidP="00E6030B">
            <w:pPr>
              <w:pStyle w:val="TAL"/>
            </w:pPr>
            <w:r w:rsidRPr="006A63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6A6394" w:rsidRDefault="00D40C70" w:rsidP="00E6030B">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6A6394" w:rsidRDefault="00D40C70" w:rsidP="00E6030B">
            <w:pPr>
              <w:pStyle w:val="TAC"/>
            </w:pPr>
            <w:r w:rsidRPr="006A6394">
              <w:t>4</w:t>
            </w:r>
          </w:p>
        </w:tc>
      </w:tr>
      <w:tr w:rsidR="00D40C70" w:rsidRPr="006A6394" w14:paraId="7A57C13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6A6394" w:rsidRDefault="00D40C70" w:rsidP="00E6030B">
            <w:pPr>
              <w:pStyle w:val="TAL"/>
            </w:pPr>
            <w:r w:rsidRPr="006A6394">
              <w:t>Device properties</w:t>
            </w:r>
          </w:p>
          <w:p w14:paraId="2E1B73DD"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6A6394" w:rsidRDefault="00D40C70" w:rsidP="00E6030B">
            <w:pPr>
              <w:pStyle w:val="TAC"/>
            </w:pPr>
            <w:r w:rsidRPr="006A6394">
              <w:t>1</w:t>
            </w:r>
          </w:p>
        </w:tc>
      </w:tr>
      <w:tr w:rsidR="00AC436D" w:rsidRPr="006A6394" w14:paraId="6F055EF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6A6394" w:rsidRDefault="006319DB" w:rsidP="00AC436D">
            <w:pPr>
              <w:pStyle w:val="TAL"/>
            </w:pPr>
            <w:r w:rsidRPr="006A6394">
              <w:t>2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6A6394" w:rsidRDefault="00AC436D" w:rsidP="00AC436D">
            <w:pPr>
              <w:pStyle w:val="TAL"/>
            </w:pPr>
            <w:r w:rsidRPr="006A6394">
              <w:t>UE request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6A6394" w:rsidRDefault="00AC436D" w:rsidP="00AC436D">
            <w:pPr>
              <w:pStyle w:val="TAL"/>
            </w:pPr>
            <w:r w:rsidRPr="006A6394">
              <w:t>UE request type</w:t>
            </w:r>
          </w:p>
          <w:p w14:paraId="3BF69CCB" w14:textId="207F934D" w:rsidR="00AC436D" w:rsidRPr="006A6394" w:rsidRDefault="00AC436D" w:rsidP="00AC436D">
            <w:pPr>
              <w:pStyle w:val="TAL"/>
            </w:pPr>
            <w:r w:rsidRPr="006A6394">
              <w:t>9.9.3.6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6A6394" w:rsidRDefault="00AC436D" w:rsidP="00AC436D">
            <w:pPr>
              <w:pStyle w:val="TAC"/>
            </w:pPr>
            <w:r w:rsidRPr="006A6394">
              <w:t>3</w:t>
            </w:r>
          </w:p>
        </w:tc>
      </w:tr>
      <w:tr w:rsidR="00AC436D" w:rsidRPr="006A6394" w14:paraId="1223388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6A6394" w:rsidRDefault="006319DB" w:rsidP="00AC436D">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6A6394" w:rsidRDefault="00AC436D" w:rsidP="00AC436D">
            <w:pPr>
              <w:pStyle w:val="TAL"/>
            </w:pPr>
            <w:r w:rsidRPr="006A6394">
              <w:t>Paging restriction</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6A6394" w:rsidRDefault="00AC436D" w:rsidP="00AC436D">
            <w:pPr>
              <w:pStyle w:val="TAL"/>
            </w:pPr>
            <w:r w:rsidRPr="006A6394">
              <w:t>Paging restriction</w:t>
            </w:r>
          </w:p>
          <w:p w14:paraId="2AA0D7DE" w14:textId="39452C0B" w:rsidR="00AC436D" w:rsidRPr="006A6394" w:rsidRDefault="00AC436D" w:rsidP="00AC436D">
            <w:pPr>
              <w:pStyle w:val="TAL"/>
            </w:pPr>
            <w:r w:rsidRPr="006A6394">
              <w:t>9.9.3.6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6A6394" w:rsidRDefault="00AC436D" w:rsidP="00AC436D">
            <w:pPr>
              <w:pStyle w:val="TAC"/>
            </w:pPr>
            <w:r w:rsidRPr="006A6394">
              <w:t>3-5</w:t>
            </w:r>
          </w:p>
        </w:tc>
      </w:tr>
    </w:tbl>
    <w:p w14:paraId="139C3C04" w14:textId="77777777" w:rsidR="00D40C70" w:rsidRPr="006A6394" w:rsidRDefault="00D40C70" w:rsidP="00D40C70"/>
    <w:p w14:paraId="6BB73001" w14:textId="77777777" w:rsidR="00D40C70" w:rsidRPr="006A6394" w:rsidRDefault="00D40C70" w:rsidP="00295835">
      <w:pPr>
        <w:pStyle w:val="Heading4"/>
      </w:pPr>
      <w:bookmarkStart w:id="4488" w:name="_Toc20218295"/>
      <w:bookmarkStart w:id="4489" w:name="_Toc27744182"/>
      <w:bookmarkStart w:id="4490" w:name="_Toc35959754"/>
      <w:bookmarkStart w:id="4491" w:name="_Toc45203189"/>
      <w:bookmarkStart w:id="4492" w:name="_Toc45700565"/>
      <w:bookmarkStart w:id="4493" w:name="_Toc51920301"/>
      <w:bookmarkStart w:id="4494" w:name="_Toc68251361"/>
      <w:bookmarkStart w:id="4495" w:name="_Toc146260955"/>
      <w:r w:rsidRPr="006A6394">
        <w:t>8.2.15.2</w:t>
      </w:r>
      <w:r w:rsidRPr="006A6394">
        <w:tab/>
        <w:t>CSFB response</w:t>
      </w:r>
      <w:bookmarkEnd w:id="4488"/>
      <w:bookmarkEnd w:id="4489"/>
      <w:bookmarkEnd w:id="4490"/>
      <w:bookmarkEnd w:id="4491"/>
      <w:bookmarkEnd w:id="4492"/>
      <w:bookmarkEnd w:id="4493"/>
      <w:bookmarkEnd w:id="4494"/>
      <w:bookmarkEnd w:id="4495"/>
    </w:p>
    <w:p w14:paraId="6DB98C4C" w14:textId="77777777" w:rsidR="00D40C70" w:rsidRPr="006A6394" w:rsidRDefault="00D40C70" w:rsidP="00D40C70">
      <w:r w:rsidRPr="006A6394">
        <w:t xml:space="preserve">The UE shall include this IE only if the Service type information element indicates "mobile terminating CS fallback </w:t>
      </w:r>
      <w:r w:rsidRPr="006A6394">
        <w:rPr>
          <w:lang w:eastAsia="ko-KR"/>
        </w:rPr>
        <w:t>or 1xCS fallback</w:t>
      </w:r>
      <w:r w:rsidRPr="006A6394">
        <w:t>".</w:t>
      </w:r>
    </w:p>
    <w:p w14:paraId="02483C38" w14:textId="77777777" w:rsidR="00D40C70" w:rsidRPr="006A6394" w:rsidRDefault="00D40C70" w:rsidP="00D40C70">
      <w:pPr>
        <w:pStyle w:val="NO"/>
      </w:pPr>
      <w:r w:rsidRPr="006A6394">
        <w:t>NOTE:</w:t>
      </w:r>
      <w:r w:rsidRPr="006A6394">
        <w:tab/>
        <w:t>The UE does not include this IE for mobile terminating 1xCS fallback.</w:t>
      </w:r>
    </w:p>
    <w:p w14:paraId="283AE685" w14:textId="77777777" w:rsidR="00D40C70" w:rsidRPr="006A6394" w:rsidRDefault="00D40C70" w:rsidP="00295835">
      <w:pPr>
        <w:pStyle w:val="Heading4"/>
      </w:pPr>
      <w:bookmarkStart w:id="4496" w:name="_Toc20218296"/>
      <w:bookmarkStart w:id="4497" w:name="_Toc27744183"/>
      <w:bookmarkStart w:id="4498" w:name="_Toc35959755"/>
      <w:bookmarkStart w:id="4499" w:name="_Toc45203190"/>
      <w:bookmarkStart w:id="4500" w:name="_Toc45700566"/>
      <w:bookmarkStart w:id="4501" w:name="_Toc51920302"/>
      <w:bookmarkStart w:id="4502" w:name="_Toc68251362"/>
      <w:bookmarkStart w:id="4503" w:name="_Toc146260956"/>
      <w:r w:rsidRPr="006A6394">
        <w:t>8.2.15.3</w:t>
      </w:r>
      <w:r w:rsidRPr="006A6394">
        <w:tab/>
        <w:t>EPS bearer context status</w:t>
      </w:r>
      <w:bookmarkEnd w:id="4496"/>
      <w:bookmarkEnd w:id="4497"/>
      <w:bookmarkEnd w:id="4498"/>
      <w:bookmarkEnd w:id="4499"/>
      <w:bookmarkEnd w:id="4500"/>
      <w:bookmarkEnd w:id="4501"/>
      <w:bookmarkEnd w:id="4502"/>
      <w:bookmarkEnd w:id="4503"/>
    </w:p>
    <w:p w14:paraId="76AA3C4E" w14:textId="77777777" w:rsidR="00D40C70" w:rsidRPr="006A6394" w:rsidRDefault="00D40C70" w:rsidP="00D40C70">
      <w:r w:rsidRPr="006A6394">
        <w:t>This IE shall be included if the UE wants to indicate the EPS bearer contexts that are active within the UE.</w:t>
      </w:r>
    </w:p>
    <w:p w14:paraId="7BD871D2" w14:textId="77777777" w:rsidR="00D40C70" w:rsidRPr="006A6394" w:rsidRDefault="00D40C70" w:rsidP="00295835">
      <w:pPr>
        <w:pStyle w:val="Heading4"/>
      </w:pPr>
      <w:bookmarkStart w:id="4504" w:name="_Toc20218297"/>
      <w:bookmarkStart w:id="4505" w:name="_Toc27744184"/>
      <w:bookmarkStart w:id="4506" w:name="_Toc35959756"/>
      <w:bookmarkStart w:id="4507" w:name="_Toc45203191"/>
      <w:bookmarkStart w:id="4508" w:name="_Toc45700567"/>
      <w:bookmarkStart w:id="4509" w:name="_Toc51920303"/>
      <w:bookmarkStart w:id="4510" w:name="_Toc68251363"/>
      <w:bookmarkStart w:id="4511" w:name="_Toc146260957"/>
      <w:r w:rsidRPr="006A6394">
        <w:t>8.2.15.4</w:t>
      </w:r>
      <w:r w:rsidRPr="006A6394">
        <w:tab/>
        <w:t>Device properties</w:t>
      </w:r>
      <w:bookmarkEnd w:id="4504"/>
      <w:bookmarkEnd w:id="4505"/>
      <w:bookmarkEnd w:id="4506"/>
      <w:bookmarkEnd w:id="4507"/>
      <w:bookmarkEnd w:id="4508"/>
      <w:bookmarkEnd w:id="4509"/>
      <w:bookmarkEnd w:id="4510"/>
      <w:bookmarkEnd w:id="4511"/>
    </w:p>
    <w:p w14:paraId="39937E4D" w14:textId="6133FD27"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FFDB4F5" w14:textId="275B7DAB" w:rsidR="00AC436D" w:rsidRPr="006A6394" w:rsidRDefault="00AC436D" w:rsidP="00295835">
      <w:pPr>
        <w:pStyle w:val="Heading4"/>
      </w:pPr>
      <w:bookmarkStart w:id="4512" w:name="_Toc146260958"/>
      <w:r w:rsidRPr="006A6394">
        <w:t>8.2.15.5</w:t>
      </w:r>
      <w:r w:rsidR="009A352A" w:rsidRPr="006A6394">
        <w:tab/>
      </w:r>
      <w:r w:rsidRPr="006A6394">
        <w:t>UE request type</w:t>
      </w:r>
      <w:bookmarkEnd w:id="4512"/>
    </w:p>
    <w:p w14:paraId="3313E8C8" w14:textId="2ED6949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1DD608F7" w14:textId="471FE4B5" w:rsidR="00AC436D" w:rsidRPr="006A6394" w:rsidRDefault="00AC436D" w:rsidP="00295835">
      <w:pPr>
        <w:pStyle w:val="Heading4"/>
      </w:pPr>
      <w:bookmarkStart w:id="4513" w:name="_Toc146260959"/>
      <w:r w:rsidRPr="006A6394">
        <w:t>8.2.15.6</w:t>
      </w:r>
      <w:r w:rsidRPr="006A6394">
        <w:tab/>
        <w:t>Paging restriction</w:t>
      </w:r>
      <w:bookmarkEnd w:id="4513"/>
    </w:p>
    <w:p w14:paraId="3722AA12"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2283A92C" w14:textId="77777777" w:rsidR="00AC436D" w:rsidRPr="006A6394" w:rsidRDefault="00AC436D" w:rsidP="00D40C70">
      <w:pPr>
        <w:rPr>
          <w:noProof/>
        </w:rPr>
      </w:pPr>
    </w:p>
    <w:p w14:paraId="6A6110EF" w14:textId="77777777" w:rsidR="00D40C70" w:rsidRPr="006A6394" w:rsidRDefault="00D40C70" w:rsidP="00295835">
      <w:pPr>
        <w:pStyle w:val="Heading3"/>
      </w:pPr>
      <w:bookmarkStart w:id="4514" w:name="_Toc20218298"/>
      <w:bookmarkStart w:id="4515" w:name="_Toc27744185"/>
      <w:bookmarkStart w:id="4516" w:name="_Toc35959757"/>
      <w:bookmarkStart w:id="4517" w:name="_Toc45203192"/>
      <w:bookmarkStart w:id="4518" w:name="_Toc45700568"/>
      <w:bookmarkStart w:id="4519" w:name="_Toc51920304"/>
      <w:bookmarkStart w:id="4520" w:name="_Toc68251364"/>
      <w:bookmarkStart w:id="4521" w:name="_Toc146260960"/>
      <w:r w:rsidRPr="006A6394">
        <w:t>8.2.16</w:t>
      </w:r>
      <w:r w:rsidRPr="006A6394">
        <w:tab/>
        <w:t>GUTI reallocation command</w:t>
      </w:r>
      <w:bookmarkEnd w:id="4514"/>
      <w:bookmarkEnd w:id="4515"/>
      <w:bookmarkEnd w:id="4516"/>
      <w:bookmarkEnd w:id="4517"/>
      <w:bookmarkEnd w:id="4518"/>
      <w:bookmarkEnd w:id="4519"/>
      <w:bookmarkEnd w:id="4520"/>
      <w:bookmarkEnd w:id="4521"/>
    </w:p>
    <w:p w14:paraId="28D38D2C" w14:textId="77777777" w:rsidR="00D40C70" w:rsidRPr="006A6394" w:rsidRDefault="00D40C70" w:rsidP="00295835">
      <w:pPr>
        <w:pStyle w:val="Heading4"/>
      </w:pPr>
      <w:bookmarkStart w:id="4522" w:name="_Toc20218299"/>
      <w:bookmarkStart w:id="4523" w:name="_Toc27744186"/>
      <w:bookmarkStart w:id="4524" w:name="_Toc35959758"/>
      <w:bookmarkStart w:id="4525" w:name="_Toc45203193"/>
      <w:bookmarkStart w:id="4526" w:name="_Toc45700569"/>
      <w:bookmarkStart w:id="4527" w:name="_Toc51920305"/>
      <w:bookmarkStart w:id="4528" w:name="_Toc68251365"/>
      <w:bookmarkStart w:id="4529" w:name="_Toc146260961"/>
      <w:r w:rsidRPr="006A6394">
        <w:t>8.2.16.1</w:t>
      </w:r>
      <w:r w:rsidRPr="006A6394">
        <w:tab/>
        <w:t>Message definition</w:t>
      </w:r>
      <w:bookmarkEnd w:id="4522"/>
      <w:bookmarkEnd w:id="4523"/>
      <w:bookmarkEnd w:id="4524"/>
      <w:bookmarkEnd w:id="4525"/>
      <w:bookmarkEnd w:id="4526"/>
      <w:bookmarkEnd w:id="4527"/>
      <w:bookmarkEnd w:id="4528"/>
      <w:bookmarkEnd w:id="4529"/>
    </w:p>
    <w:p w14:paraId="56DB9D7C" w14:textId="77777777" w:rsidR="00D40C70" w:rsidRPr="006A6394" w:rsidRDefault="00D40C70" w:rsidP="00D40C70">
      <w:r w:rsidRPr="006A6394">
        <w:t>This message is sent by the network to the UE to reallocate a GUTI and optionally to provide a new TAI list or a new DCN-ID or both. See table 8.2.16.1.</w:t>
      </w:r>
    </w:p>
    <w:p w14:paraId="42358958" w14:textId="77777777" w:rsidR="00D40C70" w:rsidRPr="006A6394" w:rsidRDefault="00D40C70" w:rsidP="00D40C70">
      <w:pPr>
        <w:pStyle w:val="B1"/>
      </w:pPr>
      <w:r w:rsidRPr="006A6394">
        <w:t>Message type:</w:t>
      </w:r>
      <w:r w:rsidRPr="006A6394">
        <w:tab/>
        <w:t>GUTI REALLOCATION COMMAND</w:t>
      </w:r>
    </w:p>
    <w:p w14:paraId="1AE2D302" w14:textId="77777777" w:rsidR="00D40C70" w:rsidRPr="006A6394" w:rsidRDefault="00D40C70" w:rsidP="00D40C70">
      <w:pPr>
        <w:pStyle w:val="B1"/>
      </w:pPr>
      <w:r w:rsidRPr="006A6394">
        <w:t>Significance:</w:t>
      </w:r>
      <w:r w:rsidRPr="006A6394">
        <w:tab/>
        <w:t>dual</w:t>
      </w:r>
    </w:p>
    <w:p w14:paraId="0AC5A5A2" w14:textId="77777777" w:rsidR="00D40C70" w:rsidRPr="006A6394" w:rsidRDefault="00D40C70" w:rsidP="00D40C70">
      <w:pPr>
        <w:pStyle w:val="B1"/>
      </w:pPr>
      <w:r w:rsidRPr="006A6394">
        <w:t>Direction:</w:t>
      </w:r>
      <w:r w:rsidRPr="006A6394">
        <w:tab/>
        <w:t>network to UE</w:t>
      </w:r>
    </w:p>
    <w:p w14:paraId="5B6FEA47" w14:textId="77777777" w:rsidR="00D40C70" w:rsidRPr="006A6394" w:rsidRDefault="00D40C70" w:rsidP="00D40C70">
      <w:pPr>
        <w:pStyle w:val="TH"/>
      </w:pPr>
      <w:r w:rsidRPr="006A6394">
        <w:t>Table 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0CF1A0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438B5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46117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619530E"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749422D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2097B61" w14:textId="77777777" w:rsidR="00D40C70" w:rsidRPr="006A6394" w:rsidRDefault="00D40C70" w:rsidP="00E6030B">
            <w:pPr>
              <w:pStyle w:val="TAH"/>
            </w:pPr>
            <w:r w:rsidRPr="006A6394">
              <w:t>Length</w:t>
            </w:r>
          </w:p>
        </w:tc>
      </w:tr>
      <w:tr w:rsidR="00D40C70" w:rsidRPr="006A6394" w14:paraId="2C61E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D93AEF"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2B6B53E" w14:textId="77777777" w:rsidR="00D40C70" w:rsidRPr="006A6394" w:rsidRDefault="00D40C70" w:rsidP="00E6030B">
            <w:pPr>
              <w:pStyle w:val="TAL"/>
            </w:pPr>
            <w:r w:rsidRPr="006A6394">
              <w:t>Protocol discriminator</w:t>
            </w:r>
          </w:p>
          <w:p w14:paraId="6654043B"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0333D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C196B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5BFDBDA" w14:textId="77777777" w:rsidR="00D40C70" w:rsidRPr="006A6394" w:rsidRDefault="00D40C70" w:rsidP="00E6030B">
            <w:pPr>
              <w:pStyle w:val="TAC"/>
            </w:pPr>
            <w:r w:rsidRPr="006A6394">
              <w:t>1/2</w:t>
            </w:r>
          </w:p>
        </w:tc>
      </w:tr>
      <w:tr w:rsidR="00D40C70" w:rsidRPr="006A6394" w14:paraId="4DDDD59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77C80DE"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68BD81" w14:textId="77777777" w:rsidR="00D40C70" w:rsidRPr="006A6394" w:rsidRDefault="00D40C70" w:rsidP="00E6030B">
            <w:pPr>
              <w:pStyle w:val="TAL"/>
            </w:pPr>
            <w:r w:rsidRPr="006A6394">
              <w:t>Security header type</w:t>
            </w:r>
          </w:p>
          <w:p w14:paraId="133AFD9E"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92064B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AC3F9B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51029B" w14:textId="77777777" w:rsidR="00D40C70" w:rsidRPr="006A6394" w:rsidRDefault="00D40C70" w:rsidP="00E6030B">
            <w:pPr>
              <w:pStyle w:val="TAC"/>
            </w:pPr>
            <w:r w:rsidRPr="006A6394">
              <w:t>1/2</w:t>
            </w:r>
          </w:p>
        </w:tc>
      </w:tr>
      <w:tr w:rsidR="00D40C70" w:rsidRPr="006A6394" w14:paraId="443D2FA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C269E2" w14:textId="77777777" w:rsidR="00D40C70" w:rsidRPr="006A6394" w:rsidRDefault="00D40C70" w:rsidP="00E6030B">
            <w:pPr>
              <w:pStyle w:val="TAL"/>
            </w:pPr>
            <w:r w:rsidRPr="006A6394">
              <w:t>GUTI reallocation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C64F66B" w14:textId="77777777" w:rsidR="00D40C70" w:rsidRPr="006A6394" w:rsidRDefault="00D40C70" w:rsidP="00E6030B">
            <w:pPr>
              <w:pStyle w:val="TAL"/>
            </w:pPr>
            <w:r w:rsidRPr="006A6394">
              <w:t>Message type</w:t>
            </w:r>
          </w:p>
          <w:p w14:paraId="684E2F53"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A7A75CC"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705C32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31C001C" w14:textId="77777777" w:rsidR="00D40C70" w:rsidRPr="006A6394" w:rsidRDefault="00D40C70" w:rsidP="00E6030B">
            <w:pPr>
              <w:pStyle w:val="TAC"/>
            </w:pPr>
            <w:r w:rsidRPr="006A6394">
              <w:t>1</w:t>
            </w:r>
          </w:p>
        </w:tc>
      </w:tr>
      <w:tr w:rsidR="00D40C70" w:rsidRPr="006A6394" w14:paraId="7D30DD4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CB1630"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091EF041" w14:textId="77777777" w:rsidR="00D40C70" w:rsidRPr="006A6394" w:rsidRDefault="00D40C70" w:rsidP="00E6030B">
            <w:pPr>
              <w:pStyle w:val="TAL"/>
            </w:pPr>
            <w:r w:rsidRPr="006A6394">
              <w:t>EPS mobile identity</w:t>
            </w:r>
          </w:p>
          <w:p w14:paraId="02F3A5AA"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5827192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FC3E43"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5DED8C6B" w14:textId="77777777" w:rsidR="00D40C70" w:rsidRPr="006A6394" w:rsidRDefault="00D40C70" w:rsidP="00E6030B">
            <w:pPr>
              <w:pStyle w:val="TAC"/>
            </w:pPr>
            <w:r w:rsidRPr="006A6394">
              <w:t>12</w:t>
            </w:r>
          </w:p>
        </w:tc>
      </w:tr>
      <w:tr w:rsidR="00D40C70" w:rsidRPr="006A6394" w14:paraId="6C1A02B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6A6394" w:rsidRDefault="00D40C70" w:rsidP="00E6030B">
            <w:pPr>
              <w:pStyle w:val="TAL"/>
            </w:pPr>
            <w:r w:rsidRPr="006A6394">
              <w:t>54</w:t>
            </w:r>
          </w:p>
        </w:tc>
        <w:tc>
          <w:tcPr>
            <w:tcW w:w="2835" w:type="dxa"/>
            <w:gridSpan w:val="2"/>
            <w:tcBorders>
              <w:top w:val="single" w:sz="6" w:space="0" w:color="000000"/>
              <w:left w:val="single" w:sz="6" w:space="0" w:color="000000"/>
              <w:bottom w:val="single" w:sz="6" w:space="0" w:color="000000"/>
              <w:right w:val="single" w:sz="6" w:space="0" w:color="000000"/>
            </w:tcBorders>
          </w:tcPr>
          <w:p w14:paraId="35E96B50"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56C6B7A0" w14:textId="77777777" w:rsidR="00D40C70" w:rsidRPr="006A6394" w:rsidRDefault="00D40C70" w:rsidP="00E6030B">
            <w:pPr>
              <w:pStyle w:val="TAL"/>
            </w:pPr>
            <w:r w:rsidRPr="006A6394">
              <w:t>Tracking area identity list</w:t>
            </w:r>
          </w:p>
          <w:p w14:paraId="207F4D9E"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4ED16DB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36B75C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C921AC6" w14:textId="77777777" w:rsidR="00D40C70" w:rsidRPr="006A6394" w:rsidRDefault="00D40C70" w:rsidP="00E6030B">
            <w:pPr>
              <w:pStyle w:val="TAC"/>
            </w:pPr>
            <w:r w:rsidRPr="006A6394">
              <w:t>8-98</w:t>
            </w:r>
          </w:p>
        </w:tc>
      </w:tr>
      <w:tr w:rsidR="00D40C70" w:rsidRPr="006A6394" w14:paraId="20B4605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7B47EB95" w14:textId="77777777" w:rsidR="00D40C70" w:rsidRPr="006A6394" w:rsidRDefault="00D40C70" w:rsidP="00E6030B">
            <w:pPr>
              <w:pStyle w:val="TAL"/>
            </w:pPr>
            <w:r w:rsidRPr="006A6394">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1125B80E" w14:textId="77777777" w:rsidR="00D40C70" w:rsidRPr="006A6394" w:rsidRDefault="00D40C70" w:rsidP="00E6030B">
            <w:pPr>
              <w:pStyle w:val="TAL"/>
            </w:pPr>
            <w:r w:rsidRPr="006A6394">
              <w:t>DCN-ID</w:t>
            </w:r>
          </w:p>
          <w:p w14:paraId="6F12AD8D"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3A98EA7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67B4F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0964A7D" w14:textId="77777777" w:rsidR="00D40C70" w:rsidRPr="006A6394" w:rsidRDefault="00D40C70" w:rsidP="00E6030B">
            <w:pPr>
              <w:pStyle w:val="TAC"/>
            </w:pPr>
            <w:r w:rsidRPr="006A6394">
              <w:t>4</w:t>
            </w:r>
          </w:p>
        </w:tc>
      </w:tr>
      <w:tr w:rsidR="00D40C70" w:rsidRPr="006A6394" w14:paraId="4B816EB3"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2825E716"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511EEDFD" w14:textId="77777777" w:rsidR="00D40C70" w:rsidRPr="006A6394" w:rsidRDefault="00D40C70" w:rsidP="00E6030B">
            <w:pPr>
              <w:pStyle w:val="TAL"/>
            </w:pPr>
            <w:r w:rsidRPr="006A6394">
              <w:t>UE radio capability ID</w:t>
            </w:r>
          </w:p>
          <w:p w14:paraId="2A9CE930"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60AAADF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EE0497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D6F8D02" w14:textId="77777777" w:rsidR="00D40C70" w:rsidRPr="006A6394" w:rsidRDefault="00D40C70" w:rsidP="00E6030B">
            <w:pPr>
              <w:pStyle w:val="TAC"/>
            </w:pPr>
            <w:r w:rsidRPr="006A6394">
              <w:t>3-n</w:t>
            </w:r>
          </w:p>
        </w:tc>
      </w:tr>
      <w:tr w:rsidR="00D40C70" w:rsidRPr="006A6394" w14:paraId="14C089E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6A6394" w:rsidRDefault="00D40C70" w:rsidP="00E6030B">
            <w:pPr>
              <w:pStyle w:val="TAL"/>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47B530A3"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D17AA65" w14:textId="77777777" w:rsidR="00D40C70" w:rsidRPr="006A6394" w:rsidRDefault="00D40C70" w:rsidP="00E6030B">
            <w:pPr>
              <w:pStyle w:val="TAL"/>
            </w:pPr>
            <w:r w:rsidRPr="006A6394">
              <w:t>UE radio capability ID deletion indication</w:t>
            </w:r>
          </w:p>
          <w:p w14:paraId="5FF09B9D"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2C8EB55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CFCC9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3E935C5" w14:textId="77777777" w:rsidR="00D40C70" w:rsidRPr="006A6394" w:rsidRDefault="00D40C70" w:rsidP="00E6030B">
            <w:pPr>
              <w:pStyle w:val="TAC"/>
            </w:pPr>
            <w:r w:rsidRPr="006A6394">
              <w:t>1</w:t>
            </w:r>
          </w:p>
        </w:tc>
      </w:tr>
    </w:tbl>
    <w:p w14:paraId="39782E40" w14:textId="77777777" w:rsidR="00D40C70" w:rsidRPr="006A6394" w:rsidRDefault="00D40C70" w:rsidP="00D40C70"/>
    <w:p w14:paraId="52932F55" w14:textId="77777777" w:rsidR="00D40C70" w:rsidRPr="006A6394" w:rsidRDefault="00D40C70" w:rsidP="00295835">
      <w:pPr>
        <w:pStyle w:val="Heading4"/>
      </w:pPr>
      <w:bookmarkStart w:id="4530" w:name="_Toc20218300"/>
      <w:bookmarkStart w:id="4531" w:name="_Toc27744187"/>
      <w:bookmarkStart w:id="4532" w:name="_Toc35959759"/>
      <w:bookmarkStart w:id="4533" w:name="_Toc45203194"/>
      <w:bookmarkStart w:id="4534" w:name="_Toc45700570"/>
      <w:bookmarkStart w:id="4535" w:name="_Toc51920306"/>
      <w:bookmarkStart w:id="4536" w:name="_Toc68251366"/>
      <w:bookmarkStart w:id="4537" w:name="_Toc146260962"/>
      <w:r w:rsidRPr="006A6394">
        <w:t>8.2.16.2</w:t>
      </w:r>
      <w:r w:rsidRPr="006A6394">
        <w:tab/>
        <w:t>TAI list</w:t>
      </w:r>
      <w:bookmarkEnd w:id="4530"/>
      <w:bookmarkEnd w:id="4531"/>
      <w:bookmarkEnd w:id="4532"/>
      <w:bookmarkEnd w:id="4533"/>
      <w:bookmarkEnd w:id="4534"/>
      <w:bookmarkEnd w:id="4535"/>
      <w:bookmarkEnd w:id="4536"/>
      <w:bookmarkEnd w:id="4537"/>
    </w:p>
    <w:p w14:paraId="738BA0CC" w14:textId="77777777" w:rsidR="00D40C70" w:rsidRPr="006A6394" w:rsidRDefault="00D40C70" w:rsidP="00D40C70">
      <w:r w:rsidRPr="006A6394">
        <w:t>This IE may be included to assign a TAI list to the UE.</w:t>
      </w:r>
    </w:p>
    <w:p w14:paraId="4EA4B8E8" w14:textId="77777777" w:rsidR="00D40C70" w:rsidRPr="006A6394" w:rsidRDefault="00D40C70" w:rsidP="00295835">
      <w:pPr>
        <w:pStyle w:val="Heading4"/>
      </w:pPr>
      <w:bookmarkStart w:id="4538" w:name="_Toc20218301"/>
      <w:bookmarkStart w:id="4539" w:name="_Toc27744188"/>
      <w:bookmarkStart w:id="4540" w:name="_Toc35959760"/>
      <w:bookmarkStart w:id="4541" w:name="_Toc45203195"/>
      <w:bookmarkStart w:id="4542" w:name="_Toc45700571"/>
      <w:bookmarkStart w:id="4543" w:name="_Toc51920307"/>
      <w:bookmarkStart w:id="4544" w:name="_Toc68251367"/>
      <w:bookmarkStart w:id="4545" w:name="_Toc146260963"/>
      <w:r w:rsidRPr="006A6394">
        <w:t>8.2.16.3</w:t>
      </w:r>
      <w:r w:rsidRPr="006A6394">
        <w:tab/>
        <w:t>DCN-ID</w:t>
      </w:r>
      <w:bookmarkEnd w:id="4538"/>
      <w:bookmarkEnd w:id="4539"/>
      <w:bookmarkEnd w:id="4540"/>
      <w:bookmarkEnd w:id="4541"/>
      <w:bookmarkEnd w:id="4542"/>
      <w:bookmarkEnd w:id="4543"/>
      <w:bookmarkEnd w:id="4544"/>
      <w:bookmarkEnd w:id="4545"/>
    </w:p>
    <w:p w14:paraId="20566D6E" w14:textId="77777777" w:rsidR="00D40C70" w:rsidRPr="006A6394" w:rsidRDefault="00D40C70" w:rsidP="00D40C70">
      <w:r w:rsidRPr="006A6394">
        <w:t>This IE may be included to assign a new DCN-ID to the UE.</w:t>
      </w:r>
    </w:p>
    <w:p w14:paraId="2EB0E3F0" w14:textId="77777777" w:rsidR="00D40C70" w:rsidRPr="006A6394" w:rsidRDefault="00D40C70" w:rsidP="00295835">
      <w:pPr>
        <w:pStyle w:val="Heading4"/>
      </w:pPr>
      <w:bookmarkStart w:id="4546" w:name="_Toc35959761"/>
      <w:bookmarkStart w:id="4547" w:name="_Toc45203196"/>
      <w:bookmarkStart w:id="4548" w:name="_Toc45700572"/>
      <w:bookmarkStart w:id="4549" w:name="_Toc51920308"/>
      <w:bookmarkStart w:id="4550" w:name="_Toc68251368"/>
      <w:bookmarkStart w:id="4551" w:name="_Toc146260964"/>
      <w:bookmarkStart w:id="4552" w:name="_Toc20218302"/>
      <w:bookmarkStart w:id="4553" w:name="_Toc27744189"/>
      <w:r w:rsidRPr="006A6394">
        <w:t>8.2.16.4</w:t>
      </w:r>
      <w:r w:rsidRPr="006A6394">
        <w:tab/>
        <w:t>UE radio capability ID</w:t>
      </w:r>
      <w:bookmarkEnd w:id="4546"/>
      <w:bookmarkEnd w:id="4547"/>
      <w:bookmarkEnd w:id="4548"/>
      <w:bookmarkEnd w:id="4549"/>
      <w:bookmarkEnd w:id="4550"/>
      <w:bookmarkEnd w:id="4551"/>
    </w:p>
    <w:p w14:paraId="532532E5" w14:textId="77777777" w:rsidR="00D40C70" w:rsidRPr="006A6394" w:rsidRDefault="00D40C70" w:rsidP="00D40C70">
      <w:r w:rsidRPr="006A6394">
        <w:t>This IE may be included in WB-S1 mode if both the UE and the network support RACS and the network needs to assign a network-assigned UE radio capability ID to the UE. If this IE is included, the UE radio capability ID deletion indication IE shall not be included.</w:t>
      </w:r>
    </w:p>
    <w:p w14:paraId="551E6AAF" w14:textId="77777777" w:rsidR="00D40C70" w:rsidRPr="006A6394" w:rsidRDefault="00D40C70" w:rsidP="00295835">
      <w:pPr>
        <w:pStyle w:val="Heading4"/>
      </w:pPr>
      <w:bookmarkStart w:id="4554" w:name="_Toc35959762"/>
      <w:bookmarkStart w:id="4555" w:name="_Toc45203197"/>
      <w:bookmarkStart w:id="4556" w:name="_Toc45700573"/>
      <w:bookmarkStart w:id="4557" w:name="_Toc51920309"/>
      <w:bookmarkStart w:id="4558" w:name="_Toc68251369"/>
      <w:bookmarkStart w:id="4559" w:name="_Toc146260965"/>
      <w:r w:rsidRPr="006A6394">
        <w:t>8.2.16.5</w:t>
      </w:r>
      <w:r w:rsidRPr="006A6394">
        <w:tab/>
        <w:t>UE radio capability ID deletion indication</w:t>
      </w:r>
      <w:bookmarkEnd w:id="4554"/>
      <w:bookmarkEnd w:id="4555"/>
      <w:bookmarkEnd w:id="4556"/>
      <w:bookmarkEnd w:id="4557"/>
      <w:bookmarkEnd w:id="4558"/>
      <w:bookmarkEnd w:id="4559"/>
    </w:p>
    <w:p w14:paraId="0AEFA035" w14:textId="77777777" w:rsidR="00D40C70" w:rsidRPr="006A6394" w:rsidRDefault="00D40C70" w:rsidP="00D40C70">
      <w:r w:rsidRPr="006A6394">
        <w:t>This IE may be included in WB-S1 mode if both the UE and the network support RACS and the network needs to trigger the UE to delete all network-assigned UE radio capability IDs stored at the UE</w:t>
      </w:r>
      <w:r w:rsidRPr="006A6394">
        <w:rPr>
          <w:rFonts w:eastAsia="SimSun"/>
        </w:rPr>
        <w:t xml:space="preserve"> for the serving PLMN</w:t>
      </w:r>
      <w:r w:rsidRPr="006A6394">
        <w:t>. If this IE is included, the UE radio capability ID IE shall not be included.</w:t>
      </w:r>
    </w:p>
    <w:p w14:paraId="25E1C28F" w14:textId="77777777" w:rsidR="00D40C70" w:rsidRPr="006A6394" w:rsidRDefault="00D40C70" w:rsidP="00295835">
      <w:pPr>
        <w:pStyle w:val="Heading3"/>
      </w:pPr>
      <w:bookmarkStart w:id="4560" w:name="_Toc35959763"/>
      <w:bookmarkStart w:id="4561" w:name="_Toc45203198"/>
      <w:bookmarkStart w:id="4562" w:name="_Toc45700574"/>
      <w:bookmarkStart w:id="4563" w:name="_Toc51920310"/>
      <w:bookmarkStart w:id="4564" w:name="_Toc68251370"/>
      <w:bookmarkStart w:id="4565" w:name="_Toc146260966"/>
      <w:r w:rsidRPr="006A6394">
        <w:t>8.2.17</w:t>
      </w:r>
      <w:r w:rsidRPr="006A6394">
        <w:tab/>
        <w:t>GUTI reallocation complete</w:t>
      </w:r>
      <w:bookmarkEnd w:id="4552"/>
      <w:bookmarkEnd w:id="4553"/>
      <w:bookmarkEnd w:id="4560"/>
      <w:bookmarkEnd w:id="4561"/>
      <w:bookmarkEnd w:id="4562"/>
      <w:bookmarkEnd w:id="4563"/>
      <w:bookmarkEnd w:id="4564"/>
      <w:bookmarkEnd w:id="4565"/>
    </w:p>
    <w:p w14:paraId="60F1AF5B" w14:textId="77777777" w:rsidR="00D40C70" w:rsidRPr="006A6394" w:rsidRDefault="00D40C70" w:rsidP="00D40C70">
      <w:r w:rsidRPr="006A6394">
        <w:t>This message is sent by the UE to the network to indicate that reallocation of a GUTI has taken place. See table 8.2.17.1.</w:t>
      </w:r>
    </w:p>
    <w:p w14:paraId="32E113DF" w14:textId="77777777" w:rsidR="00D40C70" w:rsidRPr="006A6394" w:rsidRDefault="00D40C70" w:rsidP="00D40C70">
      <w:pPr>
        <w:pStyle w:val="B1"/>
      </w:pPr>
      <w:r w:rsidRPr="006A6394">
        <w:t>Message type:</w:t>
      </w:r>
      <w:r w:rsidRPr="006A6394">
        <w:tab/>
        <w:t>GUTI REALLOCATION COMPLETE</w:t>
      </w:r>
    </w:p>
    <w:p w14:paraId="7FC4155E" w14:textId="77777777" w:rsidR="00D40C70" w:rsidRPr="006A6394" w:rsidRDefault="00D40C70" w:rsidP="00D40C70">
      <w:pPr>
        <w:pStyle w:val="B1"/>
      </w:pPr>
      <w:r w:rsidRPr="006A6394">
        <w:t>Significance:</w:t>
      </w:r>
      <w:r w:rsidRPr="006A6394">
        <w:tab/>
        <w:t>dual</w:t>
      </w:r>
    </w:p>
    <w:p w14:paraId="2074C2AB" w14:textId="77777777" w:rsidR="00D40C70" w:rsidRPr="006A6394" w:rsidRDefault="00D40C70" w:rsidP="00D40C70">
      <w:pPr>
        <w:pStyle w:val="B1"/>
      </w:pPr>
      <w:r w:rsidRPr="006A6394">
        <w:t>Direction:</w:t>
      </w:r>
      <w:r w:rsidRPr="006A6394">
        <w:tab/>
        <w:t>UE to network</w:t>
      </w:r>
    </w:p>
    <w:p w14:paraId="3A5CD5FD" w14:textId="77777777" w:rsidR="00D40C70" w:rsidRPr="006A6394" w:rsidRDefault="00D40C70" w:rsidP="00D40C70">
      <w:pPr>
        <w:pStyle w:val="TH"/>
      </w:pPr>
      <w:r w:rsidRPr="006A6394">
        <w:t>Table 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6A6394" w:rsidRDefault="00D40C70" w:rsidP="00E6030B">
            <w:pPr>
              <w:pStyle w:val="TAH"/>
            </w:pPr>
            <w:r w:rsidRPr="006A6394">
              <w:t>Length</w:t>
            </w:r>
          </w:p>
        </w:tc>
      </w:tr>
      <w:tr w:rsidR="00D40C70" w:rsidRPr="006A6394"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6A6394" w:rsidRDefault="00D40C70" w:rsidP="00E6030B">
            <w:pPr>
              <w:pStyle w:val="TAL"/>
            </w:pPr>
            <w:r w:rsidRPr="006A6394">
              <w:t>Protocol discriminator</w:t>
            </w:r>
          </w:p>
          <w:p w14:paraId="7EE552E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6A6394" w:rsidRDefault="00D40C70" w:rsidP="00E6030B">
            <w:pPr>
              <w:pStyle w:val="TAC"/>
            </w:pPr>
            <w:r w:rsidRPr="006A6394">
              <w:t>1/2</w:t>
            </w:r>
          </w:p>
        </w:tc>
      </w:tr>
      <w:tr w:rsidR="00D40C70" w:rsidRPr="006A6394"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6A6394" w:rsidRDefault="00D40C70" w:rsidP="00E6030B">
            <w:pPr>
              <w:pStyle w:val="TAL"/>
            </w:pPr>
            <w:r w:rsidRPr="006A6394">
              <w:t>Security header type</w:t>
            </w:r>
          </w:p>
          <w:p w14:paraId="1EAC14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6A6394" w:rsidRDefault="00D40C70" w:rsidP="00E6030B">
            <w:pPr>
              <w:pStyle w:val="TAC"/>
            </w:pPr>
            <w:r w:rsidRPr="006A6394">
              <w:t>1/2</w:t>
            </w:r>
          </w:p>
        </w:tc>
      </w:tr>
      <w:tr w:rsidR="00D40C70" w:rsidRPr="006A6394"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6A6394" w:rsidRDefault="00D40C70" w:rsidP="00E6030B">
            <w:pPr>
              <w:pStyle w:val="TAL"/>
            </w:pPr>
            <w:r w:rsidRPr="006A6394">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6A6394" w:rsidRDefault="00D40C70" w:rsidP="00E6030B">
            <w:pPr>
              <w:pStyle w:val="TAL"/>
            </w:pPr>
            <w:r w:rsidRPr="006A6394">
              <w:t>Message type</w:t>
            </w:r>
          </w:p>
          <w:p w14:paraId="2936890B"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6A6394" w:rsidRDefault="00D40C70" w:rsidP="00E6030B">
            <w:pPr>
              <w:pStyle w:val="TAC"/>
            </w:pPr>
            <w:r w:rsidRPr="006A6394">
              <w:t>1</w:t>
            </w:r>
          </w:p>
        </w:tc>
      </w:tr>
    </w:tbl>
    <w:p w14:paraId="7389AC23" w14:textId="77777777" w:rsidR="00D40C70" w:rsidRPr="006A6394" w:rsidRDefault="00D40C70" w:rsidP="00D40C70"/>
    <w:p w14:paraId="039D9DC6" w14:textId="77777777" w:rsidR="00D40C70" w:rsidRPr="006A6394" w:rsidRDefault="00D40C70" w:rsidP="00295835">
      <w:pPr>
        <w:pStyle w:val="Heading3"/>
      </w:pPr>
      <w:bookmarkStart w:id="4566" w:name="_Toc20218303"/>
      <w:bookmarkStart w:id="4567" w:name="_Toc27744190"/>
      <w:bookmarkStart w:id="4568" w:name="_Toc35959764"/>
      <w:bookmarkStart w:id="4569" w:name="_Toc45203199"/>
      <w:bookmarkStart w:id="4570" w:name="_Toc45700575"/>
      <w:bookmarkStart w:id="4571" w:name="_Toc51920311"/>
      <w:bookmarkStart w:id="4572" w:name="_Toc68251371"/>
      <w:bookmarkStart w:id="4573" w:name="_Toc146260967"/>
      <w:r w:rsidRPr="006A6394">
        <w:t>8.2.18</w:t>
      </w:r>
      <w:r w:rsidRPr="006A6394">
        <w:tab/>
        <w:t>Identity request</w:t>
      </w:r>
      <w:bookmarkEnd w:id="4566"/>
      <w:bookmarkEnd w:id="4567"/>
      <w:bookmarkEnd w:id="4568"/>
      <w:bookmarkEnd w:id="4569"/>
      <w:bookmarkEnd w:id="4570"/>
      <w:bookmarkEnd w:id="4571"/>
      <w:bookmarkEnd w:id="4572"/>
      <w:bookmarkEnd w:id="4573"/>
    </w:p>
    <w:p w14:paraId="50BA6D80" w14:textId="77777777" w:rsidR="00D40C70" w:rsidRPr="006A6394" w:rsidRDefault="00D40C70" w:rsidP="00D40C70">
      <w:r w:rsidRPr="006A6394">
        <w:t>This message is sent by the network to the UE to request the UE to provide the specified identity. See table 8.2.18.1.</w:t>
      </w:r>
    </w:p>
    <w:p w14:paraId="1B07A6A9" w14:textId="77777777" w:rsidR="00D40C70" w:rsidRPr="006A6394" w:rsidRDefault="00D40C70" w:rsidP="00D40C70">
      <w:pPr>
        <w:pStyle w:val="B1"/>
      </w:pPr>
      <w:r w:rsidRPr="006A6394">
        <w:t>Message type:</w:t>
      </w:r>
      <w:r w:rsidRPr="006A6394">
        <w:tab/>
        <w:t>IDENTITY REQUEST</w:t>
      </w:r>
    </w:p>
    <w:p w14:paraId="0F916F19" w14:textId="77777777" w:rsidR="00D40C70" w:rsidRPr="006A6394" w:rsidRDefault="00D40C70" w:rsidP="00D40C70">
      <w:pPr>
        <w:pStyle w:val="B1"/>
      </w:pPr>
      <w:r w:rsidRPr="006A6394">
        <w:t>Significance:</w:t>
      </w:r>
      <w:r w:rsidRPr="006A6394">
        <w:tab/>
        <w:t>dual</w:t>
      </w:r>
    </w:p>
    <w:p w14:paraId="595FD36B" w14:textId="77777777" w:rsidR="00D40C70" w:rsidRPr="006A6394" w:rsidRDefault="00D40C70" w:rsidP="00D40C70">
      <w:pPr>
        <w:pStyle w:val="B1"/>
      </w:pPr>
      <w:r w:rsidRPr="006A6394">
        <w:t>Direction:</w:t>
      </w:r>
      <w:r w:rsidRPr="006A6394">
        <w:tab/>
        <w:t>network to UE</w:t>
      </w:r>
    </w:p>
    <w:p w14:paraId="4C3E98B2" w14:textId="77777777" w:rsidR="00D40C70" w:rsidRPr="006A6394" w:rsidRDefault="00D40C70" w:rsidP="00D40C70">
      <w:pPr>
        <w:pStyle w:val="TH"/>
        <w:rPr>
          <w:noProof/>
        </w:rPr>
      </w:pPr>
      <w:r w:rsidRPr="006A6394">
        <w:rPr>
          <w:noProof/>
        </w:rPr>
        <w:t>Table 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6A6394" w:rsidRDefault="00D40C70" w:rsidP="00E6030B">
            <w:pPr>
              <w:pStyle w:val="TAH"/>
            </w:pPr>
            <w:r w:rsidRPr="006A6394">
              <w:t>Length</w:t>
            </w:r>
          </w:p>
        </w:tc>
      </w:tr>
      <w:tr w:rsidR="00D40C70" w:rsidRPr="006A6394"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6A6394" w:rsidRDefault="00D40C70" w:rsidP="00E6030B">
            <w:pPr>
              <w:pStyle w:val="TAL"/>
            </w:pPr>
            <w:r w:rsidRPr="006A6394">
              <w:t>Protocol discriminator</w:t>
            </w:r>
          </w:p>
          <w:p w14:paraId="11C7641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6A6394" w:rsidRDefault="00D40C70" w:rsidP="00E6030B">
            <w:pPr>
              <w:pStyle w:val="TAC"/>
            </w:pPr>
            <w:r w:rsidRPr="006A6394">
              <w:t>1/2</w:t>
            </w:r>
          </w:p>
        </w:tc>
      </w:tr>
      <w:tr w:rsidR="00D40C70" w:rsidRPr="006A6394"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6A6394" w:rsidRDefault="00D40C70" w:rsidP="00E6030B">
            <w:pPr>
              <w:pStyle w:val="TAL"/>
              <w:rPr>
                <w:noProof/>
              </w:rPr>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6A6394" w:rsidRDefault="00D40C70" w:rsidP="00E6030B">
            <w:pPr>
              <w:pStyle w:val="TAL"/>
              <w:rPr>
                <w:noProof/>
              </w:rPr>
            </w:pPr>
            <w:r w:rsidRPr="006A6394">
              <w:rPr>
                <w:noProof/>
              </w:rPr>
              <w:t>Security header type</w:t>
            </w:r>
          </w:p>
          <w:p w14:paraId="199F420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6A6394" w:rsidRDefault="00D40C70" w:rsidP="00E6030B">
            <w:pPr>
              <w:pStyle w:val="TAC"/>
              <w:rPr>
                <w:noProof/>
              </w:rPr>
            </w:pPr>
            <w:r w:rsidRPr="006A6394">
              <w:rPr>
                <w:noProof/>
              </w:rPr>
              <w:t>1/2</w:t>
            </w:r>
          </w:p>
        </w:tc>
      </w:tr>
      <w:tr w:rsidR="00D40C70" w:rsidRPr="006A6394"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6A6394" w:rsidRDefault="00D40C70" w:rsidP="00E6030B">
            <w:pPr>
              <w:pStyle w:val="TAL"/>
              <w:rPr>
                <w:noProof/>
              </w:rPr>
            </w:pPr>
            <w:r w:rsidRPr="006A6394">
              <w:rPr>
                <w:noProof/>
              </w:rPr>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6A6394" w:rsidRDefault="00D40C70" w:rsidP="00E6030B">
            <w:pPr>
              <w:pStyle w:val="TAL"/>
              <w:rPr>
                <w:noProof/>
              </w:rPr>
            </w:pPr>
            <w:r w:rsidRPr="006A6394">
              <w:rPr>
                <w:noProof/>
              </w:rPr>
              <w:t>Message type</w:t>
            </w:r>
          </w:p>
          <w:p w14:paraId="2B382D1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6A6394" w:rsidRDefault="00D40C70" w:rsidP="00E6030B">
            <w:pPr>
              <w:pStyle w:val="TAC"/>
              <w:rPr>
                <w:noProof/>
              </w:rPr>
            </w:pPr>
            <w:r w:rsidRPr="006A6394">
              <w:rPr>
                <w:noProof/>
              </w:rPr>
              <w:t>1</w:t>
            </w:r>
          </w:p>
        </w:tc>
      </w:tr>
      <w:tr w:rsidR="00D40C70" w:rsidRPr="006A6394"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6A6394" w:rsidRDefault="00D40C70" w:rsidP="00E6030B">
            <w:pPr>
              <w:pStyle w:val="TAL"/>
              <w:rPr>
                <w:noProof/>
              </w:rPr>
            </w:pPr>
            <w:r w:rsidRPr="006A6394">
              <w:rPr>
                <w:noProof/>
              </w:rPr>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6A6394" w:rsidRDefault="00D40C70" w:rsidP="00E6030B">
            <w:pPr>
              <w:pStyle w:val="TAL"/>
              <w:rPr>
                <w:noProof/>
              </w:rPr>
            </w:pPr>
            <w:r w:rsidRPr="006A6394">
              <w:rPr>
                <w:noProof/>
              </w:rPr>
              <w:t>Identity type 2</w:t>
            </w:r>
          </w:p>
          <w:p w14:paraId="258364D0" w14:textId="77777777" w:rsidR="00D40C70" w:rsidRPr="006A6394" w:rsidRDefault="00D40C70" w:rsidP="00E6030B">
            <w:pPr>
              <w:pStyle w:val="TAL"/>
              <w:rPr>
                <w:noProof/>
              </w:rPr>
            </w:pPr>
            <w:r w:rsidRPr="006A6394">
              <w:rPr>
                <w:noProof/>
              </w:rPr>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6A6394" w:rsidRDefault="00D40C70" w:rsidP="00E6030B">
            <w:pPr>
              <w:pStyle w:val="TAC"/>
              <w:rPr>
                <w:noProof/>
              </w:rPr>
            </w:pPr>
            <w:r w:rsidRPr="006A6394">
              <w:rPr>
                <w:noProof/>
              </w:rPr>
              <w:t>1/2</w:t>
            </w:r>
          </w:p>
        </w:tc>
      </w:tr>
      <w:tr w:rsidR="00D40C70" w:rsidRPr="006A6394"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6A6394" w:rsidRDefault="00D40C70" w:rsidP="00E6030B">
            <w:pPr>
              <w:pStyle w:val="TAL"/>
              <w:rPr>
                <w:noProof/>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6A6394" w:rsidRDefault="00D40C70" w:rsidP="00E6030B">
            <w:pPr>
              <w:pStyle w:val="TAL"/>
              <w:rPr>
                <w:noProof/>
              </w:rPr>
            </w:pPr>
            <w:r w:rsidRPr="006A6394">
              <w:t>Spare half octet</w:t>
            </w:r>
          </w:p>
          <w:p w14:paraId="2B165D13" w14:textId="6671033C" w:rsidR="00D40C70" w:rsidRPr="006A6394" w:rsidRDefault="00D40C70" w:rsidP="00E6030B">
            <w:pPr>
              <w:pStyle w:val="TAL"/>
              <w:rPr>
                <w:noProof/>
              </w:rPr>
            </w:pPr>
            <w:r w:rsidRPr="006A6394">
              <w:rPr>
                <w:noProof/>
              </w:rPr>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6A6394" w:rsidRDefault="00D40C70" w:rsidP="00E6030B">
            <w:pPr>
              <w:pStyle w:val="TAC"/>
              <w:rPr>
                <w:noProof/>
              </w:rPr>
            </w:pPr>
            <w:r w:rsidRPr="006A6394">
              <w:rPr>
                <w:noProof/>
              </w:rPr>
              <w:t>1/2</w:t>
            </w:r>
          </w:p>
        </w:tc>
      </w:tr>
    </w:tbl>
    <w:p w14:paraId="0BCF6921" w14:textId="77777777" w:rsidR="00D40C70" w:rsidRPr="006A6394" w:rsidRDefault="00D40C70" w:rsidP="00D40C70"/>
    <w:p w14:paraId="2F00C765" w14:textId="77777777" w:rsidR="00D40C70" w:rsidRPr="006A6394" w:rsidRDefault="00D40C70" w:rsidP="00295835">
      <w:pPr>
        <w:pStyle w:val="Heading3"/>
        <w:rPr>
          <w:noProof/>
        </w:rPr>
      </w:pPr>
      <w:bookmarkStart w:id="4574" w:name="_Toc20218304"/>
      <w:bookmarkStart w:id="4575" w:name="_Toc27744191"/>
      <w:bookmarkStart w:id="4576" w:name="_Toc35959765"/>
      <w:bookmarkStart w:id="4577" w:name="_Toc45203200"/>
      <w:bookmarkStart w:id="4578" w:name="_Toc45700576"/>
      <w:bookmarkStart w:id="4579" w:name="_Toc51920312"/>
      <w:bookmarkStart w:id="4580" w:name="_Toc68251372"/>
      <w:bookmarkStart w:id="4581" w:name="_Toc146260968"/>
      <w:r w:rsidRPr="006A6394">
        <w:rPr>
          <w:noProof/>
        </w:rPr>
        <w:t>8.2.19</w:t>
      </w:r>
      <w:r w:rsidRPr="006A6394">
        <w:rPr>
          <w:noProof/>
        </w:rPr>
        <w:tab/>
        <w:t>Identity response</w:t>
      </w:r>
      <w:bookmarkEnd w:id="4574"/>
      <w:bookmarkEnd w:id="4575"/>
      <w:bookmarkEnd w:id="4576"/>
      <w:bookmarkEnd w:id="4577"/>
      <w:bookmarkEnd w:id="4578"/>
      <w:bookmarkEnd w:id="4579"/>
      <w:bookmarkEnd w:id="4580"/>
      <w:bookmarkEnd w:id="4581"/>
    </w:p>
    <w:p w14:paraId="4BEE2E34" w14:textId="77777777" w:rsidR="00D40C70" w:rsidRPr="006A6394" w:rsidRDefault="00D40C70" w:rsidP="00D40C70">
      <w:pPr>
        <w:rPr>
          <w:noProof/>
        </w:rPr>
      </w:pPr>
      <w:r w:rsidRPr="006A6394">
        <w:rPr>
          <w:noProof/>
        </w:rPr>
        <w:t>This message is sent by the UE to the network in response to an IDENTITY REQUEST message and provides the requested identity. See table 8.2.19.1.</w:t>
      </w:r>
    </w:p>
    <w:p w14:paraId="0B6F69CB" w14:textId="77777777" w:rsidR="00D40C70" w:rsidRPr="006A6394" w:rsidRDefault="00D40C70" w:rsidP="00D40C70">
      <w:pPr>
        <w:pStyle w:val="B1"/>
      </w:pPr>
      <w:r w:rsidRPr="006A6394">
        <w:rPr>
          <w:noProof/>
        </w:rPr>
        <w:t>Message type:</w:t>
      </w:r>
      <w:r w:rsidRPr="006A6394">
        <w:rPr>
          <w:noProof/>
        </w:rPr>
        <w:tab/>
        <w:t>IDENTITY RESPONSE</w:t>
      </w:r>
    </w:p>
    <w:p w14:paraId="4C3A4F9C" w14:textId="77777777" w:rsidR="00D40C70" w:rsidRPr="006A6394" w:rsidRDefault="00D40C70" w:rsidP="00D40C70">
      <w:pPr>
        <w:pStyle w:val="B1"/>
        <w:rPr>
          <w:noProof/>
        </w:rPr>
      </w:pPr>
      <w:r w:rsidRPr="006A6394">
        <w:rPr>
          <w:noProof/>
        </w:rPr>
        <w:t>Significance:</w:t>
      </w:r>
      <w:r w:rsidRPr="006A6394">
        <w:rPr>
          <w:noProof/>
        </w:rPr>
        <w:tab/>
        <w:t>dual</w:t>
      </w:r>
    </w:p>
    <w:p w14:paraId="740CFCB8" w14:textId="77777777" w:rsidR="00D40C70" w:rsidRPr="006A6394" w:rsidRDefault="00D40C70" w:rsidP="00D40C70">
      <w:pPr>
        <w:pStyle w:val="B1"/>
        <w:rPr>
          <w:noProof/>
        </w:rPr>
      </w:pPr>
      <w:r w:rsidRPr="006A6394">
        <w:rPr>
          <w:noProof/>
        </w:rPr>
        <w:t>Direction:</w:t>
      </w:r>
      <w:r w:rsidRPr="006A6394">
        <w:rPr>
          <w:noProof/>
        </w:rPr>
        <w:tab/>
        <w:t>UE to network</w:t>
      </w:r>
    </w:p>
    <w:p w14:paraId="31481202" w14:textId="77777777" w:rsidR="00D40C70" w:rsidRPr="006A6394" w:rsidRDefault="00D40C70" w:rsidP="00D40C70">
      <w:pPr>
        <w:pStyle w:val="TH"/>
        <w:rPr>
          <w:noProof/>
        </w:rPr>
      </w:pPr>
      <w:r w:rsidRPr="006A6394">
        <w:rPr>
          <w:noProof/>
        </w:rPr>
        <w:t>Table 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6A6394" w:rsidRDefault="00D40C70" w:rsidP="00E6030B">
            <w:pPr>
              <w:pStyle w:val="TAH"/>
            </w:pPr>
            <w:r w:rsidRPr="006A6394">
              <w:t>Length</w:t>
            </w:r>
          </w:p>
        </w:tc>
      </w:tr>
      <w:tr w:rsidR="00D40C70" w:rsidRPr="006A6394"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6A6394" w:rsidRDefault="00D40C70" w:rsidP="00E6030B">
            <w:pPr>
              <w:pStyle w:val="TAL"/>
            </w:pPr>
            <w:r w:rsidRPr="006A6394">
              <w:t>Protocol discriminator</w:t>
            </w:r>
          </w:p>
          <w:p w14:paraId="3E2F0AD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6A6394" w:rsidRDefault="00D40C70" w:rsidP="00E6030B">
            <w:pPr>
              <w:pStyle w:val="TAC"/>
            </w:pPr>
            <w:r w:rsidRPr="006A6394">
              <w:t>1/2</w:t>
            </w:r>
          </w:p>
        </w:tc>
      </w:tr>
      <w:tr w:rsidR="00D40C70" w:rsidRPr="006A6394"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6A6394" w:rsidRDefault="00D40C70" w:rsidP="00E6030B">
            <w:pPr>
              <w:pStyle w:val="TAL"/>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6A6394" w:rsidRDefault="00D40C70" w:rsidP="00E6030B">
            <w:pPr>
              <w:pStyle w:val="TAL"/>
              <w:rPr>
                <w:noProof/>
              </w:rPr>
            </w:pPr>
            <w:r w:rsidRPr="006A6394">
              <w:rPr>
                <w:noProof/>
              </w:rPr>
              <w:t>Security header type</w:t>
            </w:r>
          </w:p>
          <w:p w14:paraId="3A5207A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6A6394" w:rsidRDefault="00D40C70" w:rsidP="00E6030B">
            <w:pPr>
              <w:pStyle w:val="TAC"/>
              <w:rPr>
                <w:noProof/>
              </w:rPr>
            </w:pPr>
            <w:r w:rsidRPr="006A6394">
              <w:rPr>
                <w:noProof/>
              </w:rPr>
              <w:t>1/2</w:t>
            </w:r>
          </w:p>
        </w:tc>
      </w:tr>
      <w:tr w:rsidR="00D40C70" w:rsidRPr="006A6394"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6A6394" w:rsidRDefault="00D40C70" w:rsidP="00E6030B">
            <w:pPr>
              <w:pStyle w:val="TAL"/>
              <w:rPr>
                <w:noProof/>
              </w:rPr>
            </w:pPr>
            <w:r w:rsidRPr="006A6394">
              <w:rPr>
                <w:noProof/>
              </w:rPr>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6A6394" w:rsidRDefault="00D40C70" w:rsidP="00E6030B">
            <w:pPr>
              <w:pStyle w:val="TAL"/>
              <w:rPr>
                <w:noProof/>
              </w:rPr>
            </w:pPr>
            <w:r w:rsidRPr="006A6394">
              <w:rPr>
                <w:noProof/>
              </w:rPr>
              <w:t>Message type</w:t>
            </w:r>
          </w:p>
          <w:p w14:paraId="054ADAE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6A6394" w:rsidRDefault="00D40C70" w:rsidP="00E6030B">
            <w:pPr>
              <w:pStyle w:val="TAC"/>
              <w:rPr>
                <w:noProof/>
              </w:rPr>
            </w:pPr>
            <w:r w:rsidRPr="006A6394">
              <w:rPr>
                <w:noProof/>
              </w:rPr>
              <w:t>1</w:t>
            </w:r>
          </w:p>
        </w:tc>
      </w:tr>
      <w:tr w:rsidR="00D40C70" w:rsidRPr="006A6394"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6A6394" w:rsidRDefault="00D40C70" w:rsidP="00E6030B">
            <w:pPr>
              <w:pStyle w:val="TAL"/>
              <w:rPr>
                <w:noProof/>
              </w:rPr>
            </w:pPr>
            <w:r w:rsidRPr="006A6394">
              <w:rPr>
                <w:noProof/>
              </w:rPr>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6A6394" w:rsidRDefault="00D40C70" w:rsidP="00E6030B">
            <w:pPr>
              <w:pStyle w:val="TAL"/>
              <w:rPr>
                <w:noProof/>
              </w:rPr>
            </w:pPr>
            <w:r w:rsidRPr="006A6394">
              <w:rPr>
                <w:noProof/>
              </w:rPr>
              <w:t>Mobile identity</w:t>
            </w:r>
          </w:p>
          <w:p w14:paraId="7F53CE3C"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6A6394" w:rsidRDefault="00D40C70" w:rsidP="00E6030B">
            <w:pPr>
              <w:pStyle w:val="TAC"/>
              <w:rPr>
                <w:noProof/>
              </w:rPr>
            </w:pPr>
            <w:r w:rsidRPr="006A6394">
              <w:rPr>
                <w:noProof/>
              </w:rPr>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6A6394" w:rsidRDefault="00D40C70" w:rsidP="00E6030B">
            <w:pPr>
              <w:pStyle w:val="TAC"/>
              <w:rPr>
                <w:noProof/>
              </w:rPr>
            </w:pPr>
            <w:r w:rsidRPr="006A6394">
              <w:rPr>
                <w:noProof/>
              </w:rPr>
              <w:t>4-10</w:t>
            </w:r>
          </w:p>
        </w:tc>
      </w:tr>
    </w:tbl>
    <w:p w14:paraId="389DB198" w14:textId="77777777" w:rsidR="00D40C70" w:rsidRPr="006A6394" w:rsidRDefault="00D40C70" w:rsidP="00D40C70"/>
    <w:p w14:paraId="14B2F674" w14:textId="77777777" w:rsidR="00D40C70" w:rsidRPr="006A6394" w:rsidRDefault="00D40C70" w:rsidP="00295835">
      <w:pPr>
        <w:pStyle w:val="Heading3"/>
      </w:pPr>
      <w:bookmarkStart w:id="4582" w:name="_Toc20218305"/>
      <w:bookmarkStart w:id="4583" w:name="_Toc27744192"/>
      <w:bookmarkStart w:id="4584" w:name="_Toc35959766"/>
      <w:bookmarkStart w:id="4585" w:name="_Toc45203201"/>
      <w:bookmarkStart w:id="4586" w:name="_Toc45700577"/>
      <w:bookmarkStart w:id="4587" w:name="_Toc51920313"/>
      <w:bookmarkStart w:id="4588" w:name="_Toc68251373"/>
      <w:bookmarkStart w:id="4589" w:name="_Toc146260969"/>
      <w:r w:rsidRPr="006A6394">
        <w:t>8.2.20</w:t>
      </w:r>
      <w:r w:rsidRPr="006A6394">
        <w:tab/>
        <w:t>Security mode command</w:t>
      </w:r>
      <w:bookmarkEnd w:id="4582"/>
      <w:bookmarkEnd w:id="4583"/>
      <w:bookmarkEnd w:id="4584"/>
      <w:bookmarkEnd w:id="4585"/>
      <w:bookmarkEnd w:id="4586"/>
      <w:bookmarkEnd w:id="4587"/>
      <w:bookmarkEnd w:id="4588"/>
      <w:bookmarkEnd w:id="4589"/>
    </w:p>
    <w:p w14:paraId="30A578A3" w14:textId="77777777" w:rsidR="00D40C70" w:rsidRPr="006A6394" w:rsidRDefault="00D40C70" w:rsidP="00295835">
      <w:pPr>
        <w:pStyle w:val="Heading4"/>
      </w:pPr>
      <w:bookmarkStart w:id="4590" w:name="_Toc20218306"/>
      <w:bookmarkStart w:id="4591" w:name="_Toc27744193"/>
      <w:bookmarkStart w:id="4592" w:name="_Toc35959767"/>
      <w:bookmarkStart w:id="4593" w:name="_Toc45203202"/>
      <w:bookmarkStart w:id="4594" w:name="_Toc45700578"/>
      <w:bookmarkStart w:id="4595" w:name="_Toc51920314"/>
      <w:bookmarkStart w:id="4596" w:name="_Toc68251374"/>
      <w:bookmarkStart w:id="4597" w:name="_Toc146260970"/>
      <w:r w:rsidRPr="006A6394">
        <w:t>8.2.20.1</w:t>
      </w:r>
      <w:r w:rsidRPr="006A6394">
        <w:tab/>
        <w:t>Message definition</w:t>
      </w:r>
      <w:bookmarkEnd w:id="4590"/>
      <w:bookmarkEnd w:id="4591"/>
      <w:bookmarkEnd w:id="4592"/>
      <w:bookmarkEnd w:id="4593"/>
      <w:bookmarkEnd w:id="4594"/>
      <w:bookmarkEnd w:id="4595"/>
      <w:bookmarkEnd w:id="4596"/>
      <w:bookmarkEnd w:id="4597"/>
    </w:p>
    <w:p w14:paraId="5711DD68" w14:textId="77777777" w:rsidR="00D40C70" w:rsidRPr="006A6394" w:rsidRDefault="00D40C70" w:rsidP="00D40C70">
      <w:r w:rsidRPr="006A6394">
        <w:t>This message is sent by the network to the UE to establish NAS signalling security. See table 8.2.20.1.</w:t>
      </w:r>
    </w:p>
    <w:p w14:paraId="6367B09A" w14:textId="77777777" w:rsidR="00D40C70" w:rsidRPr="006A6394" w:rsidRDefault="00D40C70" w:rsidP="00D40C70">
      <w:pPr>
        <w:pStyle w:val="B1"/>
      </w:pPr>
      <w:r w:rsidRPr="006A6394">
        <w:t>Message type:</w:t>
      </w:r>
      <w:r w:rsidRPr="006A6394">
        <w:tab/>
        <w:t>SECURITY MODE COMMAND</w:t>
      </w:r>
    </w:p>
    <w:p w14:paraId="1BEEEB46" w14:textId="77777777" w:rsidR="00D40C70" w:rsidRPr="006A6394" w:rsidRDefault="00D40C70" w:rsidP="00D40C70">
      <w:pPr>
        <w:pStyle w:val="B1"/>
      </w:pPr>
      <w:r w:rsidRPr="006A6394">
        <w:t>Significance:</w:t>
      </w:r>
      <w:r w:rsidRPr="006A6394">
        <w:tab/>
        <w:t>dual</w:t>
      </w:r>
    </w:p>
    <w:p w14:paraId="37C4A26A" w14:textId="77777777" w:rsidR="00D40C70" w:rsidRPr="006A6394" w:rsidRDefault="00D40C70" w:rsidP="00D40C70">
      <w:pPr>
        <w:pStyle w:val="B1"/>
      </w:pPr>
      <w:r w:rsidRPr="006A6394">
        <w:t>Direction:</w:t>
      </w:r>
      <w:r w:rsidRPr="006A6394">
        <w:tab/>
        <w:t>network to UE</w:t>
      </w:r>
    </w:p>
    <w:p w14:paraId="0D978903" w14:textId="77777777" w:rsidR="00D40C70" w:rsidRPr="006A6394" w:rsidRDefault="00D40C70" w:rsidP="00D40C70">
      <w:pPr>
        <w:pStyle w:val="TH"/>
      </w:pPr>
      <w:r w:rsidRPr="006A6394">
        <w:t>Table 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B5EBD6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6FFD07"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4AAD3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E3EF3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E1CA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77EFC0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D986B72" w14:textId="77777777" w:rsidR="00D40C70" w:rsidRPr="006A6394" w:rsidRDefault="00D40C70" w:rsidP="00E6030B">
            <w:pPr>
              <w:pStyle w:val="TAH"/>
            </w:pPr>
            <w:r w:rsidRPr="006A6394">
              <w:t>Length</w:t>
            </w:r>
          </w:p>
        </w:tc>
      </w:tr>
      <w:tr w:rsidR="00D40C70" w:rsidRPr="006A6394" w14:paraId="7A0C857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94A2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6699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5AD6D31" w14:textId="77777777" w:rsidR="00D40C70" w:rsidRPr="006A6394" w:rsidRDefault="00D40C70" w:rsidP="00E6030B">
            <w:pPr>
              <w:pStyle w:val="TAL"/>
            </w:pPr>
            <w:r w:rsidRPr="006A6394">
              <w:t>Protocol discriminator</w:t>
            </w:r>
          </w:p>
          <w:p w14:paraId="1942D89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47B6F45"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E688B2C"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B00069" w14:textId="77777777" w:rsidR="00D40C70" w:rsidRPr="006A6394" w:rsidRDefault="00D40C70" w:rsidP="00E6030B">
            <w:pPr>
              <w:pStyle w:val="TAC"/>
            </w:pPr>
            <w:r w:rsidRPr="006A6394">
              <w:t>1/2</w:t>
            </w:r>
          </w:p>
        </w:tc>
      </w:tr>
      <w:tr w:rsidR="00D40C70" w:rsidRPr="006A6394" w14:paraId="71F5EAF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6A52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F25BF1"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6BDDCA8" w14:textId="77777777" w:rsidR="00D40C70" w:rsidRPr="006A6394" w:rsidRDefault="00D40C70" w:rsidP="00E6030B">
            <w:pPr>
              <w:pStyle w:val="TAL"/>
            </w:pPr>
            <w:r w:rsidRPr="006A6394">
              <w:t>Security header type</w:t>
            </w:r>
          </w:p>
          <w:p w14:paraId="5CC6E40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527174B"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7B572E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706263D" w14:textId="77777777" w:rsidR="00D40C70" w:rsidRPr="006A6394" w:rsidRDefault="00D40C70" w:rsidP="00E6030B">
            <w:pPr>
              <w:pStyle w:val="TAC"/>
            </w:pPr>
            <w:r w:rsidRPr="006A6394">
              <w:t>1/2</w:t>
            </w:r>
          </w:p>
        </w:tc>
      </w:tr>
      <w:tr w:rsidR="00D40C70" w:rsidRPr="006A6394" w14:paraId="2595D15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43184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068DCA" w14:textId="77777777" w:rsidR="00D40C70" w:rsidRPr="006A6394" w:rsidRDefault="00D40C70" w:rsidP="00E6030B">
            <w:pPr>
              <w:pStyle w:val="TAL"/>
            </w:pPr>
            <w:r w:rsidRPr="006A6394">
              <w:t>Security mode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D7A7B38" w14:textId="77777777" w:rsidR="00D40C70" w:rsidRPr="006A6394" w:rsidRDefault="00D40C70" w:rsidP="00E6030B">
            <w:pPr>
              <w:pStyle w:val="TAL"/>
            </w:pPr>
            <w:r w:rsidRPr="006A6394">
              <w:t>Message type</w:t>
            </w:r>
          </w:p>
          <w:p w14:paraId="2ED5CEF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5B7289D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41FC7D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4253CD" w14:textId="77777777" w:rsidR="00D40C70" w:rsidRPr="006A6394" w:rsidRDefault="00D40C70" w:rsidP="00E6030B">
            <w:pPr>
              <w:pStyle w:val="TAC"/>
            </w:pPr>
            <w:r w:rsidRPr="006A6394">
              <w:t>1</w:t>
            </w:r>
          </w:p>
        </w:tc>
      </w:tr>
      <w:tr w:rsidR="00D40C70" w:rsidRPr="006A6394" w14:paraId="26495206"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8DBA3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2DE396" w14:textId="77777777" w:rsidR="00D40C70" w:rsidRPr="006A6394" w:rsidRDefault="00D40C70" w:rsidP="00E6030B">
            <w:pPr>
              <w:pStyle w:val="TAL"/>
            </w:pPr>
            <w:r w:rsidRPr="006A6394">
              <w:t>Selected NAS security algorithms</w:t>
            </w:r>
          </w:p>
        </w:tc>
        <w:tc>
          <w:tcPr>
            <w:tcW w:w="3119" w:type="dxa"/>
            <w:gridSpan w:val="2"/>
            <w:tcBorders>
              <w:top w:val="single" w:sz="6" w:space="0" w:color="000000"/>
              <w:left w:val="single" w:sz="6" w:space="0" w:color="000000"/>
              <w:bottom w:val="single" w:sz="6" w:space="0" w:color="000000"/>
              <w:right w:val="single" w:sz="6" w:space="0" w:color="000000"/>
            </w:tcBorders>
          </w:tcPr>
          <w:p w14:paraId="2A80EB67" w14:textId="77777777" w:rsidR="00D40C70" w:rsidRPr="006A6394" w:rsidRDefault="00D40C70" w:rsidP="00E6030B">
            <w:pPr>
              <w:pStyle w:val="TAL"/>
            </w:pPr>
            <w:r w:rsidRPr="006A6394">
              <w:t>NAS security algorithms</w:t>
            </w:r>
          </w:p>
          <w:p w14:paraId="2ED39647" w14:textId="77777777" w:rsidR="00D40C70" w:rsidRPr="006A6394" w:rsidRDefault="00D40C70" w:rsidP="00E6030B">
            <w:pPr>
              <w:pStyle w:val="TAL"/>
            </w:pPr>
            <w:r w:rsidRPr="006A6394">
              <w:t>9.9.3.23</w:t>
            </w:r>
          </w:p>
        </w:tc>
        <w:tc>
          <w:tcPr>
            <w:tcW w:w="1134" w:type="dxa"/>
            <w:gridSpan w:val="2"/>
            <w:tcBorders>
              <w:top w:val="single" w:sz="6" w:space="0" w:color="000000"/>
              <w:left w:val="single" w:sz="6" w:space="0" w:color="000000"/>
              <w:bottom w:val="single" w:sz="6" w:space="0" w:color="000000"/>
              <w:right w:val="single" w:sz="6" w:space="0" w:color="000000"/>
            </w:tcBorders>
          </w:tcPr>
          <w:p w14:paraId="0638DCB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E771CE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4A9DE43A" w14:textId="77777777" w:rsidR="00D40C70" w:rsidRPr="006A6394" w:rsidRDefault="00D40C70" w:rsidP="00E6030B">
            <w:pPr>
              <w:pStyle w:val="TAC"/>
            </w:pPr>
            <w:r w:rsidRPr="006A6394">
              <w:t>1</w:t>
            </w:r>
          </w:p>
        </w:tc>
      </w:tr>
      <w:tr w:rsidR="00D40C70" w:rsidRPr="006A6394" w14:paraId="41DAA7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DC788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09F19F"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6873B46" w14:textId="77777777" w:rsidR="00D40C70" w:rsidRPr="006A6394" w:rsidRDefault="00D40C70" w:rsidP="00E6030B">
            <w:pPr>
              <w:pStyle w:val="TAL"/>
            </w:pPr>
            <w:r w:rsidRPr="006A6394">
              <w:t>NAS key set identifier</w:t>
            </w:r>
          </w:p>
          <w:p w14:paraId="1CF9D675"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tcPr>
          <w:p w14:paraId="37A4FAC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F36826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936AEBE" w14:textId="77777777" w:rsidR="00D40C70" w:rsidRPr="006A6394" w:rsidRDefault="00D40C70" w:rsidP="00E6030B">
            <w:pPr>
              <w:pStyle w:val="TAC"/>
            </w:pPr>
            <w:r w:rsidRPr="006A6394">
              <w:t>1/2</w:t>
            </w:r>
          </w:p>
        </w:tc>
      </w:tr>
      <w:tr w:rsidR="00D40C70" w:rsidRPr="006A6394" w14:paraId="25285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61A2B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AD7638"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19D0D7F" w14:textId="77777777" w:rsidR="00D40C70" w:rsidRPr="006A6394" w:rsidRDefault="00D40C70" w:rsidP="00E6030B">
            <w:pPr>
              <w:pStyle w:val="TAL"/>
            </w:pPr>
            <w:r w:rsidRPr="006A6394">
              <w:t>Spare half octet</w:t>
            </w:r>
          </w:p>
          <w:p w14:paraId="411BA218"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C264E3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49318C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A2A55BF" w14:textId="77777777" w:rsidR="00D40C70" w:rsidRPr="006A6394" w:rsidRDefault="00D40C70" w:rsidP="00E6030B">
            <w:pPr>
              <w:pStyle w:val="TAC"/>
            </w:pPr>
            <w:r w:rsidRPr="006A6394">
              <w:t>1/2</w:t>
            </w:r>
          </w:p>
        </w:tc>
      </w:tr>
      <w:tr w:rsidR="00D40C70" w:rsidRPr="006A6394" w14:paraId="74620DF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98DA9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059955" w14:textId="77777777" w:rsidR="00D40C70" w:rsidRPr="006A6394" w:rsidRDefault="00D40C70" w:rsidP="00E6030B">
            <w:pPr>
              <w:pStyle w:val="TAL"/>
            </w:pPr>
            <w:r w:rsidRPr="006A6394">
              <w:t>Replayed UE security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17D8359C" w14:textId="77777777" w:rsidR="00D40C70" w:rsidRPr="006A6394" w:rsidRDefault="00D40C70" w:rsidP="00E6030B">
            <w:pPr>
              <w:pStyle w:val="TAL"/>
            </w:pPr>
            <w:r w:rsidRPr="006A6394">
              <w:t>UE security capability</w:t>
            </w:r>
          </w:p>
          <w:p w14:paraId="5C8D7271" w14:textId="77777777" w:rsidR="00D40C70" w:rsidRPr="006A6394" w:rsidRDefault="00D40C70" w:rsidP="00E6030B">
            <w:pPr>
              <w:pStyle w:val="TAL"/>
            </w:pPr>
            <w:r w:rsidRPr="006A6394">
              <w:t>9.9.3.36</w:t>
            </w:r>
          </w:p>
        </w:tc>
        <w:tc>
          <w:tcPr>
            <w:tcW w:w="1134" w:type="dxa"/>
            <w:gridSpan w:val="2"/>
            <w:tcBorders>
              <w:top w:val="single" w:sz="6" w:space="0" w:color="000000"/>
              <w:left w:val="single" w:sz="6" w:space="0" w:color="000000"/>
              <w:bottom w:val="single" w:sz="6" w:space="0" w:color="000000"/>
              <w:right w:val="single" w:sz="6" w:space="0" w:color="000000"/>
            </w:tcBorders>
          </w:tcPr>
          <w:p w14:paraId="396C51E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8F30F6"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0F5614A1" w14:textId="77777777" w:rsidR="00D40C70" w:rsidRPr="006A6394" w:rsidRDefault="00D40C70" w:rsidP="00E6030B">
            <w:pPr>
              <w:pStyle w:val="TAC"/>
            </w:pPr>
            <w:r w:rsidRPr="006A6394">
              <w:t>3-6</w:t>
            </w:r>
          </w:p>
        </w:tc>
      </w:tr>
      <w:tr w:rsidR="00D40C70" w:rsidRPr="006A6394" w14:paraId="3D109E7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BFE19A"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0C3EB56D" w14:textId="77777777" w:rsidR="00D40C70" w:rsidRPr="006A6394" w:rsidRDefault="00D40C70" w:rsidP="00E6030B">
            <w:pPr>
              <w:pStyle w:val="TAL"/>
            </w:pPr>
            <w:r w:rsidRPr="006A6394">
              <w:t>IMEISV request</w:t>
            </w:r>
          </w:p>
        </w:tc>
        <w:tc>
          <w:tcPr>
            <w:tcW w:w="3119" w:type="dxa"/>
            <w:gridSpan w:val="2"/>
            <w:tcBorders>
              <w:top w:val="single" w:sz="6" w:space="0" w:color="000000"/>
              <w:left w:val="single" w:sz="6" w:space="0" w:color="000000"/>
              <w:bottom w:val="single" w:sz="6" w:space="0" w:color="000000"/>
              <w:right w:val="single" w:sz="6" w:space="0" w:color="000000"/>
            </w:tcBorders>
          </w:tcPr>
          <w:p w14:paraId="5CC2E067" w14:textId="77777777" w:rsidR="00D40C70" w:rsidRPr="006A6394" w:rsidRDefault="00D40C70" w:rsidP="00E6030B">
            <w:pPr>
              <w:pStyle w:val="TAL"/>
            </w:pPr>
            <w:r w:rsidRPr="006A6394">
              <w:t>IMEISV request</w:t>
            </w:r>
          </w:p>
          <w:p w14:paraId="3B27A609" w14:textId="77777777" w:rsidR="00D40C70" w:rsidRPr="006A6394" w:rsidRDefault="00D40C70" w:rsidP="00E6030B">
            <w:pPr>
              <w:pStyle w:val="TAL"/>
            </w:pPr>
            <w:r w:rsidRPr="006A6394">
              <w:t>9.9.3.18</w:t>
            </w:r>
          </w:p>
        </w:tc>
        <w:tc>
          <w:tcPr>
            <w:tcW w:w="1134" w:type="dxa"/>
            <w:gridSpan w:val="2"/>
            <w:tcBorders>
              <w:top w:val="single" w:sz="6" w:space="0" w:color="000000"/>
              <w:left w:val="single" w:sz="6" w:space="0" w:color="000000"/>
              <w:bottom w:val="single" w:sz="6" w:space="0" w:color="000000"/>
              <w:right w:val="single" w:sz="6" w:space="0" w:color="000000"/>
            </w:tcBorders>
          </w:tcPr>
          <w:p w14:paraId="7B19803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586266"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5C3A153" w14:textId="77777777" w:rsidR="00D40C70" w:rsidRPr="006A6394" w:rsidRDefault="00D40C70" w:rsidP="00E6030B">
            <w:pPr>
              <w:pStyle w:val="TAC"/>
            </w:pPr>
            <w:r w:rsidRPr="006A6394">
              <w:t>1</w:t>
            </w:r>
          </w:p>
        </w:tc>
      </w:tr>
      <w:tr w:rsidR="00D40C70" w:rsidRPr="006A6394" w14:paraId="717A99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19BB5E9" w14:textId="77777777" w:rsidR="00D40C70" w:rsidRPr="006A6394" w:rsidRDefault="00D40C70" w:rsidP="00E6030B">
            <w:pPr>
              <w:pStyle w:val="TAL"/>
            </w:pPr>
            <w:r w:rsidRPr="006A6394">
              <w:t>55</w:t>
            </w:r>
          </w:p>
        </w:tc>
        <w:tc>
          <w:tcPr>
            <w:tcW w:w="2835" w:type="dxa"/>
            <w:gridSpan w:val="2"/>
            <w:tcBorders>
              <w:top w:val="single" w:sz="6" w:space="0" w:color="000000"/>
              <w:left w:val="single" w:sz="6" w:space="0" w:color="000000"/>
              <w:bottom w:val="single" w:sz="6" w:space="0" w:color="000000"/>
              <w:right w:val="single" w:sz="6" w:space="0" w:color="000000"/>
            </w:tcBorders>
          </w:tcPr>
          <w:p w14:paraId="0D9E8975" w14:textId="77777777" w:rsidR="00D40C70" w:rsidRPr="006A6394" w:rsidRDefault="00D40C70" w:rsidP="00E6030B">
            <w:pPr>
              <w:pStyle w:val="TAL"/>
            </w:pPr>
            <w:r w:rsidRPr="006A6394">
              <w:t>Replayed nonce</w:t>
            </w:r>
            <w:r w:rsidRPr="006A6394">
              <w:rPr>
                <w:szCs w:val="18"/>
                <w:vertAlign w:val="subscript"/>
              </w:rPr>
              <w:t>UE</w:t>
            </w:r>
          </w:p>
        </w:tc>
        <w:tc>
          <w:tcPr>
            <w:tcW w:w="3119" w:type="dxa"/>
            <w:gridSpan w:val="2"/>
            <w:tcBorders>
              <w:top w:val="single" w:sz="6" w:space="0" w:color="000000"/>
              <w:left w:val="single" w:sz="6" w:space="0" w:color="000000"/>
              <w:bottom w:val="single" w:sz="6" w:space="0" w:color="000000"/>
              <w:right w:val="single" w:sz="6" w:space="0" w:color="000000"/>
            </w:tcBorders>
          </w:tcPr>
          <w:p w14:paraId="160C10DE" w14:textId="77777777" w:rsidR="00D40C70" w:rsidRPr="006A6394" w:rsidRDefault="00D40C70" w:rsidP="00E6030B">
            <w:pPr>
              <w:pStyle w:val="TAL"/>
            </w:pPr>
            <w:r w:rsidRPr="006A6394">
              <w:t>Nonce</w:t>
            </w:r>
          </w:p>
          <w:p w14:paraId="67EFD370"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768F51C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40C37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69872D9" w14:textId="77777777" w:rsidR="00D40C70" w:rsidRPr="006A6394" w:rsidRDefault="00D40C70" w:rsidP="00E6030B">
            <w:pPr>
              <w:pStyle w:val="TAC"/>
            </w:pPr>
            <w:r w:rsidRPr="006A6394">
              <w:t>5</w:t>
            </w:r>
          </w:p>
        </w:tc>
      </w:tr>
      <w:tr w:rsidR="00D40C70" w:rsidRPr="006A6394" w14:paraId="2FA5E0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641160" w14:textId="77777777" w:rsidR="00D40C70" w:rsidRPr="006A6394" w:rsidRDefault="00D40C70" w:rsidP="00E6030B">
            <w:pPr>
              <w:pStyle w:val="TAL"/>
            </w:pPr>
            <w:r w:rsidRPr="006A6394">
              <w:t>56</w:t>
            </w:r>
          </w:p>
        </w:tc>
        <w:tc>
          <w:tcPr>
            <w:tcW w:w="2835" w:type="dxa"/>
            <w:gridSpan w:val="2"/>
            <w:tcBorders>
              <w:top w:val="single" w:sz="6" w:space="0" w:color="000000"/>
              <w:left w:val="single" w:sz="6" w:space="0" w:color="000000"/>
              <w:bottom w:val="single" w:sz="6" w:space="0" w:color="000000"/>
              <w:right w:val="single" w:sz="6" w:space="0" w:color="000000"/>
            </w:tcBorders>
          </w:tcPr>
          <w:p w14:paraId="24FB54BC" w14:textId="77777777" w:rsidR="00D40C70" w:rsidRPr="006A6394" w:rsidRDefault="00D40C70" w:rsidP="00E6030B">
            <w:pPr>
              <w:pStyle w:val="TAL"/>
            </w:pPr>
            <w:r w:rsidRPr="006A6394">
              <w:t>Nonce</w:t>
            </w:r>
            <w:r w:rsidRPr="006A63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14:paraId="58EE875D" w14:textId="77777777" w:rsidR="00D40C70" w:rsidRPr="006A6394" w:rsidRDefault="00D40C70" w:rsidP="00E6030B">
            <w:pPr>
              <w:pStyle w:val="TAL"/>
            </w:pPr>
            <w:r w:rsidRPr="006A6394">
              <w:t>Nonce</w:t>
            </w:r>
          </w:p>
          <w:p w14:paraId="51CBD72C"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140A8B6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92AEC7"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D48099E" w14:textId="77777777" w:rsidR="00D40C70" w:rsidRPr="006A6394" w:rsidRDefault="00D40C70" w:rsidP="00E6030B">
            <w:pPr>
              <w:pStyle w:val="TAC"/>
            </w:pPr>
            <w:r w:rsidRPr="006A6394">
              <w:t>5</w:t>
            </w:r>
          </w:p>
        </w:tc>
      </w:tr>
      <w:tr w:rsidR="00D40C70" w:rsidRPr="006A6394" w14:paraId="2A327D3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8FEFB2" w14:textId="77777777" w:rsidR="00D40C70" w:rsidRPr="006A6394" w:rsidRDefault="00D40C70" w:rsidP="00E6030B">
            <w:pPr>
              <w:pStyle w:val="TAL"/>
            </w:pPr>
            <w:r w:rsidRPr="006A6394">
              <w:t>4F</w:t>
            </w:r>
          </w:p>
        </w:tc>
        <w:tc>
          <w:tcPr>
            <w:tcW w:w="2835" w:type="dxa"/>
            <w:gridSpan w:val="2"/>
            <w:tcBorders>
              <w:top w:val="single" w:sz="6" w:space="0" w:color="000000"/>
              <w:left w:val="single" w:sz="6" w:space="0" w:color="000000"/>
              <w:bottom w:val="single" w:sz="6" w:space="0" w:color="000000"/>
              <w:right w:val="single" w:sz="6" w:space="0" w:color="000000"/>
            </w:tcBorders>
          </w:tcPr>
          <w:p w14:paraId="71EB24E7" w14:textId="77777777" w:rsidR="00D40C70" w:rsidRPr="006A6394" w:rsidRDefault="00D40C70" w:rsidP="00E6030B">
            <w:pPr>
              <w:pStyle w:val="TAL"/>
            </w:pPr>
            <w:r w:rsidRPr="006A6394">
              <w:t>Hash</w:t>
            </w:r>
            <w:r w:rsidRPr="006A63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14:paraId="64F39652" w14:textId="77777777" w:rsidR="00D40C70" w:rsidRPr="006A6394" w:rsidRDefault="00D40C70" w:rsidP="00E6030B">
            <w:pPr>
              <w:pStyle w:val="TAL"/>
            </w:pPr>
            <w:r w:rsidRPr="006A6394">
              <w:t>Hash</w:t>
            </w:r>
            <w:r w:rsidRPr="006A6394">
              <w:rPr>
                <w:szCs w:val="18"/>
                <w:vertAlign w:val="subscript"/>
              </w:rPr>
              <w:t>MME</w:t>
            </w:r>
          </w:p>
          <w:p w14:paraId="6FDAB0E9" w14:textId="77777777" w:rsidR="00D40C70" w:rsidRPr="006A6394" w:rsidRDefault="00D40C70" w:rsidP="00E6030B">
            <w:pPr>
              <w:pStyle w:val="TAL"/>
            </w:pPr>
            <w:r w:rsidRPr="006A6394">
              <w:t>9.9.3.50</w:t>
            </w:r>
          </w:p>
        </w:tc>
        <w:tc>
          <w:tcPr>
            <w:tcW w:w="1134" w:type="dxa"/>
            <w:gridSpan w:val="2"/>
            <w:tcBorders>
              <w:top w:val="single" w:sz="6" w:space="0" w:color="000000"/>
              <w:left w:val="single" w:sz="6" w:space="0" w:color="000000"/>
              <w:bottom w:val="single" w:sz="6" w:space="0" w:color="000000"/>
              <w:right w:val="single" w:sz="6" w:space="0" w:color="000000"/>
            </w:tcBorders>
          </w:tcPr>
          <w:p w14:paraId="33C1D4C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E0CB32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840D4DA" w14:textId="77777777" w:rsidR="00D40C70" w:rsidRPr="006A6394" w:rsidRDefault="00D40C70" w:rsidP="00E6030B">
            <w:pPr>
              <w:pStyle w:val="TAC"/>
            </w:pPr>
            <w:r w:rsidRPr="006A6394">
              <w:t>10</w:t>
            </w:r>
          </w:p>
        </w:tc>
      </w:tr>
      <w:tr w:rsidR="00D40C70" w:rsidRPr="006A6394" w14:paraId="1C3C9A5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F9C45F" w14:textId="77777777" w:rsidR="00D40C70" w:rsidRPr="006A6394" w:rsidRDefault="00D40C70" w:rsidP="00E6030B">
            <w:pPr>
              <w:pStyle w:val="TAL"/>
            </w:pPr>
            <w:r w:rsidRPr="006A6394">
              <w:t>6F</w:t>
            </w:r>
          </w:p>
        </w:tc>
        <w:tc>
          <w:tcPr>
            <w:tcW w:w="2835" w:type="dxa"/>
            <w:gridSpan w:val="2"/>
            <w:tcBorders>
              <w:top w:val="single" w:sz="6" w:space="0" w:color="000000"/>
              <w:left w:val="single" w:sz="6" w:space="0" w:color="000000"/>
              <w:bottom w:val="single" w:sz="6" w:space="0" w:color="000000"/>
              <w:right w:val="single" w:sz="6" w:space="0" w:color="000000"/>
            </w:tcBorders>
          </w:tcPr>
          <w:p w14:paraId="21EF6F38" w14:textId="77777777" w:rsidR="00D40C70" w:rsidRPr="006A6394" w:rsidRDefault="00D40C70" w:rsidP="00E6030B">
            <w:pPr>
              <w:pStyle w:val="TAL"/>
            </w:pPr>
            <w:r w:rsidRPr="006A6394">
              <w:t>Replayed UE additional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798A70D0" w14:textId="77777777" w:rsidR="00D40C70" w:rsidRPr="006A6394" w:rsidRDefault="00D40C70" w:rsidP="00E6030B">
            <w:pPr>
              <w:pStyle w:val="TAL"/>
            </w:pPr>
            <w:r w:rsidRPr="006A6394">
              <w:t>UE additional security capability</w:t>
            </w:r>
          </w:p>
          <w:p w14:paraId="4F16C19D" w14:textId="77777777" w:rsidR="00D40C70" w:rsidRPr="006A6394" w:rsidRDefault="00D40C70" w:rsidP="00E6030B">
            <w:pPr>
              <w:pStyle w:val="TAL"/>
            </w:pPr>
            <w:r w:rsidRPr="006A6394">
              <w:t>9.9.3.53</w:t>
            </w:r>
          </w:p>
        </w:tc>
        <w:tc>
          <w:tcPr>
            <w:tcW w:w="1134" w:type="dxa"/>
            <w:gridSpan w:val="2"/>
            <w:tcBorders>
              <w:top w:val="single" w:sz="6" w:space="0" w:color="000000"/>
              <w:left w:val="single" w:sz="6" w:space="0" w:color="000000"/>
              <w:bottom w:val="single" w:sz="6" w:space="0" w:color="000000"/>
              <w:right w:val="single" w:sz="6" w:space="0" w:color="000000"/>
            </w:tcBorders>
          </w:tcPr>
          <w:p w14:paraId="370E8D29"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44A31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602371" w14:textId="77777777" w:rsidR="00D40C70" w:rsidRPr="006A6394" w:rsidRDefault="00D40C70" w:rsidP="00E6030B">
            <w:pPr>
              <w:pStyle w:val="TAC"/>
            </w:pPr>
            <w:r w:rsidRPr="006A6394">
              <w:t>6</w:t>
            </w:r>
          </w:p>
        </w:tc>
      </w:tr>
      <w:tr w:rsidR="00D40C70" w:rsidRPr="006A6394" w14:paraId="54A2DB7D" w14:textId="77777777" w:rsidTr="00E6030B">
        <w:trPr>
          <w:gridBefore w:val="1"/>
          <w:wBefore w:w="36" w:type="dxa"/>
          <w:cantSplit/>
          <w:jc w:val="center"/>
        </w:trPr>
        <w:tc>
          <w:tcPr>
            <w:tcW w:w="567" w:type="dxa"/>
            <w:gridSpan w:val="2"/>
            <w:tcBorders>
              <w:top w:val="single" w:sz="6" w:space="0" w:color="000000"/>
              <w:left w:val="single" w:sz="6" w:space="0" w:color="000000"/>
              <w:bottom w:val="single" w:sz="4" w:space="0" w:color="auto"/>
              <w:right w:val="single" w:sz="6" w:space="0" w:color="000000"/>
            </w:tcBorders>
          </w:tcPr>
          <w:p w14:paraId="5BF9D1D9" w14:textId="77777777" w:rsidR="00D40C70" w:rsidRPr="006A6394" w:rsidRDefault="00D40C70" w:rsidP="00E6030B">
            <w:pPr>
              <w:pStyle w:val="TAL"/>
              <w:rPr>
                <w:lang w:eastAsia="zh-CN"/>
              </w:rPr>
            </w:pPr>
            <w:r w:rsidRPr="006A6394">
              <w:rPr>
                <w:lang w:eastAsia="zh-CN"/>
              </w:rPr>
              <w:t>37</w:t>
            </w:r>
          </w:p>
        </w:tc>
        <w:tc>
          <w:tcPr>
            <w:tcW w:w="2835" w:type="dxa"/>
            <w:gridSpan w:val="2"/>
            <w:tcBorders>
              <w:top w:val="single" w:sz="6" w:space="0" w:color="000000"/>
              <w:left w:val="single" w:sz="6" w:space="0" w:color="000000"/>
              <w:bottom w:val="single" w:sz="4" w:space="0" w:color="auto"/>
              <w:right w:val="single" w:sz="6" w:space="0" w:color="000000"/>
            </w:tcBorders>
          </w:tcPr>
          <w:p w14:paraId="19F44E4C" w14:textId="77777777" w:rsidR="00D40C70" w:rsidRPr="006A6394" w:rsidRDefault="00D40C70" w:rsidP="00E6030B">
            <w:pPr>
              <w:pStyle w:val="TAL"/>
            </w:pPr>
            <w:r w:rsidRPr="006A6394">
              <w:t>UE radio capability ID request</w:t>
            </w:r>
          </w:p>
        </w:tc>
        <w:tc>
          <w:tcPr>
            <w:tcW w:w="3119" w:type="dxa"/>
            <w:gridSpan w:val="2"/>
            <w:tcBorders>
              <w:top w:val="single" w:sz="6" w:space="0" w:color="000000"/>
              <w:left w:val="single" w:sz="6" w:space="0" w:color="000000"/>
              <w:bottom w:val="single" w:sz="4" w:space="0" w:color="auto"/>
              <w:right w:val="single" w:sz="6" w:space="0" w:color="000000"/>
            </w:tcBorders>
          </w:tcPr>
          <w:p w14:paraId="4C6C72A1" w14:textId="77777777" w:rsidR="00D40C70" w:rsidRPr="006A6394" w:rsidRDefault="00D40C70" w:rsidP="00E6030B">
            <w:pPr>
              <w:pStyle w:val="TAL"/>
            </w:pPr>
            <w:r w:rsidRPr="006A6394">
              <w:t>UE radio capability ID request</w:t>
            </w:r>
          </w:p>
          <w:p w14:paraId="77766D17" w14:textId="77777777" w:rsidR="00D40C70" w:rsidRPr="006A6394" w:rsidRDefault="00D40C70" w:rsidP="00E6030B">
            <w:pPr>
              <w:pStyle w:val="TAL"/>
            </w:pPr>
            <w:r w:rsidRPr="006A6394">
              <w:t>9.9.3.59</w:t>
            </w:r>
          </w:p>
        </w:tc>
        <w:tc>
          <w:tcPr>
            <w:tcW w:w="1134" w:type="dxa"/>
            <w:gridSpan w:val="2"/>
            <w:tcBorders>
              <w:top w:val="single" w:sz="6" w:space="0" w:color="000000"/>
              <w:left w:val="single" w:sz="6" w:space="0" w:color="000000"/>
              <w:bottom w:val="single" w:sz="4" w:space="0" w:color="auto"/>
              <w:right w:val="single" w:sz="6" w:space="0" w:color="000000"/>
            </w:tcBorders>
          </w:tcPr>
          <w:p w14:paraId="15440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4" w:space="0" w:color="auto"/>
              <w:right w:val="single" w:sz="6" w:space="0" w:color="000000"/>
            </w:tcBorders>
          </w:tcPr>
          <w:p w14:paraId="6EB5BC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4" w:space="0" w:color="auto"/>
              <w:right w:val="single" w:sz="6" w:space="0" w:color="000000"/>
            </w:tcBorders>
          </w:tcPr>
          <w:p w14:paraId="4CFE58D6" w14:textId="77777777" w:rsidR="00D40C70" w:rsidRPr="006A6394" w:rsidRDefault="00D40C70" w:rsidP="00E6030B">
            <w:pPr>
              <w:pStyle w:val="TAC"/>
            </w:pPr>
            <w:r w:rsidRPr="006A6394">
              <w:t>3</w:t>
            </w:r>
          </w:p>
        </w:tc>
      </w:tr>
    </w:tbl>
    <w:p w14:paraId="06CB2AC6" w14:textId="77777777" w:rsidR="00D40C70" w:rsidRPr="006A6394" w:rsidRDefault="00D40C70" w:rsidP="00D40C70"/>
    <w:p w14:paraId="3B3491AC" w14:textId="77777777" w:rsidR="00D40C70" w:rsidRPr="006A6394" w:rsidRDefault="00D40C70" w:rsidP="00295835">
      <w:pPr>
        <w:pStyle w:val="Heading4"/>
      </w:pPr>
      <w:bookmarkStart w:id="4598" w:name="_Toc20218307"/>
      <w:bookmarkStart w:id="4599" w:name="_Toc27744194"/>
      <w:bookmarkStart w:id="4600" w:name="_Toc35959768"/>
      <w:bookmarkStart w:id="4601" w:name="_Toc45203203"/>
      <w:bookmarkStart w:id="4602" w:name="_Toc45700579"/>
      <w:bookmarkStart w:id="4603" w:name="_Toc51920315"/>
      <w:bookmarkStart w:id="4604" w:name="_Toc68251375"/>
      <w:bookmarkStart w:id="4605" w:name="_Toc146260971"/>
      <w:r w:rsidRPr="006A6394">
        <w:t>8.2.20.2</w:t>
      </w:r>
      <w:r w:rsidRPr="006A6394">
        <w:tab/>
        <w:t>IMEISV request</w:t>
      </w:r>
      <w:bookmarkEnd w:id="4598"/>
      <w:bookmarkEnd w:id="4599"/>
      <w:bookmarkEnd w:id="4600"/>
      <w:bookmarkEnd w:id="4601"/>
      <w:bookmarkEnd w:id="4602"/>
      <w:bookmarkEnd w:id="4603"/>
      <w:bookmarkEnd w:id="4604"/>
      <w:bookmarkEnd w:id="4605"/>
    </w:p>
    <w:p w14:paraId="6AC53F9C" w14:textId="77777777" w:rsidR="00D40C70" w:rsidRPr="006A6394" w:rsidRDefault="00D40C70" w:rsidP="00D40C70">
      <w:r w:rsidRPr="006A6394">
        <w:t>The MME may include this information element to request the UE to send its IMEISV with the corresponding SECURITY MODE COMPLETE message.</w:t>
      </w:r>
    </w:p>
    <w:p w14:paraId="2C26327E" w14:textId="77777777" w:rsidR="00D40C70" w:rsidRPr="006A6394" w:rsidRDefault="00D40C70" w:rsidP="00295835">
      <w:pPr>
        <w:pStyle w:val="Heading4"/>
      </w:pPr>
      <w:bookmarkStart w:id="4606" w:name="_Toc20218308"/>
      <w:bookmarkStart w:id="4607" w:name="_Toc27744195"/>
      <w:bookmarkStart w:id="4608" w:name="_Toc35959769"/>
      <w:bookmarkStart w:id="4609" w:name="_Toc45203204"/>
      <w:bookmarkStart w:id="4610" w:name="_Toc45700580"/>
      <w:bookmarkStart w:id="4611" w:name="_Toc51920316"/>
      <w:bookmarkStart w:id="4612" w:name="_Toc68251376"/>
      <w:bookmarkStart w:id="4613" w:name="_Toc146260972"/>
      <w:r w:rsidRPr="006A6394">
        <w:t>8.2.20.3</w:t>
      </w:r>
      <w:r w:rsidRPr="006A6394">
        <w:tab/>
        <w:t>Replayed nonce</w:t>
      </w:r>
      <w:r w:rsidRPr="006A6394">
        <w:rPr>
          <w:vertAlign w:val="subscript"/>
        </w:rPr>
        <w:t>UE</w:t>
      </w:r>
      <w:bookmarkEnd w:id="4606"/>
      <w:bookmarkEnd w:id="4607"/>
      <w:bookmarkEnd w:id="4608"/>
      <w:bookmarkEnd w:id="4609"/>
      <w:bookmarkEnd w:id="4610"/>
      <w:bookmarkEnd w:id="4611"/>
      <w:bookmarkEnd w:id="4612"/>
      <w:bookmarkEnd w:id="4613"/>
    </w:p>
    <w:p w14:paraId="506BD820" w14:textId="77777777" w:rsidR="00D40C70" w:rsidRPr="006A6394" w:rsidRDefault="00D40C70" w:rsidP="00D40C70">
      <w:r w:rsidRPr="006A6394">
        <w:t>The MME may include this information element to indicate to the UE to use the replayed nonce</w:t>
      </w:r>
      <w:r w:rsidRPr="006A6394">
        <w:rPr>
          <w:vertAlign w:val="subscript"/>
        </w:rPr>
        <w:t>UE</w:t>
      </w:r>
      <w:r w:rsidRPr="006A6394">
        <w:t>.</w:t>
      </w:r>
    </w:p>
    <w:p w14:paraId="544F20FC" w14:textId="77777777" w:rsidR="00D40C70" w:rsidRPr="006A6394" w:rsidRDefault="00D40C70" w:rsidP="00295835">
      <w:pPr>
        <w:pStyle w:val="Heading4"/>
      </w:pPr>
      <w:bookmarkStart w:id="4614" w:name="_Toc20218309"/>
      <w:bookmarkStart w:id="4615" w:name="_Toc27744196"/>
      <w:bookmarkStart w:id="4616" w:name="_Toc35959770"/>
      <w:bookmarkStart w:id="4617" w:name="_Toc45203205"/>
      <w:bookmarkStart w:id="4618" w:name="_Toc45700581"/>
      <w:bookmarkStart w:id="4619" w:name="_Toc51920317"/>
      <w:bookmarkStart w:id="4620" w:name="_Toc68251377"/>
      <w:bookmarkStart w:id="4621" w:name="_Toc146260973"/>
      <w:r w:rsidRPr="006A6394">
        <w:t>8.2.20.4</w:t>
      </w:r>
      <w:r w:rsidRPr="006A6394">
        <w:tab/>
        <w:t>Nonce</w:t>
      </w:r>
      <w:r w:rsidRPr="006A6394">
        <w:rPr>
          <w:vertAlign w:val="subscript"/>
        </w:rPr>
        <w:t>MME</w:t>
      </w:r>
      <w:bookmarkEnd w:id="4614"/>
      <w:bookmarkEnd w:id="4615"/>
      <w:bookmarkEnd w:id="4616"/>
      <w:bookmarkEnd w:id="4617"/>
      <w:bookmarkEnd w:id="4618"/>
      <w:bookmarkEnd w:id="4619"/>
      <w:bookmarkEnd w:id="4620"/>
      <w:bookmarkEnd w:id="4621"/>
    </w:p>
    <w:p w14:paraId="7AB149D2" w14:textId="77777777" w:rsidR="00D40C70" w:rsidRPr="006A6394" w:rsidRDefault="00D40C70" w:rsidP="00D40C70">
      <w:r w:rsidRPr="006A6394">
        <w:t>The MME may include this information element to indicate to the UE to use the nonce</w:t>
      </w:r>
      <w:r w:rsidRPr="006A6394">
        <w:rPr>
          <w:vertAlign w:val="subscript"/>
        </w:rPr>
        <w:t>MME</w:t>
      </w:r>
      <w:r w:rsidRPr="006A6394">
        <w:t>.</w:t>
      </w:r>
    </w:p>
    <w:p w14:paraId="7E69FB2A" w14:textId="77777777" w:rsidR="00D40C70" w:rsidRPr="006A6394" w:rsidRDefault="00D40C70" w:rsidP="00295835">
      <w:pPr>
        <w:pStyle w:val="Heading4"/>
      </w:pPr>
      <w:bookmarkStart w:id="4622" w:name="_Toc20218310"/>
      <w:bookmarkStart w:id="4623" w:name="_Toc27744197"/>
      <w:bookmarkStart w:id="4624" w:name="_Toc35959771"/>
      <w:bookmarkStart w:id="4625" w:name="_Toc45203206"/>
      <w:bookmarkStart w:id="4626" w:name="_Toc45700582"/>
      <w:bookmarkStart w:id="4627" w:name="_Toc51920318"/>
      <w:bookmarkStart w:id="4628" w:name="_Toc68251378"/>
      <w:bookmarkStart w:id="4629" w:name="_Toc146260974"/>
      <w:r w:rsidRPr="006A6394">
        <w:t>8.2.20.5</w:t>
      </w:r>
      <w:r w:rsidRPr="006A6394">
        <w:tab/>
        <w:t>Hash</w:t>
      </w:r>
      <w:r w:rsidRPr="006A6394">
        <w:rPr>
          <w:vertAlign w:val="subscript"/>
        </w:rPr>
        <w:t>MME</w:t>
      </w:r>
      <w:bookmarkEnd w:id="4622"/>
      <w:bookmarkEnd w:id="4623"/>
      <w:bookmarkEnd w:id="4624"/>
      <w:bookmarkEnd w:id="4625"/>
      <w:bookmarkEnd w:id="4626"/>
      <w:bookmarkEnd w:id="4627"/>
      <w:bookmarkEnd w:id="4628"/>
      <w:bookmarkEnd w:id="4629"/>
    </w:p>
    <w:p w14:paraId="42D58074" w14:textId="77777777" w:rsidR="00D40C70" w:rsidRPr="006A6394" w:rsidRDefault="00D40C70" w:rsidP="00D40C70">
      <w:r w:rsidRPr="006A6394">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6A6394" w:rsidRDefault="00D40C70" w:rsidP="00295835">
      <w:pPr>
        <w:pStyle w:val="Heading4"/>
      </w:pPr>
      <w:bookmarkStart w:id="4630" w:name="_Toc20218311"/>
      <w:bookmarkStart w:id="4631" w:name="_Toc27744198"/>
      <w:bookmarkStart w:id="4632" w:name="_Toc35959772"/>
      <w:bookmarkStart w:id="4633" w:name="_Toc45203207"/>
      <w:bookmarkStart w:id="4634" w:name="_Toc45700583"/>
      <w:bookmarkStart w:id="4635" w:name="_Toc51920319"/>
      <w:bookmarkStart w:id="4636" w:name="_Toc68251379"/>
      <w:bookmarkStart w:id="4637" w:name="_Toc146260975"/>
      <w:r w:rsidRPr="006A6394">
        <w:t>8.2.20.6</w:t>
      </w:r>
      <w:r w:rsidRPr="006A6394">
        <w:tab/>
        <w:t>Replayed UE additional security capability</w:t>
      </w:r>
      <w:bookmarkEnd w:id="4630"/>
      <w:bookmarkEnd w:id="4631"/>
      <w:bookmarkEnd w:id="4632"/>
      <w:bookmarkEnd w:id="4633"/>
      <w:bookmarkEnd w:id="4634"/>
      <w:bookmarkEnd w:id="4635"/>
      <w:bookmarkEnd w:id="4636"/>
      <w:bookmarkEnd w:id="4637"/>
    </w:p>
    <w:p w14:paraId="0CE8C8A6" w14:textId="77777777" w:rsidR="00D40C70" w:rsidRPr="006A6394" w:rsidRDefault="00D40C70" w:rsidP="00D40C70">
      <w:r w:rsidRPr="006A6394">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6A6394" w:rsidRDefault="00D40C70" w:rsidP="00295835">
      <w:pPr>
        <w:pStyle w:val="Heading4"/>
      </w:pPr>
      <w:bookmarkStart w:id="4638" w:name="_Toc20218312"/>
      <w:bookmarkStart w:id="4639" w:name="_Toc27744199"/>
      <w:bookmarkStart w:id="4640" w:name="_Toc35959773"/>
      <w:bookmarkStart w:id="4641" w:name="_Toc45203208"/>
      <w:bookmarkStart w:id="4642" w:name="_Toc45700584"/>
      <w:bookmarkStart w:id="4643" w:name="_Toc51920320"/>
      <w:bookmarkStart w:id="4644" w:name="_Toc68251380"/>
      <w:bookmarkStart w:id="4645" w:name="_Toc146260976"/>
      <w:r w:rsidRPr="006A6394">
        <w:t>8.2.20.7</w:t>
      </w:r>
      <w:r w:rsidRPr="006A6394">
        <w:tab/>
        <w:t>UE radio capability ID request</w:t>
      </w:r>
      <w:bookmarkEnd w:id="4638"/>
      <w:bookmarkEnd w:id="4639"/>
      <w:bookmarkEnd w:id="4640"/>
      <w:bookmarkEnd w:id="4641"/>
      <w:bookmarkEnd w:id="4642"/>
      <w:bookmarkEnd w:id="4643"/>
      <w:bookmarkEnd w:id="4644"/>
      <w:bookmarkEnd w:id="4645"/>
    </w:p>
    <w:p w14:paraId="443260C2" w14:textId="77777777" w:rsidR="00D40C70" w:rsidRPr="006A6394" w:rsidRDefault="00D40C70" w:rsidP="00D40C70">
      <w:r w:rsidRPr="006A6394">
        <w:t>The MME may include this information element in WB-S1 mode to request the UE to send its UE radio capability ID with the corresponding SECURITY MODE COMPLETE message.</w:t>
      </w:r>
    </w:p>
    <w:p w14:paraId="5BB6BC21" w14:textId="77777777" w:rsidR="00D40C70" w:rsidRPr="006A6394" w:rsidRDefault="00D40C70" w:rsidP="00295835">
      <w:pPr>
        <w:pStyle w:val="Heading3"/>
      </w:pPr>
      <w:bookmarkStart w:id="4646" w:name="_Toc20218313"/>
      <w:bookmarkStart w:id="4647" w:name="_Toc27744200"/>
      <w:bookmarkStart w:id="4648" w:name="_Toc35959774"/>
      <w:bookmarkStart w:id="4649" w:name="_Toc45203209"/>
      <w:bookmarkStart w:id="4650" w:name="_Toc45700585"/>
      <w:bookmarkStart w:id="4651" w:name="_Toc51920321"/>
      <w:bookmarkStart w:id="4652" w:name="_Toc68251381"/>
      <w:bookmarkStart w:id="4653" w:name="_Toc146260977"/>
      <w:r w:rsidRPr="006A6394">
        <w:t>8.2.21</w:t>
      </w:r>
      <w:r w:rsidRPr="006A6394">
        <w:tab/>
        <w:t>Security mode complete</w:t>
      </w:r>
      <w:bookmarkEnd w:id="4646"/>
      <w:bookmarkEnd w:id="4647"/>
      <w:bookmarkEnd w:id="4648"/>
      <w:bookmarkEnd w:id="4649"/>
      <w:bookmarkEnd w:id="4650"/>
      <w:bookmarkEnd w:id="4651"/>
      <w:bookmarkEnd w:id="4652"/>
      <w:bookmarkEnd w:id="4653"/>
    </w:p>
    <w:p w14:paraId="0C5C2D09" w14:textId="77777777" w:rsidR="00D40C70" w:rsidRPr="006A6394" w:rsidRDefault="00D40C70" w:rsidP="00295835">
      <w:pPr>
        <w:pStyle w:val="Heading4"/>
      </w:pPr>
      <w:bookmarkStart w:id="4654" w:name="_Toc20218314"/>
      <w:bookmarkStart w:id="4655" w:name="_Toc27744201"/>
      <w:bookmarkStart w:id="4656" w:name="_Toc35959775"/>
      <w:bookmarkStart w:id="4657" w:name="_Toc45203210"/>
      <w:bookmarkStart w:id="4658" w:name="_Toc45700586"/>
      <w:bookmarkStart w:id="4659" w:name="_Toc51920322"/>
      <w:bookmarkStart w:id="4660" w:name="_Toc68251382"/>
      <w:bookmarkStart w:id="4661" w:name="_Toc146260978"/>
      <w:r w:rsidRPr="006A6394">
        <w:t>8.2.21.1</w:t>
      </w:r>
      <w:r w:rsidRPr="006A6394">
        <w:tab/>
        <w:t>Message definition</w:t>
      </w:r>
      <w:bookmarkEnd w:id="4654"/>
      <w:bookmarkEnd w:id="4655"/>
      <w:bookmarkEnd w:id="4656"/>
      <w:bookmarkEnd w:id="4657"/>
      <w:bookmarkEnd w:id="4658"/>
      <w:bookmarkEnd w:id="4659"/>
      <w:bookmarkEnd w:id="4660"/>
      <w:bookmarkEnd w:id="4661"/>
    </w:p>
    <w:p w14:paraId="47386D17" w14:textId="77777777" w:rsidR="00D40C70" w:rsidRPr="006A6394" w:rsidRDefault="00D40C70" w:rsidP="00D40C70">
      <w:r w:rsidRPr="006A6394">
        <w:t>This message is sent by the UE to the network in response to a SECURITY MODE COMMAND message. See table 8.2.21.1.</w:t>
      </w:r>
    </w:p>
    <w:p w14:paraId="5ABDD562" w14:textId="77777777" w:rsidR="00D40C70" w:rsidRPr="006A6394" w:rsidRDefault="00D40C70" w:rsidP="00D40C70">
      <w:pPr>
        <w:pStyle w:val="B1"/>
      </w:pPr>
      <w:r w:rsidRPr="006A6394">
        <w:t>Message type:</w:t>
      </w:r>
      <w:r w:rsidRPr="006A6394">
        <w:tab/>
        <w:t>SECURITY MODE COMPLETE</w:t>
      </w:r>
    </w:p>
    <w:p w14:paraId="3FAFFC20" w14:textId="77777777" w:rsidR="00D40C70" w:rsidRPr="006A6394" w:rsidRDefault="00D40C70" w:rsidP="00D40C70">
      <w:pPr>
        <w:pStyle w:val="B1"/>
      </w:pPr>
      <w:r w:rsidRPr="006A6394">
        <w:t>Significance:</w:t>
      </w:r>
      <w:r w:rsidRPr="006A6394">
        <w:tab/>
        <w:t>dual</w:t>
      </w:r>
    </w:p>
    <w:p w14:paraId="5D682433" w14:textId="77777777" w:rsidR="00D40C70" w:rsidRPr="006A6394" w:rsidRDefault="00D40C70" w:rsidP="00D40C70">
      <w:pPr>
        <w:pStyle w:val="B1"/>
      </w:pPr>
      <w:r w:rsidRPr="006A6394">
        <w:t>Direction:</w:t>
      </w:r>
      <w:r w:rsidRPr="006A6394">
        <w:tab/>
        <w:t>UE to network</w:t>
      </w:r>
    </w:p>
    <w:p w14:paraId="7F41AACA" w14:textId="77777777" w:rsidR="00D40C70" w:rsidRPr="006A6394" w:rsidRDefault="00D40C70" w:rsidP="00D40C70">
      <w:pPr>
        <w:pStyle w:val="TH"/>
      </w:pPr>
      <w:r w:rsidRPr="006A6394">
        <w:t>Table 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5972660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54207A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12CB709"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B76A98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252E1BC"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60AAB18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0F6965C8" w14:textId="77777777" w:rsidR="00D40C70" w:rsidRPr="006A6394" w:rsidRDefault="00D40C70" w:rsidP="00E6030B">
            <w:pPr>
              <w:pStyle w:val="TAH"/>
            </w:pPr>
            <w:r w:rsidRPr="006A6394">
              <w:t>Length</w:t>
            </w:r>
          </w:p>
        </w:tc>
      </w:tr>
      <w:tr w:rsidR="00D40C70" w:rsidRPr="006A6394" w14:paraId="7F8CD8B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1C3A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7AFF8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1AAE565" w14:textId="77777777" w:rsidR="00D40C70" w:rsidRPr="006A6394" w:rsidRDefault="00D40C70" w:rsidP="00E6030B">
            <w:pPr>
              <w:pStyle w:val="TAL"/>
            </w:pPr>
            <w:r w:rsidRPr="006A6394">
              <w:t>Protocol discriminator</w:t>
            </w:r>
          </w:p>
          <w:p w14:paraId="242F225E"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F463F5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4F912F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58B10B" w14:textId="77777777" w:rsidR="00D40C70" w:rsidRPr="006A6394" w:rsidRDefault="00D40C70" w:rsidP="00E6030B">
            <w:pPr>
              <w:pStyle w:val="TAC"/>
            </w:pPr>
            <w:r w:rsidRPr="006A6394">
              <w:t>1/2</w:t>
            </w:r>
          </w:p>
        </w:tc>
      </w:tr>
      <w:tr w:rsidR="00D40C70" w:rsidRPr="006A6394" w14:paraId="2F99A1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9640A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E012396"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CBF1BE4" w14:textId="77777777" w:rsidR="00D40C70" w:rsidRPr="006A6394" w:rsidRDefault="00D40C70" w:rsidP="00E6030B">
            <w:pPr>
              <w:pStyle w:val="TAL"/>
            </w:pPr>
            <w:r w:rsidRPr="006A6394">
              <w:t>Security header type</w:t>
            </w:r>
          </w:p>
          <w:p w14:paraId="0A9DD0F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3669D72"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2B31912"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D5AEA4" w14:textId="77777777" w:rsidR="00D40C70" w:rsidRPr="006A6394" w:rsidRDefault="00D40C70" w:rsidP="00E6030B">
            <w:pPr>
              <w:pStyle w:val="TAC"/>
            </w:pPr>
            <w:r w:rsidRPr="006A6394">
              <w:t>1/2</w:t>
            </w:r>
          </w:p>
        </w:tc>
      </w:tr>
      <w:tr w:rsidR="00D40C70" w:rsidRPr="006A6394" w14:paraId="3925F92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C315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239E62" w14:textId="77777777" w:rsidR="00D40C70" w:rsidRPr="006A6394" w:rsidRDefault="00D40C70" w:rsidP="00E6030B">
            <w:pPr>
              <w:pStyle w:val="TAL"/>
            </w:pPr>
            <w:r w:rsidRPr="006A6394">
              <w:t>Security mod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77FFE34" w14:textId="77777777" w:rsidR="00D40C70" w:rsidRPr="006A6394" w:rsidRDefault="00D40C70" w:rsidP="00E6030B">
            <w:pPr>
              <w:pStyle w:val="TAL"/>
            </w:pPr>
            <w:r w:rsidRPr="006A6394">
              <w:t>Message type</w:t>
            </w:r>
          </w:p>
          <w:p w14:paraId="2447DA3F"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38C760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9E8C0"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182FCB9" w14:textId="77777777" w:rsidR="00D40C70" w:rsidRPr="006A6394" w:rsidRDefault="00D40C70" w:rsidP="00E6030B">
            <w:pPr>
              <w:pStyle w:val="TAC"/>
            </w:pPr>
            <w:r w:rsidRPr="006A6394">
              <w:t>1</w:t>
            </w:r>
          </w:p>
        </w:tc>
      </w:tr>
      <w:tr w:rsidR="00D40C70" w:rsidRPr="006A6394" w14:paraId="16E4ECB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6279" w14:textId="77777777" w:rsidR="00D40C70" w:rsidRPr="006A6394" w:rsidRDefault="00D40C70" w:rsidP="00E6030B">
            <w:pPr>
              <w:pStyle w:val="TAL"/>
            </w:pPr>
            <w:r w:rsidRPr="006A6394">
              <w:t>23</w:t>
            </w:r>
          </w:p>
        </w:tc>
        <w:tc>
          <w:tcPr>
            <w:tcW w:w="2835" w:type="dxa"/>
            <w:gridSpan w:val="2"/>
            <w:tcBorders>
              <w:top w:val="single" w:sz="6" w:space="0" w:color="000000"/>
              <w:left w:val="single" w:sz="6" w:space="0" w:color="000000"/>
              <w:bottom w:val="single" w:sz="6" w:space="0" w:color="000000"/>
              <w:right w:val="single" w:sz="6" w:space="0" w:color="000000"/>
            </w:tcBorders>
          </w:tcPr>
          <w:p w14:paraId="48757C9F" w14:textId="77777777" w:rsidR="00D40C70" w:rsidRPr="006A6394" w:rsidRDefault="00D40C70" w:rsidP="00E6030B">
            <w:pPr>
              <w:pStyle w:val="TAL"/>
            </w:pPr>
            <w:r w:rsidRPr="006A6394">
              <w:t>IMEISV</w:t>
            </w:r>
          </w:p>
        </w:tc>
        <w:tc>
          <w:tcPr>
            <w:tcW w:w="3119" w:type="dxa"/>
            <w:gridSpan w:val="2"/>
            <w:tcBorders>
              <w:top w:val="single" w:sz="6" w:space="0" w:color="000000"/>
              <w:left w:val="single" w:sz="6" w:space="0" w:color="000000"/>
              <w:bottom w:val="single" w:sz="6" w:space="0" w:color="000000"/>
              <w:right w:val="single" w:sz="6" w:space="0" w:color="000000"/>
            </w:tcBorders>
          </w:tcPr>
          <w:p w14:paraId="5E3AB03C" w14:textId="77777777" w:rsidR="00D40C70" w:rsidRPr="006A6394" w:rsidRDefault="00D40C70" w:rsidP="00E6030B">
            <w:pPr>
              <w:pStyle w:val="TAL"/>
            </w:pPr>
            <w:r w:rsidRPr="006A6394">
              <w:t>Mobile identity</w:t>
            </w:r>
          </w:p>
          <w:p w14:paraId="0C87D640"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523310A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C134B89"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B459152" w14:textId="77777777" w:rsidR="00D40C70" w:rsidRPr="006A6394" w:rsidRDefault="00D40C70" w:rsidP="00E6030B">
            <w:pPr>
              <w:pStyle w:val="TAC"/>
            </w:pPr>
            <w:r w:rsidRPr="006A6394">
              <w:t>11</w:t>
            </w:r>
          </w:p>
        </w:tc>
      </w:tr>
      <w:tr w:rsidR="00D40C70" w:rsidRPr="006A6394" w14:paraId="1B076FD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5A71A9" w14:textId="77777777" w:rsidR="00D40C70" w:rsidRPr="006A6394" w:rsidRDefault="00D40C70" w:rsidP="00E6030B">
            <w:pPr>
              <w:pStyle w:val="TAL"/>
            </w:pPr>
            <w:r w:rsidRPr="006A6394">
              <w:t>79</w:t>
            </w:r>
          </w:p>
        </w:tc>
        <w:tc>
          <w:tcPr>
            <w:tcW w:w="2835" w:type="dxa"/>
            <w:gridSpan w:val="2"/>
            <w:tcBorders>
              <w:top w:val="single" w:sz="6" w:space="0" w:color="000000"/>
              <w:left w:val="single" w:sz="6" w:space="0" w:color="000000"/>
              <w:bottom w:val="single" w:sz="6" w:space="0" w:color="000000"/>
              <w:right w:val="single" w:sz="6" w:space="0" w:color="000000"/>
            </w:tcBorders>
          </w:tcPr>
          <w:p w14:paraId="13C75549" w14:textId="77777777" w:rsidR="00D40C70" w:rsidRPr="006A6394" w:rsidRDefault="00D40C70" w:rsidP="00E6030B">
            <w:pPr>
              <w:pStyle w:val="TAL"/>
            </w:pPr>
            <w:r w:rsidRPr="006A6394">
              <w:t>Replayed 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11F92C8" w14:textId="77777777" w:rsidR="00D40C70" w:rsidRPr="006A6394" w:rsidRDefault="00D40C70" w:rsidP="00E6030B">
            <w:pPr>
              <w:pStyle w:val="TAL"/>
            </w:pPr>
            <w:r w:rsidRPr="006A6394">
              <w:t>Replayed NAS message container</w:t>
            </w:r>
          </w:p>
          <w:p w14:paraId="134EE484" w14:textId="77777777" w:rsidR="00D40C70" w:rsidRPr="006A6394" w:rsidRDefault="00D40C70" w:rsidP="00E6030B">
            <w:pPr>
              <w:pStyle w:val="TAL"/>
            </w:pPr>
            <w:r w:rsidRPr="006A6394">
              <w:t>9.9.3.51</w:t>
            </w:r>
          </w:p>
        </w:tc>
        <w:tc>
          <w:tcPr>
            <w:tcW w:w="1134" w:type="dxa"/>
            <w:gridSpan w:val="2"/>
            <w:tcBorders>
              <w:top w:val="single" w:sz="6" w:space="0" w:color="000000"/>
              <w:left w:val="single" w:sz="6" w:space="0" w:color="000000"/>
              <w:bottom w:val="single" w:sz="6" w:space="0" w:color="000000"/>
              <w:right w:val="single" w:sz="6" w:space="0" w:color="000000"/>
            </w:tcBorders>
          </w:tcPr>
          <w:p w14:paraId="54A157F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CB8B1E4"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48D47C6" w14:textId="77777777" w:rsidR="00D40C70" w:rsidRPr="006A6394" w:rsidRDefault="00D40C70" w:rsidP="00E6030B">
            <w:pPr>
              <w:pStyle w:val="TAC"/>
            </w:pPr>
            <w:r w:rsidRPr="006A6394">
              <w:t>3-n</w:t>
            </w:r>
          </w:p>
        </w:tc>
      </w:tr>
      <w:tr w:rsidR="00D40C70" w:rsidRPr="006A6394" w14:paraId="07E04E6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5B5192"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5555112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3B80BB99" w14:textId="77777777" w:rsidR="00D40C70" w:rsidRPr="006A6394" w:rsidRDefault="00D40C70" w:rsidP="00E6030B">
            <w:pPr>
              <w:pStyle w:val="TAL"/>
            </w:pPr>
            <w:r w:rsidRPr="006A6394">
              <w:t>UE radio capability ID</w:t>
            </w:r>
          </w:p>
          <w:p w14:paraId="54A9A4A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0B1EDD8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267B9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15FEBA7" w14:textId="77777777" w:rsidR="00D40C70" w:rsidRPr="006A6394" w:rsidRDefault="00D40C70" w:rsidP="00E6030B">
            <w:pPr>
              <w:pStyle w:val="TAC"/>
            </w:pPr>
            <w:r w:rsidRPr="006A6394">
              <w:t>3-n</w:t>
            </w:r>
          </w:p>
        </w:tc>
      </w:tr>
    </w:tbl>
    <w:p w14:paraId="432D3650" w14:textId="77777777" w:rsidR="00D40C70" w:rsidRPr="006A6394" w:rsidRDefault="00D40C70" w:rsidP="00D40C70"/>
    <w:p w14:paraId="388973EE" w14:textId="77777777" w:rsidR="00D40C70" w:rsidRPr="006A6394" w:rsidRDefault="00D40C70" w:rsidP="00295835">
      <w:pPr>
        <w:pStyle w:val="Heading4"/>
      </w:pPr>
      <w:bookmarkStart w:id="4662" w:name="_Toc20218315"/>
      <w:bookmarkStart w:id="4663" w:name="_Toc27744202"/>
      <w:bookmarkStart w:id="4664" w:name="_Toc35959776"/>
      <w:bookmarkStart w:id="4665" w:name="_Toc45203211"/>
      <w:bookmarkStart w:id="4666" w:name="_Toc45700587"/>
      <w:bookmarkStart w:id="4667" w:name="_Toc51920323"/>
      <w:bookmarkStart w:id="4668" w:name="_Toc68251383"/>
      <w:bookmarkStart w:id="4669" w:name="_Toc146260979"/>
      <w:r w:rsidRPr="006A6394">
        <w:t>8.2.21.2</w:t>
      </w:r>
      <w:r w:rsidRPr="006A6394">
        <w:tab/>
        <w:t>IMEISV</w:t>
      </w:r>
      <w:bookmarkEnd w:id="4662"/>
      <w:bookmarkEnd w:id="4663"/>
      <w:bookmarkEnd w:id="4664"/>
      <w:bookmarkEnd w:id="4665"/>
      <w:bookmarkEnd w:id="4666"/>
      <w:bookmarkEnd w:id="4667"/>
      <w:bookmarkEnd w:id="4668"/>
      <w:bookmarkEnd w:id="4669"/>
    </w:p>
    <w:p w14:paraId="0C313546" w14:textId="77777777" w:rsidR="00D40C70" w:rsidRPr="006A6394" w:rsidRDefault="00D40C70" w:rsidP="00D40C70">
      <w:r w:rsidRPr="006A6394">
        <w:t>The UE shall include this information element, if the IMEISV was requested within the corresponding SECURITY MODE COMMAND message.</w:t>
      </w:r>
    </w:p>
    <w:p w14:paraId="56D580AA" w14:textId="77777777" w:rsidR="00D40C70" w:rsidRPr="006A6394" w:rsidRDefault="00D40C70" w:rsidP="00295835">
      <w:pPr>
        <w:pStyle w:val="Heading4"/>
      </w:pPr>
      <w:bookmarkStart w:id="4670" w:name="_Toc20218316"/>
      <w:bookmarkStart w:id="4671" w:name="_Toc27744203"/>
      <w:bookmarkStart w:id="4672" w:name="_Toc35959777"/>
      <w:bookmarkStart w:id="4673" w:name="_Toc45203212"/>
      <w:bookmarkStart w:id="4674" w:name="_Toc45700588"/>
      <w:bookmarkStart w:id="4675" w:name="_Toc51920324"/>
      <w:bookmarkStart w:id="4676" w:name="_Toc68251384"/>
      <w:bookmarkStart w:id="4677" w:name="_Toc146260980"/>
      <w:r w:rsidRPr="006A6394">
        <w:t>8.2.21.3</w:t>
      </w:r>
      <w:r w:rsidRPr="006A6394">
        <w:tab/>
        <w:t>Replayed NAS message container</w:t>
      </w:r>
      <w:bookmarkEnd w:id="4670"/>
      <w:bookmarkEnd w:id="4671"/>
      <w:bookmarkEnd w:id="4672"/>
      <w:bookmarkEnd w:id="4673"/>
      <w:bookmarkEnd w:id="4674"/>
      <w:bookmarkEnd w:id="4675"/>
      <w:bookmarkEnd w:id="4676"/>
      <w:bookmarkEnd w:id="4677"/>
    </w:p>
    <w:p w14:paraId="57B5E97A" w14:textId="77777777" w:rsidR="00D40C70" w:rsidRPr="006A6394" w:rsidRDefault="00D40C70" w:rsidP="00D40C70">
      <w:r w:rsidRPr="006A6394">
        <w:t>The UE shall include this information element, if during an ongoing attach or tracking area updating procedure, the MME included HASH</w:t>
      </w:r>
      <w:r w:rsidRPr="006A6394">
        <w:rPr>
          <w:vertAlign w:val="subscript"/>
        </w:rPr>
        <w:t xml:space="preserve">MME </w:t>
      </w:r>
      <w:r w:rsidRPr="006A6394">
        <w:t>in the SECURITY MODE COMMAND message and HASH</w:t>
      </w:r>
      <w:r w:rsidRPr="006A6394">
        <w:rPr>
          <w:vertAlign w:val="subscript"/>
        </w:rPr>
        <w:t>MME</w:t>
      </w:r>
      <w:r w:rsidRPr="006A6394">
        <w:t xml:space="preserve"> has a different value from the hash value locally calculated at the UE as described in 3GPP TS 33.401 [19].</w:t>
      </w:r>
    </w:p>
    <w:p w14:paraId="78CAC07D" w14:textId="77777777" w:rsidR="00D40C70" w:rsidRPr="006A6394" w:rsidRDefault="00D40C70" w:rsidP="00295835">
      <w:pPr>
        <w:pStyle w:val="Heading4"/>
      </w:pPr>
      <w:bookmarkStart w:id="4678" w:name="_Toc20218317"/>
      <w:bookmarkStart w:id="4679" w:name="_Toc27744204"/>
      <w:bookmarkStart w:id="4680" w:name="_Toc35959778"/>
      <w:bookmarkStart w:id="4681" w:name="_Toc45203213"/>
      <w:bookmarkStart w:id="4682" w:name="_Toc45700589"/>
      <w:bookmarkStart w:id="4683" w:name="_Toc51920325"/>
      <w:bookmarkStart w:id="4684" w:name="_Toc68251385"/>
      <w:bookmarkStart w:id="4685" w:name="_Toc146260981"/>
      <w:r w:rsidRPr="006A6394">
        <w:t>8.2.21.4</w:t>
      </w:r>
      <w:r w:rsidRPr="006A6394">
        <w:tab/>
        <w:t>UE radio capability ID</w:t>
      </w:r>
      <w:bookmarkEnd w:id="4678"/>
      <w:bookmarkEnd w:id="4679"/>
      <w:bookmarkEnd w:id="4680"/>
      <w:bookmarkEnd w:id="4681"/>
      <w:bookmarkEnd w:id="4682"/>
      <w:bookmarkEnd w:id="4683"/>
      <w:bookmarkEnd w:id="4684"/>
      <w:bookmarkEnd w:id="4685"/>
    </w:p>
    <w:p w14:paraId="15476D14" w14:textId="77777777" w:rsidR="00D40C70" w:rsidRPr="006A6394" w:rsidRDefault="00D40C70" w:rsidP="00D40C70">
      <w:r w:rsidRPr="006A6394">
        <w:t>The UE shall include this information element in WB-S1 mode if the UE radio capability ID was requested within the corresponding SECURITY MODE COMMAND message.</w:t>
      </w:r>
    </w:p>
    <w:p w14:paraId="703060DE" w14:textId="77777777" w:rsidR="00D40C70" w:rsidRPr="006A6394" w:rsidRDefault="00D40C70" w:rsidP="00295835">
      <w:pPr>
        <w:pStyle w:val="Heading3"/>
      </w:pPr>
      <w:bookmarkStart w:id="4686" w:name="_Toc20218318"/>
      <w:bookmarkStart w:id="4687" w:name="_Toc27744205"/>
      <w:bookmarkStart w:id="4688" w:name="_Toc35959779"/>
      <w:bookmarkStart w:id="4689" w:name="_Toc45203214"/>
      <w:bookmarkStart w:id="4690" w:name="_Toc45700590"/>
      <w:bookmarkStart w:id="4691" w:name="_Toc51920326"/>
      <w:bookmarkStart w:id="4692" w:name="_Toc68251386"/>
      <w:bookmarkStart w:id="4693" w:name="_Toc146260982"/>
      <w:r w:rsidRPr="006A6394">
        <w:t>8.2.22</w:t>
      </w:r>
      <w:r w:rsidRPr="006A6394">
        <w:tab/>
        <w:t>Security mode reject</w:t>
      </w:r>
      <w:bookmarkEnd w:id="4686"/>
      <w:bookmarkEnd w:id="4687"/>
      <w:bookmarkEnd w:id="4688"/>
      <w:bookmarkEnd w:id="4689"/>
      <w:bookmarkEnd w:id="4690"/>
      <w:bookmarkEnd w:id="4691"/>
      <w:bookmarkEnd w:id="4692"/>
      <w:bookmarkEnd w:id="4693"/>
    </w:p>
    <w:p w14:paraId="0B01253B" w14:textId="77777777" w:rsidR="00D40C70" w:rsidRPr="006A6394" w:rsidRDefault="00D40C70" w:rsidP="00D40C70">
      <w:r w:rsidRPr="006A6394">
        <w:t>This message is sent by the UE to the network to indicate that the corresponding security mode command has been rejected. See table 8.2.22.1.</w:t>
      </w:r>
    </w:p>
    <w:p w14:paraId="45FDF038" w14:textId="77777777" w:rsidR="00D40C70" w:rsidRPr="006A6394" w:rsidRDefault="00D40C70" w:rsidP="00D40C70">
      <w:pPr>
        <w:pStyle w:val="B1"/>
      </w:pPr>
      <w:r w:rsidRPr="006A6394">
        <w:t>Message type:</w:t>
      </w:r>
      <w:r w:rsidRPr="006A6394">
        <w:tab/>
        <w:t>SECURITY MODE REJECT</w:t>
      </w:r>
    </w:p>
    <w:p w14:paraId="39F57F7E" w14:textId="77777777" w:rsidR="00D40C70" w:rsidRPr="006A6394" w:rsidRDefault="00D40C70" w:rsidP="00D40C70">
      <w:pPr>
        <w:pStyle w:val="B1"/>
      </w:pPr>
      <w:r w:rsidRPr="006A6394">
        <w:t>Significance:</w:t>
      </w:r>
      <w:r w:rsidRPr="006A6394">
        <w:tab/>
        <w:t>dual</w:t>
      </w:r>
    </w:p>
    <w:p w14:paraId="1A28D4E0" w14:textId="77777777" w:rsidR="00D40C70" w:rsidRPr="006A6394" w:rsidRDefault="00D40C70" w:rsidP="00D40C70">
      <w:pPr>
        <w:pStyle w:val="B1"/>
      </w:pPr>
      <w:r w:rsidRPr="006A6394">
        <w:t>Direction:</w:t>
      </w:r>
      <w:r w:rsidRPr="006A6394">
        <w:tab/>
        <w:t>UE to network</w:t>
      </w:r>
    </w:p>
    <w:p w14:paraId="2B7B4F85" w14:textId="77777777" w:rsidR="00D40C70" w:rsidRPr="006A6394" w:rsidRDefault="00D40C70" w:rsidP="00D40C70">
      <w:pPr>
        <w:pStyle w:val="TH"/>
      </w:pPr>
      <w:r w:rsidRPr="006A6394">
        <w:t>Table 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6A6394" w:rsidRDefault="00D40C70" w:rsidP="00E6030B">
            <w:pPr>
              <w:pStyle w:val="TAH"/>
            </w:pPr>
            <w:r w:rsidRPr="006A6394">
              <w:t>Length</w:t>
            </w:r>
          </w:p>
        </w:tc>
      </w:tr>
      <w:tr w:rsidR="00D40C70" w:rsidRPr="006A6394"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6A6394" w:rsidRDefault="00D40C70" w:rsidP="00E6030B">
            <w:pPr>
              <w:pStyle w:val="TAL"/>
            </w:pPr>
            <w:r w:rsidRPr="006A6394">
              <w:t>Protocol discriminator</w:t>
            </w:r>
          </w:p>
          <w:p w14:paraId="099D16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6A6394" w:rsidRDefault="00D40C70" w:rsidP="00E6030B">
            <w:pPr>
              <w:pStyle w:val="TAC"/>
            </w:pPr>
            <w:r w:rsidRPr="006A6394">
              <w:t>1/2</w:t>
            </w:r>
          </w:p>
        </w:tc>
      </w:tr>
      <w:tr w:rsidR="00D40C70" w:rsidRPr="006A6394"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6A6394" w:rsidRDefault="00D40C70" w:rsidP="00E6030B">
            <w:pPr>
              <w:pStyle w:val="TAL"/>
            </w:pPr>
            <w:r w:rsidRPr="006A6394">
              <w:t>Security header type</w:t>
            </w:r>
          </w:p>
          <w:p w14:paraId="3F11D51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6A6394" w:rsidRDefault="00D40C70" w:rsidP="00E6030B">
            <w:pPr>
              <w:pStyle w:val="TAC"/>
            </w:pPr>
            <w:r w:rsidRPr="006A6394">
              <w:t>1/2</w:t>
            </w:r>
          </w:p>
        </w:tc>
      </w:tr>
      <w:tr w:rsidR="00D40C70" w:rsidRPr="006A6394"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6A6394" w:rsidRDefault="00D40C70" w:rsidP="00E6030B">
            <w:pPr>
              <w:pStyle w:val="TAL"/>
            </w:pPr>
            <w:r w:rsidRPr="006A6394">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6A6394" w:rsidRDefault="00D40C70" w:rsidP="00E6030B">
            <w:pPr>
              <w:pStyle w:val="TAL"/>
            </w:pPr>
            <w:r w:rsidRPr="006A6394">
              <w:t>Message type</w:t>
            </w:r>
          </w:p>
          <w:p w14:paraId="1F92F7E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6A6394" w:rsidRDefault="00D40C70" w:rsidP="00E6030B">
            <w:pPr>
              <w:pStyle w:val="TAC"/>
            </w:pPr>
            <w:r w:rsidRPr="006A6394">
              <w:t>1</w:t>
            </w:r>
          </w:p>
        </w:tc>
      </w:tr>
      <w:tr w:rsidR="00D40C70" w:rsidRPr="006A6394"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6A6394" w:rsidRDefault="00D40C70" w:rsidP="00E6030B">
            <w:pPr>
              <w:pStyle w:val="TAL"/>
            </w:pPr>
            <w:r w:rsidRPr="006A6394">
              <w:t>EMM cause</w:t>
            </w:r>
          </w:p>
          <w:p w14:paraId="74B72AC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6A6394" w:rsidRDefault="00D40C70" w:rsidP="00E6030B">
            <w:pPr>
              <w:pStyle w:val="TAC"/>
            </w:pPr>
            <w:r w:rsidRPr="006A6394">
              <w:t>1</w:t>
            </w:r>
          </w:p>
        </w:tc>
      </w:tr>
    </w:tbl>
    <w:p w14:paraId="163099E5" w14:textId="77777777" w:rsidR="00D40C70" w:rsidRPr="006A6394" w:rsidRDefault="00D40C70" w:rsidP="00D40C70">
      <w:pPr>
        <w:rPr>
          <w:noProof/>
        </w:rPr>
      </w:pPr>
    </w:p>
    <w:p w14:paraId="618CB610" w14:textId="77777777" w:rsidR="00D40C70" w:rsidRPr="006A6394" w:rsidRDefault="00D40C70" w:rsidP="00295835">
      <w:pPr>
        <w:pStyle w:val="Heading3"/>
        <w:rPr>
          <w:noProof/>
        </w:rPr>
      </w:pPr>
      <w:bookmarkStart w:id="4694" w:name="_Toc20218319"/>
      <w:bookmarkStart w:id="4695" w:name="_Toc27744206"/>
      <w:bookmarkStart w:id="4696" w:name="_Toc35959780"/>
      <w:bookmarkStart w:id="4697" w:name="_Toc45203215"/>
      <w:bookmarkStart w:id="4698" w:name="_Toc45700591"/>
      <w:bookmarkStart w:id="4699" w:name="_Toc51920327"/>
      <w:bookmarkStart w:id="4700" w:name="_Toc68251387"/>
      <w:bookmarkStart w:id="4701" w:name="_Toc146260983"/>
      <w:r w:rsidRPr="006A6394">
        <w:rPr>
          <w:noProof/>
        </w:rPr>
        <w:t>8.2.23</w:t>
      </w:r>
      <w:r w:rsidRPr="006A6394">
        <w:rPr>
          <w:noProof/>
        </w:rPr>
        <w:tab/>
        <w:t>Security protected NAS message</w:t>
      </w:r>
      <w:bookmarkEnd w:id="4694"/>
      <w:bookmarkEnd w:id="4695"/>
      <w:bookmarkEnd w:id="4696"/>
      <w:bookmarkEnd w:id="4697"/>
      <w:bookmarkEnd w:id="4698"/>
      <w:bookmarkEnd w:id="4699"/>
      <w:bookmarkEnd w:id="4700"/>
      <w:bookmarkEnd w:id="4701"/>
    </w:p>
    <w:p w14:paraId="6E3175C7" w14:textId="77777777" w:rsidR="00D40C70" w:rsidRPr="006A6394" w:rsidRDefault="00D40C70" w:rsidP="00D40C70">
      <w:r w:rsidRPr="006A6394">
        <w:t>This message is sent by the UE or the network to transfer a NAS message together with the sequence number and the message authentication code protecting the message. See table 8.2.23.1.</w:t>
      </w:r>
    </w:p>
    <w:p w14:paraId="7A8037B2" w14:textId="77777777" w:rsidR="00D40C70" w:rsidRPr="006A6394" w:rsidRDefault="00D40C70" w:rsidP="00D40C70">
      <w:pPr>
        <w:pStyle w:val="B1"/>
      </w:pPr>
      <w:r w:rsidRPr="006A6394">
        <w:t>Message type:</w:t>
      </w:r>
      <w:r w:rsidRPr="006A6394">
        <w:tab/>
        <w:t>SECURITY PROTECTED NAS MESSAGE</w:t>
      </w:r>
    </w:p>
    <w:p w14:paraId="23E590CA" w14:textId="77777777" w:rsidR="00D40C70" w:rsidRPr="006A6394" w:rsidRDefault="00D40C70" w:rsidP="00D40C70">
      <w:pPr>
        <w:pStyle w:val="B1"/>
      </w:pPr>
      <w:r w:rsidRPr="006A6394">
        <w:t>Significance:</w:t>
      </w:r>
      <w:r w:rsidRPr="006A6394">
        <w:tab/>
        <w:t>dual</w:t>
      </w:r>
    </w:p>
    <w:p w14:paraId="38F0693A" w14:textId="77777777" w:rsidR="00D40C70" w:rsidRPr="006A6394" w:rsidRDefault="00D40C70" w:rsidP="00D40C70">
      <w:pPr>
        <w:pStyle w:val="B1"/>
      </w:pPr>
      <w:r w:rsidRPr="006A6394">
        <w:t>Direction:</w:t>
      </w:r>
      <w:r w:rsidRPr="006A6394">
        <w:tab/>
        <w:t>both</w:t>
      </w:r>
    </w:p>
    <w:p w14:paraId="7A01B9B9" w14:textId="77777777" w:rsidR="00D40C70" w:rsidRPr="006A6394" w:rsidRDefault="00D40C70" w:rsidP="00D40C70">
      <w:pPr>
        <w:pStyle w:val="TH"/>
      </w:pPr>
      <w:r w:rsidRPr="006A6394">
        <w:t>Table 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6A6394" w:rsidRDefault="00D40C70" w:rsidP="00E6030B">
            <w:pPr>
              <w:pStyle w:val="TAH"/>
            </w:pPr>
            <w:r w:rsidRPr="006A6394">
              <w:t>Length</w:t>
            </w:r>
          </w:p>
        </w:tc>
      </w:tr>
      <w:tr w:rsidR="00D40C70" w:rsidRPr="006A6394"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6A6394" w:rsidRDefault="00D40C70" w:rsidP="00E6030B">
            <w:pPr>
              <w:pStyle w:val="TAL"/>
            </w:pPr>
            <w:r w:rsidRPr="006A6394">
              <w:t>Protocol discriminator</w:t>
            </w:r>
          </w:p>
          <w:p w14:paraId="760824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6A6394" w:rsidRDefault="00D40C70" w:rsidP="00E6030B">
            <w:pPr>
              <w:pStyle w:val="TAC"/>
            </w:pPr>
            <w:r w:rsidRPr="006A6394">
              <w:t>1/2</w:t>
            </w:r>
          </w:p>
        </w:tc>
      </w:tr>
      <w:tr w:rsidR="00D40C70" w:rsidRPr="006A6394"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6A6394" w:rsidRDefault="00D40C70" w:rsidP="00E6030B">
            <w:pPr>
              <w:pStyle w:val="TAL"/>
            </w:pPr>
            <w:r w:rsidRPr="006A6394">
              <w:t>Security header type</w:t>
            </w:r>
          </w:p>
          <w:p w14:paraId="16276BE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6A6394" w:rsidRDefault="00D40C70" w:rsidP="00E6030B">
            <w:pPr>
              <w:pStyle w:val="TAC"/>
            </w:pPr>
            <w:r w:rsidRPr="006A6394">
              <w:t>1/2</w:t>
            </w:r>
          </w:p>
        </w:tc>
      </w:tr>
      <w:tr w:rsidR="00D40C70" w:rsidRPr="006A6394"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6A6394" w:rsidRDefault="00D40C70" w:rsidP="00E6030B">
            <w:pPr>
              <w:pStyle w:val="TAL"/>
            </w:pPr>
            <w:r w:rsidRPr="006A6394">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6A6394" w:rsidRDefault="00D40C70" w:rsidP="00E6030B">
            <w:pPr>
              <w:pStyle w:val="TAL"/>
            </w:pPr>
            <w:r w:rsidRPr="006A6394">
              <w:t>Message authentication code</w:t>
            </w:r>
          </w:p>
          <w:p w14:paraId="7B583E70" w14:textId="77777777" w:rsidR="00D40C70" w:rsidRPr="006A6394" w:rsidRDefault="00D40C70" w:rsidP="00E6030B">
            <w:pPr>
              <w:pStyle w:val="TAL"/>
            </w:pPr>
            <w:r w:rsidRPr="006A6394">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6A6394" w:rsidRDefault="00D40C70" w:rsidP="00E6030B">
            <w:pPr>
              <w:pStyle w:val="TAC"/>
            </w:pPr>
            <w:r w:rsidRPr="006A6394">
              <w:t>4</w:t>
            </w:r>
          </w:p>
        </w:tc>
      </w:tr>
      <w:tr w:rsidR="00D40C70" w:rsidRPr="006A6394"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6A6394" w:rsidRDefault="00D40C70" w:rsidP="00E6030B">
            <w:pPr>
              <w:pStyle w:val="TAL"/>
            </w:pPr>
            <w:r w:rsidRPr="006A6394">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6A6394" w:rsidRDefault="00D40C70" w:rsidP="00E6030B">
            <w:pPr>
              <w:pStyle w:val="TAL"/>
            </w:pPr>
            <w:r w:rsidRPr="006A6394">
              <w:t>Sequence number</w:t>
            </w:r>
          </w:p>
          <w:p w14:paraId="50A47D35" w14:textId="77777777" w:rsidR="00D40C70" w:rsidRPr="006A6394" w:rsidRDefault="00D40C70" w:rsidP="00E6030B">
            <w:pPr>
              <w:pStyle w:val="TAL"/>
            </w:pPr>
            <w:r w:rsidRPr="006A6394">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6A6394" w:rsidRDefault="00D40C70" w:rsidP="00E6030B">
            <w:pPr>
              <w:pStyle w:val="TAC"/>
            </w:pPr>
            <w:r w:rsidRPr="006A6394">
              <w:t>1</w:t>
            </w:r>
          </w:p>
        </w:tc>
      </w:tr>
      <w:tr w:rsidR="00D40C70" w:rsidRPr="006A6394"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6A6394" w:rsidRDefault="00D40C70" w:rsidP="00E6030B">
            <w:pPr>
              <w:pStyle w:val="TAL"/>
            </w:pPr>
            <w:r w:rsidRPr="006A6394">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6A6394" w:rsidRDefault="00D40C70" w:rsidP="00E6030B">
            <w:pPr>
              <w:pStyle w:val="TAL"/>
            </w:pPr>
            <w:r w:rsidRPr="006A6394">
              <w:t>NAS message</w:t>
            </w:r>
          </w:p>
          <w:p w14:paraId="27BF6781" w14:textId="77777777" w:rsidR="00D40C70" w:rsidRPr="006A6394" w:rsidRDefault="00D40C70" w:rsidP="00E6030B">
            <w:pPr>
              <w:pStyle w:val="TAL"/>
            </w:pPr>
            <w:r w:rsidRPr="006A6394">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6A6394" w:rsidRDefault="00D40C70" w:rsidP="00E6030B">
            <w:pPr>
              <w:pStyle w:val="TAC"/>
            </w:pPr>
            <w:r w:rsidRPr="006A6394">
              <w:t>1-n</w:t>
            </w:r>
          </w:p>
        </w:tc>
      </w:tr>
    </w:tbl>
    <w:p w14:paraId="28E426A6" w14:textId="77777777" w:rsidR="00D40C70" w:rsidRPr="006A6394" w:rsidRDefault="00D40C70" w:rsidP="00D40C70">
      <w:pPr>
        <w:rPr>
          <w:noProof/>
        </w:rPr>
      </w:pPr>
    </w:p>
    <w:p w14:paraId="53AB8991" w14:textId="77777777" w:rsidR="00D40C70" w:rsidRPr="006A6394" w:rsidRDefault="00D40C70" w:rsidP="00295835">
      <w:pPr>
        <w:pStyle w:val="Heading3"/>
      </w:pPr>
      <w:bookmarkStart w:id="4702" w:name="_Toc20218320"/>
      <w:bookmarkStart w:id="4703" w:name="_Toc27744207"/>
      <w:bookmarkStart w:id="4704" w:name="_Toc35959781"/>
      <w:bookmarkStart w:id="4705" w:name="_Toc45203216"/>
      <w:bookmarkStart w:id="4706" w:name="_Toc45700592"/>
      <w:bookmarkStart w:id="4707" w:name="_Toc51920328"/>
      <w:bookmarkStart w:id="4708" w:name="_Toc68251388"/>
      <w:bookmarkStart w:id="4709" w:name="_Toc146260984"/>
      <w:r w:rsidRPr="006A6394">
        <w:t>8.2.24</w:t>
      </w:r>
      <w:r w:rsidRPr="006A6394">
        <w:tab/>
        <w:t>Service reject</w:t>
      </w:r>
      <w:bookmarkEnd w:id="4702"/>
      <w:bookmarkEnd w:id="4703"/>
      <w:bookmarkEnd w:id="4704"/>
      <w:bookmarkEnd w:id="4705"/>
      <w:bookmarkEnd w:id="4706"/>
      <w:bookmarkEnd w:id="4707"/>
      <w:bookmarkEnd w:id="4708"/>
      <w:bookmarkEnd w:id="4709"/>
    </w:p>
    <w:p w14:paraId="76C962A7" w14:textId="77777777" w:rsidR="00D40C70" w:rsidRPr="006A6394" w:rsidRDefault="00D40C70" w:rsidP="00295835">
      <w:pPr>
        <w:pStyle w:val="Heading4"/>
      </w:pPr>
      <w:bookmarkStart w:id="4710" w:name="_Toc20218321"/>
      <w:bookmarkStart w:id="4711" w:name="_Toc27744208"/>
      <w:bookmarkStart w:id="4712" w:name="_Toc35959782"/>
      <w:bookmarkStart w:id="4713" w:name="_Toc45203217"/>
      <w:bookmarkStart w:id="4714" w:name="_Toc45700593"/>
      <w:bookmarkStart w:id="4715" w:name="_Toc51920329"/>
      <w:bookmarkStart w:id="4716" w:name="_Toc68251389"/>
      <w:bookmarkStart w:id="4717" w:name="_Toc146260985"/>
      <w:r w:rsidRPr="006A6394">
        <w:t>8.2.24.1</w:t>
      </w:r>
      <w:r w:rsidRPr="006A6394">
        <w:tab/>
        <w:t>Message definition</w:t>
      </w:r>
      <w:bookmarkEnd w:id="4710"/>
      <w:bookmarkEnd w:id="4711"/>
      <w:bookmarkEnd w:id="4712"/>
      <w:bookmarkEnd w:id="4713"/>
      <w:bookmarkEnd w:id="4714"/>
      <w:bookmarkEnd w:id="4715"/>
      <w:bookmarkEnd w:id="4716"/>
      <w:bookmarkEnd w:id="4717"/>
    </w:p>
    <w:p w14:paraId="26DA9ED9" w14:textId="77777777" w:rsidR="00D40C70" w:rsidRPr="006A6394" w:rsidRDefault="00D40C70" w:rsidP="00D40C70">
      <w:r w:rsidRPr="006A6394">
        <w:t>This message is sent by the network to the UE in order to reject the service request procedure. See table 8.2.24.1.</w:t>
      </w:r>
    </w:p>
    <w:p w14:paraId="2C0CC02D" w14:textId="77777777" w:rsidR="00D40C70" w:rsidRPr="006A6394" w:rsidRDefault="00D40C70" w:rsidP="00D40C70">
      <w:pPr>
        <w:pStyle w:val="B1"/>
      </w:pPr>
      <w:r w:rsidRPr="006A6394">
        <w:t>Message type:</w:t>
      </w:r>
      <w:r w:rsidRPr="006A6394">
        <w:tab/>
        <w:t>SERVICE REJECT</w:t>
      </w:r>
    </w:p>
    <w:p w14:paraId="003553EC" w14:textId="77777777" w:rsidR="00D40C70" w:rsidRPr="006A6394" w:rsidRDefault="00D40C70" w:rsidP="00D40C70">
      <w:pPr>
        <w:pStyle w:val="B1"/>
      </w:pPr>
      <w:r w:rsidRPr="006A6394">
        <w:t>Significance:</w:t>
      </w:r>
      <w:r w:rsidRPr="006A6394">
        <w:tab/>
        <w:t>dual</w:t>
      </w:r>
    </w:p>
    <w:p w14:paraId="18E1227C" w14:textId="77777777" w:rsidR="00D40C70" w:rsidRPr="006A6394" w:rsidRDefault="00D40C70" w:rsidP="00D40C70">
      <w:pPr>
        <w:pStyle w:val="B1"/>
      </w:pPr>
      <w:r w:rsidRPr="006A6394">
        <w:t>Direction:</w:t>
      </w:r>
      <w:r w:rsidRPr="006A6394">
        <w:tab/>
        <w:t>network to UE</w:t>
      </w:r>
    </w:p>
    <w:p w14:paraId="0FF4A6CC" w14:textId="77777777" w:rsidR="00D40C70" w:rsidRPr="006A6394" w:rsidRDefault="00D40C70" w:rsidP="00D40C70">
      <w:pPr>
        <w:pStyle w:val="TH"/>
      </w:pPr>
      <w:r w:rsidRPr="006A6394">
        <w:t>Table 8.2.24.1: SERVICE REJECT message content</w:t>
      </w:r>
    </w:p>
    <w:tbl>
      <w:tblPr>
        <w:tblW w:w="9665" w:type="dxa"/>
        <w:jc w:val="center"/>
        <w:tblLayout w:type="fixed"/>
        <w:tblCellMar>
          <w:left w:w="28" w:type="dxa"/>
          <w:right w:w="28" w:type="dxa"/>
        </w:tblCellMar>
        <w:tblLook w:val="0000" w:firstRow="0" w:lastRow="0" w:firstColumn="0" w:lastColumn="0" w:noHBand="0" w:noVBand="0"/>
      </w:tblPr>
      <w:tblGrid>
        <w:gridCol w:w="29"/>
        <w:gridCol w:w="361"/>
        <w:gridCol w:w="29"/>
        <w:gridCol w:w="4593"/>
        <w:gridCol w:w="29"/>
        <w:gridCol w:w="2117"/>
        <w:gridCol w:w="29"/>
        <w:gridCol w:w="927"/>
        <w:gridCol w:w="29"/>
        <w:gridCol w:w="737"/>
        <w:gridCol w:w="29"/>
        <w:gridCol w:w="727"/>
        <w:gridCol w:w="29"/>
      </w:tblGrid>
      <w:tr w:rsidR="00D40C70" w:rsidRPr="006A6394" w14:paraId="0919807A" w14:textId="77777777" w:rsidTr="003A1A92">
        <w:trPr>
          <w:gridBefore w:val="1"/>
          <w:wBefore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6A6394" w:rsidRDefault="00D40C70" w:rsidP="00E6030B">
            <w:pPr>
              <w:pStyle w:val="TAH"/>
            </w:pPr>
            <w:r w:rsidRPr="006A6394">
              <w:t>IEI</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6A6394" w:rsidRDefault="00D40C70" w:rsidP="00E6030B">
            <w:pPr>
              <w:pStyle w:val="TAH"/>
            </w:pPr>
            <w:r w:rsidRPr="006A6394">
              <w:t>Information Element</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6A6394" w:rsidRDefault="00D40C70" w:rsidP="00E6030B">
            <w:pPr>
              <w:pStyle w:val="TAH"/>
            </w:pPr>
            <w:r w:rsidRPr="006A6394">
              <w:t>Type/Reference</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6A6394" w:rsidRDefault="00D40C70" w:rsidP="00E6030B">
            <w:pPr>
              <w:pStyle w:val="TAH"/>
            </w:pPr>
            <w:r w:rsidRPr="006A6394">
              <w:t>Presence</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6A6394" w:rsidRDefault="00D40C70" w:rsidP="00E6030B">
            <w:pPr>
              <w:pStyle w:val="TAH"/>
            </w:pPr>
            <w:r w:rsidRPr="006A6394">
              <w:t>Format</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6A6394" w:rsidRDefault="00D40C70" w:rsidP="00E6030B">
            <w:pPr>
              <w:pStyle w:val="TAH"/>
            </w:pPr>
            <w:r w:rsidRPr="006A6394">
              <w:t>Length</w:t>
            </w:r>
          </w:p>
        </w:tc>
      </w:tr>
      <w:tr w:rsidR="00D40C70" w:rsidRPr="006A6394" w14:paraId="7C65637A"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6A6394" w:rsidRDefault="00D40C70" w:rsidP="00E6030B">
            <w:pPr>
              <w:pStyle w:val="TAL"/>
            </w:pPr>
            <w:r w:rsidRPr="006A6394">
              <w:t>Protocol discriminator</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6A6394" w:rsidRDefault="00D40C70" w:rsidP="00E6030B">
            <w:pPr>
              <w:pStyle w:val="TAL"/>
            </w:pPr>
            <w:r w:rsidRPr="006A6394">
              <w:t>Protocol discriminator</w:t>
            </w:r>
          </w:p>
          <w:p w14:paraId="210C622E" w14:textId="77777777" w:rsidR="00D40C70" w:rsidRPr="006A6394" w:rsidRDefault="00D40C70" w:rsidP="00E6030B">
            <w:pPr>
              <w:pStyle w:val="TAL"/>
            </w:pPr>
            <w:r w:rsidRPr="006A6394">
              <w:t>9.2</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6A6394" w:rsidRDefault="00D40C70" w:rsidP="00E6030B">
            <w:pPr>
              <w:pStyle w:val="TAC"/>
            </w:pPr>
            <w:r w:rsidRPr="006A6394">
              <w:t>1/2</w:t>
            </w:r>
          </w:p>
        </w:tc>
      </w:tr>
      <w:tr w:rsidR="00D40C70" w:rsidRPr="006A6394" w14:paraId="0FF64011"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6A6394" w:rsidRDefault="00D40C70" w:rsidP="00E6030B">
            <w:pPr>
              <w:pStyle w:val="TAL"/>
            </w:pPr>
            <w:r w:rsidRPr="006A6394">
              <w:t>Security header typ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6A6394" w:rsidRDefault="00D40C70" w:rsidP="00E6030B">
            <w:pPr>
              <w:pStyle w:val="TAL"/>
            </w:pPr>
            <w:r w:rsidRPr="006A6394">
              <w:t>Security header type</w:t>
            </w:r>
          </w:p>
          <w:p w14:paraId="7FC3D3FE" w14:textId="77777777" w:rsidR="00D40C70" w:rsidRPr="006A6394" w:rsidRDefault="00D40C70" w:rsidP="00E6030B">
            <w:pPr>
              <w:pStyle w:val="TAL"/>
            </w:pPr>
            <w:r w:rsidRPr="006A6394">
              <w:t>9.3.1</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6A6394" w:rsidRDefault="00D40C70" w:rsidP="00E6030B">
            <w:pPr>
              <w:pStyle w:val="TAC"/>
            </w:pPr>
            <w:r w:rsidRPr="006A6394">
              <w:t>1/2</w:t>
            </w:r>
          </w:p>
        </w:tc>
      </w:tr>
      <w:tr w:rsidR="0090646E" w:rsidRPr="006A6394" w14:paraId="4EDB925E"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6A6394" w:rsidRDefault="0090646E" w:rsidP="0090646E">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6A6394" w:rsidRDefault="0090646E" w:rsidP="0090646E">
            <w:pPr>
              <w:pStyle w:val="TAL"/>
            </w:pPr>
            <w:r w:rsidRPr="006A6394">
              <w:t>Service reject message identity</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6A6394" w:rsidRDefault="0090646E" w:rsidP="0090646E">
            <w:pPr>
              <w:pStyle w:val="TAL"/>
            </w:pPr>
            <w:r w:rsidRPr="006A6394">
              <w:t>Message type</w:t>
            </w:r>
          </w:p>
          <w:p w14:paraId="781680B9" w14:textId="1B1A8A6E" w:rsidR="0090646E" w:rsidRPr="006A6394" w:rsidRDefault="0090646E" w:rsidP="0090646E">
            <w:pPr>
              <w:pStyle w:val="TAL"/>
            </w:pPr>
            <w:r w:rsidRPr="006A6394">
              <w:t>9.8</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6A6394" w:rsidRDefault="0090646E" w:rsidP="0090646E">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6A6394" w:rsidRDefault="0090646E" w:rsidP="0090646E">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6A6394" w:rsidRDefault="0090646E" w:rsidP="0090646E">
            <w:pPr>
              <w:pStyle w:val="TAC"/>
            </w:pPr>
            <w:r w:rsidRPr="006A6394">
              <w:t>1</w:t>
            </w:r>
          </w:p>
        </w:tc>
      </w:tr>
      <w:tr w:rsidR="00D40C70" w:rsidRPr="006A6394" w14:paraId="2961112D"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6A6394" w:rsidRDefault="00D40C70" w:rsidP="00E6030B">
            <w:pPr>
              <w:pStyle w:val="TAL"/>
            </w:pPr>
            <w:r w:rsidRPr="006A6394">
              <w:t>EMM caus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6A6394" w:rsidRDefault="00D40C70" w:rsidP="00E6030B">
            <w:pPr>
              <w:pStyle w:val="TAL"/>
            </w:pPr>
            <w:r w:rsidRPr="006A6394">
              <w:t>EMM cause</w:t>
            </w:r>
          </w:p>
          <w:p w14:paraId="2BC8EE2E" w14:textId="77777777" w:rsidR="00D40C70" w:rsidRPr="006A6394" w:rsidRDefault="00D40C70" w:rsidP="00E6030B">
            <w:pPr>
              <w:pStyle w:val="TAL"/>
            </w:pPr>
            <w:r w:rsidRPr="006A6394">
              <w:t>9.9.3.9</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6A6394" w:rsidRDefault="00D40C70" w:rsidP="00E6030B">
            <w:pPr>
              <w:pStyle w:val="TAC"/>
            </w:pPr>
            <w:r w:rsidRPr="006A6394">
              <w:t>1</w:t>
            </w:r>
          </w:p>
        </w:tc>
      </w:tr>
      <w:tr w:rsidR="00D40C70" w:rsidRPr="006A6394" w14:paraId="1AD61644"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6A6394" w:rsidRDefault="00D40C70" w:rsidP="00E6030B">
            <w:pPr>
              <w:pStyle w:val="TAL"/>
            </w:pPr>
            <w:r w:rsidRPr="006A6394">
              <w:t>5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6A6394" w:rsidRDefault="00D40C70" w:rsidP="00E6030B">
            <w:pPr>
              <w:pStyle w:val="TAL"/>
            </w:pPr>
            <w:r w:rsidRPr="006A6394">
              <w:t>T3442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6A6394" w:rsidRDefault="00D40C70" w:rsidP="00E6030B">
            <w:pPr>
              <w:pStyle w:val="TAL"/>
            </w:pPr>
            <w:r w:rsidRPr="006A6394">
              <w:t>GPRS timer</w:t>
            </w:r>
          </w:p>
          <w:p w14:paraId="26C583A9" w14:textId="77777777" w:rsidR="00D40C70" w:rsidRPr="006A6394" w:rsidRDefault="00D40C70" w:rsidP="00E6030B">
            <w:pPr>
              <w:pStyle w:val="TAL"/>
            </w:pPr>
            <w:r w:rsidRPr="006A6394">
              <w:t>9.9.3.16</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6A6394" w:rsidRDefault="00D40C70" w:rsidP="00E6030B">
            <w:pPr>
              <w:pStyle w:val="TAC"/>
            </w:pPr>
            <w:r w:rsidRPr="006A6394">
              <w:t>C</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6A6394" w:rsidRDefault="00D40C70" w:rsidP="00E6030B">
            <w:pPr>
              <w:pStyle w:val="TAC"/>
            </w:pPr>
            <w:r w:rsidRPr="006A6394">
              <w:t>2</w:t>
            </w:r>
          </w:p>
        </w:tc>
      </w:tr>
      <w:tr w:rsidR="00D40C70" w:rsidRPr="006A6394" w14:paraId="2119969E"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6A6394" w:rsidRDefault="00D40C70" w:rsidP="00E6030B">
            <w:pPr>
              <w:pStyle w:val="TAL"/>
            </w:pPr>
            <w:r w:rsidRPr="006A6394">
              <w:t>5F</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6A6394" w:rsidRDefault="00D40C70" w:rsidP="00E6030B">
            <w:pPr>
              <w:pStyle w:val="TAL"/>
            </w:pPr>
            <w:r w:rsidRPr="006A6394">
              <w:t>T3346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6A6394" w:rsidRDefault="00D40C70" w:rsidP="00E6030B">
            <w:pPr>
              <w:pStyle w:val="TAL"/>
            </w:pPr>
            <w:r w:rsidRPr="006A6394">
              <w:t>GPRS timer 2</w:t>
            </w:r>
          </w:p>
          <w:p w14:paraId="3E0B8586"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6A6394" w:rsidRDefault="00D40C70" w:rsidP="00E6030B">
            <w:pPr>
              <w:pStyle w:val="TAC"/>
            </w:pPr>
            <w:r w:rsidRPr="006A6394">
              <w:t>3</w:t>
            </w:r>
          </w:p>
        </w:tc>
      </w:tr>
      <w:tr w:rsidR="00D40C70" w:rsidRPr="006A6394" w14:paraId="4E015BF2"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6A6394" w:rsidRDefault="00D40C70" w:rsidP="00E6030B">
            <w:pPr>
              <w:pStyle w:val="TAL"/>
            </w:pPr>
            <w:r w:rsidRPr="006A6394">
              <w:rPr>
                <w:lang w:eastAsia="zh-CN"/>
              </w:rPr>
              <w:t>6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6A6394" w:rsidRDefault="00D40C70" w:rsidP="00E6030B">
            <w:pPr>
              <w:pStyle w:val="TAL"/>
            </w:pPr>
            <w:r w:rsidRPr="006A6394">
              <w:rPr>
                <w:lang w:eastAsia="zh-CN"/>
              </w:rPr>
              <w:t>T3448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6A6394" w:rsidRDefault="00D40C70" w:rsidP="00E6030B">
            <w:pPr>
              <w:pStyle w:val="TAL"/>
            </w:pPr>
            <w:r w:rsidRPr="006A6394">
              <w:t>GPRS timer 2</w:t>
            </w:r>
          </w:p>
          <w:p w14:paraId="34599477"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6A6394" w:rsidRDefault="00D40C70" w:rsidP="00E6030B">
            <w:pPr>
              <w:pStyle w:val="TAC"/>
            </w:pPr>
            <w:r w:rsidRPr="006A6394">
              <w:t>3</w:t>
            </w:r>
          </w:p>
        </w:tc>
      </w:tr>
      <w:tr w:rsidR="0090646E" w:rsidRPr="006A6394" w14:paraId="1BFE0C29"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Default="0090646E" w:rsidP="0090646E">
            <w:pPr>
              <w:pStyle w:val="TAL"/>
              <w:rPr>
                <w:lang w:eastAsia="zh-CN"/>
              </w:rPr>
            </w:pPr>
            <w:r>
              <w:rPr>
                <w:lang w:eastAsia="ja-JP"/>
              </w:rPr>
              <w:t>1C</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Default="0090646E" w:rsidP="0090646E">
            <w:pPr>
              <w:pStyle w:val="TAL"/>
            </w:pPr>
            <w:r>
              <w:t>Lower bound timer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CE60D4" w:rsidRDefault="0090646E" w:rsidP="0090646E">
            <w:pPr>
              <w:pStyle w:val="TAL"/>
            </w:pPr>
            <w:r w:rsidRPr="00CE60D4">
              <w:t>GPRS timer 3</w:t>
            </w:r>
          </w:p>
          <w:p w14:paraId="157CA691" w14:textId="4B18D92F" w:rsidR="0090646E" w:rsidRDefault="0090646E" w:rsidP="0090646E">
            <w:pPr>
              <w:pStyle w:val="TAL"/>
            </w:pPr>
            <w:r>
              <w:t>9.9.3.16B</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Default="0090646E" w:rsidP="0090646E">
            <w:pPr>
              <w:pStyle w:val="TAC"/>
            </w:pPr>
            <w:r>
              <w:rPr>
                <w:lang w:eastAsia="ja-JP"/>
              </w:rP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Default="0090646E" w:rsidP="0090646E">
            <w:pPr>
              <w:pStyle w:val="TAC"/>
            </w:pPr>
            <w:r>
              <w:rPr>
                <w:lang w:eastAsia="ja-JP"/>
              </w:rPr>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Default="0090646E" w:rsidP="0090646E">
            <w:pPr>
              <w:pStyle w:val="TAC"/>
            </w:pPr>
            <w:r>
              <w:rPr>
                <w:lang w:eastAsia="ja-JP"/>
              </w:rPr>
              <w:t>3</w:t>
            </w:r>
          </w:p>
        </w:tc>
      </w:tr>
      <w:tr w:rsidR="00D07586" w:rsidRPr="006A6394" w14:paraId="4EE35304"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6A6394" w:rsidRDefault="002251A0" w:rsidP="00D07586">
            <w:pPr>
              <w:pStyle w:val="TAL"/>
              <w:rPr>
                <w:lang w:eastAsia="zh-CN"/>
              </w:rPr>
            </w:pPr>
            <w:r>
              <w:rPr>
                <w:lang w:eastAsia="zh-CN"/>
              </w:rPr>
              <w:t>1D</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CE60D4" w:rsidRDefault="00D07586" w:rsidP="00D07586">
            <w:pPr>
              <w:pStyle w:val="TAL"/>
            </w:pPr>
            <w:r>
              <w:t>T</w:t>
            </w:r>
            <w:r w:rsidRPr="00CE60D4">
              <w:t>racking area identity list</w:t>
            </w:r>
          </w:p>
          <w:p w14:paraId="3471CA76" w14:textId="497356A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6A6394" w:rsidRDefault="00D07586" w:rsidP="00D07586">
            <w:pPr>
              <w:pStyle w:val="TAC"/>
            </w:pPr>
            <w:r>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6A6394" w:rsidRDefault="00D07586" w:rsidP="00D07586">
            <w:pPr>
              <w:pStyle w:val="TAC"/>
            </w:pPr>
            <w:r>
              <w:t>9-98</w:t>
            </w:r>
          </w:p>
        </w:tc>
      </w:tr>
      <w:tr w:rsidR="00D07586" w:rsidRPr="006A6394" w14:paraId="0F09EEEA"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6A6394" w:rsidRDefault="002251A0" w:rsidP="00D07586">
            <w:pPr>
              <w:pStyle w:val="TAL"/>
              <w:rPr>
                <w:lang w:eastAsia="zh-CN"/>
              </w:rPr>
            </w:pPr>
            <w:r>
              <w:rPr>
                <w:lang w:eastAsia="zh-CN"/>
              </w:rPr>
              <w:t>1E</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CE60D4" w:rsidRDefault="00D07586" w:rsidP="00D07586">
            <w:pPr>
              <w:pStyle w:val="TAL"/>
            </w:pPr>
            <w:r>
              <w:t>T</w:t>
            </w:r>
            <w:r w:rsidRPr="00CE60D4">
              <w:t>racking area identity list</w:t>
            </w:r>
          </w:p>
          <w:p w14:paraId="6A58E6E2" w14:textId="101B85E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6A6394" w:rsidRDefault="00D07586" w:rsidP="00D07586">
            <w:pPr>
              <w:pStyle w:val="TAC"/>
            </w:pPr>
            <w:r>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6A6394" w:rsidRDefault="00D07586" w:rsidP="00D07586">
            <w:pPr>
              <w:pStyle w:val="TAC"/>
            </w:pPr>
            <w:r>
              <w:t>9-98</w:t>
            </w:r>
          </w:p>
        </w:tc>
      </w:tr>
    </w:tbl>
    <w:p w14:paraId="25313D17" w14:textId="77777777" w:rsidR="00D40C70" w:rsidRPr="006A6394" w:rsidRDefault="00D40C70" w:rsidP="00D40C70">
      <w:pPr>
        <w:rPr>
          <w:lang w:eastAsia="zh-CN"/>
        </w:rPr>
      </w:pPr>
    </w:p>
    <w:p w14:paraId="6D015D97" w14:textId="77777777" w:rsidR="00D40C70" w:rsidRPr="006A6394" w:rsidRDefault="00D40C70" w:rsidP="00295835">
      <w:pPr>
        <w:pStyle w:val="Heading4"/>
        <w:rPr>
          <w:lang w:eastAsia="ja-JP"/>
        </w:rPr>
      </w:pPr>
      <w:bookmarkStart w:id="4718" w:name="_Toc20218322"/>
      <w:bookmarkStart w:id="4719" w:name="_Toc27744209"/>
      <w:bookmarkStart w:id="4720" w:name="_Toc35959783"/>
      <w:bookmarkStart w:id="4721" w:name="_Toc45203218"/>
      <w:bookmarkStart w:id="4722" w:name="_Toc45700594"/>
      <w:bookmarkStart w:id="4723" w:name="_Toc51920330"/>
      <w:bookmarkStart w:id="4724" w:name="_Toc68251390"/>
      <w:bookmarkStart w:id="4725" w:name="_Toc146260986"/>
      <w:r w:rsidRPr="006A6394">
        <w:t>8.</w:t>
      </w:r>
      <w:r w:rsidRPr="006A6394">
        <w:rPr>
          <w:lang w:eastAsia="ja-JP"/>
        </w:rPr>
        <w:t>2</w:t>
      </w:r>
      <w:r w:rsidRPr="006A6394">
        <w:t>.</w:t>
      </w:r>
      <w:r w:rsidRPr="006A6394">
        <w:rPr>
          <w:lang w:eastAsia="ja-JP"/>
        </w:rPr>
        <w:t>24</w:t>
      </w:r>
      <w:r w:rsidRPr="006A6394">
        <w:t>.</w:t>
      </w:r>
      <w:r w:rsidRPr="006A6394">
        <w:rPr>
          <w:lang w:eastAsia="ja-JP"/>
        </w:rPr>
        <w:t>2</w:t>
      </w:r>
      <w:r w:rsidRPr="006A6394">
        <w:tab/>
      </w:r>
      <w:r w:rsidRPr="006A6394">
        <w:rPr>
          <w:lang w:eastAsia="ja-JP"/>
        </w:rPr>
        <w:t>T3442 value</w:t>
      </w:r>
      <w:bookmarkEnd w:id="4718"/>
      <w:bookmarkEnd w:id="4719"/>
      <w:bookmarkEnd w:id="4720"/>
      <w:bookmarkEnd w:id="4721"/>
      <w:bookmarkEnd w:id="4722"/>
      <w:bookmarkEnd w:id="4723"/>
      <w:bookmarkEnd w:id="4724"/>
      <w:bookmarkEnd w:id="4725"/>
    </w:p>
    <w:p w14:paraId="68705992" w14:textId="77777777" w:rsidR="00D40C70" w:rsidRPr="006A6394" w:rsidRDefault="00D40C70" w:rsidP="00D40C70">
      <w:pPr>
        <w:rPr>
          <w:lang w:eastAsia="ja-JP"/>
        </w:rPr>
      </w:pPr>
      <w:r w:rsidRPr="006A6394">
        <w:t>The MME shall include this IE when</w:t>
      </w:r>
      <w:r w:rsidRPr="006A6394">
        <w:rPr>
          <w:lang w:eastAsia="ja-JP"/>
        </w:rPr>
        <w:t xml:space="preserve"> the EMM cause value is #39 "CS </w:t>
      </w:r>
      <w:r w:rsidRPr="006A6394">
        <w:rPr>
          <w:lang w:eastAsia="zh-CN"/>
        </w:rPr>
        <w:t>service</w:t>
      </w:r>
      <w:r w:rsidRPr="006A6394">
        <w:rPr>
          <w:lang w:eastAsia="ja-JP"/>
        </w:rPr>
        <w:t xml:space="preserve"> temporarily not available".</w:t>
      </w:r>
    </w:p>
    <w:p w14:paraId="39292FA6" w14:textId="77777777" w:rsidR="00D40C70" w:rsidRPr="006A6394" w:rsidRDefault="00D40C70" w:rsidP="00295835">
      <w:pPr>
        <w:pStyle w:val="Heading4"/>
      </w:pPr>
      <w:bookmarkStart w:id="4726" w:name="_Toc20218323"/>
      <w:bookmarkStart w:id="4727" w:name="_Toc27744210"/>
      <w:bookmarkStart w:id="4728" w:name="_Toc35959784"/>
      <w:bookmarkStart w:id="4729" w:name="_Toc45203219"/>
      <w:bookmarkStart w:id="4730" w:name="_Toc45700595"/>
      <w:bookmarkStart w:id="4731" w:name="_Toc51920331"/>
      <w:bookmarkStart w:id="4732" w:name="_Toc68251391"/>
      <w:bookmarkStart w:id="4733" w:name="_Toc146260987"/>
      <w:smartTag w:uri="urn:schemas-microsoft-com:office:smarttags" w:element="chsdate">
        <w:smartTagPr>
          <w:attr w:name="Year" w:val="1899"/>
          <w:attr w:name="Month" w:val="12"/>
          <w:attr w:name="Day" w:val="30"/>
          <w:attr w:name="IsLunarDate" w:val="False"/>
          <w:attr w:name="IsROCDate" w:val="False"/>
        </w:smartTagPr>
        <w:r w:rsidRPr="006A6394">
          <w:t>8.2.</w:t>
        </w:r>
        <w:r w:rsidRPr="006A6394">
          <w:rPr>
            <w:lang w:eastAsia="zh-CN"/>
          </w:rPr>
          <w:t>24</w:t>
        </w:r>
      </w:smartTag>
      <w:r w:rsidRPr="006A6394">
        <w:t>.</w:t>
      </w:r>
      <w:r w:rsidRPr="006A6394">
        <w:rPr>
          <w:lang w:eastAsia="zh-CN"/>
        </w:rPr>
        <w:t>3</w:t>
      </w:r>
      <w:r w:rsidRPr="006A6394">
        <w:tab/>
      </w:r>
      <w:r w:rsidRPr="006A6394">
        <w:rPr>
          <w:lang w:eastAsia="zh-CN"/>
        </w:rPr>
        <w:t>T3346 value</w:t>
      </w:r>
      <w:bookmarkEnd w:id="4726"/>
      <w:bookmarkEnd w:id="4727"/>
      <w:bookmarkEnd w:id="4728"/>
      <w:bookmarkEnd w:id="4729"/>
      <w:bookmarkEnd w:id="4730"/>
      <w:bookmarkEnd w:id="4731"/>
      <w:bookmarkEnd w:id="4732"/>
      <w:bookmarkEnd w:id="4733"/>
    </w:p>
    <w:p w14:paraId="7C15C593" w14:textId="77777777" w:rsidR="00D40C70" w:rsidRPr="006A6394" w:rsidRDefault="00D40C70" w:rsidP="00D40C70">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A49832C" w14:textId="77777777" w:rsidR="00D40C70" w:rsidRPr="006A6394" w:rsidRDefault="00D40C70" w:rsidP="00295835">
      <w:pPr>
        <w:pStyle w:val="Heading4"/>
      </w:pPr>
      <w:bookmarkStart w:id="4734" w:name="_Toc20218324"/>
      <w:bookmarkStart w:id="4735" w:name="_Toc27744211"/>
      <w:bookmarkStart w:id="4736" w:name="_Toc35959785"/>
      <w:bookmarkStart w:id="4737" w:name="_Toc45203220"/>
      <w:bookmarkStart w:id="4738" w:name="_Toc45700596"/>
      <w:bookmarkStart w:id="4739" w:name="_Toc51920332"/>
      <w:bookmarkStart w:id="4740" w:name="_Toc68251392"/>
      <w:bookmarkStart w:id="4741" w:name="_Toc146260988"/>
      <w:r w:rsidRPr="006A6394">
        <w:t>8.2.24.</w:t>
      </w:r>
      <w:r w:rsidRPr="006A6394">
        <w:rPr>
          <w:lang w:eastAsia="zh-CN"/>
        </w:rPr>
        <w:t>4</w:t>
      </w:r>
      <w:r w:rsidRPr="006A6394">
        <w:tab/>
      </w:r>
      <w:r w:rsidRPr="006A6394">
        <w:rPr>
          <w:lang w:eastAsia="zh-CN"/>
        </w:rPr>
        <w:t>T3448 value</w:t>
      </w:r>
      <w:bookmarkEnd w:id="4734"/>
      <w:bookmarkEnd w:id="4735"/>
      <w:bookmarkEnd w:id="4736"/>
      <w:bookmarkEnd w:id="4737"/>
      <w:bookmarkEnd w:id="4738"/>
      <w:bookmarkEnd w:id="4739"/>
      <w:bookmarkEnd w:id="4740"/>
      <w:bookmarkEnd w:id="4741"/>
    </w:p>
    <w:p w14:paraId="213A290B" w14:textId="58F74228" w:rsidR="00D40C70"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3DFD5A7" w14:textId="23D8237D" w:rsidR="00D07586" w:rsidRPr="008E342A" w:rsidRDefault="00D07586" w:rsidP="00D07586">
      <w:pPr>
        <w:pStyle w:val="Heading4"/>
      </w:pPr>
      <w:bookmarkStart w:id="4742" w:name="_Toc146260989"/>
      <w:r w:rsidRPr="006A6394">
        <w:t>8.2.</w:t>
      </w:r>
      <w:r>
        <w:rPr>
          <w:lang w:eastAsia="ja-JP"/>
        </w:rPr>
        <w:t>2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742"/>
    </w:p>
    <w:p w14:paraId="1D144D46"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2EE53598" w14:textId="22B2DD33" w:rsidR="00D07586" w:rsidRPr="00C41D59" w:rsidRDefault="00D07586" w:rsidP="00D07586">
      <w:pPr>
        <w:pStyle w:val="Heading4"/>
      </w:pPr>
      <w:bookmarkStart w:id="4743" w:name="_Toc146260990"/>
      <w:r w:rsidRPr="006A6394">
        <w:t>8.2.</w:t>
      </w:r>
      <w:r>
        <w:rPr>
          <w:lang w:eastAsia="ja-JP"/>
        </w:rPr>
        <w:t>2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743"/>
    </w:p>
    <w:p w14:paraId="20B1E661" w14:textId="184B1AAC"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1E611F78" w14:textId="28B23366" w:rsidR="0090646E" w:rsidRPr="0035520A" w:rsidRDefault="0090646E" w:rsidP="0090646E">
      <w:pPr>
        <w:pStyle w:val="Heading4"/>
        <w:rPr>
          <w:lang w:val="en-US" w:eastAsia="ko-KR"/>
        </w:rPr>
      </w:pPr>
      <w:bookmarkStart w:id="4744" w:name="_Toc146260991"/>
      <w:bookmarkStart w:id="4745" w:name="_Toc20218325"/>
      <w:bookmarkStart w:id="4746" w:name="_Toc27744212"/>
      <w:bookmarkStart w:id="4747" w:name="_Toc35959786"/>
      <w:bookmarkStart w:id="4748" w:name="_Toc45203221"/>
      <w:bookmarkStart w:id="4749" w:name="_Toc45700597"/>
      <w:bookmarkStart w:id="4750" w:name="_Toc51920333"/>
      <w:bookmarkStart w:id="4751" w:name="_Toc68251393"/>
      <w:r w:rsidRPr="0035520A">
        <w:rPr>
          <w:lang w:val="en-US" w:eastAsia="ko-KR"/>
        </w:rPr>
        <w:t>8.2.</w:t>
      </w:r>
      <w:r>
        <w:rPr>
          <w:lang w:val="en-US" w:eastAsia="ko-KR"/>
        </w:rPr>
        <w:t>24</w:t>
      </w:r>
      <w:r w:rsidRPr="0035520A">
        <w:rPr>
          <w:lang w:val="en-US" w:eastAsia="ko-KR"/>
        </w:rPr>
        <w:t>.</w:t>
      </w:r>
      <w:r>
        <w:rPr>
          <w:lang w:val="en-US" w:eastAsia="ko-KR"/>
        </w:rPr>
        <w:t>7</w:t>
      </w:r>
      <w:r w:rsidRPr="0035520A">
        <w:rPr>
          <w:lang w:val="en-US" w:eastAsia="ko-KR"/>
        </w:rPr>
        <w:tab/>
      </w:r>
      <w:r>
        <w:rPr>
          <w:lang w:val="en-US" w:eastAsia="ko-KR"/>
        </w:rPr>
        <w:t>Lower bound timer</w:t>
      </w:r>
      <w:r>
        <w:t xml:space="preserve"> value</w:t>
      </w:r>
      <w:bookmarkEnd w:id="4744"/>
    </w:p>
    <w:p w14:paraId="0F00FD76"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4F4560B7" w14:textId="77777777" w:rsidR="00D40C70" w:rsidRPr="006A6394" w:rsidRDefault="00D40C70" w:rsidP="00295835">
      <w:pPr>
        <w:pStyle w:val="Heading3"/>
      </w:pPr>
      <w:bookmarkStart w:id="4752" w:name="_Toc146260992"/>
      <w:r w:rsidRPr="006A6394">
        <w:t>8.2.25</w:t>
      </w:r>
      <w:r w:rsidRPr="006A6394">
        <w:tab/>
        <w:t>Service request</w:t>
      </w:r>
      <w:bookmarkEnd w:id="4745"/>
      <w:bookmarkEnd w:id="4746"/>
      <w:bookmarkEnd w:id="4747"/>
      <w:bookmarkEnd w:id="4748"/>
      <w:bookmarkEnd w:id="4749"/>
      <w:bookmarkEnd w:id="4750"/>
      <w:bookmarkEnd w:id="4751"/>
      <w:bookmarkEnd w:id="4752"/>
    </w:p>
    <w:p w14:paraId="339C1E87" w14:textId="77777777" w:rsidR="00D40C70" w:rsidRPr="006A6394" w:rsidRDefault="00D40C70" w:rsidP="00D40C70">
      <w:r w:rsidRPr="006A6394">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6A6394" w:rsidRDefault="00D40C70" w:rsidP="00D40C70">
      <w:pPr>
        <w:pStyle w:val="B1"/>
      </w:pPr>
      <w:r w:rsidRPr="006A6394">
        <w:t>Message type:</w:t>
      </w:r>
      <w:r w:rsidRPr="006A6394">
        <w:tab/>
        <w:t>SERVICE REQUEST</w:t>
      </w:r>
    </w:p>
    <w:p w14:paraId="084C28A2" w14:textId="77777777" w:rsidR="00D40C70" w:rsidRPr="006A6394" w:rsidRDefault="00D40C70" w:rsidP="00D40C70">
      <w:pPr>
        <w:pStyle w:val="B1"/>
      </w:pPr>
      <w:r w:rsidRPr="006A6394">
        <w:t>Significance:</w:t>
      </w:r>
      <w:r w:rsidRPr="006A6394">
        <w:tab/>
        <w:t>dual</w:t>
      </w:r>
    </w:p>
    <w:p w14:paraId="6CBF761D" w14:textId="77777777" w:rsidR="00D40C70" w:rsidRPr="006A6394" w:rsidRDefault="00D40C70" w:rsidP="00D40C70">
      <w:pPr>
        <w:pStyle w:val="B1"/>
      </w:pPr>
      <w:r w:rsidRPr="006A6394">
        <w:t>Direction:</w:t>
      </w:r>
      <w:r w:rsidRPr="006A6394">
        <w:tab/>
        <w:t>UE to network</w:t>
      </w:r>
    </w:p>
    <w:p w14:paraId="08231745" w14:textId="77777777" w:rsidR="00D40C70" w:rsidRPr="006A6394" w:rsidRDefault="00D40C70" w:rsidP="00D40C70">
      <w:pPr>
        <w:pStyle w:val="TH"/>
      </w:pPr>
      <w:r w:rsidRPr="006A6394">
        <w:t>Table 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5D4E2F81"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6A6394" w:rsidRDefault="00D40C70" w:rsidP="00E6030B">
            <w:pPr>
              <w:pStyle w:val="TAH"/>
            </w:pPr>
            <w:r w:rsidRPr="006A6394">
              <w:t>Length</w:t>
            </w:r>
          </w:p>
        </w:tc>
      </w:tr>
      <w:tr w:rsidR="00D40C70" w:rsidRPr="006A6394" w14:paraId="16324713"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6A6394" w:rsidRDefault="00D40C70" w:rsidP="00E6030B">
            <w:pPr>
              <w:pStyle w:val="TAL"/>
            </w:pPr>
            <w:r w:rsidRPr="006A6394">
              <w:t>Protocol discriminator</w:t>
            </w:r>
          </w:p>
          <w:p w14:paraId="7765E360"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6A6394" w:rsidRDefault="00D40C70" w:rsidP="00E6030B">
            <w:pPr>
              <w:pStyle w:val="TAC"/>
            </w:pPr>
            <w:r w:rsidRPr="006A6394">
              <w:t>1/2</w:t>
            </w:r>
          </w:p>
        </w:tc>
      </w:tr>
      <w:tr w:rsidR="00D40C70" w:rsidRPr="006A6394" w14:paraId="295E517D"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6A6394" w:rsidRDefault="00D40C70" w:rsidP="00E6030B">
            <w:pPr>
              <w:pStyle w:val="TAL"/>
            </w:pPr>
            <w:r w:rsidRPr="006A6394">
              <w:t>Security header type</w:t>
            </w:r>
          </w:p>
          <w:p w14:paraId="108099B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6A6394" w:rsidRDefault="00D40C70" w:rsidP="00E6030B">
            <w:pPr>
              <w:pStyle w:val="TAC"/>
            </w:pPr>
            <w:r w:rsidRPr="006A6394">
              <w:t>1/2</w:t>
            </w:r>
          </w:p>
        </w:tc>
      </w:tr>
      <w:tr w:rsidR="00D40C70" w:rsidRPr="006A6394" w14:paraId="26411971"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6A6394" w:rsidRDefault="00D40C70" w:rsidP="00E6030B">
            <w:pPr>
              <w:pStyle w:val="TAL"/>
            </w:pPr>
            <w:r w:rsidRPr="006A6394">
              <w:t>KSI and sequence numb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6A6394" w:rsidRDefault="00D40C70" w:rsidP="00E6030B">
            <w:pPr>
              <w:pStyle w:val="TAL"/>
            </w:pPr>
            <w:r w:rsidRPr="006A6394">
              <w:t>KSI and sequence number</w:t>
            </w:r>
          </w:p>
          <w:p w14:paraId="38461D6E" w14:textId="77777777" w:rsidR="00D40C70" w:rsidRPr="006A6394" w:rsidRDefault="00D40C70" w:rsidP="00E6030B">
            <w:pPr>
              <w:pStyle w:val="TAL"/>
            </w:pPr>
            <w:r w:rsidRPr="006A6394">
              <w:t>9.9.3.19</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6A6394" w:rsidRDefault="00D40C70" w:rsidP="00E6030B">
            <w:pPr>
              <w:pStyle w:val="TAC"/>
            </w:pPr>
            <w:r w:rsidRPr="006A6394">
              <w:t>1</w:t>
            </w:r>
          </w:p>
        </w:tc>
      </w:tr>
      <w:tr w:rsidR="00D40C70" w:rsidRPr="006A6394" w14:paraId="337CB840"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6A6394" w:rsidRDefault="00D40C70" w:rsidP="00E6030B">
            <w:pPr>
              <w:pStyle w:val="TAL"/>
            </w:pPr>
            <w:r w:rsidRPr="006A6394">
              <w:t>Message authentication code (shor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6A6394" w:rsidRDefault="00D40C70" w:rsidP="00E6030B">
            <w:pPr>
              <w:pStyle w:val="TAL"/>
            </w:pPr>
            <w:r w:rsidRPr="006A6394">
              <w:t>Short MAC</w:t>
            </w:r>
          </w:p>
          <w:p w14:paraId="12E5D498" w14:textId="77777777" w:rsidR="00D40C70" w:rsidRPr="006A6394" w:rsidRDefault="00D40C70" w:rsidP="00E6030B">
            <w:pPr>
              <w:pStyle w:val="TAL"/>
            </w:pPr>
            <w:r w:rsidRPr="006A6394">
              <w:t>9.9.3.2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6A6394" w:rsidRDefault="00D40C70" w:rsidP="00E6030B">
            <w:pPr>
              <w:pStyle w:val="TAC"/>
            </w:pPr>
            <w:r w:rsidRPr="006A6394">
              <w:t>2</w:t>
            </w:r>
          </w:p>
        </w:tc>
      </w:tr>
    </w:tbl>
    <w:p w14:paraId="52B53CE0" w14:textId="77777777" w:rsidR="00D40C70" w:rsidRPr="006A6394" w:rsidRDefault="00D40C70" w:rsidP="00D40C70"/>
    <w:p w14:paraId="0DED3E1C" w14:textId="77777777" w:rsidR="00D40C70" w:rsidRPr="006A6394" w:rsidRDefault="00D40C70" w:rsidP="00295835">
      <w:pPr>
        <w:pStyle w:val="Heading3"/>
      </w:pPr>
      <w:bookmarkStart w:id="4753" w:name="_Toc20218326"/>
      <w:bookmarkStart w:id="4754" w:name="_Toc27744213"/>
      <w:bookmarkStart w:id="4755" w:name="_Toc35959787"/>
      <w:bookmarkStart w:id="4756" w:name="_Toc45203222"/>
      <w:bookmarkStart w:id="4757" w:name="_Toc45700598"/>
      <w:bookmarkStart w:id="4758" w:name="_Toc51920334"/>
      <w:bookmarkStart w:id="4759" w:name="_Toc68251394"/>
      <w:bookmarkStart w:id="4760" w:name="_Toc146260993"/>
      <w:r w:rsidRPr="006A6394">
        <w:t>8.2.26</w:t>
      </w:r>
      <w:r w:rsidRPr="006A6394">
        <w:tab/>
        <w:t>Tracking area update accept</w:t>
      </w:r>
      <w:bookmarkEnd w:id="4753"/>
      <w:bookmarkEnd w:id="4754"/>
      <w:bookmarkEnd w:id="4755"/>
      <w:bookmarkEnd w:id="4756"/>
      <w:bookmarkEnd w:id="4757"/>
      <w:bookmarkEnd w:id="4758"/>
      <w:bookmarkEnd w:id="4759"/>
      <w:bookmarkEnd w:id="4760"/>
    </w:p>
    <w:p w14:paraId="61747EC1" w14:textId="77777777" w:rsidR="00D40C70" w:rsidRPr="006A6394" w:rsidRDefault="00D40C70" w:rsidP="00295835">
      <w:pPr>
        <w:pStyle w:val="Heading4"/>
      </w:pPr>
      <w:bookmarkStart w:id="4761" w:name="_Toc20218327"/>
      <w:bookmarkStart w:id="4762" w:name="_Toc27744214"/>
      <w:bookmarkStart w:id="4763" w:name="_Toc35959788"/>
      <w:bookmarkStart w:id="4764" w:name="_Toc45203223"/>
      <w:bookmarkStart w:id="4765" w:name="_Toc45700599"/>
      <w:bookmarkStart w:id="4766" w:name="_Toc51920335"/>
      <w:bookmarkStart w:id="4767" w:name="_Toc68251395"/>
      <w:bookmarkStart w:id="4768" w:name="_Toc146260994"/>
      <w:r w:rsidRPr="006A6394">
        <w:t>8.2.26.1</w:t>
      </w:r>
      <w:r w:rsidRPr="006A6394">
        <w:tab/>
        <w:t>Message definition</w:t>
      </w:r>
      <w:bookmarkEnd w:id="4761"/>
      <w:bookmarkEnd w:id="4762"/>
      <w:bookmarkEnd w:id="4763"/>
      <w:bookmarkEnd w:id="4764"/>
      <w:bookmarkEnd w:id="4765"/>
      <w:bookmarkEnd w:id="4766"/>
      <w:bookmarkEnd w:id="4767"/>
      <w:bookmarkEnd w:id="4768"/>
    </w:p>
    <w:p w14:paraId="4D2F8FFF" w14:textId="77777777" w:rsidR="00D40C70" w:rsidRPr="006A6394" w:rsidRDefault="00D40C70" w:rsidP="00D40C70">
      <w:r w:rsidRPr="006A6394">
        <w:t>This message is sent by the network to the UE to provide the UE with EPS mobility management related data in response to a tracking area update request message. See table 8.2.26.1.</w:t>
      </w:r>
    </w:p>
    <w:p w14:paraId="34B41A54" w14:textId="77777777" w:rsidR="00D40C70" w:rsidRPr="006A6394" w:rsidRDefault="00D40C70" w:rsidP="00D40C70">
      <w:pPr>
        <w:pStyle w:val="B1"/>
      </w:pPr>
      <w:r w:rsidRPr="006A6394">
        <w:t>Message type:</w:t>
      </w:r>
      <w:r w:rsidRPr="006A6394">
        <w:tab/>
        <w:t>TRACKING AREA UPDATE ACCEPT</w:t>
      </w:r>
    </w:p>
    <w:p w14:paraId="7C62E98B" w14:textId="77777777" w:rsidR="00D40C70" w:rsidRPr="006A6394" w:rsidRDefault="00D40C70" w:rsidP="00D40C70">
      <w:pPr>
        <w:pStyle w:val="B1"/>
      </w:pPr>
      <w:r w:rsidRPr="006A6394">
        <w:t>Significance:</w:t>
      </w:r>
      <w:r w:rsidRPr="006A6394">
        <w:tab/>
        <w:t>dual</w:t>
      </w:r>
    </w:p>
    <w:p w14:paraId="79A68250" w14:textId="77777777" w:rsidR="00D40C70" w:rsidRPr="006A6394" w:rsidRDefault="00D40C70" w:rsidP="00D40C70">
      <w:pPr>
        <w:pStyle w:val="B1"/>
      </w:pPr>
      <w:r w:rsidRPr="006A6394">
        <w:t>Direction:</w:t>
      </w:r>
      <w:r w:rsidRPr="006A6394">
        <w:tab/>
        <w:t>network to UE</w:t>
      </w:r>
    </w:p>
    <w:p w14:paraId="03E22AFB" w14:textId="77777777" w:rsidR="00D40C70" w:rsidRPr="006A6394" w:rsidRDefault="00D40C70" w:rsidP="00D40C70">
      <w:pPr>
        <w:pStyle w:val="TH"/>
      </w:pPr>
      <w:r w:rsidRPr="006A6394">
        <w:t>Table 8.2.26.1: TRACKING AREA UPDATE ACCEP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D40C70" w:rsidRPr="006A6394" w14:paraId="65998A9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6A6394" w:rsidRDefault="00D40C70" w:rsidP="00E6030B">
            <w:pPr>
              <w:pStyle w:val="TAH"/>
            </w:pPr>
            <w:r w:rsidRPr="006A6394">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FE22F1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33347891"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7F0220E6"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0FB509AC" w14:textId="77777777" w:rsidR="00D40C70" w:rsidRPr="006A6394" w:rsidRDefault="00D40C70" w:rsidP="00E6030B">
            <w:pPr>
              <w:pStyle w:val="TAH"/>
            </w:pPr>
            <w:r w:rsidRPr="006A63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2F40D78A" w14:textId="77777777" w:rsidR="00D40C70" w:rsidRPr="006A6394" w:rsidRDefault="00D40C70" w:rsidP="00E6030B">
            <w:pPr>
              <w:pStyle w:val="TAH"/>
            </w:pPr>
            <w:r w:rsidRPr="006A6394">
              <w:t>Length</w:t>
            </w:r>
          </w:p>
        </w:tc>
      </w:tr>
      <w:tr w:rsidR="00D40C70" w:rsidRPr="006A6394" w14:paraId="5D6E761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E29E8E9"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28D92091" w14:textId="77777777" w:rsidR="00D40C70" w:rsidRPr="006A6394" w:rsidRDefault="00D40C70" w:rsidP="00E6030B">
            <w:pPr>
              <w:pStyle w:val="TAL"/>
            </w:pPr>
            <w:r w:rsidRPr="006A6394">
              <w:t>Protocol discriminator</w:t>
            </w:r>
          </w:p>
          <w:p w14:paraId="2CC32023"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B4A0C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089BA41"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EBB2B07" w14:textId="77777777" w:rsidR="00D40C70" w:rsidRPr="006A6394" w:rsidRDefault="00D40C70" w:rsidP="00E6030B">
            <w:pPr>
              <w:pStyle w:val="TAC"/>
            </w:pPr>
            <w:r w:rsidRPr="006A6394">
              <w:t>1/2</w:t>
            </w:r>
          </w:p>
        </w:tc>
      </w:tr>
      <w:tr w:rsidR="00D40C70" w:rsidRPr="006A6394" w14:paraId="0C887B36"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8163F1F"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8807D39" w14:textId="77777777" w:rsidR="00D40C70" w:rsidRPr="006A6394" w:rsidRDefault="00D40C70" w:rsidP="00E6030B">
            <w:pPr>
              <w:pStyle w:val="TAL"/>
            </w:pPr>
            <w:r w:rsidRPr="006A6394">
              <w:t>Security header type</w:t>
            </w:r>
          </w:p>
          <w:p w14:paraId="2450E24E"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4E0681B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AAADF82"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384D6780" w14:textId="77777777" w:rsidR="00D40C70" w:rsidRPr="006A6394" w:rsidRDefault="00D40C70" w:rsidP="00E6030B">
            <w:pPr>
              <w:pStyle w:val="TAC"/>
            </w:pPr>
            <w:r w:rsidRPr="006A6394">
              <w:t>1/2</w:t>
            </w:r>
          </w:p>
        </w:tc>
      </w:tr>
      <w:tr w:rsidR="00D40C70" w:rsidRPr="006A6394" w14:paraId="22527CB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65E8C5B3" w14:textId="77777777" w:rsidR="00D40C70" w:rsidRPr="006A6394" w:rsidRDefault="00D40C70" w:rsidP="00E6030B">
            <w:pPr>
              <w:pStyle w:val="TAL"/>
            </w:pPr>
            <w:r w:rsidRPr="006A6394">
              <w:t>Tracking area update accep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DF559BE" w14:textId="77777777" w:rsidR="00D40C70" w:rsidRPr="006A6394" w:rsidRDefault="00D40C70" w:rsidP="00E6030B">
            <w:pPr>
              <w:pStyle w:val="TAL"/>
            </w:pPr>
            <w:r w:rsidRPr="006A6394">
              <w:t>Message type</w:t>
            </w:r>
          </w:p>
          <w:p w14:paraId="38808F36"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3702E582"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52B6C5E"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6DE91834" w14:textId="77777777" w:rsidR="00D40C70" w:rsidRPr="006A6394" w:rsidRDefault="00D40C70" w:rsidP="00E6030B">
            <w:pPr>
              <w:pStyle w:val="TAC"/>
            </w:pPr>
            <w:r w:rsidRPr="006A6394">
              <w:t>1</w:t>
            </w:r>
          </w:p>
        </w:tc>
      </w:tr>
      <w:tr w:rsidR="00D40C70" w:rsidRPr="006A6394" w14:paraId="1D30435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F2C9C0" w14:textId="77777777" w:rsidR="00D40C70" w:rsidRPr="006A6394" w:rsidRDefault="00D40C70" w:rsidP="00E6030B">
            <w:pPr>
              <w:pStyle w:val="TAL"/>
              <w:rPr>
                <w:lang w:eastAsia="ja-JP"/>
              </w:rPr>
            </w:pPr>
            <w:r w:rsidRPr="006A6394">
              <w:rPr>
                <w:lang w:eastAsia="ja-JP"/>
              </w:rPr>
              <w:t>EPS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932BD9D" w14:textId="77777777" w:rsidR="00D40C70" w:rsidRPr="006A6394" w:rsidRDefault="00D40C70" w:rsidP="00E6030B">
            <w:pPr>
              <w:pStyle w:val="TAL"/>
              <w:rPr>
                <w:lang w:eastAsia="ja-JP"/>
              </w:rPr>
            </w:pPr>
            <w:r w:rsidRPr="006A6394">
              <w:t>EPS u</w:t>
            </w:r>
            <w:r w:rsidRPr="006A6394">
              <w:rPr>
                <w:lang w:eastAsia="ja-JP"/>
              </w:rPr>
              <w:t>pdate result</w:t>
            </w:r>
          </w:p>
          <w:p w14:paraId="5AA11B55" w14:textId="77777777" w:rsidR="00D40C70" w:rsidRPr="006A6394" w:rsidRDefault="00D40C70" w:rsidP="00E6030B">
            <w:pPr>
              <w:pStyle w:val="TAL"/>
              <w:rPr>
                <w:lang w:eastAsia="ja-JP"/>
              </w:rPr>
            </w:pPr>
            <w:r w:rsidRPr="006A6394">
              <w:rPr>
                <w:lang w:eastAsia="ja-JP"/>
              </w:rPr>
              <w:t>9.9.3.13</w:t>
            </w:r>
          </w:p>
        </w:tc>
        <w:tc>
          <w:tcPr>
            <w:tcW w:w="1073" w:type="dxa"/>
            <w:gridSpan w:val="2"/>
            <w:tcBorders>
              <w:top w:val="single" w:sz="6" w:space="0" w:color="000000"/>
              <w:left w:val="single" w:sz="6" w:space="0" w:color="000000"/>
              <w:bottom w:val="single" w:sz="6" w:space="0" w:color="000000"/>
              <w:right w:val="single" w:sz="6" w:space="0" w:color="000000"/>
            </w:tcBorders>
          </w:tcPr>
          <w:p w14:paraId="71A269E9" w14:textId="77777777" w:rsidR="00D40C70" w:rsidRPr="006A6394" w:rsidRDefault="00D40C70" w:rsidP="00E6030B">
            <w:pPr>
              <w:pStyle w:val="TAC"/>
              <w:rPr>
                <w:lang w:eastAsia="ja-JP"/>
              </w:rPr>
            </w:pPr>
            <w:r w:rsidRPr="006A6394">
              <w:rPr>
                <w:lang w:eastAsia="ja-JP"/>
              </w:rPr>
              <w:t>M</w:t>
            </w:r>
          </w:p>
        </w:tc>
        <w:tc>
          <w:tcPr>
            <w:tcW w:w="806" w:type="dxa"/>
            <w:gridSpan w:val="2"/>
            <w:tcBorders>
              <w:top w:val="single" w:sz="6" w:space="0" w:color="000000"/>
              <w:left w:val="single" w:sz="6" w:space="0" w:color="000000"/>
              <w:bottom w:val="single" w:sz="6" w:space="0" w:color="000000"/>
              <w:right w:val="single" w:sz="6" w:space="0" w:color="000000"/>
            </w:tcBorders>
          </w:tcPr>
          <w:p w14:paraId="7EC60E45" w14:textId="77777777" w:rsidR="00D40C70" w:rsidRPr="006A6394" w:rsidRDefault="00D40C70" w:rsidP="00E6030B">
            <w:pPr>
              <w:pStyle w:val="TAC"/>
              <w:rPr>
                <w:lang w:eastAsia="ja-JP"/>
              </w:rPr>
            </w:pPr>
            <w:r w:rsidRPr="006A6394">
              <w:rPr>
                <w:lang w:eastAsia="ja-JP"/>
              </w:rPr>
              <w:t>V</w:t>
            </w:r>
          </w:p>
        </w:tc>
        <w:tc>
          <w:tcPr>
            <w:tcW w:w="802" w:type="dxa"/>
            <w:gridSpan w:val="2"/>
            <w:tcBorders>
              <w:top w:val="single" w:sz="6" w:space="0" w:color="000000"/>
              <w:left w:val="single" w:sz="6" w:space="0" w:color="000000"/>
              <w:bottom w:val="single" w:sz="6" w:space="0" w:color="000000"/>
              <w:right w:val="single" w:sz="6" w:space="0" w:color="000000"/>
            </w:tcBorders>
          </w:tcPr>
          <w:p w14:paraId="0F1E6C5F" w14:textId="77777777" w:rsidR="00D40C70" w:rsidRPr="006A6394" w:rsidRDefault="00D40C70" w:rsidP="00E6030B">
            <w:pPr>
              <w:pStyle w:val="TAC"/>
              <w:rPr>
                <w:lang w:eastAsia="ja-JP"/>
              </w:rPr>
            </w:pPr>
            <w:r w:rsidRPr="006A6394">
              <w:rPr>
                <w:lang w:eastAsia="ja-JP"/>
              </w:rPr>
              <w:t>1/2</w:t>
            </w:r>
          </w:p>
        </w:tc>
      </w:tr>
      <w:tr w:rsidR="00D40C70" w:rsidRPr="006A6394" w14:paraId="0DA0F777"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9B4ED67" w14:textId="77777777" w:rsidR="00D40C70" w:rsidRPr="006A6394" w:rsidRDefault="00D40C70" w:rsidP="00E6030B">
            <w:pPr>
              <w:pStyle w:val="TAL"/>
            </w:pPr>
            <w:r w:rsidRPr="006A6394">
              <w:t>Spare half octet</w:t>
            </w:r>
          </w:p>
        </w:tc>
        <w:tc>
          <w:tcPr>
            <w:tcW w:w="2658" w:type="dxa"/>
            <w:gridSpan w:val="2"/>
            <w:tcBorders>
              <w:top w:val="single" w:sz="6" w:space="0" w:color="000000"/>
              <w:left w:val="single" w:sz="6" w:space="0" w:color="000000"/>
              <w:bottom w:val="single" w:sz="6" w:space="0" w:color="000000"/>
              <w:right w:val="single" w:sz="6" w:space="0" w:color="000000"/>
            </w:tcBorders>
          </w:tcPr>
          <w:p w14:paraId="2D047ECE" w14:textId="77777777" w:rsidR="00D40C70" w:rsidRPr="006A6394" w:rsidRDefault="00D40C70" w:rsidP="00E6030B">
            <w:pPr>
              <w:pStyle w:val="TAL"/>
            </w:pPr>
            <w:r w:rsidRPr="006A6394">
              <w:t>Spare half octet</w:t>
            </w:r>
          </w:p>
          <w:p w14:paraId="20817E61" w14:textId="77777777" w:rsidR="00D40C70" w:rsidRPr="006A6394" w:rsidRDefault="00D40C70" w:rsidP="00E6030B">
            <w:pPr>
              <w:pStyle w:val="TAL"/>
            </w:pPr>
            <w:r w:rsidRPr="006A6394">
              <w:t>9.9.2.9</w:t>
            </w:r>
          </w:p>
        </w:tc>
        <w:tc>
          <w:tcPr>
            <w:tcW w:w="1073" w:type="dxa"/>
            <w:gridSpan w:val="2"/>
            <w:tcBorders>
              <w:top w:val="single" w:sz="6" w:space="0" w:color="000000"/>
              <w:left w:val="single" w:sz="6" w:space="0" w:color="000000"/>
              <w:bottom w:val="single" w:sz="6" w:space="0" w:color="000000"/>
              <w:right w:val="single" w:sz="6" w:space="0" w:color="000000"/>
            </w:tcBorders>
          </w:tcPr>
          <w:p w14:paraId="22DA050A"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1001425"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1B119C2C" w14:textId="77777777" w:rsidR="00D40C70" w:rsidRPr="006A6394" w:rsidRDefault="00D40C70" w:rsidP="00E6030B">
            <w:pPr>
              <w:pStyle w:val="TAC"/>
            </w:pPr>
            <w:r w:rsidRPr="006A6394">
              <w:t>1/2</w:t>
            </w:r>
          </w:p>
        </w:tc>
      </w:tr>
      <w:tr w:rsidR="00D40C70" w:rsidRPr="006A6394" w14:paraId="6B7E388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6A6394" w:rsidRDefault="00D40C70" w:rsidP="00E6030B">
            <w:pPr>
              <w:pStyle w:val="TAL"/>
            </w:pPr>
            <w:r w:rsidRPr="006A6394">
              <w:t>5A</w:t>
            </w:r>
          </w:p>
        </w:tc>
        <w:tc>
          <w:tcPr>
            <w:tcW w:w="2402" w:type="dxa"/>
            <w:gridSpan w:val="2"/>
            <w:tcBorders>
              <w:top w:val="single" w:sz="6" w:space="0" w:color="000000"/>
              <w:left w:val="single" w:sz="6" w:space="0" w:color="000000"/>
              <w:bottom w:val="single" w:sz="6" w:space="0" w:color="000000"/>
              <w:right w:val="single" w:sz="6" w:space="0" w:color="000000"/>
            </w:tcBorders>
          </w:tcPr>
          <w:p w14:paraId="4EF2F686" w14:textId="77777777" w:rsidR="00D40C70" w:rsidRPr="006A6394" w:rsidRDefault="00D40C70" w:rsidP="00E6030B">
            <w:pPr>
              <w:pStyle w:val="TAL"/>
            </w:pPr>
            <w:r w:rsidRPr="006A6394">
              <w:t>T341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9E840FA" w14:textId="77777777" w:rsidR="00D40C70" w:rsidRPr="006A6394" w:rsidRDefault="00D40C70" w:rsidP="00E6030B">
            <w:pPr>
              <w:pStyle w:val="TAL"/>
            </w:pPr>
            <w:r w:rsidRPr="006A6394">
              <w:t>GPRS timer</w:t>
            </w:r>
          </w:p>
          <w:p w14:paraId="3E11AFE8"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47961F2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562F8"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C22BB74" w14:textId="77777777" w:rsidR="00D40C70" w:rsidRPr="006A6394" w:rsidRDefault="00D40C70" w:rsidP="00E6030B">
            <w:pPr>
              <w:pStyle w:val="TAC"/>
            </w:pPr>
            <w:r w:rsidRPr="006A6394">
              <w:t>2</w:t>
            </w:r>
          </w:p>
        </w:tc>
      </w:tr>
      <w:tr w:rsidR="00D40C70" w:rsidRPr="006A6394" w14:paraId="07ADCDD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1AD793B" w14:textId="77777777" w:rsidR="00D40C70" w:rsidRPr="006A6394" w:rsidRDefault="00D40C70" w:rsidP="00E6030B">
            <w:pPr>
              <w:pStyle w:val="TAL"/>
            </w:pPr>
            <w:r w:rsidRPr="006A6394">
              <w:t>GUTI</w:t>
            </w:r>
          </w:p>
        </w:tc>
        <w:tc>
          <w:tcPr>
            <w:tcW w:w="2658" w:type="dxa"/>
            <w:gridSpan w:val="2"/>
            <w:tcBorders>
              <w:top w:val="single" w:sz="6" w:space="0" w:color="000000"/>
              <w:left w:val="single" w:sz="6" w:space="0" w:color="000000"/>
              <w:bottom w:val="single" w:sz="6" w:space="0" w:color="000000"/>
              <w:right w:val="single" w:sz="6" w:space="0" w:color="000000"/>
            </w:tcBorders>
          </w:tcPr>
          <w:p w14:paraId="0710BF14" w14:textId="77777777" w:rsidR="00D40C70" w:rsidRPr="006A6394" w:rsidRDefault="00D40C70" w:rsidP="00E6030B">
            <w:pPr>
              <w:pStyle w:val="TAL"/>
            </w:pPr>
            <w:r w:rsidRPr="006A6394">
              <w:t>EPS mobile identity</w:t>
            </w:r>
          </w:p>
          <w:p w14:paraId="287F124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DEDB1A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C4DE16"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588AEFC" w14:textId="77777777" w:rsidR="00D40C70" w:rsidRPr="006A6394" w:rsidRDefault="00D40C70" w:rsidP="00E6030B">
            <w:pPr>
              <w:pStyle w:val="TAC"/>
            </w:pPr>
            <w:r w:rsidRPr="006A6394">
              <w:t>13</w:t>
            </w:r>
          </w:p>
        </w:tc>
      </w:tr>
      <w:tr w:rsidR="00D40C70" w:rsidRPr="006A6394" w14:paraId="698A9663"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6A6394" w:rsidRDefault="00D40C70" w:rsidP="00E6030B">
            <w:pPr>
              <w:pStyle w:val="TAL"/>
            </w:pPr>
            <w:r w:rsidRPr="006A6394">
              <w:t>54</w:t>
            </w:r>
          </w:p>
        </w:tc>
        <w:tc>
          <w:tcPr>
            <w:tcW w:w="2402" w:type="dxa"/>
            <w:gridSpan w:val="2"/>
            <w:tcBorders>
              <w:top w:val="single" w:sz="6" w:space="0" w:color="000000"/>
              <w:left w:val="single" w:sz="6" w:space="0" w:color="000000"/>
              <w:bottom w:val="single" w:sz="6" w:space="0" w:color="000000"/>
              <w:right w:val="single" w:sz="6" w:space="0" w:color="000000"/>
            </w:tcBorders>
          </w:tcPr>
          <w:p w14:paraId="77E200B1" w14:textId="77777777" w:rsidR="00D40C70" w:rsidRPr="006A6394" w:rsidRDefault="00D40C70" w:rsidP="00E6030B">
            <w:pPr>
              <w:pStyle w:val="TAL"/>
            </w:pPr>
            <w:r w:rsidRPr="006A6394">
              <w:t>TAI list</w:t>
            </w:r>
          </w:p>
        </w:tc>
        <w:tc>
          <w:tcPr>
            <w:tcW w:w="2658" w:type="dxa"/>
            <w:gridSpan w:val="2"/>
            <w:tcBorders>
              <w:top w:val="single" w:sz="6" w:space="0" w:color="000000"/>
              <w:left w:val="single" w:sz="6" w:space="0" w:color="000000"/>
              <w:bottom w:val="single" w:sz="6" w:space="0" w:color="000000"/>
              <w:right w:val="single" w:sz="6" w:space="0" w:color="000000"/>
            </w:tcBorders>
          </w:tcPr>
          <w:p w14:paraId="34418588" w14:textId="77777777" w:rsidR="00D40C70" w:rsidRPr="006A6394" w:rsidRDefault="00D40C70" w:rsidP="00E6030B">
            <w:pPr>
              <w:pStyle w:val="TAL"/>
            </w:pPr>
            <w:r w:rsidRPr="006A6394">
              <w:t>Tracking area identity list</w:t>
            </w:r>
          </w:p>
          <w:p w14:paraId="50AC765E" w14:textId="77777777" w:rsidR="00D40C70" w:rsidRPr="006A6394" w:rsidRDefault="00D40C70" w:rsidP="00E6030B">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345C45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896544"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FFEB59F" w14:textId="77777777" w:rsidR="00D40C70" w:rsidRPr="006A6394" w:rsidRDefault="00D40C70" w:rsidP="00E6030B">
            <w:pPr>
              <w:pStyle w:val="TAC"/>
            </w:pPr>
            <w:r w:rsidRPr="006A6394">
              <w:t>8-98</w:t>
            </w:r>
          </w:p>
        </w:tc>
      </w:tr>
      <w:tr w:rsidR="00D40C70" w:rsidRPr="006A6394" w14:paraId="53C643D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2A267979"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10EE40F" w14:textId="77777777" w:rsidR="00D40C70" w:rsidRPr="006A6394" w:rsidRDefault="00D40C70" w:rsidP="00E6030B">
            <w:pPr>
              <w:pStyle w:val="TAL"/>
            </w:pPr>
            <w:r w:rsidRPr="006A6394">
              <w:t>EPS bearer context status</w:t>
            </w:r>
          </w:p>
          <w:p w14:paraId="534FE9C4"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BC7E7A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0E0D1C"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19F484" w14:textId="77777777" w:rsidR="00D40C70" w:rsidRPr="006A6394" w:rsidRDefault="00D40C70" w:rsidP="00E6030B">
            <w:pPr>
              <w:pStyle w:val="TAC"/>
            </w:pPr>
            <w:r w:rsidRPr="006A6394">
              <w:t>4</w:t>
            </w:r>
          </w:p>
        </w:tc>
      </w:tr>
      <w:tr w:rsidR="00D40C70" w:rsidRPr="006A6394" w14:paraId="1029DD55"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5456771A" w14:textId="77777777" w:rsidR="00D40C70" w:rsidRPr="006A6394" w:rsidRDefault="00D40C70" w:rsidP="00E6030B">
            <w:pPr>
              <w:pStyle w:val="TAL"/>
            </w:pPr>
            <w:r w:rsidRPr="006A6394">
              <w:t>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4240B5F" w14:textId="77777777" w:rsidR="00D40C70" w:rsidRPr="006A6394" w:rsidRDefault="00D40C70" w:rsidP="00E6030B">
            <w:pPr>
              <w:pStyle w:val="TAL"/>
            </w:pPr>
            <w:r w:rsidRPr="006A6394">
              <w:t>Location area identification</w:t>
            </w:r>
          </w:p>
          <w:p w14:paraId="45D4F6B4"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1609444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8C9541"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846D36D" w14:textId="77777777" w:rsidR="00D40C70" w:rsidRPr="006A6394" w:rsidRDefault="00D40C70" w:rsidP="00E6030B">
            <w:pPr>
              <w:pStyle w:val="TAC"/>
            </w:pPr>
            <w:r w:rsidRPr="006A6394">
              <w:t>6</w:t>
            </w:r>
          </w:p>
        </w:tc>
      </w:tr>
      <w:tr w:rsidR="00D40C70" w:rsidRPr="006A6394" w14:paraId="439BB643"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6A6394" w:rsidRDefault="00D40C70" w:rsidP="00E6030B">
            <w:pPr>
              <w:pStyle w:val="TAL"/>
            </w:pPr>
            <w:r w:rsidRPr="006A6394">
              <w:t>23</w:t>
            </w:r>
          </w:p>
        </w:tc>
        <w:tc>
          <w:tcPr>
            <w:tcW w:w="2402" w:type="dxa"/>
            <w:gridSpan w:val="2"/>
            <w:tcBorders>
              <w:top w:val="single" w:sz="6" w:space="0" w:color="000000"/>
              <w:left w:val="single" w:sz="6" w:space="0" w:color="000000"/>
              <w:bottom w:val="single" w:sz="6" w:space="0" w:color="000000"/>
              <w:right w:val="single" w:sz="6" w:space="0" w:color="000000"/>
            </w:tcBorders>
          </w:tcPr>
          <w:p w14:paraId="38DCA8C1" w14:textId="77777777" w:rsidR="00D40C70" w:rsidRPr="006A6394" w:rsidRDefault="00D40C70" w:rsidP="00E6030B">
            <w:pPr>
              <w:pStyle w:val="TAL"/>
            </w:pPr>
            <w:r w:rsidRPr="006A6394">
              <w:t>MS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0442BE72" w14:textId="77777777" w:rsidR="00D40C70" w:rsidRPr="006A6394" w:rsidRDefault="00D40C70" w:rsidP="00E6030B">
            <w:pPr>
              <w:pStyle w:val="TAL"/>
            </w:pPr>
            <w:r w:rsidRPr="006A6394">
              <w:t>Mobile identity</w:t>
            </w:r>
          </w:p>
          <w:p w14:paraId="0F90D616" w14:textId="77777777" w:rsidR="00D40C70" w:rsidRPr="006A6394" w:rsidRDefault="00D40C70" w:rsidP="00E6030B">
            <w:pPr>
              <w:pStyle w:val="TAL"/>
            </w:pPr>
            <w:r w:rsidRPr="006A6394">
              <w:t>9.9.2.3</w:t>
            </w:r>
          </w:p>
        </w:tc>
        <w:tc>
          <w:tcPr>
            <w:tcW w:w="1073" w:type="dxa"/>
            <w:gridSpan w:val="2"/>
            <w:tcBorders>
              <w:top w:val="single" w:sz="6" w:space="0" w:color="000000"/>
              <w:left w:val="single" w:sz="6" w:space="0" w:color="000000"/>
              <w:bottom w:val="single" w:sz="6" w:space="0" w:color="000000"/>
              <w:right w:val="single" w:sz="6" w:space="0" w:color="000000"/>
            </w:tcBorders>
          </w:tcPr>
          <w:p w14:paraId="4271C61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C90765"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82D7985" w14:textId="77777777" w:rsidR="00D40C70" w:rsidRPr="006A6394" w:rsidRDefault="00D40C70" w:rsidP="00E6030B">
            <w:pPr>
              <w:pStyle w:val="TAC"/>
            </w:pPr>
            <w:r w:rsidRPr="006A6394">
              <w:t>7-10</w:t>
            </w:r>
          </w:p>
        </w:tc>
      </w:tr>
      <w:tr w:rsidR="00D40C70" w:rsidRPr="006A6394" w14:paraId="37683562"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6A6394" w:rsidRDefault="00D40C70" w:rsidP="00E6030B">
            <w:pPr>
              <w:pStyle w:val="TAL"/>
            </w:pPr>
            <w:r w:rsidRPr="006A6394">
              <w:t>53</w:t>
            </w:r>
          </w:p>
        </w:tc>
        <w:tc>
          <w:tcPr>
            <w:tcW w:w="2402" w:type="dxa"/>
            <w:gridSpan w:val="2"/>
            <w:tcBorders>
              <w:top w:val="single" w:sz="6" w:space="0" w:color="000000"/>
              <w:left w:val="single" w:sz="6" w:space="0" w:color="000000"/>
              <w:bottom w:val="single" w:sz="6" w:space="0" w:color="000000"/>
              <w:right w:val="single" w:sz="6" w:space="0" w:color="000000"/>
            </w:tcBorders>
          </w:tcPr>
          <w:p w14:paraId="2D4C8B57" w14:textId="77777777" w:rsidR="00D40C70" w:rsidRPr="006A6394" w:rsidRDefault="00D40C70" w:rsidP="00E6030B">
            <w:pPr>
              <w:pStyle w:val="TAL"/>
            </w:pPr>
            <w:r w:rsidRPr="006A6394">
              <w:t>EMM cause</w:t>
            </w:r>
          </w:p>
        </w:tc>
        <w:tc>
          <w:tcPr>
            <w:tcW w:w="2658" w:type="dxa"/>
            <w:gridSpan w:val="2"/>
            <w:tcBorders>
              <w:top w:val="single" w:sz="6" w:space="0" w:color="000000"/>
              <w:left w:val="single" w:sz="6" w:space="0" w:color="000000"/>
              <w:bottom w:val="single" w:sz="6" w:space="0" w:color="000000"/>
              <w:right w:val="single" w:sz="6" w:space="0" w:color="000000"/>
            </w:tcBorders>
          </w:tcPr>
          <w:p w14:paraId="6C8A5AB9" w14:textId="77777777" w:rsidR="00D40C70" w:rsidRPr="006A6394" w:rsidRDefault="00D40C70" w:rsidP="00E6030B">
            <w:pPr>
              <w:pStyle w:val="TAL"/>
            </w:pPr>
            <w:r w:rsidRPr="006A6394">
              <w:t>EMM cause</w:t>
            </w:r>
          </w:p>
          <w:p w14:paraId="12C76E69" w14:textId="77777777" w:rsidR="00D40C70" w:rsidRPr="006A6394" w:rsidRDefault="00D40C70" w:rsidP="00E6030B">
            <w:pPr>
              <w:pStyle w:val="TAL"/>
            </w:pPr>
            <w:r w:rsidRPr="006A6394">
              <w:t>9.9.3.9</w:t>
            </w:r>
          </w:p>
        </w:tc>
        <w:tc>
          <w:tcPr>
            <w:tcW w:w="1073" w:type="dxa"/>
            <w:gridSpan w:val="2"/>
            <w:tcBorders>
              <w:top w:val="single" w:sz="6" w:space="0" w:color="000000"/>
              <w:left w:val="single" w:sz="6" w:space="0" w:color="000000"/>
              <w:bottom w:val="single" w:sz="6" w:space="0" w:color="000000"/>
              <w:right w:val="single" w:sz="6" w:space="0" w:color="000000"/>
            </w:tcBorders>
          </w:tcPr>
          <w:p w14:paraId="07E367B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A0ED2D0"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65BA4EA6" w14:textId="77777777" w:rsidR="00D40C70" w:rsidRPr="006A6394" w:rsidRDefault="00D40C70" w:rsidP="00E6030B">
            <w:pPr>
              <w:pStyle w:val="TAC"/>
            </w:pPr>
            <w:r w:rsidRPr="006A6394">
              <w:t>2</w:t>
            </w:r>
          </w:p>
        </w:tc>
      </w:tr>
      <w:tr w:rsidR="00D40C70" w:rsidRPr="006A6394" w14:paraId="785350D3"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C31E97" w14:textId="77777777" w:rsidR="00D40C70" w:rsidRPr="006A6394" w:rsidRDefault="00D40C70" w:rsidP="00E6030B">
            <w:pPr>
              <w:pStyle w:val="TAL"/>
            </w:pPr>
            <w:r w:rsidRPr="006A6394">
              <w:t>T340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9792919" w14:textId="77777777" w:rsidR="00D40C70" w:rsidRPr="006A6394" w:rsidRDefault="00D40C70" w:rsidP="00E6030B">
            <w:pPr>
              <w:pStyle w:val="TAL"/>
            </w:pPr>
            <w:r w:rsidRPr="006A6394">
              <w:t>GPRS timer</w:t>
            </w:r>
          </w:p>
          <w:p w14:paraId="282A7E4C"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13BF7C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49CB89F"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B63A23A" w14:textId="77777777" w:rsidR="00D40C70" w:rsidRPr="006A6394" w:rsidRDefault="00D40C70" w:rsidP="00E6030B">
            <w:pPr>
              <w:pStyle w:val="TAC"/>
            </w:pPr>
            <w:r w:rsidRPr="006A6394">
              <w:t>2</w:t>
            </w:r>
          </w:p>
        </w:tc>
      </w:tr>
      <w:tr w:rsidR="00D40C70" w:rsidRPr="006A6394" w14:paraId="3BD811BB"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6A6394" w:rsidRDefault="00D40C70" w:rsidP="00E6030B">
            <w:pPr>
              <w:pStyle w:val="TAL"/>
            </w:pPr>
            <w:r w:rsidRPr="006A6394">
              <w:t>59</w:t>
            </w:r>
          </w:p>
        </w:tc>
        <w:tc>
          <w:tcPr>
            <w:tcW w:w="2402" w:type="dxa"/>
            <w:gridSpan w:val="2"/>
            <w:tcBorders>
              <w:top w:val="single" w:sz="6" w:space="0" w:color="000000"/>
              <w:left w:val="single" w:sz="6" w:space="0" w:color="000000"/>
              <w:bottom w:val="single" w:sz="6" w:space="0" w:color="000000"/>
              <w:right w:val="single" w:sz="6" w:space="0" w:color="000000"/>
            </w:tcBorders>
          </w:tcPr>
          <w:p w14:paraId="45EEF244" w14:textId="77777777" w:rsidR="00D40C70" w:rsidRPr="006A6394" w:rsidRDefault="00D40C70" w:rsidP="00E6030B">
            <w:pPr>
              <w:pStyle w:val="TAL"/>
            </w:pPr>
            <w:r w:rsidRPr="006A6394">
              <w:t>T3423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7AD1058C" w14:textId="77777777" w:rsidR="00D40C70" w:rsidRPr="006A6394" w:rsidRDefault="00D40C70" w:rsidP="00E6030B">
            <w:pPr>
              <w:pStyle w:val="TAL"/>
            </w:pPr>
            <w:r w:rsidRPr="006A6394">
              <w:t>GPRS timer</w:t>
            </w:r>
          </w:p>
          <w:p w14:paraId="3FCECCD0"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7B94124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8D9836"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51543D5" w14:textId="77777777" w:rsidR="00D40C70" w:rsidRPr="006A6394" w:rsidRDefault="00D40C70" w:rsidP="00E6030B">
            <w:pPr>
              <w:pStyle w:val="TAC"/>
            </w:pPr>
            <w:r w:rsidRPr="006A6394">
              <w:t>2</w:t>
            </w:r>
          </w:p>
        </w:tc>
      </w:tr>
      <w:tr w:rsidR="00D40C70" w:rsidRPr="006A6394" w14:paraId="75D45AD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6A6394" w:rsidRDefault="00D40C70" w:rsidP="00E6030B">
            <w:pPr>
              <w:pStyle w:val="TAL"/>
            </w:pPr>
            <w:r w:rsidRPr="006A6394">
              <w:t>4A</w:t>
            </w:r>
          </w:p>
        </w:tc>
        <w:tc>
          <w:tcPr>
            <w:tcW w:w="2402" w:type="dxa"/>
            <w:gridSpan w:val="2"/>
            <w:tcBorders>
              <w:top w:val="single" w:sz="6" w:space="0" w:color="000000"/>
              <w:left w:val="single" w:sz="6" w:space="0" w:color="000000"/>
              <w:bottom w:val="single" w:sz="6" w:space="0" w:color="000000"/>
              <w:right w:val="single" w:sz="6" w:space="0" w:color="000000"/>
            </w:tcBorders>
          </w:tcPr>
          <w:p w14:paraId="369E2427" w14:textId="77777777" w:rsidR="00D40C70" w:rsidRPr="006A6394" w:rsidRDefault="00D40C70" w:rsidP="00E6030B">
            <w:pPr>
              <w:pStyle w:val="TAL"/>
            </w:pPr>
            <w:r w:rsidRPr="006A6394">
              <w:t>Equivalent PLMNs</w:t>
            </w:r>
          </w:p>
        </w:tc>
        <w:tc>
          <w:tcPr>
            <w:tcW w:w="2658" w:type="dxa"/>
            <w:gridSpan w:val="2"/>
            <w:tcBorders>
              <w:top w:val="single" w:sz="6" w:space="0" w:color="000000"/>
              <w:left w:val="single" w:sz="6" w:space="0" w:color="000000"/>
              <w:bottom w:val="single" w:sz="6" w:space="0" w:color="000000"/>
              <w:right w:val="single" w:sz="6" w:space="0" w:color="000000"/>
            </w:tcBorders>
          </w:tcPr>
          <w:p w14:paraId="6BDDAC61" w14:textId="77777777" w:rsidR="00D40C70" w:rsidRPr="006A6394" w:rsidRDefault="00D40C70" w:rsidP="00E6030B">
            <w:pPr>
              <w:pStyle w:val="TAL"/>
            </w:pPr>
            <w:r w:rsidRPr="006A6394">
              <w:t>PLMN list</w:t>
            </w:r>
          </w:p>
          <w:p w14:paraId="322AF8A1" w14:textId="77777777" w:rsidR="00D40C70" w:rsidRPr="006A6394" w:rsidRDefault="00D40C70" w:rsidP="00E6030B">
            <w:pPr>
              <w:pStyle w:val="TAL"/>
            </w:pPr>
            <w:r w:rsidRPr="006A6394">
              <w:t>9.9.2.8</w:t>
            </w:r>
          </w:p>
        </w:tc>
        <w:tc>
          <w:tcPr>
            <w:tcW w:w="1073" w:type="dxa"/>
            <w:gridSpan w:val="2"/>
            <w:tcBorders>
              <w:top w:val="single" w:sz="6" w:space="0" w:color="000000"/>
              <w:left w:val="single" w:sz="6" w:space="0" w:color="000000"/>
              <w:bottom w:val="single" w:sz="6" w:space="0" w:color="000000"/>
              <w:right w:val="single" w:sz="6" w:space="0" w:color="000000"/>
            </w:tcBorders>
          </w:tcPr>
          <w:p w14:paraId="359107D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7E6844C"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16E0C23" w14:textId="77777777" w:rsidR="00D40C70" w:rsidRPr="006A6394" w:rsidRDefault="00D40C70" w:rsidP="00E6030B">
            <w:pPr>
              <w:pStyle w:val="TAC"/>
            </w:pPr>
            <w:r w:rsidRPr="006A6394">
              <w:t>5-47</w:t>
            </w:r>
          </w:p>
        </w:tc>
      </w:tr>
      <w:tr w:rsidR="00D40C70" w:rsidRPr="006A6394" w14:paraId="2BDC97EC"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2F4B117C" w14:textId="77777777" w:rsidR="00D40C70" w:rsidRPr="006A6394" w:rsidRDefault="00D40C70" w:rsidP="00E6030B">
            <w:pPr>
              <w:pStyle w:val="TAL"/>
            </w:pPr>
            <w:r w:rsidRPr="006A6394">
              <w:t>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DEA88DA" w14:textId="77777777" w:rsidR="00D40C70" w:rsidRPr="006A6394" w:rsidRDefault="00D40C70" w:rsidP="00E6030B">
            <w:pPr>
              <w:pStyle w:val="TAL"/>
            </w:pPr>
            <w:r w:rsidRPr="006A6394">
              <w:t>Emergency number list</w:t>
            </w:r>
          </w:p>
          <w:p w14:paraId="599105FC" w14:textId="77777777" w:rsidR="00D40C70" w:rsidRPr="006A6394" w:rsidRDefault="00D40C70" w:rsidP="00E6030B">
            <w:pPr>
              <w:pStyle w:val="TAL"/>
            </w:pPr>
            <w:r w:rsidRPr="006A6394">
              <w:t>9.9.3.37</w:t>
            </w:r>
          </w:p>
        </w:tc>
        <w:tc>
          <w:tcPr>
            <w:tcW w:w="1073" w:type="dxa"/>
            <w:gridSpan w:val="2"/>
            <w:tcBorders>
              <w:top w:val="single" w:sz="6" w:space="0" w:color="000000"/>
              <w:left w:val="single" w:sz="6" w:space="0" w:color="000000"/>
              <w:bottom w:val="single" w:sz="6" w:space="0" w:color="000000"/>
              <w:right w:val="single" w:sz="6" w:space="0" w:color="000000"/>
            </w:tcBorders>
          </w:tcPr>
          <w:p w14:paraId="2B9F78E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ED0B89"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3E0384C" w14:textId="77777777" w:rsidR="00D40C70" w:rsidRPr="006A6394" w:rsidRDefault="00D40C70" w:rsidP="00E6030B">
            <w:pPr>
              <w:pStyle w:val="TAC"/>
            </w:pPr>
            <w:r w:rsidRPr="006A6394">
              <w:t>5-50</w:t>
            </w:r>
          </w:p>
        </w:tc>
      </w:tr>
      <w:tr w:rsidR="00D40C70" w:rsidRPr="006A6394" w14:paraId="27D26914"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6A6394" w:rsidRDefault="00D40C70" w:rsidP="00E6030B">
            <w:pPr>
              <w:pStyle w:val="TAL"/>
            </w:pPr>
            <w:r w:rsidRPr="006A6394">
              <w:t>64</w:t>
            </w:r>
          </w:p>
        </w:tc>
        <w:tc>
          <w:tcPr>
            <w:tcW w:w="2402" w:type="dxa"/>
            <w:gridSpan w:val="2"/>
            <w:tcBorders>
              <w:top w:val="single" w:sz="6" w:space="0" w:color="000000"/>
              <w:left w:val="single" w:sz="6" w:space="0" w:color="000000"/>
              <w:bottom w:val="single" w:sz="6" w:space="0" w:color="000000"/>
              <w:right w:val="single" w:sz="6" w:space="0" w:color="000000"/>
            </w:tcBorders>
          </w:tcPr>
          <w:p w14:paraId="173C7190" w14:textId="77777777" w:rsidR="00D40C70" w:rsidRPr="006A6394" w:rsidRDefault="00D40C70" w:rsidP="00E6030B">
            <w:pPr>
              <w:pStyle w:val="TAL"/>
            </w:pPr>
            <w:r w:rsidRPr="006A6394">
              <w:t>EPS network feature support</w:t>
            </w:r>
          </w:p>
        </w:tc>
        <w:tc>
          <w:tcPr>
            <w:tcW w:w="2658" w:type="dxa"/>
            <w:gridSpan w:val="2"/>
            <w:tcBorders>
              <w:top w:val="single" w:sz="6" w:space="0" w:color="000000"/>
              <w:left w:val="single" w:sz="6" w:space="0" w:color="000000"/>
              <w:bottom w:val="single" w:sz="6" w:space="0" w:color="000000"/>
              <w:right w:val="single" w:sz="6" w:space="0" w:color="000000"/>
            </w:tcBorders>
          </w:tcPr>
          <w:p w14:paraId="04DD558B" w14:textId="77777777" w:rsidR="00D40C70" w:rsidRPr="006A6394" w:rsidRDefault="00D40C70" w:rsidP="00E6030B">
            <w:pPr>
              <w:pStyle w:val="TAL"/>
            </w:pPr>
            <w:r w:rsidRPr="006A6394">
              <w:t>EPS network feature support</w:t>
            </w:r>
          </w:p>
          <w:p w14:paraId="3A2759C3" w14:textId="77777777" w:rsidR="00D40C70" w:rsidRPr="006A6394" w:rsidRDefault="00D40C70" w:rsidP="00E6030B">
            <w:pPr>
              <w:pStyle w:val="TAL"/>
            </w:pPr>
            <w:r w:rsidRPr="006A6394">
              <w:t>9.9.3.12A</w:t>
            </w:r>
          </w:p>
        </w:tc>
        <w:tc>
          <w:tcPr>
            <w:tcW w:w="1073" w:type="dxa"/>
            <w:gridSpan w:val="2"/>
            <w:tcBorders>
              <w:top w:val="single" w:sz="6" w:space="0" w:color="000000"/>
              <w:left w:val="single" w:sz="6" w:space="0" w:color="000000"/>
              <w:bottom w:val="single" w:sz="6" w:space="0" w:color="000000"/>
              <w:right w:val="single" w:sz="6" w:space="0" w:color="000000"/>
            </w:tcBorders>
          </w:tcPr>
          <w:p w14:paraId="12AB646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36D592"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6AC374D" w14:textId="77777777" w:rsidR="00D40C70" w:rsidRPr="006A6394" w:rsidRDefault="00D40C70" w:rsidP="00E6030B">
            <w:pPr>
              <w:pStyle w:val="TAC"/>
            </w:pPr>
            <w:r w:rsidRPr="006A6394">
              <w:t>3-4</w:t>
            </w:r>
          </w:p>
        </w:tc>
      </w:tr>
      <w:tr w:rsidR="00D40C70" w:rsidRPr="006A6394" w14:paraId="6CD7AEE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ADF3935" w14:textId="77777777" w:rsidR="00D40C70" w:rsidRPr="006A6394" w:rsidRDefault="00D40C70" w:rsidP="00E6030B">
            <w:pPr>
              <w:pStyle w:val="TAL"/>
            </w:pPr>
            <w:r w:rsidRPr="006A6394">
              <w:rPr>
                <w:lang w:eastAsia="ja-JP"/>
              </w:rPr>
              <w:t>Additional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20A28172" w14:textId="77777777" w:rsidR="00D40C70" w:rsidRPr="006A6394" w:rsidRDefault="00D40C70" w:rsidP="00E6030B">
            <w:pPr>
              <w:pStyle w:val="TAL"/>
            </w:pPr>
            <w:r w:rsidRPr="006A6394">
              <w:rPr>
                <w:lang w:eastAsia="ja-JP"/>
              </w:rPr>
              <w:t>Additional update result</w:t>
            </w:r>
            <w:r w:rsidRPr="006A6394">
              <w:rPr>
                <w:lang w:eastAsia="ja-JP"/>
              </w:rPr>
              <w:br/>
              <w:t>9.9.3.0A</w:t>
            </w:r>
          </w:p>
        </w:tc>
        <w:tc>
          <w:tcPr>
            <w:tcW w:w="1073" w:type="dxa"/>
            <w:gridSpan w:val="2"/>
            <w:tcBorders>
              <w:top w:val="single" w:sz="6" w:space="0" w:color="000000"/>
              <w:left w:val="single" w:sz="6" w:space="0" w:color="000000"/>
              <w:bottom w:val="single" w:sz="6" w:space="0" w:color="000000"/>
              <w:right w:val="single" w:sz="6" w:space="0" w:color="000000"/>
            </w:tcBorders>
          </w:tcPr>
          <w:p w14:paraId="154CA81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8D849C0"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C921FB8" w14:textId="77777777" w:rsidR="00D40C70" w:rsidRPr="006A6394" w:rsidRDefault="00D40C70" w:rsidP="00E6030B">
            <w:pPr>
              <w:pStyle w:val="TAC"/>
            </w:pPr>
            <w:r w:rsidRPr="006A6394">
              <w:t>1</w:t>
            </w:r>
          </w:p>
        </w:tc>
      </w:tr>
      <w:tr w:rsidR="00D40C70" w:rsidRPr="006A6394" w14:paraId="2F21EFA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37B28D5F"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7E63FFD" w14:textId="77777777" w:rsidR="00D40C70" w:rsidRPr="006A6394" w:rsidRDefault="00D40C70" w:rsidP="00E6030B">
            <w:pPr>
              <w:pStyle w:val="TAL"/>
            </w:pPr>
            <w:r w:rsidRPr="006A6394">
              <w:t>GPRS timer 3</w:t>
            </w:r>
          </w:p>
          <w:p w14:paraId="3731BBE1"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0A0180F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BCDECA"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6BBD688" w14:textId="77777777" w:rsidR="00D40C70" w:rsidRPr="006A6394" w:rsidRDefault="00D40C70" w:rsidP="00E6030B">
            <w:pPr>
              <w:pStyle w:val="TAC"/>
            </w:pPr>
            <w:r w:rsidRPr="006A6394">
              <w:t>3</w:t>
            </w:r>
          </w:p>
        </w:tc>
      </w:tr>
      <w:tr w:rsidR="00D40C70" w:rsidRPr="006A6394" w14:paraId="5629C6EC"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7A50D055"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95537E1" w14:textId="77777777" w:rsidR="00D40C70" w:rsidRPr="006A6394" w:rsidRDefault="00D40C70" w:rsidP="00E6030B">
            <w:pPr>
              <w:pStyle w:val="TAL"/>
            </w:pPr>
            <w:r w:rsidRPr="006A6394">
              <w:t>GPRS timer 2</w:t>
            </w:r>
          </w:p>
          <w:p w14:paraId="254D74E7" w14:textId="77777777" w:rsidR="00D40C70" w:rsidRPr="006A6394" w:rsidRDefault="00D40C70" w:rsidP="00E6030B">
            <w:pPr>
              <w:pStyle w:val="TAL"/>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278A844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8027BA2"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24D9A6A" w14:textId="77777777" w:rsidR="00D40C70" w:rsidRPr="006A6394" w:rsidRDefault="00D40C70" w:rsidP="00E6030B">
            <w:pPr>
              <w:pStyle w:val="TAC"/>
            </w:pPr>
            <w:r w:rsidRPr="006A6394">
              <w:t>3</w:t>
            </w:r>
          </w:p>
        </w:tc>
      </w:tr>
      <w:tr w:rsidR="00D40C70" w:rsidRPr="006A6394" w14:paraId="6453F015"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6A6394" w:rsidRDefault="00D40C70" w:rsidP="00E6030B">
            <w:pPr>
              <w:pStyle w:val="TAL"/>
            </w:pPr>
            <w:r w:rsidRPr="006A6394">
              <w:t>6E</w:t>
            </w:r>
          </w:p>
        </w:tc>
        <w:tc>
          <w:tcPr>
            <w:tcW w:w="2402" w:type="dxa"/>
            <w:gridSpan w:val="2"/>
            <w:tcBorders>
              <w:top w:val="single" w:sz="6" w:space="0" w:color="000000"/>
              <w:left w:val="single" w:sz="6" w:space="0" w:color="000000"/>
              <w:bottom w:val="single" w:sz="6" w:space="0" w:color="000000"/>
              <w:right w:val="single" w:sz="6" w:space="0" w:color="000000"/>
            </w:tcBorders>
          </w:tcPr>
          <w:p w14:paraId="5DE4D1E4"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2E54EDD9" w14:textId="77777777" w:rsidR="00D40C70" w:rsidRPr="006A6394" w:rsidRDefault="00D40C70" w:rsidP="00E6030B">
            <w:pPr>
              <w:pStyle w:val="TAL"/>
            </w:pPr>
            <w:r w:rsidRPr="006A6394">
              <w:t>Extended DRX parameters</w:t>
            </w:r>
          </w:p>
          <w:p w14:paraId="0B356564"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1A7F72B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60919A"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1BE807C" w14:textId="77777777" w:rsidR="00D40C70" w:rsidRPr="006A6394" w:rsidRDefault="00D40C70" w:rsidP="00E6030B">
            <w:pPr>
              <w:pStyle w:val="TAC"/>
            </w:pPr>
            <w:r w:rsidRPr="006A6394">
              <w:t>3</w:t>
            </w:r>
          </w:p>
        </w:tc>
      </w:tr>
      <w:tr w:rsidR="00D40C70" w:rsidRPr="006A6394" w14:paraId="5AFF2C3B"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6A6394" w:rsidRDefault="00D40C70" w:rsidP="00E6030B">
            <w:pPr>
              <w:pStyle w:val="TAL"/>
            </w:pPr>
            <w:r w:rsidRPr="006A6394">
              <w:rPr>
                <w:lang w:eastAsia="zh-CN"/>
              </w:rPr>
              <w:t>68</w:t>
            </w:r>
          </w:p>
        </w:tc>
        <w:tc>
          <w:tcPr>
            <w:tcW w:w="2402" w:type="dxa"/>
            <w:gridSpan w:val="2"/>
            <w:tcBorders>
              <w:top w:val="single" w:sz="6" w:space="0" w:color="000000"/>
              <w:left w:val="single" w:sz="6" w:space="0" w:color="000000"/>
              <w:bottom w:val="single" w:sz="6" w:space="0" w:color="000000"/>
              <w:right w:val="single" w:sz="6" w:space="0" w:color="000000"/>
            </w:tcBorders>
          </w:tcPr>
          <w:p w14:paraId="21DC525B" w14:textId="77777777" w:rsidR="00D40C70" w:rsidRPr="006A6394" w:rsidRDefault="00D40C70" w:rsidP="00E6030B">
            <w:pPr>
              <w:pStyle w:val="TAL"/>
            </w:pPr>
            <w:r w:rsidRPr="006A6394">
              <w:rPr>
                <w:lang w:eastAsia="zh-CN"/>
              </w:rPr>
              <w:t>Header compression configuration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C504148" w14:textId="77777777" w:rsidR="00D40C70" w:rsidRPr="006A6394" w:rsidRDefault="00D40C70" w:rsidP="00E6030B">
            <w:pPr>
              <w:pStyle w:val="TAL"/>
              <w:rPr>
                <w:lang w:eastAsia="zh-CN"/>
              </w:rPr>
            </w:pPr>
            <w:r w:rsidRPr="006A6394">
              <w:rPr>
                <w:lang w:eastAsia="zh-CN"/>
              </w:rPr>
              <w:t>Header compression configuration status</w:t>
            </w:r>
          </w:p>
          <w:p w14:paraId="4DE537EE" w14:textId="77777777" w:rsidR="00D40C70" w:rsidRPr="006A6394" w:rsidRDefault="00D40C70" w:rsidP="00E6030B">
            <w:pPr>
              <w:pStyle w:val="TAL"/>
            </w:pPr>
            <w:r w:rsidRPr="006A6394">
              <w:rPr>
                <w:lang w:eastAsia="zh-CN"/>
              </w:rPr>
              <w:t>9.9.4.27</w:t>
            </w:r>
          </w:p>
        </w:tc>
        <w:tc>
          <w:tcPr>
            <w:tcW w:w="1073" w:type="dxa"/>
            <w:gridSpan w:val="2"/>
            <w:tcBorders>
              <w:top w:val="single" w:sz="6" w:space="0" w:color="000000"/>
              <w:left w:val="single" w:sz="6" w:space="0" w:color="000000"/>
              <w:bottom w:val="single" w:sz="6" w:space="0" w:color="000000"/>
              <w:right w:val="single" w:sz="6" w:space="0" w:color="000000"/>
            </w:tcBorders>
          </w:tcPr>
          <w:p w14:paraId="6D9F77F4" w14:textId="77777777" w:rsidR="00D40C70" w:rsidRPr="006A6394" w:rsidRDefault="00D40C70" w:rsidP="00E6030B">
            <w:pPr>
              <w:pStyle w:val="TAC"/>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19C9CB52" w14:textId="77777777" w:rsidR="00D40C70" w:rsidRPr="006A6394" w:rsidRDefault="00D40C70" w:rsidP="00E6030B">
            <w:pPr>
              <w:pStyle w:val="TAC"/>
            </w:pPr>
            <w:r w:rsidRPr="006A6394">
              <w:rPr>
                <w:lang w:eastAsia="zh-CN"/>
              </w:rP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D89D00B" w14:textId="77777777" w:rsidR="00D40C70" w:rsidRPr="006A6394" w:rsidRDefault="00D40C70" w:rsidP="00E6030B">
            <w:pPr>
              <w:pStyle w:val="TAC"/>
            </w:pPr>
            <w:r w:rsidRPr="006A6394">
              <w:rPr>
                <w:lang w:eastAsia="zh-CN"/>
              </w:rPr>
              <w:t>4</w:t>
            </w:r>
          </w:p>
        </w:tc>
      </w:tr>
      <w:tr w:rsidR="00D40C70" w:rsidRPr="006A6394" w14:paraId="70DDD93B"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6A6394" w:rsidRDefault="00D40C70" w:rsidP="00E6030B">
            <w:pPr>
              <w:pStyle w:val="TAL"/>
              <w:rPr>
                <w:lang w:eastAsia="zh-CN"/>
              </w:rPr>
            </w:pPr>
            <w:r w:rsidRPr="006A6394">
              <w:rPr>
                <w:lang w:eastAsia="zh-CN"/>
              </w:rPr>
              <w:t>65</w:t>
            </w:r>
          </w:p>
        </w:tc>
        <w:tc>
          <w:tcPr>
            <w:tcW w:w="2402" w:type="dxa"/>
            <w:gridSpan w:val="2"/>
            <w:tcBorders>
              <w:top w:val="single" w:sz="6" w:space="0" w:color="000000"/>
              <w:left w:val="single" w:sz="6" w:space="0" w:color="000000"/>
              <w:bottom w:val="single" w:sz="6" w:space="0" w:color="000000"/>
              <w:right w:val="single" w:sz="6" w:space="0" w:color="000000"/>
            </w:tcBorders>
          </w:tcPr>
          <w:p w14:paraId="57B77E33" w14:textId="77777777" w:rsidR="00D40C70" w:rsidRPr="006A6394" w:rsidRDefault="00D40C70" w:rsidP="00E6030B">
            <w:pPr>
              <w:pStyle w:val="TAL"/>
              <w:rPr>
                <w:lang w:eastAsia="zh-CN"/>
              </w:rPr>
            </w:pPr>
            <w:r w:rsidRPr="006A6394">
              <w:rPr>
                <w:lang w:eastAsia="zh-CN"/>
              </w:rPr>
              <w:t>DCN-ID</w:t>
            </w:r>
          </w:p>
        </w:tc>
        <w:tc>
          <w:tcPr>
            <w:tcW w:w="2658" w:type="dxa"/>
            <w:gridSpan w:val="2"/>
            <w:tcBorders>
              <w:top w:val="single" w:sz="6" w:space="0" w:color="000000"/>
              <w:left w:val="single" w:sz="6" w:space="0" w:color="000000"/>
              <w:bottom w:val="single" w:sz="6" w:space="0" w:color="000000"/>
              <w:right w:val="single" w:sz="6" w:space="0" w:color="000000"/>
            </w:tcBorders>
          </w:tcPr>
          <w:p w14:paraId="35714B69" w14:textId="77777777" w:rsidR="00D40C70" w:rsidRPr="006A6394" w:rsidRDefault="00D40C70" w:rsidP="00E6030B">
            <w:pPr>
              <w:pStyle w:val="TAL"/>
              <w:rPr>
                <w:lang w:eastAsia="zh-CN"/>
              </w:rPr>
            </w:pPr>
            <w:r w:rsidRPr="006A6394">
              <w:rPr>
                <w:lang w:eastAsia="zh-CN"/>
              </w:rPr>
              <w:t>DCN-ID</w:t>
            </w:r>
          </w:p>
          <w:p w14:paraId="5666CFAA" w14:textId="77777777" w:rsidR="00D40C70" w:rsidRPr="006A6394" w:rsidRDefault="00D40C70" w:rsidP="00E6030B">
            <w:pPr>
              <w:pStyle w:val="TAL"/>
              <w:rPr>
                <w:lang w:eastAsia="zh-CN"/>
              </w:rPr>
            </w:pPr>
            <w:r w:rsidRPr="006A6394">
              <w:rPr>
                <w:lang w:eastAsia="zh-CN"/>
              </w:rPr>
              <w:t>9.9.3.48</w:t>
            </w:r>
          </w:p>
        </w:tc>
        <w:tc>
          <w:tcPr>
            <w:tcW w:w="1073" w:type="dxa"/>
            <w:gridSpan w:val="2"/>
            <w:tcBorders>
              <w:top w:val="single" w:sz="6" w:space="0" w:color="000000"/>
              <w:left w:val="single" w:sz="6" w:space="0" w:color="000000"/>
              <w:bottom w:val="single" w:sz="6" w:space="0" w:color="000000"/>
              <w:right w:val="single" w:sz="6" w:space="0" w:color="000000"/>
            </w:tcBorders>
          </w:tcPr>
          <w:p w14:paraId="41398267" w14:textId="77777777" w:rsidR="00D40C70" w:rsidRPr="006A6394" w:rsidRDefault="00D40C70" w:rsidP="00E6030B">
            <w:pPr>
              <w:pStyle w:val="TAC"/>
              <w:rPr>
                <w:lang w:eastAsia="zh-CN"/>
              </w:rPr>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564C747F" w14:textId="77777777" w:rsidR="00D40C70" w:rsidRPr="006A6394" w:rsidRDefault="00D40C70" w:rsidP="00E6030B">
            <w:pPr>
              <w:pStyle w:val="TAC"/>
              <w:rPr>
                <w:lang w:eastAsia="zh-CN"/>
              </w:rPr>
            </w:pPr>
            <w:r w:rsidRPr="006A6394">
              <w:rPr>
                <w:lang w:eastAsia="zh-CN"/>
              </w:rP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E1E0620" w14:textId="77777777" w:rsidR="00D40C70" w:rsidRPr="006A6394" w:rsidRDefault="00D40C70" w:rsidP="00E6030B">
            <w:pPr>
              <w:pStyle w:val="TAC"/>
              <w:rPr>
                <w:lang w:eastAsia="zh-CN"/>
              </w:rPr>
            </w:pPr>
            <w:r w:rsidRPr="006A6394">
              <w:rPr>
                <w:lang w:eastAsia="zh-CN"/>
              </w:rPr>
              <w:t>4</w:t>
            </w:r>
          </w:p>
        </w:tc>
      </w:tr>
      <w:tr w:rsidR="00D40C70" w:rsidRPr="006A6394" w14:paraId="5DA29775"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6A6394" w:rsidRDefault="00D40C70" w:rsidP="00E6030B">
            <w:pPr>
              <w:pStyle w:val="TAL"/>
              <w:rPr>
                <w:lang w:eastAsia="zh-CN"/>
              </w:rPr>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D1549F6" w14:textId="77777777" w:rsidR="00D40C70" w:rsidRPr="006A6394" w:rsidRDefault="00D40C70" w:rsidP="00E6030B">
            <w:pPr>
              <w:pStyle w:val="TAL"/>
              <w:rPr>
                <w:lang w:eastAsia="zh-CN"/>
              </w:rPr>
            </w:pPr>
            <w:r w:rsidRPr="006A6394">
              <w:t>SMS services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4C35469" w14:textId="77777777" w:rsidR="00D40C70" w:rsidRPr="006A6394" w:rsidRDefault="00D40C70" w:rsidP="00E6030B">
            <w:pPr>
              <w:pStyle w:val="TAL"/>
            </w:pPr>
            <w:r w:rsidRPr="006A6394">
              <w:t>SMS services status</w:t>
            </w:r>
          </w:p>
          <w:p w14:paraId="448A054E" w14:textId="77777777" w:rsidR="00D40C70" w:rsidRPr="006A6394" w:rsidRDefault="00D40C70" w:rsidP="00E6030B">
            <w:pPr>
              <w:pStyle w:val="TAL"/>
              <w:rPr>
                <w:lang w:eastAsia="zh-CN"/>
              </w:rPr>
            </w:pPr>
            <w:r w:rsidRPr="006A6394">
              <w:t>9.9.3.4B</w:t>
            </w:r>
          </w:p>
        </w:tc>
        <w:tc>
          <w:tcPr>
            <w:tcW w:w="1073" w:type="dxa"/>
            <w:gridSpan w:val="2"/>
            <w:tcBorders>
              <w:top w:val="single" w:sz="6" w:space="0" w:color="000000"/>
              <w:left w:val="single" w:sz="6" w:space="0" w:color="000000"/>
              <w:bottom w:val="single" w:sz="6" w:space="0" w:color="000000"/>
              <w:right w:val="single" w:sz="6" w:space="0" w:color="000000"/>
            </w:tcBorders>
          </w:tcPr>
          <w:p w14:paraId="7DFA4DE9"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68BD5EA" w14:textId="77777777" w:rsidR="00D40C70" w:rsidRPr="006A6394" w:rsidRDefault="00D40C70" w:rsidP="00E6030B">
            <w:pPr>
              <w:pStyle w:val="TAC"/>
              <w:rPr>
                <w:lang w:eastAsia="zh-CN"/>
              </w:rPr>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D9A25A2" w14:textId="77777777" w:rsidR="00D40C70" w:rsidRPr="006A6394" w:rsidRDefault="00D40C70" w:rsidP="00E6030B">
            <w:pPr>
              <w:pStyle w:val="TAC"/>
              <w:rPr>
                <w:lang w:eastAsia="zh-CN"/>
              </w:rPr>
            </w:pPr>
            <w:r w:rsidRPr="006A6394">
              <w:t>1</w:t>
            </w:r>
          </w:p>
        </w:tc>
      </w:tr>
      <w:tr w:rsidR="00D40C70" w:rsidRPr="006A6394" w14:paraId="65AFDB2C"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345776E" w14:textId="77777777" w:rsidR="00D40C70" w:rsidRPr="006A6394" w:rsidRDefault="00D40C70" w:rsidP="00E6030B">
            <w:pPr>
              <w:pStyle w:val="TAL"/>
            </w:pPr>
            <w:r w:rsidRPr="006A6394">
              <w:t>Non-3GPP NW policies</w:t>
            </w:r>
          </w:p>
        </w:tc>
        <w:tc>
          <w:tcPr>
            <w:tcW w:w="2658" w:type="dxa"/>
            <w:gridSpan w:val="2"/>
            <w:tcBorders>
              <w:top w:val="single" w:sz="6" w:space="0" w:color="000000"/>
              <w:left w:val="single" w:sz="6" w:space="0" w:color="000000"/>
              <w:bottom w:val="single" w:sz="6" w:space="0" w:color="000000"/>
              <w:right w:val="single" w:sz="6" w:space="0" w:color="000000"/>
            </w:tcBorders>
          </w:tcPr>
          <w:p w14:paraId="0B037BAC" w14:textId="77777777" w:rsidR="00D40C70" w:rsidRPr="006A6394" w:rsidRDefault="00D40C70" w:rsidP="00E6030B">
            <w:pPr>
              <w:pStyle w:val="TAL"/>
            </w:pPr>
            <w:r w:rsidRPr="006A6394">
              <w:t>Non-3GPP NW provided policies</w:t>
            </w:r>
          </w:p>
          <w:p w14:paraId="1FAC3E9E" w14:textId="77777777" w:rsidR="00D40C70" w:rsidRPr="006A6394" w:rsidRDefault="00D40C70" w:rsidP="00E6030B">
            <w:pPr>
              <w:pStyle w:val="TAL"/>
            </w:pPr>
            <w:r w:rsidRPr="006A6394">
              <w:t>9.9.3.49</w:t>
            </w:r>
          </w:p>
        </w:tc>
        <w:tc>
          <w:tcPr>
            <w:tcW w:w="1073" w:type="dxa"/>
            <w:gridSpan w:val="2"/>
            <w:tcBorders>
              <w:top w:val="single" w:sz="6" w:space="0" w:color="000000"/>
              <w:left w:val="single" w:sz="6" w:space="0" w:color="000000"/>
              <w:bottom w:val="single" w:sz="6" w:space="0" w:color="000000"/>
              <w:right w:val="single" w:sz="6" w:space="0" w:color="000000"/>
            </w:tcBorders>
          </w:tcPr>
          <w:p w14:paraId="2DEAF1A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945DE6D"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872C300" w14:textId="77777777" w:rsidR="00D40C70" w:rsidRPr="006A6394" w:rsidRDefault="00D40C70" w:rsidP="00E6030B">
            <w:pPr>
              <w:pStyle w:val="TAC"/>
            </w:pPr>
            <w:r w:rsidRPr="006A6394">
              <w:t>1</w:t>
            </w:r>
          </w:p>
        </w:tc>
      </w:tr>
      <w:tr w:rsidR="00D40C70" w:rsidRPr="006A6394" w14:paraId="67848F69"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6A6394" w:rsidRDefault="00D40C70" w:rsidP="00E6030B">
            <w:pPr>
              <w:pStyle w:val="TAL"/>
              <w:rPr>
                <w:lang w:eastAsia="zh-CN"/>
              </w:rPr>
            </w:pPr>
            <w:r w:rsidRPr="006A6394">
              <w:rPr>
                <w:lang w:eastAsia="zh-CN"/>
              </w:rPr>
              <w:t>6B</w:t>
            </w:r>
          </w:p>
        </w:tc>
        <w:tc>
          <w:tcPr>
            <w:tcW w:w="2402" w:type="dxa"/>
            <w:gridSpan w:val="2"/>
            <w:tcBorders>
              <w:top w:val="single" w:sz="6" w:space="0" w:color="000000"/>
              <w:left w:val="single" w:sz="6" w:space="0" w:color="000000"/>
              <w:bottom w:val="single" w:sz="6" w:space="0" w:color="000000"/>
              <w:right w:val="single" w:sz="6" w:space="0" w:color="000000"/>
            </w:tcBorders>
          </w:tcPr>
          <w:p w14:paraId="6725D4E8" w14:textId="77777777" w:rsidR="00D40C70" w:rsidRPr="006A6394" w:rsidRDefault="00D40C70" w:rsidP="00E6030B">
            <w:pPr>
              <w:pStyle w:val="TAL"/>
              <w:rPr>
                <w:lang w:eastAsia="zh-CN"/>
              </w:rPr>
            </w:pPr>
            <w:r w:rsidRPr="006A6394">
              <w:rPr>
                <w:lang w:eastAsia="zh-CN"/>
              </w:rPr>
              <w:t>T3448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65AA5D" w14:textId="77777777" w:rsidR="00D40C70" w:rsidRPr="006A6394" w:rsidRDefault="00D40C70" w:rsidP="00E6030B">
            <w:pPr>
              <w:pStyle w:val="TAL"/>
            </w:pPr>
            <w:r w:rsidRPr="006A6394">
              <w:t>GPRS timer 2</w:t>
            </w:r>
          </w:p>
          <w:p w14:paraId="244582B6" w14:textId="77777777" w:rsidR="00D40C70" w:rsidRPr="006A6394" w:rsidRDefault="00D40C70" w:rsidP="00E6030B">
            <w:pPr>
              <w:pStyle w:val="TAL"/>
              <w:rPr>
                <w:lang w:eastAsia="zh-CN"/>
              </w:rPr>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19B43A30"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2291483" w14:textId="77777777" w:rsidR="00D40C70" w:rsidRPr="006A6394" w:rsidRDefault="00D40C70" w:rsidP="00E6030B">
            <w:pPr>
              <w:pStyle w:val="TAC"/>
              <w:rPr>
                <w:lang w:eastAsia="zh-CN"/>
              </w:rPr>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D04AD98" w14:textId="77777777" w:rsidR="00D40C70" w:rsidRPr="006A6394" w:rsidRDefault="00D40C70" w:rsidP="00E6030B">
            <w:pPr>
              <w:pStyle w:val="TAC"/>
              <w:rPr>
                <w:lang w:eastAsia="zh-CN"/>
              </w:rPr>
            </w:pPr>
            <w:r w:rsidRPr="006A6394">
              <w:t>3</w:t>
            </w:r>
          </w:p>
        </w:tc>
      </w:tr>
      <w:tr w:rsidR="00D40C70" w:rsidRPr="006A6394" w14:paraId="326D7C8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6A6394" w:rsidRDefault="00D40C70" w:rsidP="00E6030B">
            <w:pPr>
              <w:pStyle w:val="TAL"/>
              <w:rPr>
                <w:lang w:eastAsia="zh-CN"/>
              </w:rPr>
            </w:pPr>
            <w:r w:rsidRPr="006A6394">
              <w:rPr>
                <w:lang w:eastAsia="zh-CN"/>
              </w:rPr>
              <w:t>C-</w:t>
            </w:r>
          </w:p>
        </w:tc>
        <w:tc>
          <w:tcPr>
            <w:tcW w:w="2402" w:type="dxa"/>
            <w:gridSpan w:val="2"/>
            <w:tcBorders>
              <w:top w:val="single" w:sz="6" w:space="0" w:color="000000"/>
              <w:left w:val="single" w:sz="6" w:space="0" w:color="000000"/>
              <w:bottom w:val="single" w:sz="6" w:space="0" w:color="000000"/>
              <w:right w:val="single" w:sz="6" w:space="0" w:color="000000"/>
            </w:tcBorders>
          </w:tcPr>
          <w:p w14:paraId="0B8A587E" w14:textId="77777777" w:rsidR="00D40C70" w:rsidRPr="006A6394" w:rsidRDefault="00D40C70" w:rsidP="00E6030B">
            <w:pPr>
              <w:pStyle w:val="TAL"/>
              <w:rPr>
                <w:lang w:eastAsia="zh-CN"/>
              </w:rPr>
            </w:pPr>
            <w:r w:rsidRPr="006A6394">
              <w:t>Network policy</w:t>
            </w:r>
          </w:p>
        </w:tc>
        <w:tc>
          <w:tcPr>
            <w:tcW w:w="2658" w:type="dxa"/>
            <w:gridSpan w:val="2"/>
            <w:tcBorders>
              <w:top w:val="single" w:sz="6" w:space="0" w:color="000000"/>
              <w:left w:val="single" w:sz="6" w:space="0" w:color="000000"/>
              <w:bottom w:val="single" w:sz="6" w:space="0" w:color="000000"/>
              <w:right w:val="single" w:sz="6" w:space="0" w:color="000000"/>
            </w:tcBorders>
          </w:tcPr>
          <w:p w14:paraId="55719FAE" w14:textId="77777777" w:rsidR="00D40C70" w:rsidRPr="006A6394" w:rsidRDefault="00D40C70" w:rsidP="00E6030B">
            <w:pPr>
              <w:pStyle w:val="TAL"/>
            </w:pPr>
            <w:r w:rsidRPr="006A6394">
              <w:t>Network policy</w:t>
            </w:r>
          </w:p>
          <w:p w14:paraId="0307C21D" w14:textId="77777777" w:rsidR="00D40C70" w:rsidRPr="006A6394" w:rsidRDefault="00D40C70" w:rsidP="00E6030B">
            <w:pPr>
              <w:pStyle w:val="TAL"/>
            </w:pPr>
            <w:r w:rsidRPr="006A6394">
              <w:t>9.9.3.52</w:t>
            </w:r>
          </w:p>
        </w:tc>
        <w:tc>
          <w:tcPr>
            <w:tcW w:w="1073" w:type="dxa"/>
            <w:gridSpan w:val="2"/>
            <w:tcBorders>
              <w:top w:val="single" w:sz="6" w:space="0" w:color="000000"/>
              <w:left w:val="single" w:sz="6" w:space="0" w:color="000000"/>
              <w:bottom w:val="single" w:sz="6" w:space="0" w:color="000000"/>
              <w:right w:val="single" w:sz="6" w:space="0" w:color="000000"/>
            </w:tcBorders>
          </w:tcPr>
          <w:p w14:paraId="5BAE753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D40FBC"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86C6BB9" w14:textId="77777777" w:rsidR="00D40C70" w:rsidRPr="006A6394" w:rsidRDefault="00D40C70" w:rsidP="00E6030B">
            <w:pPr>
              <w:pStyle w:val="TAC"/>
            </w:pPr>
            <w:r w:rsidRPr="006A6394">
              <w:t>1</w:t>
            </w:r>
          </w:p>
        </w:tc>
      </w:tr>
      <w:tr w:rsidR="00D40C70" w:rsidRPr="006A6394" w14:paraId="6A1349A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6A6394" w:rsidRDefault="00D40C70" w:rsidP="00E6030B">
            <w:pPr>
              <w:pStyle w:val="TAL"/>
              <w:rPr>
                <w:lang w:eastAsia="zh-CN"/>
              </w:rPr>
            </w:pPr>
            <w:r w:rsidRPr="006A6394">
              <w:rPr>
                <w:lang w:eastAsia="zh-CN"/>
              </w:rPr>
              <w:t>6C</w:t>
            </w:r>
          </w:p>
        </w:tc>
        <w:tc>
          <w:tcPr>
            <w:tcW w:w="2402" w:type="dxa"/>
            <w:gridSpan w:val="2"/>
            <w:tcBorders>
              <w:top w:val="single" w:sz="6" w:space="0" w:color="000000"/>
              <w:left w:val="single" w:sz="6" w:space="0" w:color="000000"/>
              <w:bottom w:val="single" w:sz="6" w:space="0" w:color="000000"/>
              <w:right w:val="single" w:sz="6" w:space="0" w:color="000000"/>
            </w:tcBorders>
          </w:tcPr>
          <w:p w14:paraId="5C6BDCFD" w14:textId="77777777" w:rsidR="00D40C70" w:rsidRPr="006A6394" w:rsidRDefault="00D40C70" w:rsidP="00E6030B">
            <w:pPr>
              <w:pStyle w:val="TAL"/>
            </w:pPr>
            <w:r w:rsidRPr="006A6394">
              <w:t>T3447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09B239" w14:textId="77777777" w:rsidR="00D40C70" w:rsidRPr="006A6394" w:rsidRDefault="00D40C70" w:rsidP="00E6030B">
            <w:pPr>
              <w:pStyle w:val="TAL"/>
            </w:pPr>
            <w:r w:rsidRPr="006A6394">
              <w:t>GPRS timer 3</w:t>
            </w:r>
          </w:p>
          <w:p w14:paraId="5C070627"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1483F10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4C2010B"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1AECDA0" w14:textId="77777777" w:rsidR="00D40C70" w:rsidRPr="006A6394" w:rsidRDefault="00D40C70" w:rsidP="00E6030B">
            <w:pPr>
              <w:pStyle w:val="TAC"/>
            </w:pPr>
            <w:r w:rsidRPr="006A6394">
              <w:t>3</w:t>
            </w:r>
          </w:p>
        </w:tc>
      </w:tr>
      <w:tr w:rsidR="00D40C70" w:rsidRPr="006A6394" w14:paraId="2669B02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6A6394" w:rsidRDefault="00D40C70" w:rsidP="00E6030B">
            <w:pPr>
              <w:pStyle w:val="TAL"/>
              <w:rPr>
                <w:lang w:eastAsia="zh-CN"/>
              </w:rPr>
            </w:pPr>
            <w:r w:rsidRPr="006A6394">
              <w:rPr>
                <w:lang w:eastAsia="zh-CN"/>
              </w:rPr>
              <w:t>7A</w:t>
            </w:r>
          </w:p>
        </w:tc>
        <w:tc>
          <w:tcPr>
            <w:tcW w:w="2402" w:type="dxa"/>
            <w:gridSpan w:val="2"/>
            <w:tcBorders>
              <w:top w:val="single" w:sz="6" w:space="0" w:color="000000"/>
              <w:left w:val="single" w:sz="6" w:space="0" w:color="000000"/>
              <w:bottom w:val="single" w:sz="6" w:space="0" w:color="000000"/>
              <w:right w:val="single" w:sz="6" w:space="0" w:color="000000"/>
            </w:tcBorders>
          </w:tcPr>
          <w:p w14:paraId="29FD229F" w14:textId="77777777" w:rsidR="00D40C70" w:rsidRPr="006A6394" w:rsidRDefault="00D40C70" w:rsidP="00E6030B">
            <w:pPr>
              <w:pStyle w:val="TAL"/>
            </w:pPr>
            <w:r w:rsidRPr="006A6394">
              <w:t>Extended 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F25EB80" w14:textId="77777777" w:rsidR="00D40C70" w:rsidRPr="006A6394" w:rsidRDefault="00D40C70" w:rsidP="00E6030B">
            <w:pPr>
              <w:pStyle w:val="TAL"/>
            </w:pPr>
            <w:r w:rsidRPr="006A6394">
              <w:t>Extended emergency number list</w:t>
            </w:r>
          </w:p>
          <w:p w14:paraId="1CC88C9E" w14:textId="77777777" w:rsidR="00D40C70" w:rsidRPr="006A6394" w:rsidRDefault="00D40C70" w:rsidP="00E6030B">
            <w:pPr>
              <w:pStyle w:val="TAL"/>
            </w:pPr>
            <w:r w:rsidRPr="006A6394">
              <w:t>9.9.3.37A</w:t>
            </w:r>
          </w:p>
        </w:tc>
        <w:tc>
          <w:tcPr>
            <w:tcW w:w="1073" w:type="dxa"/>
            <w:gridSpan w:val="2"/>
            <w:tcBorders>
              <w:top w:val="single" w:sz="6" w:space="0" w:color="000000"/>
              <w:left w:val="single" w:sz="6" w:space="0" w:color="000000"/>
              <w:bottom w:val="single" w:sz="6" w:space="0" w:color="000000"/>
              <w:right w:val="single" w:sz="6" w:space="0" w:color="000000"/>
            </w:tcBorders>
          </w:tcPr>
          <w:p w14:paraId="54C7560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3D0397" w14:textId="77777777" w:rsidR="00D40C70" w:rsidRPr="006A6394" w:rsidRDefault="00D40C70" w:rsidP="00E6030B">
            <w:pPr>
              <w:pStyle w:val="TAC"/>
            </w:pPr>
            <w:r w:rsidRPr="006A6394">
              <w:t>TLV-E</w:t>
            </w:r>
          </w:p>
        </w:tc>
        <w:tc>
          <w:tcPr>
            <w:tcW w:w="802" w:type="dxa"/>
            <w:gridSpan w:val="2"/>
            <w:tcBorders>
              <w:top w:val="single" w:sz="6" w:space="0" w:color="000000"/>
              <w:left w:val="single" w:sz="6" w:space="0" w:color="000000"/>
              <w:bottom w:val="single" w:sz="6" w:space="0" w:color="000000"/>
              <w:right w:val="single" w:sz="6" w:space="0" w:color="000000"/>
            </w:tcBorders>
          </w:tcPr>
          <w:p w14:paraId="05BFB404" w14:textId="77777777" w:rsidR="00D40C70" w:rsidRPr="006A6394" w:rsidRDefault="00D40C70" w:rsidP="00E6030B">
            <w:pPr>
              <w:pStyle w:val="TAC"/>
            </w:pPr>
            <w:r w:rsidRPr="006A6394">
              <w:t>7-65538</w:t>
            </w:r>
          </w:p>
        </w:tc>
      </w:tr>
      <w:tr w:rsidR="00D40C70" w:rsidRPr="006A6394" w14:paraId="24E8E021"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6A6394" w:rsidRDefault="00D40C70" w:rsidP="00E6030B">
            <w:pPr>
              <w:pStyle w:val="TAL"/>
              <w:rPr>
                <w:lang w:eastAsia="zh-CN"/>
              </w:rPr>
            </w:pPr>
            <w:r w:rsidRPr="006A6394">
              <w:rPr>
                <w:lang w:eastAsia="zh-CN"/>
              </w:rPr>
              <w:t>7C</w:t>
            </w:r>
          </w:p>
        </w:tc>
        <w:tc>
          <w:tcPr>
            <w:tcW w:w="2402" w:type="dxa"/>
            <w:gridSpan w:val="2"/>
            <w:tcBorders>
              <w:top w:val="single" w:sz="6" w:space="0" w:color="000000"/>
              <w:left w:val="single" w:sz="6" w:space="0" w:color="000000"/>
              <w:bottom w:val="single" w:sz="6" w:space="0" w:color="000000"/>
              <w:right w:val="single" w:sz="6" w:space="0" w:color="000000"/>
            </w:tcBorders>
          </w:tcPr>
          <w:p w14:paraId="5F420AD5" w14:textId="77777777" w:rsidR="00D40C70" w:rsidRPr="006A6394" w:rsidRDefault="00D40C70" w:rsidP="00E6030B">
            <w:pPr>
              <w:pStyle w:val="TAL"/>
            </w:pPr>
            <w:r w:rsidRPr="006A6394">
              <w:t>Ciphering key data</w:t>
            </w:r>
          </w:p>
        </w:tc>
        <w:tc>
          <w:tcPr>
            <w:tcW w:w="2658" w:type="dxa"/>
            <w:gridSpan w:val="2"/>
            <w:tcBorders>
              <w:top w:val="single" w:sz="6" w:space="0" w:color="000000"/>
              <w:left w:val="single" w:sz="6" w:space="0" w:color="000000"/>
              <w:bottom w:val="single" w:sz="6" w:space="0" w:color="000000"/>
              <w:right w:val="single" w:sz="6" w:space="0" w:color="000000"/>
            </w:tcBorders>
          </w:tcPr>
          <w:p w14:paraId="03A67E3A" w14:textId="77777777" w:rsidR="00D40C70" w:rsidRPr="006A6394" w:rsidRDefault="00D40C70" w:rsidP="00E6030B">
            <w:pPr>
              <w:pStyle w:val="TAL"/>
            </w:pPr>
            <w:r w:rsidRPr="006A6394">
              <w:t>Ciphering key data</w:t>
            </w:r>
          </w:p>
          <w:p w14:paraId="25451951" w14:textId="77777777" w:rsidR="00D40C70" w:rsidRPr="006A6394" w:rsidRDefault="00D40C70" w:rsidP="00E6030B">
            <w:pPr>
              <w:pStyle w:val="TAL"/>
            </w:pPr>
            <w:r w:rsidRPr="006A6394">
              <w:t>9.9.3.56</w:t>
            </w:r>
          </w:p>
        </w:tc>
        <w:tc>
          <w:tcPr>
            <w:tcW w:w="1073" w:type="dxa"/>
            <w:gridSpan w:val="2"/>
            <w:tcBorders>
              <w:top w:val="single" w:sz="6" w:space="0" w:color="000000"/>
              <w:left w:val="single" w:sz="6" w:space="0" w:color="000000"/>
              <w:bottom w:val="single" w:sz="6" w:space="0" w:color="000000"/>
              <w:right w:val="single" w:sz="6" w:space="0" w:color="000000"/>
            </w:tcBorders>
          </w:tcPr>
          <w:p w14:paraId="66E8EC4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BD2DF2" w14:textId="77777777" w:rsidR="00D40C70" w:rsidRPr="006A6394" w:rsidRDefault="00D40C70" w:rsidP="00E6030B">
            <w:pPr>
              <w:pStyle w:val="TAC"/>
            </w:pPr>
            <w:r w:rsidRPr="006A6394">
              <w:t>TLV-E</w:t>
            </w:r>
          </w:p>
        </w:tc>
        <w:tc>
          <w:tcPr>
            <w:tcW w:w="802" w:type="dxa"/>
            <w:gridSpan w:val="2"/>
            <w:tcBorders>
              <w:top w:val="single" w:sz="6" w:space="0" w:color="000000"/>
              <w:left w:val="single" w:sz="6" w:space="0" w:color="000000"/>
              <w:bottom w:val="single" w:sz="6" w:space="0" w:color="000000"/>
              <w:right w:val="single" w:sz="6" w:space="0" w:color="000000"/>
            </w:tcBorders>
          </w:tcPr>
          <w:p w14:paraId="449861B3" w14:textId="77777777" w:rsidR="00D40C70" w:rsidRPr="006A6394" w:rsidRDefault="00D40C70" w:rsidP="00E6030B">
            <w:pPr>
              <w:pStyle w:val="TAC"/>
            </w:pPr>
            <w:r w:rsidRPr="006A6394">
              <w:t>35-2291</w:t>
            </w:r>
          </w:p>
        </w:tc>
      </w:tr>
      <w:tr w:rsidR="00D40C70" w:rsidRPr="006A6394" w14:paraId="394B73D5"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6A6394" w:rsidRDefault="00D40C70" w:rsidP="00E6030B">
            <w:pPr>
              <w:pStyle w:val="TAL"/>
              <w:rPr>
                <w:lang w:eastAsia="zh-CN"/>
              </w:rPr>
            </w:pPr>
            <w:r w:rsidRPr="006A6394">
              <w:rPr>
                <w:lang w:eastAsia="zh-CN"/>
              </w:rPr>
              <w:t>66</w:t>
            </w:r>
          </w:p>
        </w:tc>
        <w:tc>
          <w:tcPr>
            <w:tcW w:w="2402" w:type="dxa"/>
            <w:gridSpan w:val="2"/>
            <w:tcBorders>
              <w:top w:val="single" w:sz="6" w:space="0" w:color="000000"/>
              <w:left w:val="single" w:sz="6" w:space="0" w:color="000000"/>
              <w:bottom w:val="single" w:sz="6" w:space="0" w:color="000000"/>
              <w:right w:val="single" w:sz="6" w:space="0" w:color="000000"/>
            </w:tcBorders>
          </w:tcPr>
          <w:p w14:paraId="183D4C65" w14:textId="77777777" w:rsidR="00D40C70" w:rsidRPr="006A6394" w:rsidRDefault="00D40C70" w:rsidP="00E6030B">
            <w:pPr>
              <w:pStyle w:val="TAL"/>
            </w:pPr>
            <w:r w:rsidRPr="006A6394">
              <w:t>UE radio capability ID</w:t>
            </w:r>
          </w:p>
        </w:tc>
        <w:tc>
          <w:tcPr>
            <w:tcW w:w="2658" w:type="dxa"/>
            <w:gridSpan w:val="2"/>
            <w:tcBorders>
              <w:top w:val="single" w:sz="6" w:space="0" w:color="000000"/>
              <w:left w:val="single" w:sz="6" w:space="0" w:color="000000"/>
              <w:bottom w:val="single" w:sz="6" w:space="0" w:color="000000"/>
              <w:right w:val="single" w:sz="6" w:space="0" w:color="000000"/>
            </w:tcBorders>
          </w:tcPr>
          <w:p w14:paraId="02A88295" w14:textId="77777777" w:rsidR="00D40C70" w:rsidRPr="006A6394" w:rsidRDefault="00D40C70" w:rsidP="00E6030B">
            <w:pPr>
              <w:pStyle w:val="TAL"/>
            </w:pPr>
            <w:r w:rsidRPr="006A6394">
              <w:t>UE radio capability ID</w:t>
            </w:r>
          </w:p>
          <w:p w14:paraId="15A630F9" w14:textId="77777777" w:rsidR="00D40C70" w:rsidRPr="006A6394" w:rsidRDefault="00D40C70" w:rsidP="00E6030B">
            <w:pPr>
              <w:pStyle w:val="TAL"/>
            </w:pPr>
            <w:r w:rsidRPr="006A6394">
              <w:t>9.9.3.60</w:t>
            </w:r>
          </w:p>
        </w:tc>
        <w:tc>
          <w:tcPr>
            <w:tcW w:w="1073" w:type="dxa"/>
            <w:gridSpan w:val="2"/>
            <w:tcBorders>
              <w:top w:val="single" w:sz="6" w:space="0" w:color="000000"/>
              <w:left w:val="single" w:sz="6" w:space="0" w:color="000000"/>
              <w:bottom w:val="single" w:sz="6" w:space="0" w:color="000000"/>
              <w:right w:val="single" w:sz="6" w:space="0" w:color="000000"/>
            </w:tcBorders>
          </w:tcPr>
          <w:p w14:paraId="23B185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C62C1D9"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3B386EA" w14:textId="77777777" w:rsidR="00D40C70" w:rsidRPr="006A6394" w:rsidRDefault="00D40C70" w:rsidP="00E6030B">
            <w:pPr>
              <w:pStyle w:val="TAC"/>
            </w:pPr>
            <w:r w:rsidRPr="006A6394">
              <w:t>3-n</w:t>
            </w:r>
          </w:p>
        </w:tc>
      </w:tr>
      <w:tr w:rsidR="00D40C70" w:rsidRPr="006A6394" w14:paraId="26BA8CC6"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6A6394" w:rsidRDefault="00D40C70" w:rsidP="00E6030B">
            <w:pPr>
              <w:pStyle w:val="TAL"/>
              <w:rPr>
                <w:lang w:eastAsia="zh-CN"/>
              </w:rPr>
            </w:pPr>
            <w:r w:rsidRPr="006A6394">
              <w:rPr>
                <w:lang w:eastAsia="zh-CN"/>
              </w:rPr>
              <w:t>B-</w:t>
            </w:r>
          </w:p>
        </w:tc>
        <w:tc>
          <w:tcPr>
            <w:tcW w:w="2402" w:type="dxa"/>
            <w:gridSpan w:val="2"/>
            <w:tcBorders>
              <w:top w:val="single" w:sz="6" w:space="0" w:color="000000"/>
              <w:left w:val="single" w:sz="6" w:space="0" w:color="000000"/>
              <w:bottom w:val="single" w:sz="6" w:space="0" w:color="000000"/>
              <w:right w:val="single" w:sz="6" w:space="0" w:color="000000"/>
            </w:tcBorders>
          </w:tcPr>
          <w:p w14:paraId="1D0E6E45" w14:textId="77777777" w:rsidR="00D40C70" w:rsidRPr="006A6394" w:rsidRDefault="00D40C70" w:rsidP="00E6030B">
            <w:pPr>
              <w:pStyle w:val="TAL"/>
            </w:pPr>
            <w:r w:rsidRPr="006A6394">
              <w:t>UE radio capability ID deletion ind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4DA8FBAC" w14:textId="77777777" w:rsidR="00D40C70" w:rsidRPr="006A6394" w:rsidRDefault="00D40C70" w:rsidP="00E6030B">
            <w:pPr>
              <w:pStyle w:val="TAL"/>
            </w:pPr>
            <w:r w:rsidRPr="006A6394">
              <w:t>UE radio capability ID deletion indication</w:t>
            </w:r>
          </w:p>
          <w:p w14:paraId="66CBCE92" w14:textId="77777777" w:rsidR="00D40C70" w:rsidRPr="006A6394" w:rsidRDefault="00D40C70" w:rsidP="00E6030B">
            <w:pPr>
              <w:pStyle w:val="TAL"/>
            </w:pPr>
            <w:r w:rsidRPr="006A6394">
              <w:t>9.9.3.61</w:t>
            </w:r>
          </w:p>
        </w:tc>
        <w:tc>
          <w:tcPr>
            <w:tcW w:w="1073" w:type="dxa"/>
            <w:gridSpan w:val="2"/>
            <w:tcBorders>
              <w:top w:val="single" w:sz="6" w:space="0" w:color="000000"/>
              <w:left w:val="single" w:sz="6" w:space="0" w:color="000000"/>
              <w:bottom w:val="single" w:sz="6" w:space="0" w:color="000000"/>
              <w:right w:val="single" w:sz="6" w:space="0" w:color="000000"/>
            </w:tcBorders>
          </w:tcPr>
          <w:p w14:paraId="33C0B61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3177924"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68EFE32" w14:textId="77777777" w:rsidR="00D40C70" w:rsidRPr="006A6394" w:rsidRDefault="00D40C70" w:rsidP="00E6030B">
            <w:pPr>
              <w:pStyle w:val="TAC"/>
            </w:pPr>
            <w:r w:rsidRPr="006A6394">
              <w:t>1</w:t>
            </w:r>
          </w:p>
        </w:tc>
      </w:tr>
      <w:tr w:rsidR="00D40C70" w:rsidRPr="006A6394" w14:paraId="6C67E4F1"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6A6394"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5CEFAE1A" w14:textId="77777777" w:rsidR="00D40C70" w:rsidRPr="006A6394" w:rsidRDefault="00D40C70" w:rsidP="00E6030B">
            <w:pPr>
              <w:pStyle w:val="TAL"/>
            </w:pPr>
            <w:r w:rsidRPr="006A6394">
              <w:t>Negotia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1F7076A" w14:textId="77777777" w:rsidR="00D40C70" w:rsidRPr="006A6394" w:rsidRDefault="00D40C70" w:rsidP="00E6030B">
            <w:pPr>
              <w:pStyle w:val="TAL"/>
            </w:pPr>
            <w:r w:rsidRPr="006A6394">
              <w:t>WUS assistance information</w:t>
            </w:r>
          </w:p>
          <w:p w14:paraId="2CE463E5"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50D921B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4EFDF19"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14E8597" w14:textId="77777777" w:rsidR="00D40C70" w:rsidRPr="006A6394" w:rsidRDefault="00D40C70" w:rsidP="00E6030B">
            <w:pPr>
              <w:pStyle w:val="TAC"/>
            </w:pPr>
            <w:r w:rsidRPr="006A6394">
              <w:t>3-n</w:t>
            </w:r>
          </w:p>
        </w:tc>
      </w:tr>
      <w:tr w:rsidR="00D40C70" w:rsidRPr="006A6394" w14:paraId="1B715165"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33354ADC" w14:textId="77777777" w:rsidR="00D40C70" w:rsidRPr="006A6394" w:rsidRDefault="00D40C70" w:rsidP="00E6030B">
            <w:pPr>
              <w:pStyle w:val="TAL"/>
            </w:pPr>
            <w:r w:rsidRPr="006A6394">
              <w:t>Negotiated 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1E85BA48" w14:textId="77777777" w:rsidR="00D40C70" w:rsidRPr="006A6394" w:rsidRDefault="00D40C70" w:rsidP="00E6030B">
            <w:pPr>
              <w:pStyle w:val="TAL"/>
            </w:pPr>
            <w:r w:rsidRPr="006A6394">
              <w:t>NB-S1 DRX parameter</w:t>
            </w:r>
          </w:p>
          <w:p w14:paraId="0B482644"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9F0A47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FE2580C"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958B700" w14:textId="77777777" w:rsidR="00D40C70" w:rsidRPr="006A6394" w:rsidRDefault="00D40C70" w:rsidP="00E6030B">
            <w:pPr>
              <w:pStyle w:val="TAC"/>
            </w:pPr>
            <w:r w:rsidRPr="006A6394">
              <w:t>3</w:t>
            </w:r>
          </w:p>
        </w:tc>
      </w:tr>
      <w:tr w:rsidR="00A247FB" w:rsidRPr="006A6394" w14:paraId="45D6DDD5"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0C3C30C3" w14:textId="30C592D8" w:rsidR="00A247FB" w:rsidRPr="006A6394" w:rsidRDefault="00A247FB" w:rsidP="00A247FB">
            <w:pPr>
              <w:pStyle w:val="TAL"/>
            </w:pPr>
            <w:r w:rsidRPr="006A6394">
              <w:t>Negotia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269F4130" w14:textId="77777777" w:rsidR="00A247FB" w:rsidRPr="006A6394" w:rsidRDefault="00A247FB" w:rsidP="00A247FB">
            <w:pPr>
              <w:pStyle w:val="TAL"/>
            </w:pPr>
            <w:r w:rsidRPr="006A6394">
              <w:t>IMSI offset</w:t>
            </w:r>
          </w:p>
          <w:p w14:paraId="7C274FF3" w14:textId="05BFAA33" w:rsidR="00A247FB" w:rsidRPr="006A6394" w:rsidRDefault="00A247FB" w:rsidP="00A247FB">
            <w:pPr>
              <w:pStyle w:val="TAL"/>
            </w:pPr>
            <w:r w:rsidRPr="006A6394">
              <w:t>9.9.3.64</w:t>
            </w:r>
          </w:p>
        </w:tc>
        <w:tc>
          <w:tcPr>
            <w:tcW w:w="1073" w:type="dxa"/>
            <w:gridSpan w:val="2"/>
            <w:tcBorders>
              <w:top w:val="single" w:sz="6" w:space="0" w:color="000000"/>
              <w:left w:val="single" w:sz="6" w:space="0" w:color="000000"/>
              <w:bottom w:val="single" w:sz="6" w:space="0" w:color="000000"/>
              <w:right w:val="single" w:sz="6" w:space="0" w:color="000000"/>
            </w:tcBorders>
          </w:tcPr>
          <w:p w14:paraId="0B331671" w14:textId="4AA4BB8A"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1F09596" w14:textId="2CBB8C1A" w:rsidR="00A247FB" w:rsidRPr="006A6394" w:rsidRDefault="00A247FB" w:rsidP="00A247F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5A77F99" w14:textId="31FA9BA9" w:rsidR="00A247FB" w:rsidRPr="006A6394" w:rsidRDefault="00A247FB" w:rsidP="00A247FB">
            <w:pPr>
              <w:pStyle w:val="TAC"/>
            </w:pPr>
            <w:r w:rsidRPr="006A6394">
              <w:t>4</w:t>
            </w:r>
          </w:p>
        </w:tc>
      </w:tr>
      <w:tr w:rsidR="00AE0FA1" w:rsidRPr="006A6394" w14:paraId="3539DE44"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6A6394" w:rsidRDefault="00990EF3" w:rsidP="00AE0FA1">
            <w:pPr>
              <w:pStyle w:val="TAL"/>
            </w:pPr>
            <w:r w:rsidRPr="006A6394">
              <w:rPr>
                <w:lang w:eastAsia="zh-CN"/>
              </w:rPr>
              <w:t>37</w:t>
            </w:r>
          </w:p>
        </w:tc>
        <w:tc>
          <w:tcPr>
            <w:tcW w:w="2402" w:type="dxa"/>
            <w:gridSpan w:val="2"/>
            <w:tcBorders>
              <w:top w:val="single" w:sz="6" w:space="0" w:color="000000"/>
              <w:left w:val="single" w:sz="6" w:space="0" w:color="000000"/>
              <w:bottom w:val="single" w:sz="6" w:space="0" w:color="000000"/>
              <w:right w:val="single" w:sz="6" w:space="0" w:color="000000"/>
            </w:tcBorders>
          </w:tcPr>
          <w:p w14:paraId="610BE5E3" w14:textId="1D65CE24" w:rsidR="00AE0FA1" w:rsidRPr="006A6394" w:rsidRDefault="00AE0FA1" w:rsidP="00AE0FA1">
            <w:pPr>
              <w:pStyle w:val="TAL"/>
            </w:pPr>
            <w:r w:rsidRPr="006A6394">
              <w:rPr>
                <w:lang w:eastAsia="zh-CN"/>
              </w:rPr>
              <w:t>EPS additional request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5A1F91E" w14:textId="77777777" w:rsidR="00AE0FA1" w:rsidRPr="006A6394" w:rsidRDefault="00AE0FA1" w:rsidP="00AE0FA1">
            <w:pPr>
              <w:pStyle w:val="TAL"/>
            </w:pPr>
            <w:r w:rsidRPr="006A6394">
              <w:t>EPS additional request result</w:t>
            </w:r>
          </w:p>
          <w:p w14:paraId="207F0F75" w14:textId="139924E6" w:rsidR="00AE0FA1" w:rsidRPr="006A6394" w:rsidRDefault="00AE0FA1" w:rsidP="00AE0FA1">
            <w:pPr>
              <w:pStyle w:val="TAL"/>
            </w:pPr>
            <w:r w:rsidRPr="006A6394">
              <w:t>9.9.3.67</w:t>
            </w:r>
          </w:p>
        </w:tc>
        <w:tc>
          <w:tcPr>
            <w:tcW w:w="1073" w:type="dxa"/>
            <w:gridSpan w:val="2"/>
            <w:tcBorders>
              <w:top w:val="single" w:sz="6" w:space="0" w:color="000000"/>
              <w:left w:val="single" w:sz="6" w:space="0" w:color="000000"/>
              <w:bottom w:val="single" w:sz="6" w:space="0" w:color="000000"/>
              <w:right w:val="single" w:sz="6" w:space="0" w:color="000000"/>
            </w:tcBorders>
          </w:tcPr>
          <w:p w14:paraId="4580B4C0" w14:textId="2DD202F3" w:rsidR="00AE0FA1" w:rsidRPr="006A6394" w:rsidRDefault="00AE0FA1" w:rsidP="00AE0FA1">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5A2FAE5" w14:textId="6CC800F6" w:rsidR="00AE0FA1" w:rsidRPr="006A6394" w:rsidRDefault="00AE0FA1" w:rsidP="00AE0FA1">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8801888" w14:textId="4FD9D1A8" w:rsidR="00AE0FA1" w:rsidRPr="006A6394" w:rsidRDefault="00AE0FA1" w:rsidP="00AE0FA1">
            <w:pPr>
              <w:pStyle w:val="TAC"/>
            </w:pPr>
            <w:r w:rsidRPr="006A6394">
              <w:t>3</w:t>
            </w:r>
          </w:p>
        </w:tc>
      </w:tr>
      <w:tr w:rsidR="00D07586" w:rsidRPr="006A6394" w14:paraId="263E0F93"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6A6394" w:rsidRDefault="002251A0" w:rsidP="00D07586">
            <w:pPr>
              <w:pStyle w:val="TAL"/>
              <w:rPr>
                <w:lang w:eastAsia="zh-CN"/>
              </w:rPr>
            </w:pPr>
            <w:r>
              <w:rPr>
                <w:lang w:eastAsia="zh-CN"/>
              </w:rPr>
              <w:t>1D</w:t>
            </w:r>
          </w:p>
        </w:tc>
        <w:tc>
          <w:tcPr>
            <w:tcW w:w="2402" w:type="dxa"/>
            <w:gridSpan w:val="2"/>
            <w:tcBorders>
              <w:top w:val="single" w:sz="6" w:space="0" w:color="000000"/>
              <w:left w:val="single" w:sz="6" w:space="0" w:color="000000"/>
              <w:bottom w:val="single" w:sz="6" w:space="0" w:color="000000"/>
              <w:right w:val="single" w:sz="6" w:space="0" w:color="000000"/>
            </w:tcBorders>
          </w:tcPr>
          <w:p w14:paraId="225958E3" w14:textId="55FB8590"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658" w:type="dxa"/>
            <w:gridSpan w:val="2"/>
            <w:tcBorders>
              <w:top w:val="single" w:sz="6" w:space="0" w:color="000000"/>
              <w:left w:val="single" w:sz="6" w:space="0" w:color="000000"/>
              <w:bottom w:val="single" w:sz="6" w:space="0" w:color="000000"/>
              <w:right w:val="single" w:sz="6" w:space="0" w:color="000000"/>
            </w:tcBorders>
          </w:tcPr>
          <w:p w14:paraId="2D3FB8DC" w14:textId="77777777" w:rsidR="00D07586" w:rsidRPr="00CE60D4" w:rsidRDefault="00D07586" w:rsidP="00D07586">
            <w:pPr>
              <w:pStyle w:val="TAL"/>
            </w:pPr>
            <w:r>
              <w:t>T</w:t>
            </w:r>
            <w:r w:rsidRPr="00CE60D4">
              <w:t>racking area identity list</w:t>
            </w:r>
          </w:p>
          <w:p w14:paraId="58B3CD9C" w14:textId="00A397B5"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4E3CF03" w14:textId="1EFFAEAE"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32896ACD" w14:textId="51DD1E54" w:rsidR="00D07586" w:rsidRPr="006A6394" w:rsidRDefault="00D07586" w:rsidP="00D07586">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CD3039A" w14:textId="2AE16F0C" w:rsidR="00D07586" w:rsidRPr="006A6394" w:rsidRDefault="00D07586" w:rsidP="00D07586">
            <w:pPr>
              <w:pStyle w:val="TAC"/>
            </w:pPr>
            <w:r w:rsidRPr="006A6394">
              <w:t>8-98</w:t>
            </w:r>
          </w:p>
        </w:tc>
      </w:tr>
      <w:tr w:rsidR="00D07586" w:rsidRPr="006A6394" w14:paraId="6ED1DDD2"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6A6394" w:rsidRDefault="002251A0" w:rsidP="00D07586">
            <w:pPr>
              <w:pStyle w:val="TAL"/>
              <w:rPr>
                <w:lang w:eastAsia="zh-CN"/>
              </w:rPr>
            </w:pPr>
            <w:r>
              <w:rPr>
                <w:lang w:eastAsia="zh-CN"/>
              </w:rPr>
              <w:t>1E</w:t>
            </w:r>
          </w:p>
        </w:tc>
        <w:tc>
          <w:tcPr>
            <w:tcW w:w="2402" w:type="dxa"/>
            <w:gridSpan w:val="2"/>
            <w:tcBorders>
              <w:top w:val="single" w:sz="6" w:space="0" w:color="000000"/>
              <w:left w:val="single" w:sz="6" w:space="0" w:color="000000"/>
              <w:bottom w:val="single" w:sz="6" w:space="0" w:color="000000"/>
              <w:right w:val="single" w:sz="6" w:space="0" w:color="000000"/>
            </w:tcBorders>
          </w:tcPr>
          <w:p w14:paraId="2CA143F2" w14:textId="020A443C"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 "</w:t>
            </w:r>
          </w:p>
        </w:tc>
        <w:tc>
          <w:tcPr>
            <w:tcW w:w="2658" w:type="dxa"/>
            <w:gridSpan w:val="2"/>
            <w:tcBorders>
              <w:top w:val="single" w:sz="6" w:space="0" w:color="000000"/>
              <w:left w:val="single" w:sz="6" w:space="0" w:color="000000"/>
              <w:bottom w:val="single" w:sz="6" w:space="0" w:color="000000"/>
              <w:right w:val="single" w:sz="6" w:space="0" w:color="000000"/>
            </w:tcBorders>
          </w:tcPr>
          <w:p w14:paraId="5EE87322" w14:textId="77777777" w:rsidR="00D07586" w:rsidRPr="00CE60D4" w:rsidRDefault="00D07586" w:rsidP="00D07586">
            <w:pPr>
              <w:pStyle w:val="TAL"/>
            </w:pPr>
            <w:r>
              <w:t>T</w:t>
            </w:r>
            <w:r w:rsidRPr="00CE60D4">
              <w:t>racking area identity list</w:t>
            </w:r>
          </w:p>
          <w:p w14:paraId="41B878B9" w14:textId="1695C82E"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5CFC3AEE" w14:textId="0B2D5B9D"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536DA19D" w14:textId="662053C6" w:rsidR="00D07586" w:rsidRPr="006A6394" w:rsidRDefault="00D07586" w:rsidP="00D07586">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FDDE61E" w14:textId="013AC68C" w:rsidR="00D07586" w:rsidRPr="006A6394" w:rsidRDefault="00D07586" w:rsidP="00D07586">
            <w:pPr>
              <w:pStyle w:val="TAC"/>
            </w:pPr>
            <w:r w:rsidRPr="006A6394">
              <w:t>8-98</w:t>
            </w:r>
          </w:p>
        </w:tc>
      </w:tr>
    </w:tbl>
    <w:p w14:paraId="654C53B9" w14:textId="77777777" w:rsidR="00D40C70" w:rsidRPr="006A6394" w:rsidRDefault="00D40C70" w:rsidP="00D40C70"/>
    <w:p w14:paraId="3C34DDB6" w14:textId="77777777" w:rsidR="00D40C70" w:rsidRPr="006A6394" w:rsidRDefault="00D40C70" w:rsidP="00295835">
      <w:pPr>
        <w:pStyle w:val="Heading4"/>
      </w:pPr>
      <w:bookmarkStart w:id="4769" w:name="_Toc20218328"/>
      <w:bookmarkStart w:id="4770" w:name="_Toc27744215"/>
      <w:bookmarkStart w:id="4771" w:name="_Toc35959789"/>
      <w:bookmarkStart w:id="4772" w:name="_Toc45203224"/>
      <w:bookmarkStart w:id="4773" w:name="_Toc45700600"/>
      <w:bookmarkStart w:id="4774" w:name="_Toc51920336"/>
      <w:bookmarkStart w:id="4775" w:name="_Toc68251396"/>
      <w:bookmarkStart w:id="4776" w:name="_Toc146260995"/>
      <w:r w:rsidRPr="006A6394">
        <w:t>8.2.26.2</w:t>
      </w:r>
      <w:r w:rsidRPr="006A6394">
        <w:tab/>
        <w:t>T3412 value</w:t>
      </w:r>
      <w:bookmarkEnd w:id="4769"/>
      <w:bookmarkEnd w:id="4770"/>
      <w:bookmarkEnd w:id="4771"/>
      <w:bookmarkEnd w:id="4772"/>
      <w:bookmarkEnd w:id="4773"/>
      <w:bookmarkEnd w:id="4774"/>
      <w:bookmarkEnd w:id="4775"/>
      <w:bookmarkEnd w:id="4776"/>
    </w:p>
    <w:p w14:paraId="532A7279" w14:textId="77777777" w:rsidR="00D40C70" w:rsidRPr="006A6394" w:rsidRDefault="00D40C70" w:rsidP="00D40C70">
      <w:r w:rsidRPr="006A6394">
        <w:t>The MME shall include this IE during normal and combined tracking area updating procedure, and may include this IE during periodic tracking area updating procedure.</w:t>
      </w:r>
    </w:p>
    <w:p w14:paraId="1E766041" w14:textId="77777777" w:rsidR="00D40C70" w:rsidRPr="006A6394" w:rsidRDefault="00D40C70" w:rsidP="00D40C70">
      <w:r w:rsidRPr="006A6394">
        <w:t>The MME shall include this IE if it includes the T3412 extended value IE.</w:t>
      </w:r>
    </w:p>
    <w:p w14:paraId="3E575E5A" w14:textId="77777777" w:rsidR="00D40C70" w:rsidRPr="006A6394" w:rsidRDefault="00D40C70" w:rsidP="00295835">
      <w:pPr>
        <w:pStyle w:val="Heading4"/>
      </w:pPr>
      <w:bookmarkStart w:id="4777" w:name="_Toc20218329"/>
      <w:bookmarkStart w:id="4778" w:name="_Toc27744216"/>
      <w:bookmarkStart w:id="4779" w:name="_Toc35959790"/>
      <w:bookmarkStart w:id="4780" w:name="_Toc45203225"/>
      <w:bookmarkStart w:id="4781" w:name="_Toc45700601"/>
      <w:bookmarkStart w:id="4782" w:name="_Toc51920337"/>
      <w:bookmarkStart w:id="4783" w:name="_Toc68251397"/>
      <w:bookmarkStart w:id="4784" w:name="_Toc146260996"/>
      <w:r w:rsidRPr="006A6394">
        <w:t>8.2.26.3</w:t>
      </w:r>
      <w:r w:rsidRPr="006A6394">
        <w:tab/>
        <w:t>GUTI</w:t>
      </w:r>
      <w:bookmarkEnd w:id="4777"/>
      <w:bookmarkEnd w:id="4778"/>
      <w:bookmarkEnd w:id="4779"/>
      <w:bookmarkEnd w:id="4780"/>
      <w:bookmarkEnd w:id="4781"/>
      <w:bookmarkEnd w:id="4782"/>
      <w:bookmarkEnd w:id="4783"/>
      <w:bookmarkEnd w:id="4784"/>
    </w:p>
    <w:p w14:paraId="38CB7A23" w14:textId="77777777" w:rsidR="00D40C70" w:rsidRPr="006A6394" w:rsidRDefault="00D40C70" w:rsidP="00D40C70">
      <w:r w:rsidRPr="006A6394">
        <w:t>This IE may be included to assign a GUTI to a UE.</w:t>
      </w:r>
    </w:p>
    <w:p w14:paraId="71196994" w14:textId="77777777" w:rsidR="00D40C70" w:rsidRPr="006A6394" w:rsidRDefault="00D40C70" w:rsidP="00295835">
      <w:pPr>
        <w:pStyle w:val="Heading4"/>
      </w:pPr>
      <w:bookmarkStart w:id="4785" w:name="_Toc20218330"/>
      <w:bookmarkStart w:id="4786" w:name="_Toc27744217"/>
      <w:bookmarkStart w:id="4787" w:name="_Toc35959791"/>
      <w:bookmarkStart w:id="4788" w:name="_Toc45203226"/>
      <w:bookmarkStart w:id="4789" w:name="_Toc45700602"/>
      <w:bookmarkStart w:id="4790" w:name="_Toc51920338"/>
      <w:bookmarkStart w:id="4791" w:name="_Toc68251398"/>
      <w:bookmarkStart w:id="4792" w:name="_Toc146260997"/>
      <w:r w:rsidRPr="006A6394">
        <w:t>8.2.26.4</w:t>
      </w:r>
      <w:r w:rsidRPr="006A6394">
        <w:tab/>
        <w:t>TAI list</w:t>
      </w:r>
      <w:bookmarkEnd w:id="4785"/>
      <w:bookmarkEnd w:id="4786"/>
      <w:bookmarkEnd w:id="4787"/>
      <w:bookmarkEnd w:id="4788"/>
      <w:bookmarkEnd w:id="4789"/>
      <w:bookmarkEnd w:id="4790"/>
      <w:bookmarkEnd w:id="4791"/>
      <w:bookmarkEnd w:id="4792"/>
    </w:p>
    <w:p w14:paraId="76F43CF0" w14:textId="77777777" w:rsidR="00D40C70" w:rsidRPr="006A6394" w:rsidRDefault="00D40C70" w:rsidP="00D40C70">
      <w:r w:rsidRPr="006A6394">
        <w:t>This IE may be included to assign a TAI list to a UE.</w:t>
      </w:r>
    </w:p>
    <w:p w14:paraId="12D2ABDE" w14:textId="77777777" w:rsidR="00D40C70" w:rsidRPr="006A6394" w:rsidRDefault="00D40C70" w:rsidP="00295835">
      <w:pPr>
        <w:pStyle w:val="Heading4"/>
      </w:pPr>
      <w:bookmarkStart w:id="4793" w:name="_Toc20218331"/>
      <w:bookmarkStart w:id="4794" w:name="_Toc27744218"/>
      <w:bookmarkStart w:id="4795" w:name="_Toc35959792"/>
      <w:bookmarkStart w:id="4796" w:name="_Toc45203227"/>
      <w:bookmarkStart w:id="4797" w:name="_Toc45700603"/>
      <w:bookmarkStart w:id="4798" w:name="_Toc51920339"/>
      <w:bookmarkStart w:id="4799" w:name="_Toc68251399"/>
      <w:bookmarkStart w:id="4800" w:name="_Toc146260998"/>
      <w:r w:rsidRPr="006A6394">
        <w:t>8.2.26.5</w:t>
      </w:r>
      <w:r w:rsidRPr="006A6394">
        <w:tab/>
        <w:t>EPS bearer context status</w:t>
      </w:r>
      <w:bookmarkEnd w:id="4793"/>
      <w:bookmarkEnd w:id="4794"/>
      <w:bookmarkEnd w:id="4795"/>
      <w:bookmarkEnd w:id="4796"/>
      <w:bookmarkEnd w:id="4797"/>
      <w:bookmarkEnd w:id="4798"/>
      <w:bookmarkEnd w:id="4799"/>
      <w:bookmarkEnd w:id="4800"/>
    </w:p>
    <w:p w14:paraId="37180DAF" w14:textId="77777777" w:rsidR="00D40C70" w:rsidRPr="006A6394" w:rsidRDefault="00D40C70" w:rsidP="00D40C70">
      <w:r w:rsidRPr="006A6394">
        <w:t>This IE shall be included if the network wants to indicate the EPS bearer contexts that are active for the UE in the network.</w:t>
      </w:r>
    </w:p>
    <w:p w14:paraId="30D1C898" w14:textId="77777777" w:rsidR="00D40C70" w:rsidRPr="006A6394" w:rsidRDefault="00D40C70" w:rsidP="00295835">
      <w:pPr>
        <w:pStyle w:val="Heading4"/>
        <w:rPr>
          <w:lang w:eastAsia="ja-JP"/>
        </w:rPr>
      </w:pPr>
      <w:bookmarkStart w:id="4801" w:name="_Toc20218332"/>
      <w:bookmarkStart w:id="4802" w:name="_Toc27744219"/>
      <w:bookmarkStart w:id="4803" w:name="_Toc35959793"/>
      <w:bookmarkStart w:id="4804" w:name="_Toc45203228"/>
      <w:bookmarkStart w:id="4805" w:name="_Toc45700604"/>
      <w:bookmarkStart w:id="4806" w:name="_Toc51920340"/>
      <w:bookmarkStart w:id="4807" w:name="_Toc68251400"/>
      <w:bookmarkStart w:id="4808" w:name="_Toc146260999"/>
      <w:r w:rsidRPr="006A6394">
        <w:t>8.2.</w:t>
      </w:r>
      <w:r w:rsidRPr="006A6394">
        <w:rPr>
          <w:lang w:eastAsia="ja-JP"/>
        </w:rPr>
        <w:t>26</w:t>
      </w:r>
      <w:r w:rsidRPr="006A6394">
        <w:t>.6</w:t>
      </w:r>
      <w:r w:rsidRPr="006A6394">
        <w:tab/>
      </w:r>
      <w:r w:rsidRPr="006A6394">
        <w:rPr>
          <w:lang w:eastAsia="ja-JP"/>
        </w:rPr>
        <w:t>L</w:t>
      </w:r>
      <w:r w:rsidRPr="006A6394">
        <w:t>ocation area identification</w:t>
      </w:r>
      <w:bookmarkEnd w:id="4801"/>
      <w:bookmarkEnd w:id="4802"/>
      <w:bookmarkEnd w:id="4803"/>
      <w:bookmarkEnd w:id="4804"/>
      <w:bookmarkEnd w:id="4805"/>
      <w:bookmarkEnd w:id="4806"/>
      <w:bookmarkEnd w:id="4807"/>
      <w:bookmarkEnd w:id="4808"/>
    </w:p>
    <w:p w14:paraId="7B0936C6" w14:textId="77777777" w:rsidR="00D40C70" w:rsidRPr="006A6394" w:rsidRDefault="00D40C70" w:rsidP="00D40C70">
      <w:r w:rsidRPr="006A6394">
        <w:t xml:space="preserve">This IE may be included to assign a </w:t>
      </w:r>
      <w:r w:rsidRPr="006A6394">
        <w:rPr>
          <w:lang w:eastAsia="ja-JP"/>
        </w:rPr>
        <w:t>new l</w:t>
      </w:r>
      <w:r w:rsidRPr="006A6394">
        <w:t xml:space="preserve">ocation area identification to a UE during </w:t>
      </w:r>
      <w:r w:rsidRPr="006A6394">
        <w:rPr>
          <w:lang w:eastAsia="ja-JP"/>
        </w:rPr>
        <w:t>a combined TA/LA update</w:t>
      </w:r>
      <w:r w:rsidRPr="006A6394">
        <w:t>.</w:t>
      </w:r>
    </w:p>
    <w:p w14:paraId="2B8735AE" w14:textId="77777777" w:rsidR="00D40C70" w:rsidRPr="006A6394" w:rsidRDefault="00D40C70" w:rsidP="00295835">
      <w:pPr>
        <w:pStyle w:val="Heading4"/>
        <w:rPr>
          <w:lang w:eastAsia="ja-JP"/>
        </w:rPr>
      </w:pPr>
      <w:bookmarkStart w:id="4809" w:name="_Toc20218333"/>
      <w:bookmarkStart w:id="4810" w:name="_Toc27744220"/>
      <w:bookmarkStart w:id="4811" w:name="_Toc35959794"/>
      <w:bookmarkStart w:id="4812" w:name="_Toc45203229"/>
      <w:bookmarkStart w:id="4813" w:name="_Toc45700605"/>
      <w:bookmarkStart w:id="4814" w:name="_Toc51920341"/>
      <w:bookmarkStart w:id="4815" w:name="_Toc68251401"/>
      <w:bookmarkStart w:id="4816" w:name="_Toc146261000"/>
      <w:r w:rsidRPr="006A6394">
        <w:t>8.2.</w:t>
      </w:r>
      <w:r w:rsidRPr="006A6394">
        <w:rPr>
          <w:lang w:eastAsia="ja-JP"/>
        </w:rPr>
        <w:t>26</w:t>
      </w:r>
      <w:r w:rsidRPr="006A6394">
        <w:t>.7</w:t>
      </w:r>
      <w:r w:rsidRPr="006A6394">
        <w:tab/>
      </w:r>
      <w:r w:rsidRPr="006A6394">
        <w:rPr>
          <w:lang w:eastAsia="ja-JP"/>
        </w:rPr>
        <w:t>MS identity</w:t>
      </w:r>
      <w:bookmarkEnd w:id="4809"/>
      <w:bookmarkEnd w:id="4810"/>
      <w:bookmarkEnd w:id="4811"/>
      <w:bookmarkEnd w:id="4812"/>
      <w:bookmarkEnd w:id="4813"/>
      <w:bookmarkEnd w:id="4814"/>
      <w:bookmarkEnd w:id="4815"/>
      <w:bookmarkEnd w:id="4816"/>
    </w:p>
    <w:p w14:paraId="7D230F7A" w14:textId="77777777" w:rsidR="00D40C70" w:rsidRPr="006A6394" w:rsidRDefault="00D40C70" w:rsidP="00D40C70">
      <w:pPr>
        <w:rPr>
          <w:lang w:eastAsia="ja-JP"/>
        </w:rPr>
      </w:pPr>
      <w:r w:rsidRPr="006A6394">
        <w:t xml:space="preserve">This IE may be included to assign or unassign a new TMSI to a UE during a combined </w:t>
      </w:r>
      <w:r w:rsidRPr="006A6394">
        <w:rPr>
          <w:lang w:eastAsia="ja-JP"/>
        </w:rPr>
        <w:t>TA/LA update</w:t>
      </w:r>
      <w:r w:rsidRPr="006A6394">
        <w:t>.</w:t>
      </w:r>
    </w:p>
    <w:p w14:paraId="4515AF29" w14:textId="77777777" w:rsidR="00D40C70" w:rsidRPr="006A6394" w:rsidRDefault="00D40C70" w:rsidP="00295835">
      <w:pPr>
        <w:pStyle w:val="Heading4"/>
        <w:rPr>
          <w:noProof/>
        </w:rPr>
      </w:pPr>
      <w:bookmarkStart w:id="4817" w:name="_Toc20218334"/>
      <w:bookmarkStart w:id="4818" w:name="_Toc27744221"/>
      <w:bookmarkStart w:id="4819" w:name="_Toc35959795"/>
      <w:bookmarkStart w:id="4820" w:name="_Toc45203230"/>
      <w:bookmarkStart w:id="4821" w:name="_Toc45700606"/>
      <w:bookmarkStart w:id="4822" w:name="_Toc51920342"/>
      <w:bookmarkStart w:id="4823" w:name="_Toc68251402"/>
      <w:bookmarkStart w:id="4824" w:name="_Toc146261001"/>
      <w:r w:rsidRPr="006A6394">
        <w:rPr>
          <w:noProof/>
        </w:rPr>
        <w:t>8.2.26.8</w:t>
      </w:r>
      <w:r w:rsidRPr="006A6394">
        <w:rPr>
          <w:noProof/>
        </w:rPr>
        <w:tab/>
        <w:t>EMM cause</w:t>
      </w:r>
      <w:bookmarkEnd w:id="4817"/>
      <w:bookmarkEnd w:id="4818"/>
      <w:bookmarkEnd w:id="4819"/>
      <w:bookmarkEnd w:id="4820"/>
      <w:bookmarkEnd w:id="4821"/>
      <w:bookmarkEnd w:id="4822"/>
      <w:bookmarkEnd w:id="4823"/>
      <w:bookmarkEnd w:id="4824"/>
    </w:p>
    <w:p w14:paraId="6BED8AD6" w14:textId="77777777" w:rsidR="00D40C70" w:rsidRPr="006A6394" w:rsidRDefault="00D40C70" w:rsidP="00D40C70">
      <w:r w:rsidRPr="006A6394">
        <w:t>This IE shall be included if the combined tracking area updating procedure was successful for EPS services only.</w:t>
      </w:r>
    </w:p>
    <w:p w14:paraId="12F436DF" w14:textId="77777777" w:rsidR="00D40C70" w:rsidRPr="006A6394" w:rsidRDefault="00D40C70" w:rsidP="00295835">
      <w:pPr>
        <w:pStyle w:val="Heading4"/>
      </w:pPr>
      <w:bookmarkStart w:id="4825" w:name="_Toc20218335"/>
      <w:bookmarkStart w:id="4826" w:name="_Toc27744222"/>
      <w:bookmarkStart w:id="4827" w:name="_Toc35959796"/>
      <w:bookmarkStart w:id="4828" w:name="_Toc45203231"/>
      <w:bookmarkStart w:id="4829" w:name="_Toc45700607"/>
      <w:bookmarkStart w:id="4830" w:name="_Toc51920343"/>
      <w:bookmarkStart w:id="4831" w:name="_Toc68251403"/>
      <w:bookmarkStart w:id="4832" w:name="_Toc146261002"/>
      <w:r w:rsidRPr="006A6394">
        <w:t>8.2.26.9</w:t>
      </w:r>
      <w:r w:rsidRPr="006A6394">
        <w:tab/>
        <w:t>T3402 value</w:t>
      </w:r>
      <w:bookmarkEnd w:id="4825"/>
      <w:bookmarkEnd w:id="4826"/>
      <w:bookmarkEnd w:id="4827"/>
      <w:bookmarkEnd w:id="4828"/>
      <w:bookmarkEnd w:id="4829"/>
      <w:bookmarkEnd w:id="4830"/>
      <w:bookmarkEnd w:id="4831"/>
      <w:bookmarkEnd w:id="4832"/>
    </w:p>
    <w:p w14:paraId="3DE9B7B1" w14:textId="77777777" w:rsidR="00D40C70" w:rsidRPr="006A6394" w:rsidRDefault="00D40C70" w:rsidP="00D40C70">
      <w:r w:rsidRPr="006A6394">
        <w:t>This IE may be included to indicate a value for timer T3402.</w:t>
      </w:r>
    </w:p>
    <w:p w14:paraId="4A38E15C" w14:textId="77777777" w:rsidR="00D40C70" w:rsidRPr="006A6394" w:rsidRDefault="00D40C70" w:rsidP="00295835">
      <w:pPr>
        <w:pStyle w:val="Heading4"/>
        <w:rPr>
          <w:noProof/>
        </w:rPr>
      </w:pPr>
      <w:bookmarkStart w:id="4833" w:name="_Toc20218336"/>
      <w:bookmarkStart w:id="4834" w:name="_Toc27744223"/>
      <w:bookmarkStart w:id="4835" w:name="_Toc35959797"/>
      <w:bookmarkStart w:id="4836" w:name="_Toc45203232"/>
      <w:bookmarkStart w:id="4837" w:name="_Toc45700608"/>
      <w:bookmarkStart w:id="4838" w:name="_Toc51920344"/>
      <w:bookmarkStart w:id="4839" w:name="_Toc68251404"/>
      <w:bookmarkStart w:id="4840" w:name="_Toc146261003"/>
      <w:r w:rsidRPr="006A6394">
        <w:rPr>
          <w:noProof/>
        </w:rPr>
        <w:t>8.2.26.10</w:t>
      </w:r>
      <w:r w:rsidRPr="006A6394">
        <w:rPr>
          <w:noProof/>
        </w:rPr>
        <w:tab/>
      </w:r>
      <w:r w:rsidRPr="006A6394">
        <w:t>T3423 value</w:t>
      </w:r>
      <w:bookmarkEnd w:id="4833"/>
      <w:bookmarkEnd w:id="4834"/>
      <w:bookmarkEnd w:id="4835"/>
      <w:bookmarkEnd w:id="4836"/>
      <w:bookmarkEnd w:id="4837"/>
      <w:bookmarkEnd w:id="4838"/>
      <w:bookmarkEnd w:id="4839"/>
      <w:bookmarkEnd w:id="4840"/>
    </w:p>
    <w:p w14:paraId="032A5B05" w14:textId="77777777" w:rsidR="00D40C70" w:rsidRPr="006A6394" w:rsidRDefault="00D40C70" w:rsidP="00D40C70">
      <w:r w:rsidRPr="006A6394">
        <w:t>This IE may be included to indicate a value for timer T3423.</w:t>
      </w:r>
    </w:p>
    <w:p w14:paraId="0AF28511" w14:textId="77777777" w:rsidR="00D40C70" w:rsidRPr="006A6394" w:rsidRDefault="00D40C70" w:rsidP="00D40C70">
      <w:pPr>
        <w:rPr>
          <w:noProof/>
        </w:rPr>
      </w:pPr>
      <w:r w:rsidRPr="006A6394">
        <w:t>If this IE is not included, the UE shall use the default value.</w:t>
      </w:r>
    </w:p>
    <w:p w14:paraId="14E7A423" w14:textId="77777777" w:rsidR="00D40C70" w:rsidRPr="006A6394" w:rsidRDefault="00D40C70" w:rsidP="00295835">
      <w:pPr>
        <w:pStyle w:val="Heading4"/>
        <w:rPr>
          <w:noProof/>
        </w:rPr>
      </w:pPr>
      <w:bookmarkStart w:id="4841" w:name="_Toc20218337"/>
      <w:bookmarkStart w:id="4842" w:name="_Toc27744224"/>
      <w:bookmarkStart w:id="4843" w:name="_Toc35959798"/>
      <w:bookmarkStart w:id="4844" w:name="_Toc45203233"/>
      <w:bookmarkStart w:id="4845" w:name="_Toc45700609"/>
      <w:bookmarkStart w:id="4846" w:name="_Toc51920345"/>
      <w:bookmarkStart w:id="4847" w:name="_Toc68251405"/>
      <w:bookmarkStart w:id="4848" w:name="_Toc146261004"/>
      <w:r w:rsidRPr="006A6394">
        <w:rPr>
          <w:noProof/>
        </w:rPr>
        <w:t>8.2.26.11</w:t>
      </w:r>
      <w:r w:rsidRPr="006A6394">
        <w:rPr>
          <w:noProof/>
        </w:rPr>
        <w:tab/>
        <w:t>Equivalent PLMNs</w:t>
      </w:r>
      <w:bookmarkEnd w:id="4841"/>
      <w:bookmarkEnd w:id="4842"/>
      <w:bookmarkEnd w:id="4843"/>
      <w:bookmarkEnd w:id="4844"/>
      <w:bookmarkEnd w:id="4845"/>
      <w:bookmarkEnd w:id="4846"/>
      <w:bookmarkEnd w:id="4847"/>
      <w:bookmarkEnd w:id="4848"/>
    </w:p>
    <w:p w14:paraId="15909DB6" w14:textId="77777777" w:rsidR="00D40C70" w:rsidRPr="006A6394" w:rsidRDefault="00D40C70" w:rsidP="00D40C70">
      <w:r w:rsidRPr="006A6394">
        <w:t>This IE may be included in order to assign a new equivalent PLMNs list to a UE.</w:t>
      </w:r>
    </w:p>
    <w:p w14:paraId="67FF12E3" w14:textId="77777777" w:rsidR="00D40C70" w:rsidRPr="006A6394" w:rsidRDefault="00D40C70" w:rsidP="00295835">
      <w:pPr>
        <w:pStyle w:val="Heading4"/>
        <w:rPr>
          <w:noProof/>
        </w:rPr>
      </w:pPr>
      <w:bookmarkStart w:id="4849" w:name="_Toc20218338"/>
      <w:bookmarkStart w:id="4850" w:name="_Toc27744225"/>
      <w:bookmarkStart w:id="4851" w:name="_Toc35959799"/>
      <w:bookmarkStart w:id="4852" w:name="_Toc45203234"/>
      <w:bookmarkStart w:id="4853" w:name="_Toc45700610"/>
      <w:bookmarkStart w:id="4854" w:name="_Toc51920346"/>
      <w:bookmarkStart w:id="4855" w:name="_Toc68251406"/>
      <w:bookmarkStart w:id="4856" w:name="_Toc146261005"/>
      <w:r w:rsidRPr="006A6394">
        <w:rPr>
          <w:noProof/>
        </w:rPr>
        <w:t>8.2.26.12</w:t>
      </w:r>
      <w:r w:rsidRPr="006A6394">
        <w:rPr>
          <w:noProof/>
        </w:rPr>
        <w:tab/>
        <w:t>Emergency number list</w:t>
      </w:r>
      <w:bookmarkEnd w:id="4849"/>
      <w:bookmarkEnd w:id="4850"/>
      <w:bookmarkEnd w:id="4851"/>
      <w:bookmarkEnd w:id="4852"/>
      <w:bookmarkEnd w:id="4853"/>
      <w:bookmarkEnd w:id="4854"/>
      <w:bookmarkEnd w:id="4855"/>
      <w:bookmarkEnd w:id="4856"/>
    </w:p>
    <w:p w14:paraId="3F8486C3"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5A32C566" w14:textId="77777777" w:rsidR="00D40C70" w:rsidRPr="006A6394" w:rsidRDefault="00D40C70" w:rsidP="00295835">
      <w:pPr>
        <w:pStyle w:val="Heading4"/>
        <w:rPr>
          <w:noProof/>
        </w:rPr>
      </w:pPr>
      <w:bookmarkStart w:id="4857" w:name="_Toc20218339"/>
      <w:bookmarkStart w:id="4858" w:name="_Toc27744226"/>
      <w:bookmarkStart w:id="4859" w:name="_Toc35959800"/>
      <w:bookmarkStart w:id="4860" w:name="_Toc45203235"/>
      <w:bookmarkStart w:id="4861" w:name="_Toc45700611"/>
      <w:bookmarkStart w:id="4862" w:name="_Toc51920347"/>
      <w:bookmarkStart w:id="4863" w:name="_Toc68251407"/>
      <w:bookmarkStart w:id="4864" w:name="_Toc146261006"/>
      <w:r w:rsidRPr="006A6394">
        <w:rPr>
          <w:noProof/>
        </w:rPr>
        <w:t>8.2.26.12A</w:t>
      </w:r>
      <w:r w:rsidRPr="006A6394">
        <w:rPr>
          <w:noProof/>
        </w:rPr>
        <w:tab/>
        <w:t>Extended emergency number list</w:t>
      </w:r>
      <w:bookmarkEnd w:id="4857"/>
      <w:bookmarkEnd w:id="4858"/>
      <w:bookmarkEnd w:id="4859"/>
      <w:bookmarkEnd w:id="4860"/>
      <w:bookmarkEnd w:id="4861"/>
      <w:bookmarkEnd w:id="4862"/>
      <w:bookmarkEnd w:id="4863"/>
      <w:bookmarkEnd w:id="4864"/>
    </w:p>
    <w:p w14:paraId="68CBBCBC"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6A6394" w:rsidRDefault="00D40C70" w:rsidP="00295835">
      <w:pPr>
        <w:pStyle w:val="Heading4"/>
        <w:rPr>
          <w:noProof/>
        </w:rPr>
      </w:pPr>
      <w:bookmarkStart w:id="4865" w:name="_Toc20218340"/>
      <w:bookmarkStart w:id="4866" w:name="_Toc27744227"/>
      <w:bookmarkStart w:id="4867" w:name="_Toc35959801"/>
      <w:bookmarkStart w:id="4868" w:name="_Toc45203236"/>
      <w:bookmarkStart w:id="4869" w:name="_Toc45700612"/>
      <w:bookmarkStart w:id="4870" w:name="_Toc51920348"/>
      <w:bookmarkStart w:id="4871" w:name="_Toc68251408"/>
      <w:bookmarkStart w:id="4872" w:name="_Toc146261007"/>
      <w:r w:rsidRPr="006A6394">
        <w:rPr>
          <w:noProof/>
        </w:rPr>
        <w:t>8.2.26.13</w:t>
      </w:r>
      <w:r w:rsidRPr="006A6394">
        <w:rPr>
          <w:noProof/>
        </w:rPr>
        <w:tab/>
        <w:t>EPS network feature support</w:t>
      </w:r>
      <w:bookmarkEnd w:id="4865"/>
      <w:bookmarkEnd w:id="4866"/>
      <w:bookmarkEnd w:id="4867"/>
      <w:bookmarkEnd w:id="4868"/>
      <w:bookmarkEnd w:id="4869"/>
      <w:bookmarkEnd w:id="4870"/>
      <w:bookmarkEnd w:id="4871"/>
      <w:bookmarkEnd w:id="4872"/>
    </w:p>
    <w:p w14:paraId="06E4ABC7"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0D9E9F14" w14:textId="77777777" w:rsidR="00D40C70" w:rsidRPr="006A6394" w:rsidRDefault="00D40C70" w:rsidP="00D40C70">
      <w:pPr>
        <w:pStyle w:val="NO"/>
      </w:pPr>
      <w:r w:rsidRPr="006A6394">
        <w:t>NOTE: In this exceptional case, the UE deems that the network supports S1-u data transfer.</w:t>
      </w:r>
    </w:p>
    <w:p w14:paraId="19497512" w14:textId="77777777" w:rsidR="00D40C70" w:rsidRPr="006A6394" w:rsidRDefault="00D40C70" w:rsidP="00295835">
      <w:pPr>
        <w:pStyle w:val="Heading4"/>
        <w:rPr>
          <w:noProof/>
        </w:rPr>
      </w:pPr>
      <w:bookmarkStart w:id="4873" w:name="_Toc20218341"/>
      <w:bookmarkStart w:id="4874" w:name="_Toc27744228"/>
      <w:bookmarkStart w:id="4875" w:name="_Toc35959802"/>
      <w:bookmarkStart w:id="4876" w:name="_Toc45203237"/>
      <w:bookmarkStart w:id="4877" w:name="_Toc45700613"/>
      <w:bookmarkStart w:id="4878" w:name="_Toc51920349"/>
      <w:bookmarkStart w:id="4879" w:name="_Toc68251409"/>
      <w:bookmarkStart w:id="4880" w:name="_Toc146261008"/>
      <w:r w:rsidRPr="006A6394">
        <w:rPr>
          <w:noProof/>
        </w:rPr>
        <w:t>8.2.26.14</w:t>
      </w:r>
      <w:r w:rsidRPr="006A6394">
        <w:rPr>
          <w:noProof/>
        </w:rPr>
        <w:tab/>
        <w:t xml:space="preserve">Additional </w:t>
      </w:r>
      <w:r w:rsidRPr="006A6394">
        <w:rPr>
          <w:lang w:eastAsia="ja-JP"/>
        </w:rPr>
        <w:t xml:space="preserve">update </w:t>
      </w:r>
      <w:r w:rsidRPr="006A6394">
        <w:rPr>
          <w:noProof/>
        </w:rPr>
        <w:t>result</w:t>
      </w:r>
      <w:bookmarkEnd w:id="4873"/>
      <w:bookmarkEnd w:id="4874"/>
      <w:bookmarkEnd w:id="4875"/>
      <w:bookmarkEnd w:id="4876"/>
      <w:bookmarkEnd w:id="4877"/>
      <w:bookmarkEnd w:id="4878"/>
      <w:bookmarkEnd w:id="4879"/>
      <w:bookmarkEnd w:id="4880"/>
    </w:p>
    <w:p w14:paraId="321CECDC" w14:textId="77777777" w:rsidR="00D40C70" w:rsidRPr="006A6394" w:rsidRDefault="00D40C70" w:rsidP="00D40C70">
      <w:r w:rsidRPr="006A6394">
        <w:t>The network may include this IE to provide the UE with additional information about the result of:</w:t>
      </w:r>
    </w:p>
    <w:p w14:paraId="1AB78C0A" w14:textId="77777777" w:rsidR="00D40C70" w:rsidRPr="006A6394" w:rsidRDefault="00D40C70" w:rsidP="00D40C70">
      <w:pPr>
        <w:pStyle w:val="B1"/>
      </w:pPr>
      <w:r w:rsidRPr="006A6394">
        <w:t>-</w:t>
      </w:r>
      <w:r w:rsidRPr="006A6394">
        <w:tab/>
        <w:t>a combined tracking area updating procedure if the procedure was successful for EPS services and non-EPS services, or for EPS services and "SMS only"; or</w:t>
      </w:r>
    </w:p>
    <w:p w14:paraId="0E84267D" w14:textId="77777777" w:rsidR="00D40C70" w:rsidRPr="006A6394" w:rsidRDefault="00D40C70" w:rsidP="00D40C70">
      <w:pPr>
        <w:pStyle w:val="B1"/>
        <w:rPr>
          <w:lang w:eastAsia="ja-JP"/>
        </w:rPr>
      </w:pPr>
      <w:r w:rsidRPr="006A6394">
        <w:t>-</w:t>
      </w:r>
      <w:r w:rsidRPr="006A6394">
        <w:tab/>
        <w:t>a normal tracking area updating procedure requested for CIoT EPS optimizations if the procedure was successful for EPS services and "SMS only".</w:t>
      </w:r>
    </w:p>
    <w:p w14:paraId="7EC54E7E" w14:textId="77777777" w:rsidR="00D40C70" w:rsidRPr="006A6394" w:rsidRDefault="00D40C70" w:rsidP="00295835">
      <w:pPr>
        <w:pStyle w:val="Heading4"/>
        <w:rPr>
          <w:noProof/>
        </w:rPr>
      </w:pPr>
      <w:bookmarkStart w:id="4881" w:name="_Toc20218342"/>
      <w:bookmarkStart w:id="4882" w:name="_Toc27744229"/>
      <w:bookmarkStart w:id="4883" w:name="_Toc35959803"/>
      <w:bookmarkStart w:id="4884" w:name="_Toc45203238"/>
      <w:bookmarkStart w:id="4885" w:name="_Toc45700614"/>
      <w:bookmarkStart w:id="4886" w:name="_Toc51920350"/>
      <w:bookmarkStart w:id="4887" w:name="_Toc68251410"/>
      <w:bookmarkStart w:id="4888" w:name="_Toc146261009"/>
      <w:r w:rsidRPr="006A6394">
        <w:rPr>
          <w:noProof/>
        </w:rPr>
        <w:t>8.2.26.15</w:t>
      </w:r>
      <w:r w:rsidRPr="006A6394">
        <w:rPr>
          <w:noProof/>
        </w:rPr>
        <w:tab/>
      </w:r>
      <w:r w:rsidRPr="006A6394">
        <w:t>T3412 extended value</w:t>
      </w:r>
      <w:bookmarkEnd w:id="4881"/>
      <w:bookmarkEnd w:id="4882"/>
      <w:bookmarkEnd w:id="4883"/>
      <w:bookmarkEnd w:id="4884"/>
      <w:bookmarkEnd w:id="4885"/>
      <w:bookmarkEnd w:id="4886"/>
      <w:bookmarkEnd w:id="4887"/>
      <w:bookmarkEnd w:id="4888"/>
    </w:p>
    <w:p w14:paraId="726123BE" w14:textId="77777777" w:rsidR="00D40C70" w:rsidRPr="006A6394" w:rsidRDefault="00D40C70" w:rsidP="00D40C70">
      <w:r w:rsidRPr="006A6394">
        <w:t xml:space="preserve">The network may include this IE to provide the UE with </w:t>
      </w:r>
      <w:r w:rsidRPr="006A6394">
        <w:rPr>
          <w:lang w:eastAsia="zh-CN"/>
        </w:rPr>
        <w:t>a longer periodic tracking area update timer</w:t>
      </w:r>
      <w:r w:rsidRPr="006A6394">
        <w:t>.</w:t>
      </w:r>
    </w:p>
    <w:p w14:paraId="13A5267D" w14:textId="77777777" w:rsidR="00D40C70" w:rsidRPr="006A6394" w:rsidRDefault="00D40C70" w:rsidP="00295835">
      <w:pPr>
        <w:pStyle w:val="Heading4"/>
        <w:rPr>
          <w:noProof/>
        </w:rPr>
      </w:pPr>
      <w:bookmarkStart w:id="4889" w:name="_Toc20218343"/>
      <w:bookmarkStart w:id="4890" w:name="_Toc27744230"/>
      <w:bookmarkStart w:id="4891" w:name="_Toc35959804"/>
      <w:bookmarkStart w:id="4892" w:name="_Toc45203239"/>
      <w:bookmarkStart w:id="4893" w:name="_Toc45700615"/>
      <w:bookmarkStart w:id="4894" w:name="_Toc51920351"/>
      <w:bookmarkStart w:id="4895" w:name="_Toc68251411"/>
      <w:bookmarkStart w:id="4896" w:name="_Toc146261010"/>
      <w:r w:rsidRPr="006A6394">
        <w:rPr>
          <w:noProof/>
        </w:rPr>
        <w:t>8.2.26.16</w:t>
      </w:r>
      <w:r w:rsidRPr="006A6394">
        <w:rPr>
          <w:noProof/>
        </w:rPr>
        <w:tab/>
        <w:t>T3324 value</w:t>
      </w:r>
      <w:bookmarkEnd w:id="4889"/>
      <w:bookmarkEnd w:id="4890"/>
      <w:bookmarkEnd w:id="4891"/>
      <w:bookmarkEnd w:id="4892"/>
      <w:bookmarkEnd w:id="4893"/>
      <w:bookmarkEnd w:id="4894"/>
      <w:bookmarkEnd w:id="4895"/>
      <w:bookmarkEnd w:id="4896"/>
    </w:p>
    <w:p w14:paraId="41C243A1" w14:textId="77777777" w:rsidR="00D40C70" w:rsidRPr="006A6394" w:rsidRDefault="00D40C70" w:rsidP="00D40C70">
      <w:r w:rsidRPr="006A6394">
        <w:t>The network shall include the T3324 value IE if:</w:t>
      </w:r>
    </w:p>
    <w:p w14:paraId="54A9567F" w14:textId="77777777" w:rsidR="00D40C70" w:rsidRPr="006A6394" w:rsidRDefault="00D40C70" w:rsidP="00D40C70">
      <w:pPr>
        <w:pStyle w:val="B1"/>
      </w:pPr>
      <w:r w:rsidRPr="006A6394">
        <w:t>-</w:t>
      </w:r>
      <w:r w:rsidRPr="006A6394">
        <w:tab/>
        <w:t>the UE included the T3324 value IE in the TRACKING AREA UPDATE REQUEST message; and</w:t>
      </w:r>
    </w:p>
    <w:p w14:paraId="7F682C43" w14:textId="77777777" w:rsidR="00D40C70" w:rsidRPr="006A6394" w:rsidRDefault="00D40C70" w:rsidP="00D40C70">
      <w:pPr>
        <w:pStyle w:val="B1"/>
      </w:pPr>
      <w:r w:rsidRPr="006A6394">
        <w:t>-</w:t>
      </w:r>
      <w:r w:rsidRPr="006A6394">
        <w:tab/>
        <w:t>the network supports PSM and accepts the use of PSM.</w:t>
      </w:r>
    </w:p>
    <w:p w14:paraId="5A76F648" w14:textId="77777777" w:rsidR="00D40C70" w:rsidRPr="006A6394" w:rsidRDefault="00D40C70" w:rsidP="00295835">
      <w:pPr>
        <w:pStyle w:val="Heading4"/>
        <w:rPr>
          <w:noProof/>
        </w:rPr>
      </w:pPr>
      <w:bookmarkStart w:id="4897" w:name="_Toc20218344"/>
      <w:bookmarkStart w:id="4898" w:name="_Toc27744231"/>
      <w:bookmarkStart w:id="4899" w:name="_Toc35959805"/>
      <w:bookmarkStart w:id="4900" w:name="_Toc45203240"/>
      <w:bookmarkStart w:id="4901" w:name="_Toc45700616"/>
      <w:bookmarkStart w:id="4902" w:name="_Toc51920352"/>
      <w:bookmarkStart w:id="4903" w:name="_Toc68251412"/>
      <w:bookmarkStart w:id="4904" w:name="_Toc146261011"/>
      <w:r w:rsidRPr="006A6394">
        <w:rPr>
          <w:noProof/>
        </w:rPr>
        <w:t>8.2.26.17</w:t>
      </w:r>
      <w:r w:rsidRPr="006A6394">
        <w:rPr>
          <w:noProof/>
        </w:rPr>
        <w:tab/>
        <w:t xml:space="preserve">Extended </w:t>
      </w:r>
      <w:r w:rsidRPr="006A6394">
        <w:t>DRX parameters</w:t>
      </w:r>
      <w:bookmarkEnd w:id="4897"/>
      <w:bookmarkEnd w:id="4898"/>
      <w:bookmarkEnd w:id="4899"/>
      <w:bookmarkEnd w:id="4900"/>
      <w:bookmarkEnd w:id="4901"/>
      <w:bookmarkEnd w:id="4902"/>
      <w:bookmarkEnd w:id="4903"/>
      <w:bookmarkEnd w:id="4904"/>
    </w:p>
    <w:p w14:paraId="20D31062" w14:textId="77777777" w:rsidR="00D40C70" w:rsidRPr="006A6394" w:rsidRDefault="00D40C70" w:rsidP="00D40C70">
      <w:r w:rsidRPr="006A6394">
        <w:t>The network shall include the Extended DRX parameters IE if:</w:t>
      </w:r>
    </w:p>
    <w:p w14:paraId="5C284C7A" w14:textId="77777777" w:rsidR="00D40C70" w:rsidRPr="006A6394" w:rsidRDefault="00D40C70" w:rsidP="00D40C70">
      <w:pPr>
        <w:pStyle w:val="B1"/>
      </w:pPr>
      <w:r w:rsidRPr="006A6394">
        <w:t>-</w:t>
      </w:r>
      <w:r w:rsidRPr="006A6394">
        <w:tab/>
        <w:t>the UE included the Extended DRX parameters IE in the TRACKING AREA UPDATE REQUEST message; and</w:t>
      </w:r>
    </w:p>
    <w:p w14:paraId="110ACC19" w14:textId="77777777" w:rsidR="00D40C70" w:rsidRPr="006A6394" w:rsidRDefault="00D40C70" w:rsidP="00D40C70">
      <w:pPr>
        <w:pStyle w:val="B1"/>
      </w:pPr>
      <w:r w:rsidRPr="006A6394">
        <w:t>-</w:t>
      </w:r>
      <w:r w:rsidRPr="006A6394">
        <w:tab/>
        <w:t>the network supports eDRX and accepts the use of eDRX.</w:t>
      </w:r>
    </w:p>
    <w:p w14:paraId="6644A482" w14:textId="77777777" w:rsidR="00D40C70" w:rsidRPr="006A6394" w:rsidRDefault="00D40C70" w:rsidP="00295835">
      <w:pPr>
        <w:pStyle w:val="Heading4"/>
        <w:rPr>
          <w:noProof/>
        </w:rPr>
      </w:pPr>
      <w:bookmarkStart w:id="4905" w:name="_Toc20218345"/>
      <w:bookmarkStart w:id="4906" w:name="_Toc27744232"/>
      <w:bookmarkStart w:id="4907" w:name="_Toc35959806"/>
      <w:bookmarkStart w:id="4908" w:name="_Toc45203241"/>
      <w:bookmarkStart w:id="4909" w:name="_Toc45700617"/>
      <w:bookmarkStart w:id="4910" w:name="_Toc51920353"/>
      <w:bookmarkStart w:id="4911" w:name="_Toc68251413"/>
      <w:bookmarkStart w:id="4912" w:name="_Toc146261012"/>
      <w:r w:rsidRPr="006A6394">
        <w:rPr>
          <w:noProof/>
        </w:rPr>
        <w:t>8.2.26.18</w:t>
      </w:r>
      <w:r w:rsidRPr="006A6394">
        <w:rPr>
          <w:noProof/>
        </w:rPr>
        <w:tab/>
      </w:r>
      <w:r w:rsidRPr="006A6394">
        <w:t>DCN-ID</w:t>
      </w:r>
      <w:bookmarkEnd w:id="4905"/>
      <w:bookmarkEnd w:id="4906"/>
      <w:bookmarkEnd w:id="4907"/>
      <w:bookmarkEnd w:id="4908"/>
      <w:bookmarkEnd w:id="4909"/>
      <w:bookmarkEnd w:id="4910"/>
      <w:bookmarkEnd w:id="4911"/>
      <w:bookmarkEnd w:id="4912"/>
    </w:p>
    <w:p w14:paraId="72680FBA" w14:textId="77777777" w:rsidR="00D40C70" w:rsidRPr="006A6394" w:rsidRDefault="00D40C70" w:rsidP="00D40C70">
      <w:r w:rsidRPr="006A6394">
        <w:t>This IE is included in the message when the network wishes to provide a DCN-ID to the UE.</w:t>
      </w:r>
    </w:p>
    <w:p w14:paraId="1D30401E" w14:textId="77777777" w:rsidR="00D40C70" w:rsidRPr="006A6394" w:rsidRDefault="00D40C70" w:rsidP="00295835">
      <w:pPr>
        <w:pStyle w:val="Heading4"/>
      </w:pPr>
      <w:bookmarkStart w:id="4913" w:name="_Toc20218346"/>
      <w:bookmarkStart w:id="4914" w:name="_Toc27744233"/>
      <w:bookmarkStart w:id="4915" w:name="_Toc35959807"/>
      <w:bookmarkStart w:id="4916" w:name="_Toc45203242"/>
      <w:bookmarkStart w:id="4917" w:name="_Toc45700618"/>
      <w:bookmarkStart w:id="4918" w:name="_Toc51920354"/>
      <w:bookmarkStart w:id="4919" w:name="_Toc68251414"/>
      <w:bookmarkStart w:id="4920" w:name="_Toc146261013"/>
      <w:r w:rsidRPr="006A6394">
        <w:t>8.2.26.19</w:t>
      </w:r>
      <w:r w:rsidRPr="006A6394">
        <w:tab/>
        <w:t>SMS services status</w:t>
      </w:r>
      <w:bookmarkEnd w:id="4913"/>
      <w:bookmarkEnd w:id="4914"/>
      <w:bookmarkEnd w:id="4915"/>
      <w:bookmarkEnd w:id="4916"/>
      <w:bookmarkEnd w:id="4917"/>
      <w:bookmarkEnd w:id="4918"/>
      <w:bookmarkEnd w:id="4919"/>
      <w:bookmarkEnd w:id="4920"/>
    </w:p>
    <w:p w14:paraId="5F1887F4" w14:textId="77777777" w:rsidR="00D40C70" w:rsidRPr="006A6394" w:rsidRDefault="00D40C70" w:rsidP="00D40C70">
      <w:r w:rsidRPr="006A6394">
        <w:t>This IE may be included when a normal tracking area updating procedure for EPS services and "SMS only" was successful for EPS services only.</w:t>
      </w:r>
    </w:p>
    <w:p w14:paraId="4B24794D" w14:textId="77777777" w:rsidR="00D40C70" w:rsidRPr="006A6394" w:rsidRDefault="00D40C70" w:rsidP="00295835">
      <w:pPr>
        <w:pStyle w:val="Heading4"/>
        <w:rPr>
          <w:noProof/>
        </w:rPr>
      </w:pPr>
      <w:bookmarkStart w:id="4921" w:name="_Toc20218347"/>
      <w:bookmarkStart w:id="4922" w:name="_Toc27744234"/>
      <w:bookmarkStart w:id="4923" w:name="_Toc35959808"/>
      <w:bookmarkStart w:id="4924" w:name="_Toc45203243"/>
      <w:bookmarkStart w:id="4925" w:name="_Toc45700619"/>
      <w:bookmarkStart w:id="4926" w:name="_Toc51920355"/>
      <w:bookmarkStart w:id="4927" w:name="_Toc68251415"/>
      <w:bookmarkStart w:id="4928" w:name="_Toc146261014"/>
      <w:r w:rsidRPr="006A6394">
        <w:rPr>
          <w:noProof/>
        </w:rPr>
        <w:t>8.2.26.20</w:t>
      </w:r>
      <w:r w:rsidRPr="006A6394">
        <w:rPr>
          <w:noProof/>
        </w:rPr>
        <w:tab/>
      </w:r>
      <w:r w:rsidRPr="006A6394">
        <w:t>Non-3GPP NW provided policies</w:t>
      </w:r>
      <w:bookmarkEnd w:id="4921"/>
      <w:bookmarkEnd w:id="4922"/>
      <w:bookmarkEnd w:id="4923"/>
      <w:bookmarkEnd w:id="4924"/>
      <w:bookmarkEnd w:id="4925"/>
      <w:bookmarkEnd w:id="4926"/>
      <w:bookmarkEnd w:id="4927"/>
      <w:bookmarkEnd w:id="4928"/>
    </w:p>
    <w:p w14:paraId="514E5AC2"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6A6394" w:rsidRDefault="00D40C70" w:rsidP="00295835">
      <w:pPr>
        <w:pStyle w:val="Heading4"/>
      </w:pPr>
      <w:bookmarkStart w:id="4929" w:name="_Toc20218348"/>
      <w:bookmarkStart w:id="4930" w:name="_Toc27744235"/>
      <w:bookmarkStart w:id="4931" w:name="_Toc35959809"/>
      <w:bookmarkStart w:id="4932" w:name="_Toc45203244"/>
      <w:bookmarkStart w:id="4933" w:name="_Toc45700620"/>
      <w:bookmarkStart w:id="4934" w:name="_Toc51920356"/>
      <w:bookmarkStart w:id="4935" w:name="_Toc68251416"/>
      <w:bookmarkStart w:id="4936" w:name="_Toc146261015"/>
      <w:r w:rsidRPr="006A6394">
        <w:t>8.2.</w:t>
      </w:r>
      <w:r w:rsidRPr="006A6394">
        <w:rPr>
          <w:lang w:eastAsia="zh-CN"/>
        </w:rPr>
        <w:t>26</w:t>
      </w:r>
      <w:r w:rsidRPr="006A6394">
        <w:t>.</w:t>
      </w:r>
      <w:r w:rsidRPr="006A6394">
        <w:rPr>
          <w:lang w:eastAsia="zh-CN"/>
        </w:rPr>
        <w:t>21</w:t>
      </w:r>
      <w:r w:rsidRPr="006A6394">
        <w:tab/>
      </w:r>
      <w:r w:rsidRPr="006A6394">
        <w:rPr>
          <w:lang w:eastAsia="zh-CN"/>
        </w:rPr>
        <w:t>T3448 value</w:t>
      </w:r>
      <w:bookmarkEnd w:id="4929"/>
      <w:bookmarkEnd w:id="4930"/>
      <w:bookmarkEnd w:id="4931"/>
      <w:bookmarkEnd w:id="4932"/>
      <w:bookmarkEnd w:id="4933"/>
      <w:bookmarkEnd w:id="4934"/>
      <w:bookmarkEnd w:id="4935"/>
      <w:bookmarkEnd w:id="4936"/>
    </w:p>
    <w:p w14:paraId="0A409959"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B479CEF" w14:textId="77777777" w:rsidR="00D40C70" w:rsidRPr="006A6394" w:rsidRDefault="00D40C70" w:rsidP="00295835">
      <w:pPr>
        <w:pStyle w:val="Heading4"/>
        <w:rPr>
          <w:noProof/>
        </w:rPr>
      </w:pPr>
      <w:bookmarkStart w:id="4937" w:name="_Toc20218349"/>
      <w:bookmarkStart w:id="4938" w:name="_Toc27744236"/>
      <w:bookmarkStart w:id="4939" w:name="_Toc35959810"/>
      <w:bookmarkStart w:id="4940" w:name="_Toc45203245"/>
      <w:bookmarkStart w:id="4941" w:name="_Toc45700621"/>
      <w:bookmarkStart w:id="4942" w:name="_Toc51920357"/>
      <w:bookmarkStart w:id="4943" w:name="_Toc68251417"/>
      <w:bookmarkStart w:id="4944" w:name="_Toc146261016"/>
      <w:r w:rsidRPr="006A6394">
        <w:rPr>
          <w:noProof/>
        </w:rPr>
        <w:t>8.2.26.22</w:t>
      </w:r>
      <w:r w:rsidRPr="006A6394">
        <w:rPr>
          <w:noProof/>
        </w:rPr>
        <w:tab/>
      </w:r>
      <w:r w:rsidRPr="006A6394">
        <w:t>Network policy</w:t>
      </w:r>
      <w:bookmarkEnd w:id="4937"/>
      <w:bookmarkEnd w:id="4938"/>
      <w:bookmarkEnd w:id="4939"/>
      <w:bookmarkEnd w:id="4940"/>
      <w:bookmarkEnd w:id="4941"/>
      <w:bookmarkEnd w:id="4942"/>
      <w:bookmarkEnd w:id="4943"/>
      <w:bookmarkEnd w:id="4944"/>
    </w:p>
    <w:p w14:paraId="355C601B" w14:textId="77777777" w:rsidR="00D40C70" w:rsidRPr="006A6394" w:rsidRDefault="00D40C70" w:rsidP="00D40C70">
      <w:r w:rsidRPr="006A6394">
        <w:t>This IE is included if the network needs to indicate network policy information to the UE. If this IE is not included, then the UE shall interpret this as a receipt of an information element with all bits of the value part coded as zero.</w:t>
      </w:r>
    </w:p>
    <w:p w14:paraId="33DFB936" w14:textId="77777777" w:rsidR="00D40C70" w:rsidRPr="006A6394" w:rsidRDefault="00D40C70" w:rsidP="00295835">
      <w:pPr>
        <w:pStyle w:val="Heading4"/>
      </w:pPr>
      <w:bookmarkStart w:id="4945" w:name="_Toc20218350"/>
      <w:bookmarkStart w:id="4946" w:name="_Toc27744237"/>
      <w:bookmarkStart w:id="4947" w:name="_Toc35959811"/>
      <w:bookmarkStart w:id="4948" w:name="_Toc45203246"/>
      <w:bookmarkStart w:id="4949" w:name="_Toc45700622"/>
      <w:bookmarkStart w:id="4950" w:name="_Toc51920358"/>
      <w:bookmarkStart w:id="4951" w:name="_Toc68251418"/>
      <w:bookmarkStart w:id="4952" w:name="_Toc146261017"/>
      <w:r w:rsidRPr="006A6394">
        <w:t>8.2.26.23</w:t>
      </w:r>
      <w:r w:rsidRPr="006A6394">
        <w:tab/>
        <w:t>T3447 value</w:t>
      </w:r>
      <w:bookmarkEnd w:id="4945"/>
      <w:bookmarkEnd w:id="4946"/>
      <w:bookmarkEnd w:id="4947"/>
      <w:bookmarkEnd w:id="4948"/>
      <w:bookmarkEnd w:id="4949"/>
      <w:bookmarkEnd w:id="4950"/>
      <w:bookmarkEnd w:id="4951"/>
      <w:bookmarkEnd w:id="4952"/>
    </w:p>
    <w:p w14:paraId="28D11872" w14:textId="77777777" w:rsidR="00D40C70" w:rsidRPr="006A6394" w:rsidRDefault="00D40C70" w:rsidP="00D40C70">
      <w:r w:rsidRPr="006A6394">
        <w:rPr>
          <w:lang w:eastAsia="x-none"/>
        </w:rPr>
        <w:t xml:space="preserve">The network may include </w:t>
      </w:r>
      <w:r w:rsidRPr="006A6394">
        <w:t>T3447 value IE if:</w:t>
      </w:r>
    </w:p>
    <w:p w14:paraId="78A3A05B" w14:textId="77777777" w:rsidR="00D40C70" w:rsidRPr="006A6394" w:rsidRDefault="00D40C70" w:rsidP="00D40C70">
      <w:pPr>
        <w:pStyle w:val="B1"/>
      </w:pPr>
      <w:r w:rsidRPr="006A6394">
        <w:t>-</w:t>
      </w:r>
      <w:r w:rsidRPr="006A6394">
        <w:tab/>
        <w:t>the UE has indicated support for service gap control in the TRACKING AREA UPDATE REQUEST messages; and</w:t>
      </w:r>
    </w:p>
    <w:p w14:paraId="384BC62F" w14:textId="77777777" w:rsidR="00D40C70" w:rsidRPr="006A6394" w:rsidRDefault="00D40C70" w:rsidP="00D40C70">
      <w:pPr>
        <w:pStyle w:val="B1"/>
      </w:pPr>
      <w:r w:rsidRPr="006A6394">
        <w:t>-</w:t>
      </w:r>
      <w:r w:rsidRPr="006A6394">
        <w:tab/>
        <w:t>the EMM context contains a service gap time value.</w:t>
      </w:r>
    </w:p>
    <w:p w14:paraId="4DFECE1E" w14:textId="77777777" w:rsidR="00D40C70" w:rsidRPr="006A6394" w:rsidRDefault="00D40C70" w:rsidP="00295835">
      <w:pPr>
        <w:pStyle w:val="Heading4"/>
      </w:pPr>
      <w:bookmarkStart w:id="4953" w:name="_Toc20218351"/>
      <w:bookmarkStart w:id="4954" w:name="_Toc27744238"/>
      <w:bookmarkStart w:id="4955" w:name="_Toc35959812"/>
      <w:bookmarkStart w:id="4956" w:name="_Toc45203247"/>
      <w:bookmarkStart w:id="4957" w:name="_Toc45700623"/>
      <w:bookmarkStart w:id="4958" w:name="_Toc51920359"/>
      <w:bookmarkStart w:id="4959" w:name="_Toc68251419"/>
      <w:bookmarkStart w:id="4960" w:name="_Toc146261018"/>
      <w:r w:rsidRPr="006A6394">
        <w:t>8.2.26.24</w:t>
      </w:r>
      <w:r w:rsidRPr="006A6394">
        <w:tab/>
        <w:t>Ciphering key data</w:t>
      </w:r>
      <w:bookmarkEnd w:id="4953"/>
      <w:bookmarkEnd w:id="4954"/>
      <w:bookmarkEnd w:id="4955"/>
      <w:bookmarkEnd w:id="4956"/>
      <w:bookmarkEnd w:id="4957"/>
      <w:bookmarkEnd w:id="4958"/>
      <w:bookmarkEnd w:id="4959"/>
      <w:bookmarkEnd w:id="4960"/>
    </w:p>
    <w:p w14:paraId="433634F5" w14:textId="77777777" w:rsidR="00D40C70" w:rsidRPr="006A6394" w:rsidRDefault="00D40C70" w:rsidP="00D40C70">
      <w:r w:rsidRPr="006A6394">
        <w:t>This IE is included if the network needs to send ciphering key data to the UE for ciphered broadcast assistance data.</w:t>
      </w:r>
    </w:p>
    <w:p w14:paraId="119A6F9A" w14:textId="77777777" w:rsidR="00D40C70" w:rsidRPr="006A6394" w:rsidRDefault="00D40C70" w:rsidP="00295835">
      <w:pPr>
        <w:pStyle w:val="Heading4"/>
      </w:pPr>
      <w:bookmarkStart w:id="4961" w:name="_Toc20218352"/>
      <w:bookmarkStart w:id="4962" w:name="_Toc27744239"/>
      <w:bookmarkStart w:id="4963" w:name="_Toc35959813"/>
      <w:bookmarkStart w:id="4964" w:name="_Toc45203248"/>
      <w:bookmarkStart w:id="4965" w:name="_Toc45700624"/>
      <w:bookmarkStart w:id="4966" w:name="_Toc51920360"/>
      <w:bookmarkStart w:id="4967" w:name="_Toc68251420"/>
      <w:bookmarkStart w:id="4968" w:name="_Toc146261019"/>
      <w:r w:rsidRPr="006A6394">
        <w:t>8.2.26.25</w:t>
      </w:r>
      <w:r w:rsidRPr="006A6394">
        <w:tab/>
        <w:t>UE radio capability ID</w:t>
      </w:r>
      <w:bookmarkEnd w:id="4961"/>
      <w:bookmarkEnd w:id="4962"/>
      <w:bookmarkEnd w:id="4963"/>
      <w:bookmarkEnd w:id="4964"/>
      <w:bookmarkEnd w:id="4965"/>
      <w:bookmarkEnd w:id="4966"/>
      <w:bookmarkEnd w:id="4967"/>
      <w:bookmarkEnd w:id="4968"/>
    </w:p>
    <w:p w14:paraId="6CB81D31"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6E44CE1E" w14:textId="77777777" w:rsidR="00D40C70" w:rsidRPr="006A6394" w:rsidRDefault="00D40C70" w:rsidP="00295835">
      <w:pPr>
        <w:pStyle w:val="Heading4"/>
      </w:pPr>
      <w:bookmarkStart w:id="4969" w:name="_Toc20218353"/>
      <w:bookmarkStart w:id="4970" w:name="_Toc27744240"/>
      <w:bookmarkStart w:id="4971" w:name="_Toc35959814"/>
      <w:bookmarkStart w:id="4972" w:name="_Toc45203249"/>
      <w:bookmarkStart w:id="4973" w:name="_Toc45700625"/>
      <w:bookmarkStart w:id="4974" w:name="_Toc51920361"/>
      <w:bookmarkStart w:id="4975" w:name="_Toc68251421"/>
      <w:bookmarkStart w:id="4976" w:name="_Toc146261020"/>
      <w:r w:rsidRPr="006A6394">
        <w:t>8.2.26.26</w:t>
      </w:r>
      <w:r w:rsidRPr="006A6394">
        <w:tab/>
        <w:t>UE radio capability ID deletion indication</w:t>
      </w:r>
      <w:bookmarkEnd w:id="4969"/>
      <w:bookmarkEnd w:id="4970"/>
      <w:bookmarkEnd w:id="4971"/>
      <w:bookmarkEnd w:id="4972"/>
      <w:bookmarkEnd w:id="4973"/>
      <w:bookmarkEnd w:id="4974"/>
      <w:bookmarkEnd w:id="4975"/>
      <w:bookmarkEnd w:id="4976"/>
    </w:p>
    <w:p w14:paraId="60A455B3" w14:textId="77777777" w:rsidR="00D40C70" w:rsidRPr="006A6394" w:rsidRDefault="00D40C70" w:rsidP="00D40C70">
      <w:r w:rsidRPr="006A6394">
        <w:t>This IE may be included in WB-S1 mode if both the UE and the network supports RACS and the network needs to</w:t>
      </w:r>
      <w:r w:rsidRPr="006A6394" w:rsidDel="00D578AE">
        <w:t xml:space="preserve"> </w:t>
      </w:r>
      <w:r w:rsidRPr="006A6394">
        <w:t>trigger the UE to delete all network-assigned UE radio capability IDs stored at the UE</w:t>
      </w:r>
      <w:r w:rsidRPr="006A6394">
        <w:rPr>
          <w:rFonts w:eastAsia="SimSun"/>
        </w:rPr>
        <w:t xml:space="preserve"> for the serving PLMN</w:t>
      </w:r>
      <w:r w:rsidRPr="006A6394">
        <w:t>.</w:t>
      </w:r>
    </w:p>
    <w:p w14:paraId="1B789729" w14:textId="77777777" w:rsidR="00D40C70" w:rsidRPr="006A6394" w:rsidRDefault="00D40C70" w:rsidP="00295835">
      <w:pPr>
        <w:pStyle w:val="Heading4"/>
        <w:rPr>
          <w:noProof/>
        </w:rPr>
      </w:pPr>
      <w:bookmarkStart w:id="4977" w:name="_Toc27744241"/>
      <w:bookmarkStart w:id="4978" w:name="_Toc35959815"/>
      <w:bookmarkStart w:id="4979" w:name="_Toc45203250"/>
      <w:bookmarkStart w:id="4980" w:name="_Toc45700626"/>
      <w:bookmarkStart w:id="4981" w:name="_Toc51920362"/>
      <w:bookmarkStart w:id="4982" w:name="_Toc68251422"/>
      <w:bookmarkStart w:id="4983" w:name="_Toc146261021"/>
      <w:bookmarkStart w:id="4984" w:name="_Toc20218354"/>
      <w:r w:rsidRPr="006A6394">
        <w:rPr>
          <w:noProof/>
        </w:rPr>
        <w:t>8.2.26.27</w:t>
      </w:r>
      <w:r w:rsidRPr="006A6394">
        <w:rPr>
          <w:noProof/>
        </w:rPr>
        <w:tab/>
        <w:t>Negotiated WUS assistance information</w:t>
      </w:r>
      <w:bookmarkEnd w:id="4977"/>
      <w:bookmarkEnd w:id="4978"/>
      <w:bookmarkEnd w:id="4979"/>
      <w:bookmarkEnd w:id="4980"/>
      <w:bookmarkEnd w:id="4981"/>
      <w:bookmarkEnd w:id="4982"/>
      <w:bookmarkEnd w:id="4983"/>
    </w:p>
    <w:p w14:paraId="7C4BBF48" w14:textId="77777777" w:rsidR="00D40C70" w:rsidRPr="006A6394" w:rsidRDefault="00D40C70" w:rsidP="00D40C70">
      <w:r w:rsidRPr="006A6394">
        <w:t>The network shall include the Negotiated WUS assistance information IE if:</w:t>
      </w:r>
    </w:p>
    <w:p w14:paraId="0A7273C5" w14:textId="77777777" w:rsidR="00431B51" w:rsidRPr="006A6394" w:rsidRDefault="00D40C70" w:rsidP="00D40C70">
      <w:pPr>
        <w:pStyle w:val="B1"/>
      </w:pPr>
      <w:r w:rsidRPr="006A6394">
        <w:t>-</w:t>
      </w:r>
      <w:r w:rsidRPr="006A6394">
        <w:tab/>
        <w:t>the UE supports WUS assistance;</w:t>
      </w:r>
    </w:p>
    <w:p w14:paraId="7D4E4A27" w14:textId="63CFF4CD" w:rsidR="00D40C70" w:rsidRPr="006A6394" w:rsidRDefault="00D40C70" w:rsidP="00D40C70">
      <w:pPr>
        <w:pStyle w:val="B1"/>
      </w:pPr>
      <w:r w:rsidRPr="006A6394">
        <w:t>-</w:t>
      </w:r>
      <w:r w:rsidRPr="006A6394">
        <w:tab/>
        <w:t>the MME supports and accepts the use of WUS assistance; and</w:t>
      </w:r>
    </w:p>
    <w:p w14:paraId="3F7FA491"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1ED9315C" w14:textId="77777777" w:rsidR="00D40C70" w:rsidRPr="006A6394" w:rsidRDefault="00D40C70" w:rsidP="00295835">
      <w:pPr>
        <w:pStyle w:val="Heading4"/>
        <w:rPr>
          <w:noProof/>
        </w:rPr>
      </w:pPr>
      <w:bookmarkStart w:id="4985" w:name="_Toc45203251"/>
      <w:bookmarkStart w:id="4986" w:name="_Toc45700627"/>
      <w:bookmarkStart w:id="4987" w:name="_Toc51920363"/>
      <w:bookmarkStart w:id="4988" w:name="_Toc68251423"/>
      <w:bookmarkStart w:id="4989" w:name="_Toc146261022"/>
      <w:r w:rsidRPr="006A6394">
        <w:rPr>
          <w:noProof/>
        </w:rPr>
        <w:t>8.2.26.28</w:t>
      </w:r>
      <w:r w:rsidRPr="006A6394">
        <w:rPr>
          <w:noProof/>
        </w:rPr>
        <w:tab/>
        <w:t xml:space="preserve">Negotiated </w:t>
      </w:r>
      <w:r w:rsidRPr="006A6394">
        <w:t>DRX parameter in NB-S1 mode</w:t>
      </w:r>
      <w:bookmarkEnd w:id="4985"/>
      <w:bookmarkEnd w:id="4986"/>
      <w:bookmarkEnd w:id="4987"/>
      <w:bookmarkEnd w:id="4988"/>
      <w:bookmarkEnd w:id="4989"/>
    </w:p>
    <w:p w14:paraId="0D47525E" w14:textId="478C4339" w:rsidR="00D40C70" w:rsidRPr="006A6394" w:rsidRDefault="00D40C70" w:rsidP="00D40C70">
      <w:r w:rsidRPr="006A6394">
        <w:t>The network shall include the Negotiated DRX parameter in NB-S1 mode IE if the UE has included the DRX parameter in NB-S1 mode IE in the TRACKING AREA UPDATE REQUEST message.</w:t>
      </w:r>
    </w:p>
    <w:p w14:paraId="25F1058A" w14:textId="4C2D5EA3" w:rsidR="00A247FB" w:rsidRPr="006A6394" w:rsidRDefault="00A247FB" w:rsidP="00295835">
      <w:pPr>
        <w:pStyle w:val="Heading4"/>
        <w:rPr>
          <w:noProof/>
        </w:rPr>
      </w:pPr>
      <w:bookmarkStart w:id="4990" w:name="_Toc146261023"/>
      <w:r w:rsidRPr="006A6394">
        <w:rPr>
          <w:noProof/>
        </w:rPr>
        <w:t>8.2.26.29</w:t>
      </w:r>
      <w:r w:rsidRPr="006A6394">
        <w:rPr>
          <w:noProof/>
        </w:rPr>
        <w:tab/>
        <w:t>Negotiated IMSI offset</w:t>
      </w:r>
      <w:bookmarkEnd w:id="4990"/>
    </w:p>
    <w:p w14:paraId="2A6E3C93" w14:textId="774B1599" w:rsidR="00A247FB" w:rsidRPr="006A6394" w:rsidRDefault="00A247FB" w:rsidP="00A247FB">
      <w:r w:rsidRPr="006A6394">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6A6394" w:rsidRDefault="00AE0FA1" w:rsidP="00295835">
      <w:pPr>
        <w:pStyle w:val="Heading4"/>
      </w:pPr>
      <w:bookmarkStart w:id="4991" w:name="_Toc146261024"/>
      <w:r w:rsidRPr="006A6394">
        <w:t>8.2.26.30</w:t>
      </w:r>
      <w:r w:rsidRPr="006A6394">
        <w:tab/>
        <w:t>EPS additional request result</w:t>
      </w:r>
      <w:bookmarkEnd w:id="4991"/>
    </w:p>
    <w:p w14:paraId="3123A5B9" w14:textId="7FC42B42" w:rsidR="00AE0FA1" w:rsidRDefault="00AE0FA1" w:rsidP="00A247FB">
      <w:r w:rsidRPr="006A6394">
        <w:t>The network may include this IE to inform the UE about the result of additional request.</w:t>
      </w:r>
    </w:p>
    <w:p w14:paraId="1EF4D3E7" w14:textId="5814F381" w:rsidR="00D07586" w:rsidRPr="008E342A" w:rsidRDefault="00D07586" w:rsidP="00D07586">
      <w:pPr>
        <w:pStyle w:val="Heading4"/>
      </w:pPr>
      <w:bookmarkStart w:id="4992" w:name="_Toc98753796"/>
      <w:bookmarkStart w:id="4993" w:name="_Toc146261025"/>
      <w:r w:rsidRPr="006A6394">
        <w:t>8.2.26.</w:t>
      </w:r>
      <w:r>
        <w:t>31</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992"/>
      <w:bookmarkEnd w:id="4993"/>
    </w:p>
    <w:p w14:paraId="31721804"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011015CB" w14:textId="2A32406A" w:rsidR="00D07586" w:rsidRPr="00C41D59" w:rsidRDefault="00D07586" w:rsidP="00D07586">
      <w:pPr>
        <w:pStyle w:val="Heading4"/>
      </w:pPr>
      <w:bookmarkStart w:id="4994" w:name="_Toc98753797"/>
      <w:bookmarkStart w:id="4995" w:name="_Toc146261026"/>
      <w:r w:rsidRPr="006A6394">
        <w:t>8.2.26.</w:t>
      </w:r>
      <w:r>
        <w:t>32</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994"/>
      <w:bookmarkEnd w:id="4995"/>
    </w:p>
    <w:p w14:paraId="23BC6DFA" w14:textId="2A392D3E"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042F9F9E" w14:textId="77777777" w:rsidR="00D40C70" w:rsidRPr="006A6394" w:rsidRDefault="00D40C70" w:rsidP="00295835">
      <w:pPr>
        <w:pStyle w:val="Heading3"/>
      </w:pPr>
      <w:bookmarkStart w:id="4996" w:name="_Toc27744242"/>
      <w:bookmarkStart w:id="4997" w:name="_Toc35959816"/>
      <w:bookmarkStart w:id="4998" w:name="_Toc45203252"/>
      <w:bookmarkStart w:id="4999" w:name="_Toc45700628"/>
      <w:bookmarkStart w:id="5000" w:name="_Toc51920364"/>
      <w:bookmarkStart w:id="5001" w:name="_Toc68251424"/>
      <w:bookmarkStart w:id="5002" w:name="_Toc146261027"/>
      <w:r w:rsidRPr="006A6394">
        <w:t>8.2.27</w:t>
      </w:r>
      <w:r w:rsidRPr="006A6394">
        <w:tab/>
        <w:t>Tracking area update complete</w:t>
      </w:r>
      <w:bookmarkEnd w:id="4984"/>
      <w:bookmarkEnd w:id="4996"/>
      <w:bookmarkEnd w:id="4997"/>
      <w:bookmarkEnd w:id="4998"/>
      <w:bookmarkEnd w:id="4999"/>
      <w:bookmarkEnd w:id="5000"/>
      <w:bookmarkEnd w:id="5001"/>
      <w:bookmarkEnd w:id="5002"/>
    </w:p>
    <w:p w14:paraId="320B1E1B" w14:textId="77777777" w:rsidR="00D40C70" w:rsidRPr="006A6394" w:rsidRDefault="00D40C70" w:rsidP="00D40C70">
      <w:r w:rsidRPr="006A6394">
        <w:t>This message shall be sent by the UE to the network in response to a tracking area update accept message if a GUTI has been changed</w:t>
      </w:r>
      <w:r w:rsidRPr="006A6394">
        <w:rPr>
          <w:lang w:eastAsia="zh-CN"/>
        </w:rPr>
        <w:t xml:space="preserve"> or a new TMSI has been </w:t>
      </w:r>
      <w:r w:rsidRPr="006A6394">
        <w:t>assign</w:t>
      </w:r>
      <w:r w:rsidRPr="006A6394">
        <w:rPr>
          <w:lang w:eastAsia="zh-CN"/>
        </w:rPr>
        <w:t>ed</w:t>
      </w:r>
      <w:r w:rsidRPr="006A6394">
        <w:t>. See table 8.2.27.1.</w:t>
      </w:r>
    </w:p>
    <w:p w14:paraId="6F8EC401" w14:textId="77777777" w:rsidR="00D40C70" w:rsidRPr="006A6394" w:rsidRDefault="00D40C70" w:rsidP="00D40C70">
      <w:pPr>
        <w:pStyle w:val="B1"/>
      </w:pPr>
      <w:r w:rsidRPr="006A6394">
        <w:t>Message type:</w:t>
      </w:r>
      <w:r w:rsidRPr="006A6394">
        <w:tab/>
        <w:t>TRACKING AREA UPDATE COMPLETE</w:t>
      </w:r>
    </w:p>
    <w:p w14:paraId="53023E2B" w14:textId="77777777" w:rsidR="00D40C70" w:rsidRPr="006A6394" w:rsidRDefault="00D40C70" w:rsidP="00D40C70">
      <w:pPr>
        <w:pStyle w:val="B1"/>
      </w:pPr>
      <w:r w:rsidRPr="006A6394">
        <w:t>Significance:</w:t>
      </w:r>
      <w:r w:rsidRPr="006A6394">
        <w:tab/>
        <w:t>dual</w:t>
      </w:r>
    </w:p>
    <w:p w14:paraId="1817CF5D" w14:textId="77777777" w:rsidR="00D40C70" w:rsidRPr="006A6394" w:rsidRDefault="00D40C70" w:rsidP="00D40C70">
      <w:pPr>
        <w:pStyle w:val="B1"/>
      </w:pPr>
      <w:r w:rsidRPr="006A6394">
        <w:t>Direction:</w:t>
      </w:r>
      <w:r w:rsidRPr="006A6394">
        <w:tab/>
        <w:t>UE to network</w:t>
      </w:r>
    </w:p>
    <w:p w14:paraId="647AF129" w14:textId="77777777" w:rsidR="00D40C70" w:rsidRPr="006A6394" w:rsidRDefault="00D40C70" w:rsidP="00D40C70">
      <w:pPr>
        <w:pStyle w:val="TH"/>
      </w:pPr>
      <w:r w:rsidRPr="006A6394">
        <w:t>Table 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6A6394" w:rsidRDefault="00D40C70" w:rsidP="00E6030B">
            <w:pPr>
              <w:pStyle w:val="TAH"/>
            </w:pPr>
            <w:r w:rsidRPr="006A6394">
              <w:t>Length</w:t>
            </w:r>
          </w:p>
        </w:tc>
      </w:tr>
      <w:tr w:rsidR="00D40C70" w:rsidRPr="006A6394"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6A6394" w:rsidRDefault="00D40C70" w:rsidP="00E6030B">
            <w:pPr>
              <w:pStyle w:val="TAL"/>
            </w:pPr>
            <w:r w:rsidRPr="006A6394">
              <w:t>Protocol discriminator</w:t>
            </w:r>
          </w:p>
          <w:p w14:paraId="5D0B5CE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6A6394" w:rsidRDefault="00D40C70" w:rsidP="00E6030B">
            <w:pPr>
              <w:pStyle w:val="TAC"/>
            </w:pPr>
            <w:r w:rsidRPr="006A6394">
              <w:t>1/2</w:t>
            </w:r>
          </w:p>
        </w:tc>
      </w:tr>
      <w:tr w:rsidR="00D40C70" w:rsidRPr="006A6394"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6A6394" w:rsidRDefault="00D40C70" w:rsidP="00E6030B">
            <w:pPr>
              <w:pStyle w:val="TAL"/>
            </w:pPr>
            <w:r w:rsidRPr="006A6394">
              <w:t>Security header type</w:t>
            </w:r>
          </w:p>
          <w:p w14:paraId="1F8C86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6A6394" w:rsidRDefault="00D40C70" w:rsidP="00E6030B">
            <w:pPr>
              <w:pStyle w:val="TAC"/>
            </w:pPr>
            <w:r w:rsidRPr="006A6394">
              <w:t>1/2</w:t>
            </w:r>
          </w:p>
        </w:tc>
      </w:tr>
      <w:tr w:rsidR="00D40C70" w:rsidRPr="006A6394"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6A6394" w:rsidRDefault="00D40C70" w:rsidP="00E6030B">
            <w:pPr>
              <w:pStyle w:val="TAL"/>
            </w:pPr>
            <w:r w:rsidRPr="006A6394">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6A6394" w:rsidRDefault="00D40C70" w:rsidP="00E6030B">
            <w:pPr>
              <w:pStyle w:val="TAL"/>
            </w:pPr>
            <w:r w:rsidRPr="006A6394">
              <w:t>Message type</w:t>
            </w:r>
          </w:p>
          <w:p w14:paraId="788128D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6A6394" w:rsidRDefault="00D40C70" w:rsidP="00E6030B">
            <w:pPr>
              <w:pStyle w:val="TAC"/>
            </w:pPr>
            <w:r w:rsidRPr="006A6394">
              <w:t>1</w:t>
            </w:r>
          </w:p>
        </w:tc>
      </w:tr>
    </w:tbl>
    <w:p w14:paraId="6CFF535E" w14:textId="77777777" w:rsidR="00D40C70" w:rsidRPr="006A6394" w:rsidRDefault="00D40C70" w:rsidP="00D40C70"/>
    <w:p w14:paraId="1A2E3B41" w14:textId="77777777" w:rsidR="00D40C70" w:rsidRPr="006A6394" w:rsidRDefault="00D40C70" w:rsidP="00295835">
      <w:pPr>
        <w:pStyle w:val="Heading3"/>
      </w:pPr>
      <w:bookmarkStart w:id="5003" w:name="_Toc20218355"/>
      <w:bookmarkStart w:id="5004" w:name="_Toc27744243"/>
      <w:bookmarkStart w:id="5005" w:name="_Toc35959817"/>
      <w:bookmarkStart w:id="5006" w:name="_Toc45203253"/>
      <w:bookmarkStart w:id="5007" w:name="_Toc45700629"/>
      <w:bookmarkStart w:id="5008" w:name="_Toc51920365"/>
      <w:bookmarkStart w:id="5009" w:name="_Toc68251425"/>
      <w:bookmarkStart w:id="5010" w:name="_Toc146261028"/>
      <w:r w:rsidRPr="006A6394">
        <w:t>8.2.28</w:t>
      </w:r>
      <w:r w:rsidRPr="006A6394">
        <w:tab/>
        <w:t>Tracking area update reject</w:t>
      </w:r>
      <w:bookmarkEnd w:id="5003"/>
      <w:bookmarkEnd w:id="5004"/>
      <w:bookmarkEnd w:id="5005"/>
      <w:bookmarkEnd w:id="5006"/>
      <w:bookmarkEnd w:id="5007"/>
      <w:bookmarkEnd w:id="5008"/>
      <w:bookmarkEnd w:id="5009"/>
      <w:bookmarkEnd w:id="5010"/>
    </w:p>
    <w:p w14:paraId="7AA3FB0F" w14:textId="77777777" w:rsidR="00D40C70" w:rsidRPr="006A6394" w:rsidRDefault="00D40C70" w:rsidP="00295835">
      <w:pPr>
        <w:pStyle w:val="Heading4"/>
      </w:pPr>
      <w:bookmarkStart w:id="5011" w:name="_Toc20218356"/>
      <w:bookmarkStart w:id="5012" w:name="_Toc27744244"/>
      <w:bookmarkStart w:id="5013" w:name="_Toc35959818"/>
      <w:bookmarkStart w:id="5014" w:name="_Toc45203254"/>
      <w:bookmarkStart w:id="5015" w:name="_Toc45700630"/>
      <w:bookmarkStart w:id="5016" w:name="_Toc51920366"/>
      <w:bookmarkStart w:id="5017" w:name="_Toc68251426"/>
      <w:bookmarkStart w:id="5018" w:name="_Toc146261029"/>
      <w:r w:rsidRPr="006A6394">
        <w:t>8.2.</w:t>
      </w:r>
      <w:r w:rsidRPr="006A6394">
        <w:rPr>
          <w:lang w:eastAsia="zh-CN"/>
        </w:rPr>
        <w:t>28</w:t>
      </w:r>
      <w:r w:rsidRPr="006A6394">
        <w:t>.1</w:t>
      </w:r>
      <w:r w:rsidRPr="006A6394">
        <w:tab/>
        <w:t>Message definition</w:t>
      </w:r>
      <w:bookmarkEnd w:id="5011"/>
      <w:bookmarkEnd w:id="5012"/>
      <w:bookmarkEnd w:id="5013"/>
      <w:bookmarkEnd w:id="5014"/>
      <w:bookmarkEnd w:id="5015"/>
      <w:bookmarkEnd w:id="5016"/>
      <w:bookmarkEnd w:id="5017"/>
      <w:bookmarkEnd w:id="5018"/>
    </w:p>
    <w:p w14:paraId="7FE37577" w14:textId="77777777" w:rsidR="00D40C70" w:rsidRPr="006A6394" w:rsidRDefault="00D40C70" w:rsidP="00D40C70">
      <w:r w:rsidRPr="006A6394">
        <w:t>This message is sent by the network to the UE in order to reject the tracking area updating procedure. See table 8.2.28.1.</w:t>
      </w:r>
    </w:p>
    <w:p w14:paraId="541E62B8" w14:textId="77777777" w:rsidR="00D40C70" w:rsidRPr="006A6394" w:rsidRDefault="00D40C70" w:rsidP="00D40C70">
      <w:pPr>
        <w:pStyle w:val="B1"/>
      </w:pPr>
      <w:r w:rsidRPr="006A6394">
        <w:t>Message type:</w:t>
      </w:r>
      <w:r w:rsidRPr="006A6394">
        <w:tab/>
        <w:t>TRACKING AREA UPDATE REJECT</w:t>
      </w:r>
    </w:p>
    <w:p w14:paraId="2CBE1CDD" w14:textId="77777777" w:rsidR="00D40C70" w:rsidRPr="006A6394" w:rsidRDefault="00D40C70" w:rsidP="00D40C70">
      <w:pPr>
        <w:pStyle w:val="B1"/>
      </w:pPr>
      <w:r w:rsidRPr="006A6394">
        <w:t>Significance:</w:t>
      </w:r>
      <w:r w:rsidRPr="006A6394">
        <w:tab/>
        <w:t>dual</w:t>
      </w:r>
    </w:p>
    <w:p w14:paraId="146612F8" w14:textId="77777777" w:rsidR="00D40C70" w:rsidRPr="006A6394" w:rsidRDefault="00D40C70" w:rsidP="00D40C70">
      <w:pPr>
        <w:pStyle w:val="B1"/>
      </w:pPr>
      <w:r w:rsidRPr="006A6394">
        <w:t>Direction:</w:t>
      </w:r>
      <w:r w:rsidRPr="006A6394">
        <w:tab/>
        <w:t>network to UE</w:t>
      </w:r>
    </w:p>
    <w:p w14:paraId="2AF26EEA" w14:textId="77777777" w:rsidR="00D40C70" w:rsidRPr="006A6394" w:rsidRDefault="00D40C70" w:rsidP="00D40C70">
      <w:pPr>
        <w:pStyle w:val="TH"/>
      </w:pPr>
      <w:r w:rsidRPr="006A6394">
        <w:t>Table 8.2.28.1: TRACKING AREA UPDATE REJECT message content</w:t>
      </w:r>
    </w:p>
    <w:tbl>
      <w:tblPr>
        <w:tblW w:w="9676" w:type="dxa"/>
        <w:jc w:val="center"/>
        <w:tblLayout w:type="fixed"/>
        <w:tblCellMar>
          <w:left w:w="28" w:type="dxa"/>
          <w:right w:w="28" w:type="dxa"/>
        </w:tblCellMar>
        <w:tblLook w:val="0000" w:firstRow="0" w:lastRow="0" w:firstColumn="0" w:lastColumn="0" w:noHBand="0" w:noVBand="0"/>
      </w:tblPr>
      <w:tblGrid>
        <w:gridCol w:w="29"/>
        <w:gridCol w:w="401"/>
        <w:gridCol w:w="29"/>
        <w:gridCol w:w="4465"/>
        <w:gridCol w:w="29"/>
        <w:gridCol w:w="2171"/>
        <w:gridCol w:w="29"/>
        <w:gridCol w:w="957"/>
        <w:gridCol w:w="29"/>
        <w:gridCol w:w="747"/>
        <w:gridCol w:w="29"/>
        <w:gridCol w:w="732"/>
        <w:gridCol w:w="29"/>
      </w:tblGrid>
      <w:tr w:rsidR="00D40C70" w:rsidRPr="006A6394" w14:paraId="14C8ECD9" w14:textId="77777777" w:rsidTr="003A1A92">
        <w:trPr>
          <w:gridBefore w:val="1"/>
          <w:wBefore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6A6394" w:rsidRDefault="00D40C70" w:rsidP="00E6030B">
            <w:pPr>
              <w:pStyle w:val="TAH"/>
            </w:pPr>
            <w:r w:rsidRPr="006A6394">
              <w:t>IEI</w:t>
            </w:r>
          </w:p>
        </w:tc>
        <w:tc>
          <w:tcPr>
            <w:tcW w:w="4494" w:type="dxa"/>
            <w:gridSpan w:val="2"/>
            <w:tcBorders>
              <w:top w:val="single" w:sz="6" w:space="0" w:color="000000"/>
              <w:left w:val="single" w:sz="6" w:space="0" w:color="000000"/>
              <w:bottom w:val="single" w:sz="6" w:space="0" w:color="000000"/>
              <w:right w:val="single" w:sz="6" w:space="0" w:color="000000"/>
            </w:tcBorders>
          </w:tcPr>
          <w:p w14:paraId="5B8131CA" w14:textId="77777777" w:rsidR="00D40C70" w:rsidRPr="006A6394" w:rsidRDefault="00D40C70" w:rsidP="00E6030B">
            <w:pPr>
              <w:pStyle w:val="TAH"/>
            </w:pPr>
            <w:r w:rsidRPr="006A6394">
              <w:t>Information Element</w:t>
            </w:r>
          </w:p>
        </w:tc>
        <w:tc>
          <w:tcPr>
            <w:tcW w:w="2200" w:type="dxa"/>
            <w:gridSpan w:val="2"/>
            <w:tcBorders>
              <w:top w:val="single" w:sz="6" w:space="0" w:color="000000"/>
              <w:left w:val="single" w:sz="6" w:space="0" w:color="000000"/>
              <w:bottom w:val="single" w:sz="6" w:space="0" w:color="000000"/>
              <w:right w:val="single" w:sz="6" w:space="0" w:color="000000"/>
            </w:tcBorders>
          </w:tcPr>
          <w:p w14:paraId="06600554" w14:textId="77777777" w:rsidR="00D40C70" w:rsidRPr="006A6394" w:rsidRDefault="00D40C70" w:rsidP="00E6030B">
            <w:pPr>
              <w:pStyle w:val="TAH"/>
            </w:pPr>
            <w:r w:rsidRPr="006A6394">
              <w:t>Type/Reference</w:t>
            </w:r>
          </w:p>
        </w:tc>
        <w:tc>
          <w:tcPr>
            <w:tcW w:w="986" w:type="dxa"/>
            <w:gridSpan w:val="2"/>
            <w:tcBorders>
              <w:top w:val="single" w:sz="6" w:space="0" w:color="000000"/>
              <w:left w:val="single" w:sz="6" w:space="0" w:color="000000"/>
              <w:bottom w:val="single" w:sz="6" w:space="0" w:color="000000"/>
              <w:right w:val="single" w:sz="6" w:space="0" w:color="000000"/>
            </w:tcBorders>
          </w:tcPr>
          <w:p w14:paraId="2CB90D0E" w14:textId="77777777" w:rsidR="00D40C70" w:rsidRPr="006A6394" w:rsidRDefault="00D40C70" w:rsidP="00E6030B">
            <w:pPr>
              <w:pStyle w:val="TAH"/>
            </w:pPr>
            <w:r w:rsidRPr="006A6394">
              <w:t>Presence</w:t>
            </w:r>
          </w:p>
        </w:tc>
        <w:tc>
          <w:tcPr>
            <w:tcW w:w="776" w:type="dxa"/>
            <w:gridSpan w:val="2"/>
            <w:tcBorders>
              <w:top w:val="single" w:sz="6" w:space="0" w:color="000000"/>
              <w:left w:val="single" w:sz="6" w:space="0" w:color="000000"/>
              <w:bottom w:val="single" w:sz="6" w:space="0" w:color="000000"/>
              <w:right w:val="single" w:sz="6" w:space="0" w:color="000000"/>
            </w:tcBorders>
          </w:tcPr>
          <w:p w14:paraId="5236AC00" w14:textId="77777777" w:rsidR="00D40C70" w:rsidRPr="006A6394" w:rsidRDefault="00D40C70" w:rsidP="00E6030B">
            <w:pPr>
              <w:pStyle w:val="TAH"/>
            </w:pPr>
            <w:r w:rsidRPr="006A6394">
              <w:t>Format</w:t>
            </w:r>
          </w:p>
        </w:tc>
        <w:tc>
          <w:tcPr>
            <w:tcW w:w="761" w:type="dxa"/>
            <w:gridSpan w:val="2"/>
            <w:tcBorders>
              <w:top w:val="single" w:sz="6" w:space="0" w:color="000000"/>
              <w:left w:val="single" w:sz="6" w:space="0" w:color="000000"/>
              <w:bottom w:val="single" w:sz="6" w:space="0" w:color="000000"/>
              <w:right w:val="single" w:sz="6" w:space="0" w:color="000000"/>
            </w:tcBorders>
          </w:tcPr>
          <w:p w14:paraId="167154A5" w14:textId="77777777" w:rsidR="00D40C70" w:rsidRPr="006A6394" w:rsidRDefault="00D40C70" w:rsidP="00E6030B">
            <w:pPr>
              <w:pStyle w:val="TAH"/>
            </w:pPr>
            <w:r w:rsidRPr="006A6394">
              <w:t>Length</w:t>
            </w:r>
          </w:p>
        </w:tc>
      </w:tr>
      <w:tr w:rsidR="00D40C70" w:rsidRPr="006A6394" w14:paraId="2B1A46A0" w14:textId="77777777" w:rsidTr="003A1A92">
        <w:tblPrEx>
          <w:tblCellMar>
            <w:right w:w="56"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70E3DD8D" w14:textId="77777777" w:rsidR="00D40C70" w:rsidRPr="006A6394" w:rsidRDefault="00D40C70" w:rsidP="00E6030B">
            <w:pPr>
              <w:pStyle w:val="TAL"/>
            </w:pPr>
            <w:r w:rsidRPr="006A6394">
              <w:t>Protocol discriminator</w:t>
            </w:r>
          </w:p>
        </w:tc>
        <w:tc>
          <w:tcPr>
            <w:tcW w:w="2200" w:type="dxa"/>
            <w:gridSpan w:val="2"/>
            <w:tcBorders>
              <w:top w:val="single" w:sz="6" w:space="0" w:color="000000"/>
              <w:left w:val="single" w:sz="6" w:space="0" w:color="000000"/>
              <w:bottom w:val="single" w:sz="6" w:space="0" w:color="000000"/>
              <w:right w:val="single" w:sz="6" w:space="0" w:color="000000"/>
            </w:tcBorders>
          </w:tcPr>
          <w:p w14:paraId="70B76E52" w14:textId="77777777" w:rsidR="00D40C70" w:rsidRPr="006A6394" w:rsidRDefault="00D40C70" w:rsidP="00E6030B">
            <w:pPr>
              <w:pStyle w:val="TAL"/>
            </w:pPr>
            <w:r w:rsidRPr="006A6394">
              <w:t>Protocol discriminator</w:t>
            </w:r>
          </w:p>
          <w:p w14:paraId="4810229F" w14:textId="77777777" w:rsidR="00D40C70" w:rsidRPr="006A6394" w:rsidRDefault="00D40C70" w:rsidP="00E6030B">
            <w:pPr>
              <w:pStyle w:val="TAL"/>
            </w:pPr>
            <w:r w:rsidRPr="006A6394">
              <w:t>9.2</w:t>
            </w:r>
          </w:p>
        </w:tc>
        <w:tc>
          <w:tcPr>
            <w:tcW w:w="986" w:type="dxa"/>
            <w:gridSpan w:val="2"/>
            <w:tcBorders>
              <w:top w:val="single" w:sz="6" w:space="0" w:color="000000"/>
              <w:left w:val="single" w:sz="6" w:space="0" w:color="000000"/>
              <w:bottom w:val="single" w:sz="6" w:space="0" w:color="000000"/>
              <w:right w:val="single" w:sz="6" w:space="0" w:color="000000"/>
            </w:tcBorders>
          </w:tcPr>
          <w:p w14:paraId="2E0CF7B8"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42880C09"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784285F7" w14:textId="77777777" w:rsidR="00D40C70" w:rsidRPr="006A6394" w:rsidRDefault="00D40C70" w:rsidP="00E6030B">
            <w:pPr>
              <w:pStyle w:val="TAC"/>
            </w:pPr>
            <w:r w:rsidRPr="006A6394">
              <w:t>1/2</w:t>
            </w:r>
          </w:p>
        </w:tc>
      </w:tr>
      <w:tr w:rsidR="00D40C70" w:rsidRPr="006A6394" w14:paraId="7A51DB9B" w14:textId="77777777" w:rsidTr="003A1A92">
        <w:tblPrEx>
          <w:tblCellMar>
            <w:right w:w="56"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60FDAE68" w14:textId="77777777" w:rsidR="00D40C70" w:rsidRPr="006A6394" w:rsidRDefault="00D40C70" w:rsidP="00E6030B">
            <w:pPr>
              <w:pStyle w:val="TAL"/>
            </w:pPr>
            <w:r w:rsidRPr="006A6394">
              <w:t>Security header type</w:t>
            </w:r>
          </w:p>
        </w:tc>
        <w:tc>
          <w:tcPr>
            <w:tcW w:w="2200" w:type="dxa"/>
            <w:gridSpan w:val="2"/>
            <w:tcBorders>
              <w:top w:val="single" w:sz="6" w:space="0" w:color="000000"/>
              <w:left w:val="single" w:sz="6" w:space="0" w:color="000000"/>
              <w:bottom w:val="single" w:sz="6" w:space="0" w:color="000000"/>
              <w:right w:val="single" w:sz="6" w:space="0" w:color="000000"/>
            </w:tcBorders>
          </w:tcPr>
          <w:p w14:paraId="7F18C589" w14:textId="77777777" w:rsidR="00D40C70" w:rsidRPr="006A6394" w:rsidRDefault="00D40C70" w:rsidP="00E6030B">
            <w:pPr>
              <w:pStyle w:val="TAL"/>
            </w:pPr>
            <w:r w:rsidRPr="006A6394">
              <w:t>Security header type</w:t>
            </w:r>
          </w:p>
          <w:p w14:paraId="745F1F56" w14:textId="77777777" w:rsidR="00D40C70" w:rsidRPr="006A6394" w:rsidRDefault="00D40C70" w:rsidP="00E6030B">
            <w:pPr>
              <w:pStyle w:val="TAL"/>
            </w:pPr>
            <w:r w:rsidRPr="006A6394">
              <w:t>9.3.1</w:t>
            </w:r>
          </w:p>
        </w:tc>
        <w:tc>
          <w:tcPr>
            <w:tcW w:w="986" w:type="dxa"/>
            <w:gridSpan w:val="2"/>
            <w:tcBorders>
              <w:top w:val="single" w:sz="6" w:space="0" w:color="000000"/>
              <w:left w:val="single" w:sz="6" w:space="0" w:color="000000"/>
              <w:bottom w:val="single" w:sz="6" w:space="0" w:color="000000"/>
              <w:right w:val="single" w:sz="6" w:space="0" w:color="000000"/>
            </w:tcBorders>
          </w:tcPr>
          <w:p w14:paraId="00422F24"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0617262A"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411FC192" w14:textId="77777777" w:rsidR="00D40C70" w:rsidRPr="006A6394" w:rsidRDefault="00D40C70" w:rsidP="00E6030B">
            <w:pPr>
              <w:pStyle w:val="TAC"/>
            </w:pPr>
            <w:r w:rsidRPr="006A6394">
              <w:t>1/2</w:t>
            </w:r>
          </w:p>
        </w:tc>
      </w:tr>
      <w:tr w:rsidR="00D40C70" w:rsidRPr="006A6394" w14:paraId="60A0203F" w14:textId="77777777" w:rsidTr="003A1A92">
        <w:trPr>
          <w:gridBefore w:val="1"/>
          <w:wBefore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376BE63B" w14:textId="77777777" w:rsidR="00D40C70" w:rsidRPr="006A6394" w:rsidRDefault="00D40C70" w:rsidP="00E6030B">
            <w:pPr>
              <w:pStyle w:val="TAL"/>
            </w:pPr>
            <w:r w:rsidRPr="006A6394">
              <w:t>Tracking area update reject</w:t>
            </w:r>
          </w:p>
          <w:p w14:paraId="416C444B" w14:textId="77777777" w:rsidR="00D40C70" w:rsidRPr="006A6394" w:rsidRDefault="00D40C70" w:rsidP="00E6030B">
            <w:pPr>
              <w:pStyle w:val="TAL"/>
            </w:pPr>
            <w:r w:rsidRPr="006A6394">
              <w:t>message identity</w:t>
            </w:r>
          </w:p>
        </w:tc>
        <w:tc>
          <w:tcPr>
            <w:tcW w:w="2200" w:type="dxa"/>
            <w:gridSpan w:val="2"/>
            <w:tcBorders>
              <w:top w:val="single" w:sz="6" w:space="0" w:color="000000"/>
              <w:left w:val="single" w:sz="6" w:space="0" w:color="000000"/>
              <w:bottom w:val="single" w:sz="6" w:space="0" w:color="000000"/>
              <w:right w:val="single" w:sz="6" w:space="0" w:color="000000"/>
            </w:tcBorders>
          </w:tcPr>
          <w:p w14:paraId="7184C96F" w14:textId="77777777" w:rsidR="00D40C70" w:rsidRPr="006A6394" w:rsidRDefault="00D40C70" w:rsidP="00E6030B">
            <w:pPr>
              <w:pStyle w:val="TAL"/>
            </w:pPr>
            <w:r w:rsidRPr="006A6394">
              <w:t>Message type</w:t>
            </w:r>
          </w:p>
          <w:p w14:paraId="0E309F83" w14:textId="77777777" w:rsidR="00D40C70" w:rsidRPr="006A6394" w:rsidRDefault="00D40C70" w:rsidP="00E6030B">
            <w:pPr>
              <w:pStyle w:val="TAL"/>
            </w:pPr>
            <w:r w:rsidRPr="006A6394">
              <w:t>9.8</w:t>
            </w:r>
          </w:p>
        </w:tc>
        <w:tc>
          <w:tcPr>
            <w:tcW w:w="986" w:type="dxa"/>
            <w:gridSpan w:val="2"/>
            <w:tcBorders>
              <w:top w:val="single" w:sz="6" w:space="0" w:color="000000"/>
              <w:left w:val="single" w:sz="6" w:space="0" w:color="000000"/>
              <w:bottom w:val="single" w:sz="6" w:space="0" w:color="000000"/>
              <w:right w:val="single" w:sz="6" w:space="0" w:color="000000"/>
            </w:tcBorders>
          </w:tcPr>
          <w:p w14:paraId="7A64258D"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6F017E91"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276173B1" w14:textId="77777777" w:rsidR="00D40C70" w:rsidRPr="006A6394" w:rsidRDefault="00D40C70" w:rsidP="00E6030B">
            <w:pPr>
              <w:pStyle w:val="TAC"/>
            </w:pPr>
            <w:r w:rsidRPr="006A6394">
              <w:t>1</w:t>
            </w:r>
          </w:p>
        </w:tc>
      </w:tr>
      <w:tr w:rsidR="00D40C70" w:rsidRPr="006A6394" w14:paraId="52516F92"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3706CE33" w14:textId="77777777" w:rsidR="00D40C70" w:rsidRPr="006A6394" w:rsidRDefault="00D40C70" w:rsidP="00E6030B">
            <w:pPr>
              <w:pStyle w:val="TAL"/>
            </w:pPr>
            <w:r w:rsidRPr="006A6394">
              <w:t>EMM cause</w:t>
            </w:r>
          </w:p>
        </w:tc>
        <w:tc>
          <w:tcPr>
            <w:tcW w:w="2200" w:type="dxa"/>
            <w:gridSpan w:val="2"/>
            <w:tcBorders>
              <w:top w:val="single" w:sz="6" w:space="0" w:color="000000"/>
              <w:left w:val="single" w:sz="6" w:space="0" w:color="000000"/>
              <w:bottom w:val="single" w:sz="6" w:space="0" w:color="000000"/>
              <w:right w:val="single" w:sz="6" w:space="0" w:color="000000"/>
            </w:tcBorders>
          </w:tcPr>
          <w:p w14:paraId="1B214CBA" w14:textId="77777777" w:rsidR="00D40C70" w:rsidRPr="006A6394" w:rsidRDefault="00D40C70" w:rsidP="00E6030B">
            <w:pPr>
              <w:pStyle w:val="TAL"/>
            </w:pPr>
            <w:r w:rsidRPr="006A6394">
              <w:t>EMM cause</w:t>
            </w:r>
          </w:p>
          <w:p w14:paraId="67893902" w14:textId="77777777" w:rsidR="00D40C70" w:rsidRPr="006A6394" w:rsidRDefault="00D40C70" w:rsidP="00E6030B">
            <w:pPr>
              <w:pStyle w:val="TAL"/>
            </w:pPr>
            <w:r w:rsidRPr="006A6394">
              <w:t>9.9.3.9</w:t>
            </w:r>
          </w:p>
        </w:tc>
        <w:tc>
          <w:tcPr>
            <w:tcW w:w="986" w:type="dxa"/>
            <w:gridSpan w:val="2"/>
            <w:tcBorders>
              <w:top w:val="single" w:sz="6" w:space="0" w:color="000000"/>
              <w:left w:val="single" w:sz="6" w:space="0" w:color="000000"/>
              <w:bottom w:val="single" w:sz="6" w:space="0" w:color="000000"/>
              <w:right w:val="single" w:sz="6" w:space="0" w:color="000000"/>
            </w:tcBorders>
          </w:tcPr>
          <w:p w14:paraId="165CFFD5"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08CF5CC2"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162631CE" w14:textId="77777777" w:rsidR="00D40C70" w:rsidRPr="006A6394" w:rsidRDefault="00D40C70" w:rsidP="00E6030B">
            <w:pPr>
              <w:pStyle w:val="TAC"/>
            </w:pPr>
            <w:r w:rsidRPr="006A6394">
              <w:t>1</w:t>
            </w:r>
          </w:p>
        </w:tc>
      </w:tr>
      <w:tr w:rsidR="00D40C70" w:rsidRPr="006A6394" w14:paraId="5531FFF1"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6A6394" w:rsidRDefault="00D40C70" w:rsidP="00E6030B">
            <w:pPr>
              <w:pStyle w:val="TAL"/>
            </w:pPr>
            <w:r w:rsidRPr="006A6394">
              <w:t>5F</w:t>
            </w:r>
          </w:p>
        </w:tc>
        <w:tc>
          <w:tcPr>
            <w:tcW w:w="4494" w:type="dxa"/>
            <w:gridSpan w:val="2"/>
            <w:tcBorders>
              <w:top w:val="single" w:sz="6" w:space="0" w:color="000000"/>
              <w:left w:val="single" w:sz="6" w:space="0" w:color="000000"/>
              <w:bottom w:val="single" w:sz="6" w:space="0" w:color="000000"/>
              <w:right w:val="single" w:sz="6" w:space="0" w:color="000000"/>
            </w:tcBorders>
          </w:tcPr>
          <w:p w14:paraId="317634F6" w14:textId="77777777" w:rsidR="00D40C70" w:rsidRPr="006A6394" w:rsidRDefault="00D40C70" w:rsidP="00E6030B">
            <w:pPr>
              <w:pStyle w:val="TAL"/>
            </w:pPr>
            <w:r w:rsidRPr="006A6394">
              <w:rPr>
                <w:lang w:eastAsia="zh-CN"/>
              </w:rPr>
              <w:t>T3346</w:t>
            </w:r>
            <w:r w:rsidRPr="006A6394">
              <w:t xml:space="preserve"> value</w:t>
            </w:r>
          </w:p>
        </w:tc>
        <w:tc>
          <w:tcPr>
            <w:tcW w:w="2200" w:type="dxa"/>
            <w:gridSpan w:val="2"/>
            <w:tcBorders>
              <w:top w:val="single" w:sz="6" w:space="0" w:color="000000"/>
              <w:left w:val="single" w:sz="6" w:space="0" w:color="000000"/>
              <w:bottom w:val="single" w:sz="6" w:space="0" w:color="000000"/>
              <w:right w:val="single" w:sz="6" w:space="0" w:color="000000"/>
            </w:tcBorders>
          </w:tcPr>
          <w:p w14:paraId="1EDA942A" w14:textId="77777777" w:rsidR="00D40C70" w:rsidRPr="006A6394" w:rsidRDefault="00D40C70" w:rsidP="00E6030B">
            <w:pPr>
              <w:pStyle w:val="TAL"/>
            </w:pPr>
            <w:r w:rsidRPr="006A6394">
              <w:t>GPRS timer 2</w:t>
            </w:r>
          </w:p>
          <w:p w14:paraId="4272DE15" w14:textId="77777777" w:rsidR="00D40C70" w:rsidRPr="006A6394" w:rsidRDefault="00D40C70" w:rsidP="00E6030B">
            <w:pPr>
              <w:pStyle w:val="TAL"/>
            </w:pPr>
            <w:r w:rsidRPr="006A6394">
              <w:t>9.9.3.16A</w:t>
            </w:r>
          </w:p>
        </w:tc>
        <w:tc>
          <w:tcPr>
            <w:tcW w:w="986" w:type="dxa"/>
            <w:gridSpan w:val="2"/>
            <w:tcBorders>
              <w:top w:val="single" w:sz="6" w:space="0" w:color="000000"/>
              <w:left w:val="single" w:sz="6" w:space="0" w:color="000000"/>
              <w:bottom w:val="single" w:sz="6" w:space="0" w:color="000000"/>
              <w:right w:val="single" w:sz="6" w:space="0" w:color="000000"/>
            </w:tcBorders>
          </w:tcPr>
          <w:p w14:paraId="4BBEA8C4" w14:textId="77777777" w:rsidR="00D40C70" w:rsidRPr="006A6394" w:rsidRDefault="00D40C70" w:rsidP="00E6030B">
            <w:pPr>
              <w:pStyle w:val="TAC"/>
            </w:pPr>
            <w:r w:rsidRPr="006A6394">
              <w:t>O</w:t>
            </w:r>
          </w:p>
        </w:tc>
        <w:tc>
          <w:tcPr>
            <w:tcW w:w="776" w:type="dxa"/>
            <w:gridSpan w:val="2"/>
            <w:tcBorders>
              <w:top w:val="single" w:sz="6" w:space="0" w:color="000000"/>
              <w:left w:val="single" w:sz="6" w:space="0" w:color="000000"/>
              <w:bottom w:val="single" w:sz="6" w:space="0" w:color="000000"/>
              <w:right w:val="single" w:sz="6" w:space="0" w:color="000000"/>
            </w:tcBorders>
          </w:tcPr>
          <w:p w14:paraId="6C5D3893"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F504348" w14:textId="77777777" w:rsidR="00D40C70" w:rsidRPr="006A6394" w:rsidRDefault="00D40C70" w:rsidP="00E6030B">
            <w:pPr>
              <w:pStyle w:val="TAC"/>
            </w:pPr>
            <w:r w:rsidRPr="006A6394">
              <w:t>3</w:t>
            </w:r>
          </w:p>
        </w:tc>
      </w:tr>
      <w:tr w:rsidR="00D40C70" w:rsidRPr="006A6394" w14:paraId="6241486F"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6A6394" w:rsidRDefault="00D40C70" w:rsidP="00E6030B">
            <w:pPr>
              <w:pStyle w:val="TAL"/>
            </w:pPr>
            <w:r w:rsidRPr="006A6394">
              <w:t>A-</w:t>
            </w:r>
          </w:p>
        </w:tc>
        <w:tc>
          <w:tcPr>
            <w:tcW w:w="4494" w:type="dxa"/>
            <w:gridSpan w:val="2"/>
            <w:tcBorders>
              <w:top w:val="single" w:sz="6" w:space="0" w:color="000000"/>
              <w:left w:val="single" w:sz="6" w:space="0" w:color="000000"/>
              <w:bottom w:val="single" w:sz="6" w:space="0" w:color="000000"/>
              <w:right w:val="single" w:sz="6" w:space="0" w:color="000000"/>
            </w:tcBorders>
          </w:tcPr>
          <w:p w14:paraId="4DC92EDF" w14:textId="77777777" w:rsidR="00D40C70" w:rsidRPr="006A6394" w:rsidRDefault="00D40C70" w:rsidP="00E6030B">
            <w:pPr>
              <w:pStyle w:val="TAL"/>
              <w:rPr>
                <w:lang w:eastAsia="zh-CN"/>
              </w:rPr>
            </w:pPr>
            <w:r w:rsidRPr="006A6394">
              <w:rPr>
                <w:lang w:eastAsia="zh-CN"/>
              </w:rPr>
              <w:t>Extended EMM cause</w:t>
            </w:r>
          </w:p>
        </w:tc>
        <w:tc>
          <w:tcPr>
            <w:tcW w:w="2200" w:type="dxa"/>
            <w:gridSpan w:val="2"/>
            <w:tcBorders>
              <w:top w:val="single" w:sz="6" w:space="0" w:color="000000"/>
              <w:left w:val="single" w:sz="6" w:space="0" w:color="000000"/>
              <w:bottom w:val="single" w:sz="6" w:space="0" w:color="000000"/>
              <w:right w:val="single" w:sz="6" w:space="0" w:color="000000"/>
            </w:tcBorders>
          </w:tcPr>
          <w:p w14:paraId="16BA6227" w14:textId="77777777" w:rsidR="00431B51" w:rsidRPr="006A6394" w:rsidRDefault="00D40C70" w:rsidP="00E6030B">
            <w:pPr>
              <w:pStyle w:val="TAL"/>
            </w:pPr>
            <w:r w:rsidRPr="006A6394">
              <w:t>Extended EMM cause</w:t>
            </w:r>
          </w:p>
          <w:p w14:paraId="46F9381B" w14:textId="075440EC" w:rsidR="00D40C70" w:rsidRPr="006A6394" w:rsidRDefault="00D40C70" w:rsidP="00E6030B">
            <w:pPr>
              <w:pStyle w:val="TAL"/>
            </w:pPr>
            <w:r w:rsidRPr="006A6394">
              <w:t>9.9.3.26A</w:t>
            </w:r>
          </w:p>
        </w:tc>
        <w:tc>
          <w:tcPr>
            <w:tcW w:w="986" w:type="dxa"/>
            <w:gridSpan w:val="2"/>
            <w:tcBorders>
              <w:top w:val="single" w:sz="6" w:space="0" w:color="000000"/>
              <w:left w:val="single" w:sz="6" w:space="0" w:color="000000"/>
              <w:bottom w:val="single" w:sz="6" w:space="0" w:color="000000"/>
              <w:right w:val="single" w:sz="6" w:space="0" w:color="000000"/>
            </w:tcBorders>
          </w:tcPr>
          <w:p w14:paraId="61EA40CB" w14:textId="77777777" w:rsidR="00D40C70" w:rsidRPr="006A6394" w:rsidRDefault="00D40C70" w:rsidP="00E6030B">
            <w:pPr>
              <w:pStyle w:val="TAC"/>
            </w:pPr>
            <w:r w:rsidRPr="006A6394">
              <w:t>O</w:t>
            </w:r>
          </w:p>
        </w:tc>
        <w:tc>
          <w:tcPr>
            <w:tcW w:w="776" w:type="dxa"/>
            <w:gridSpan w:val="2"/>
            <w:tcBorders>
              <w:top w:val="single" w:sz="6" w:space="0" w:color="000000"/>
              <w:left w:val="single" w:sz="6" w:space="0" w:color="000000"/>
              <w:bottom w:val="single" w:sz="6" w:space="0" w:color="000000"/>
              <w:right w:val="single" w:sz="6" w:space="0" w:color="000000"/>
            </w:tcBorders>
          </w:tcPr>
          <w:p w14:paraId="72C4958B" w14:textId="77777777" w:rsidR="00D40C70" w:rsidRPr="006A6394" w:rsidRDefault="00D40C70" w:rsidP="00E6030B">
            <w:pPr>
              <w:pStyle w:val="TAC"/>
            </w:pPr>
            <w:r w:rsidRPr="006A6394">
              <w:t>TV</w:t>
            </w:r>
          </w:p>
        </w:tc>
        <w:tc>
          <w:tcPr>
            <w:tcW w:w="761" w:type="dxa"/>
            <w:gridSpan w:val="2"/>
            <w:tcBorders>
              <w:top w:val="single" w:sz="6" w:space="0" w:color="000000"/>
              <w:left w:val="single" w:sz="6" w:space="0" w:color="000000"/>
              <w:bottom w:val="single" w:sz="6" w:space="0" w:color="000000"/>
              <w:right w:val="single" w:sz="6" w:space="0" w:color="000000"/>
            </w:tcBorders>
          </w:tcPr>
          <w:p w14:paraId="7AA9E19D" w14:textId="77777777" w:rsidR="00D40C70" w:rsidRPr="006A6394" w:rsidRDefault="00D40C70" w:rsidP="00E6030B">
            <w:pPr>
              <w:pStyle w:val="TAC"/>
            </w:pPr>
            <w:r w:rsidRPr="006A6394">
              <w:t>1</w:t>
            </w:r>
          </w:p>
        </w:tc>
      </w:tr>
      <w:tr w:rsidR="0090646E" w:rsidRPr="006A6394" w14:paraId="446016AD"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Default="0090646E" w:rsidP="0090646E">
            <w:pPr>
              <w:pStyle w:val="TAL"/>
            </w:pPr>
            <w:r>
              <w:rPr>
                <w:lang w:eastAsia="ja-JP"/>
              </w:rPr>
              <w:t>1C</w:t>
            </w:r>
          </w:p>
        </w:tc>
        <w:tc>
          <w:tcPr>
            <w:tcW w:w="4494" w:type="dxa"/>
            <w:gridSpan w:val="2"/>
            <w:tcBorders>
              <w:top w:val="single" w:sz="6" w:space="0" w:color="000000"/>
              <w:left w:val="single" w:sz="6" w:space="0" w:color="000000"/>
              <w:bottom w:val="single" w:sz="6" w:space="0" w:color="000000"/>
              <w:right w:val="single" w:sz="6" w:space="0" w:color="000000"/>
            </w:tcBorders>
          </w:tcPr>
          <w:p w14:paraId="15B178D0" w14:textId="7D57BC2A" w:rsidR="0090646E" w:rsidRDefault="0090646E" w:rsidP="0090646E">
            <w:pPr>
              <w:pStyle w:val="TAL"/>
            </w:pPr>
            <w:r>
              <w:t>Lower bound timer value</w:t>
            </w:r>
          </w:p>
        </w:tc>
        <w:tc>
          <w:tcPr>
            <w:tcW w:w="2200" w:type="dxa"/>
            <w:gridSpan w:val="2"/>
            <w:tcBorders>
              <w:top w:val="single" w:sz="6" w:space="0" w:color="000000"/>
              <w:left w:val="single" w:sz="6" w:space="0" w:color="000000"/>
              <w:bottom w:val="single" w:sz="6" w:space="0" w:color="000000"/>
              <w:right w:val="single" w:sz="6" w:space="0" w:color="000000"/>
            </w:tcBorders>
          </w:tcPr>
          <w:p w14:paraId="29DA9750" w14:textId="77777777" w:rsidR="0090646E" w:rsidRPr="00CE60D4" w:rsidRDefault="0090646E" w:rsidP="0090646E">
            <w:pPr>
              <w:pStyle w:val="TAL"/>
            </w:pPr>
            <w:r w:rsidRPr="00CE60D4">
              <w:t>GPRS timer 3</w:t>
            </w:r>
          </w:p>
          <w:p w14:paraId="54748127" w14:textId="41EB9BDF" w:rsidR="0090646E" w:rsidRDefault="0090646E" w:rsidP="0090646E">
            <w:pPr>
              <w:pStyle w:val="TAL"/>
            </w:pPr>
            <w:r>
              <w:t>9.9.3.16B</w:t>
            </w:r>
          </w:p>
        </w:tc>
        <w:tc>
          <w:tcPr>
            <w:tcW w:w="986" w:type="dxa"/>
            <w:gridSpan w:val="2"/>
            <w:tcBorders>
              <w:top w:val="single" w:sz="6" w:space="0" w:color="000000"/>
              <w:left w:val="single" w:sz="6" w:space="0" w:color="000000"/>
              <w:bottom w:val="single" w:sz="6" w:space="0" w:color="000000"/>
              <w:right w:val="single" w:sz="6" w:space="0" w:color="000000"/>
            </w:tcBorders>
          </w:tcPr>
          <w:p w14:paraId="148B9AD9" w14:textId="06C7A29E" w:rsidR="0090646E" w:rsidRDefault="0090646E" w:rsidP="0090646E">
            <w:pPr>
              <w:pStyle w:val="TAC"/>
            </w:pPr>
            <w:r>
              <w:rPr>
                <w:lang w:eastAsia="ja-JP"/>
              </w:rPr>
              <w:t>O</w:t>
            </w:r>
          </w:p>
        </w:tc>
        <w:tc>
          <w:tcPr>
            <w:tcW w:w="776" w:type="dxa"/>
            <w:gridSpan w:val="2"/>
            <w:tcBorders>
              <w:top w:val="single" w:sz="6" w:space="0" w:color="000000"/>
              <w:left w:val="single" w:sz="6" w:space="0" w:color="000000"/>
              <w:bottom w:val="single" w:sz="6" w:space="0" w:color="000000"/>
              <w:right w:val="single" w:sz="6" w:space="0" w:color="000000"/>
            </w:tcBorders>
          </w:tcPr>
          <w:p w14:paraId="4AC03CF7" w14:textId="33B62A64" w:rsidR="0090646E" w:rsidRDefault="0090646E" w:rsidP="0090646E">
            <w:pPr>
              <w:pStyle w:val="TAC"/>
            </w:pPr>
            <w:r>
              <w:rPr>
                <w:lang w:eastAsia="ja-JP"/>
              </w:rP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BEFAA2B" w14:textId="6E85117F" w:rsidR="0090646E" w:rsidRDefault="0090646E" w:rsidP="0090646E">
            <w:pPr>
              <w:pStyle w:val="TAC"/>
            </w:pPr>
            <w:r>
              <w:rPr>
                <w:lang w:eastAsia="ja-JP"/>
              </w:rPr>
              <w:t>3</w:t>
            </w:r>
          </w:p>
        </w:tc>
      </w:tr>
      <w:tr w:rsidR="00D07586" w:rsidRPr="006A6394" w14:paraId="5B8649C8"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6A6394" w:rsidRDefault="002251A0" w:rsidP="00D07586">
            <w:pPr>
              <w:pStyle w:val="TAL"/>
            </w:pPr>
            <w:r>
              <w:t>1D</w:t>
            </w:r>
          </w:p>
        </w:tc>
        <w:tc>
          <w:tcPr>
            <w:tcW w:w="4494" w:type="dxa"/>
            <w:gridSpan w:val="2"/>
            <w:tcBorders>
              <w:top w:val="single" w:sz="6" w:space="0" w:color="000000"/>
              <w:left w:val="single" w:sz="6" w:space="0" w:color="000000"/>
              <w:bottom w:val="single" w:sz="6" w:space="0" w:color="000000"/>
              <w:right w:val="single" w:sz="6" w:space="0" w:color="000000"/>
            </w:tcBorders>
          </w:tcPr>
          <w:p w14:paraId="0D12CD74" w14:textId="3DA41ABD"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200" w:type="dxa"/>
            <w:gridSpan w:val="2"/>
            <w:tcBorders>
              <w:top w:val="single" w:sz="6" w:space="0" w:color="000000"/>
              <w:left w:val="single" w:sz="6" w:space="0" w:color="000000"/>
              <w:bottom w:val="single" w:sz="6" w:space="0" w:color="000000"/>
              <w:right w:val="single" w:sz="6" w:space="0" w:color="000000"/>
            </w:tcBorders>
          </w:tcPr>
          <w:p w14:paraId="5BA29A01" w14:textId="77777777" w:rsidR="00D07586" w:rsidRPr="00CE60D4" w:rsidRDefault="00D07586" w:rsidP="00D07586">
            <w:pPr>
              <w:pStyle w:val="TAL"/>
            </w:pPr>
            <w:r>
              <w:t>T</w:t>
            </w:r>
            <w:r w:rsidRPr="00CE60D4">
              <w:t>racking area identity list</w:t>
            </w:r>
          </w:p>
          <w:p w14:paraId="256085B4" w14:textId="07FAEDEF" w:rsidR="00D07586" w:rsidRPr="006A6394" w:rsidRDefault="00D07586" w:rsidP="00D07586">
            <w:pPr>
              <w:pStyle w:val="TAL"/>
            </w:pPr>
            <w:r w:rsidRPr="006A6394">
              <w:t>9.9.3.33</w:t>
            </w:r>
          </w:p>
        </w:tc>
        <w:tc>
          <w:tcPr>
            <w:tcW w:w="986" w:type="dxa"/>
            <w:gridSpan w:val="2"/>
            <w:tcBorders>
              <w:top w:val="single" w:sz="6" w:space="0" w:color="000000"/>
              <w:left w:val="single" w:sz="6" w:space="0" w:color="000000"/>
              <w:bottom w:val="single" w:sz="6" w:space="0" w:color="000000"/>
              <w:right w:val="single" w:sz="6" w:space="0" w:color="000000"/>
            </w:tcBorders>
          </w:tcPr>
          <w:p w14:paraId="02F60477" w14:textId="4086ADEF" w:rsidR="00D07586" w:rsidRPr="006A6394" w:rsidRDefault="00D07586" w:rsidP="00D07586">
            <w:pPr>
              <w:pStyle w:val="TAC"/>
            </w:pPr>
            <w:r>
              <w:t>O</w:t>
            </w:r>
          </w:p>
        </w:tc>
        <w:tc>
          <w:tcPr>
            <w:tcW w:w="776" w:type="dxa"/>
            <w:gridSpan w:val="2"/>
            <w:tcBorders>
              <w:top w:val="single" w:sz="6" w:space="0" w:color="000000"/>
              <w:left w:val="single" w:sz="6" w:space="0" w:color="000000"/>
              <w:bottom w:val="single" w:sz="6" w:space="0" w:color="000000"/>
              <w:right w:val="single" w:sz="6" w:space="0" w:color="000000"/>
            </w:tcBorders>
          </w:tcPr>
          <w:p w14:paraId="3315F3F1" w14:textId="09CB87F0"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6C3C2C8F" w14:textId="602ABB0E" w:rsidR="00D07586" w:rsidRPr="006A6394" w:rsidRDefault="00D07586" w:rsidP="00D07586">
            <w:pPr>
              <w:pStyle w:val="TAC"/>
            </w:pPr>
            <w:r>
              <w:t>9-98</w:t>
            </w:r>
          </w:p>
        </w:tc>
      </w:tr>
      <w:tr w:rsidR="00D07586" w:rsidRPr="006A6394" w14:paraId="79D9DCFA"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6A6394" w:rsidRDefault="002251A0" w:rsidP="00D07586">
            <w:pPr>
              <w:pStyle w:val="TAL"/>
            </w:pPr>
            <w:r>
              <w:t>1E</w:t>
            </w:r>
          </w:p>
        </w:tc>
        <w:tc>
          <w:tcPr>
            <w:tcW w:w="4494" w:type="dxa"/>
            <w:gridSpan w:val="2"/>
            <w:tcBorders>
              <w:top w:val="single" w:sz="6" w:space="0" w:color="000000"/>
              <w:left w:val="single" w:sz="6" w:space="0" w:color="000000"/>
              <w:bottom w:val="single" w:sz="6" w:space="0" w:color="000000"/>
              <w:right w:val="single" w:sz="6" w:space="0" w:color="000000"/>
            </w:tcBorders>
          </w:tcPr>
          <w:p w14:paraId="4E05DF99" w14:textId="3F1F797B"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2200" w:type="dxa"/>
            <w:gridSpan w:val="2"/>
            <w:tcBorders>
              <w:top w:val="single" w:sz="6" w:space="0" w:color="000000"/>
              <w:left w:val="single" w:sz="6" w:space="0" w:color="000000"/>
              <w:bottom w:val="single" w:sz="6" w:space="0" w:color="000000"/>
              <w:right w:val="single" w:sz="6" w:space="0" w:color="000000"/>
            </w:tcBorders>
          </w:tcPr>
          <w:p w14:paraId="35842685" w14:textId="77777777" w:rsidR="00D07586" w:rsidRPr="00CE60D4" w:rsidRDefault="00D07586" w:rsidP="00D07586">
            <w:pPr>
              <w:pStyle w:val="TAL"/>
            </w:pPr>
            <w:r>
              <w:t>T</w:t>
            </w:r>
            <w:r w:rsidRPr="00CE60D4">
              <w:t>racking area identity list</w:t>
            </w:r>
          </w:p>
          <w:p w14:paraId="525FD8A8" w14:textId="29C6970E" w:rsidR="00D07586" w:rsidRPr="006A6394" w:rsidRDefault="00D07586" w:rsidP="00D07586">
            <w:pPr>
              <w:pStyle w:val="TAL"/>
            </w:pPr>
            <w:r w:rsidRPr="006A6394">
              <w:t>9.9.3.33</w:t>
            </w:r>
          </w:p>
        </w:tc>
        <w:tc>
          <w:tcPr>
            <w:tcW w:w="986" w:type="dxa"/>
            <w:gridSpan w:val="2"/>
            <w:tcBorders>
              <w:top w:val="single" w:sz="6" w:space="0" w:color="000000"/>
              <w:left w:val="single" w:sz="6" w:space="0" w:color="000000"/>
              <w:bottom w:val="single" w:sz="6" w:space="0" w:color="000000"/>
              <w:right w:val="single" w:sz="6" w:space="0" w:color="000000"/>
            </w:tcBorders>
          </w:tcPr>
          <w:p w14:paraId="42078A56" w14:textId="429DCCA7" w:rsidR="00D07586" w:rsidRPr="006A6394" w:rsidRDefault="00D07586" w:rsidP="00D07586">
            <w:pPr>
              <w:pStyle w:val="TAC"/>
            </w:pPr>
            <w:r>
              <w:t>O</w:t>
            </w:r>
          </w:p>
        </w:tc>
        <w:tc>
          <w:tcPr>
            <w:tcW w:w="776" w:type="dxa"/>
            <w:gridSpan w:val="2"/>
            <w:tcBorders>
              <w:top w:val="single" w:sz="6" w:space="0" w:color="000000"/>
              <w:left w:val="single" w:sz="6" w:space="0" w:color="000000"/>
              <w:bottom w:val="single" w:sz="6" w:space="0" w:color="000000"/>
              <w:right w:val="single" w:sz="6" w:space="0" w:color="000000"/>
            </w:tcBorders>
          </w:tcPr>
          <w:p w14:paraId="3652CEE6" w14:textId="3AC0F0F8"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21D8163D" w14:textId="16E92CD1" w:rsidR="00D07586" w:rsidRPr="006A6394" w:rsidRDefault="00D07586" w:rsidP="00D07586">
            <w:pPr>
              <w:pStyle w:val="TAC"/>
            </w:pPr>
            <w:r>
              <w:t>9-98</w:t>
            </w:r>
          </w:p>
        </w:tc>
      </w:tr>
    </w:tbl>
    <w:p w14:paraId="7D84A2A9" w14:textId="77777777" w:rsidR="00D40C70" w:rsidRPr="006A6394" w:rsidRDefault="00D40C70" w:rsidP="00D40C70"/>
    <w:p w14:paraId="64613384" w14:textId="77777777" w:rsidR="00D40C70" w:rsidRPr="006A6394" w:rsidRDefault="00D40C70" w:rsidP="00295835">
      <w:pPr>
        <w:pStyle w:val="Heading4"/>
      </w:pPr>
      <w:bookmarkStart w:id="5019" w:name="_Toc20218357"/>
      <w:bookmarkStart w:id="5020" w:name="_Toc27744245"/>
      <w:bookmarkStart w:id="5021" w:name="_Toc35959819"/>
      <w:bookmarkStart w:id="5022" w:name="_Toc45203255"/>
      <w:bookmarkStart w:id="5023" w:name="_Toc45700631"/>
      <w:bookmarkStart w:id="5024" w:name="_Toc51920367"/>
      <w:bookmarkStart w:id="5025" w:name="_Toc68251427"/>
      <w:bookmarkStart w:id="5026" w:name="_Toc146261030"/>
      <w:r w:rsidRPr="006A6394">
        <w:t>8.2.</w:t>
      </w:r>
      <w:r w:rsidRPr="006A6394">
        <w:rPr>
          <w:lang w:eastAsia="zh-CN"/>
        </w:rPr>
        <w:t>28</w:t>
      </w:r>
      <w:r w:rsidRPr="006A6394">
        <w:t>.</w:t>
      </w:r>
      <w:r w:rsidRPr="006A6394">
        <w:rPr>
          <w:lang w:eastAsia="zh-CN"/>
        </w:rPr>
        <w:t>2</w:t>
      </w:r>
      <w:r w:rsidRPr="006A6394">
        <w:tab/>
      </w:r>
      <w:r w:rsidRPr="006A6394">
        <w:rPr>
          <w:lang w:eastAsia="zh-CN"/>
        </w:rPr>
        <w:t>T3346 value</w:t>
      </w:r>
      <w:bookmarkEnd w:id="5019"/>
      <w:bookmarkEnd w:id="5020"/>
      <w:bookmarkEnd w:id="5021"/>
      <w:bookmarkEnd w:id="5022"/>
      <w:bookmarkEnd w:id="5023"/>
      <w:bookmarkEnd w:id="5024"/>
      <w:bookmarkEnd w:id="5025"/>
      <w:bookmarkEnd w:id="5026"/>
    </w:p>
    <w:p w14:paraId="00022E31" w14:textId="77777777" w:rsidR="00D40C70" w:rsidRPr="006A6394" w:rsidRDefault="00D40C70" w:rsidP="00D40C70">
      <w:pPr>
        <w:rPr>
          <w:lang w:eastAsia="zh-CN"/>
        </w:rPr>
      </w:pPr>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EB2BC1B" w14:textId="77777777" w:rsidR="00D40C70" w:rsidRPr="006A6394" w:rsidRDefault="00D40C70" w:rsidP="00295835">
      <w:pPr>
        <w:pStyle w:val="Heading4"/>
      </w:pPr>
      <w:bookmarkStart w:id="5027" w:name="_Toc20218358"/>
      <w:bookmarkStart w:id="5028" w:name="_Toc27744246"/>
      <w:bookmarkStart w:id="5029" w:name="_Toc35959820"/>
      <w:bookmarkStart w:id="5030" w:name="_Toc45203256"/>
      <w:bookmarkStart w:id="5031" w:name="_Toc45700632"/>
      <w:bookmarkStart w:id="5032" w:name="_Toc51920368"/>
      <w:bookmarkStart w:id="5033" w:name="_Toc68251428"/>
      <w:bookmarkStart w:id="5034" w:name="_Toc146261031"/>
      <w:r w:rsidRPr="006A6394">
        <w:t>8.2.</w:t>
      </w:r>
      <w:r w:rsidRPr="006A6394">
        <w:rPr>
          <w:lang w:eastAsia="zh-CN"/>
        </w:rPr>
        <w:t>28</w:t>
      </w:r>
      <w:r w:rsidRPr="006A6394">
        <w:t>.3</w:t>
      </w:r>
      <w:r w:rsidRPr="006A6394">
        <w:tab/>
        <w:t>Extended EMM cause</w:t>
      </w:r>
      <w:bookmarkEnd w:id="5027"/>
      <w:bookmarkEnd w:id="5028"/>
      <w:bookmarkEnd w:id="5029"/>
      <w:bookmarkEnd w:id="5030"/>
      <w:bookmarkEnd w:id="5031"/>
      <w:bookmarkEnd w:id="5032"/>
      <w:bookmarkEnd w:id="5033"/>
      <w:bookmarkEnd w:id="5034"/>
    </w:p>
    <w:p w14:paraId="59E73B63" w14:textId="136C8D73" w:rsidR="00D40C70" w:rsidRDefault="00D40C70" w:rsidP="00D40C70">
      <w:r w:rsidRPr="006A6394">
        <w:t>This IE may be included by the network to indicate additional information associated with the EMM cause.</w:t>
      </w:r>
    </w:p>
    <w:p w14:paraId="7F3F8636" w14:textId="7E8E3B6B" w:rsidR="00D07586" w:rsidRPr="008E342A" w:rsidRDefault="00D07586" w:rsidP="00D07586">
      <w:pPr>
        <w:pStyle w:val="Heading4"/>
      </w:pPr>
      <w:bookmarkStart w:id="5035" w:name="_Toc146261032"/>
      <w:r w:rsidRPr="006A6394">
        <w:t>8.2.</w:t>
      </w:r>
      <w:r>
        <w:rPr>
          <w:lang w:eastAsia="ja-JP"/>
        </w:rPr>
        <w:t>28</w:t>
      </w:r>
      <w:r w:rsidRPr="006A6394">
        <w:t>.</w:t>
      </w:r>
      <w:r>
        <w:t>4</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035"/>
    </w:p>
    <w:p w14:paraId="430CBE7A"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5AF427B5" w14:textId="168DB460" w:rsidR="00D07586" w:rsidRPr="00C41D59" w:rsidRDefault="00D07586" w:rsidP="00D07586">
      <w:pPr>
        <w:pStyle w:val="Heading4"/>
      </w:pPr>
      <w:bookmarkStart w:id="5036" w:name="_Toc146261033"/>
      <w:r w:rsidRPr="006A6394">
        <w:t>8.2.</w:t>
      </w:r>
      <w:r>
        <w:rPr>
          <w:lang w:eastAsia="ja-JP"/>
        </w:rPr>
        <w:t>28</w:t>
      </w:r>
      <w:r w:rsidRPr="006A6394">
        <w:t>.</w:t>
      </w:r>
      <w:r>
        <w:t>5</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036"/>
    </w:p>
    <w:p w14:paraId="467B3225" w14:textId="615BAD8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5998FBD" w14:textId="12491103" w:rsidR="0090646E" w:rsidRPr="0035520A" w:rsidRDefault="0090646E" w:rsidP="0090646E">
      <w:pPr>
        <w:pStyle w:val="Heading4"/>
        <w:rPr>
          <w:lang w:val="en-US" w:eastAsia="ko-KR"/>
        </w:rPr>
      </w:pPr>
      <w:bookmarkStart w:id="5037" w:name="_Toc146261034"/>
      <w:bookmarkStart w:id="5038" w:name="_Toc20218359"/>
      <w:bookmarkStart w:id="5039" w:name="_Toc27744247"/>
      <w:bookmarkStart w:id="5040" w:name="_Toc35959821"/>
      <w:bookmarkStart w:id="5041" w:name="_Toc45203257"/>
      <w:bookmarkStart w:id="5042" w:name="_Toc45700633"/>
      <w:bookmarkStart w:id="5043" w:name="_Toc51920369"/>
      <w:bookmarkStart w:id="5044" w:name="_Toc68251429"/>
      <w:r w:rsidRPr="0035520A">
        <w:rPr>
          <w:lang w:val="en-US" w:eastAsia="ko-KR"/>
        </w:rPr>
        <w:t>8.2.</w:t>
      </w:r>
      <w:r>
        <w:rPr>
          <w:lang w:val="en-US" w:eastAsia="ko-KR"/>
        </w:rPr>
        <w:t>28</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037"/>
    </w:p>
    <w:p w14:paraId="4F2C2797"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16DE3C07" w14:textId="77777777" w:rsidR="00D40C70" w:rsidRPr="006A6394" w:rsidRDefault="00D40C70" w:rsidP="00295835">
      <w:pPr>
        <w:pStyle w:val="Heading3"/>
      </w:pPr>
      <w:bookmarkStart w:id="5045" w:name="_Toc146261035"/>
      <w:r w:rsidRPr="006A6394">
        <w:t>8.2.29</w:t>
      </w:r>
      <w:r w:rsidRPr="006A6394">
        <w:tab/>
        <w:t>Tracking area update request</w:t>
      </w:r>
      <w:bookmarkEnd w:id="5038"/>
      <w:bookmarkEnd w:id="5039"/>
      <w:bookmarkEnd w:id="5040"/>
      <w:bookmarkEnd w:id="5041"/>
      <w:bookmarkEnd w:id="5042"/>
      <w:bookmarkEnd w:id="5043"/>
      <w:bookmarkEnd w:id="5044"/>
      <w:bookmarkEnd w:id="5045"/>
    </w:p>
    <w:p w14:paraId="66B1A412" w14:textId="77777777" w:rsidR="00D40C70" w:rsidRPr="006A6394" w:rsidRDefault="00D40C70" w:rsidP="00295835">
      <w:pPr>
        <w:pStyle w:val="Heading4"/>
      </w:pPr>
      <w:bookmarkStart w:id="5046" w:name="_Toc20218360"/>
      <w:bookmarkStart w:id="5047" w:name="_Toc27744248"/>
      <w:bookmarkStart w:id="5048" w:name="_Toc35959822"/>
      <w:bookmarkStart w:id="5049" w:name="_Toc45203258"/>
      <w:bookmarkStart w:id="5050" w:name="_Toc45700634"/>
      <w:bookmarkStart w:id="5051" w:name="_Toc51920370"/>
      <w:bookmarkStart w:id="5052" w:name="_Toc68251430"/>
      <w:bookmarkStart w:id="5053" w:name="_Toc146261036"/>
      <w:r w:rsidRPr="006A6394">
        <w:t>8.2.29.1</w:t>
      </w:r>
      <w:r w:rsidRPr="006A6394">
        <w:tab/>
        <w:t>Message definition</w:t>
      </w:r>
      <w:bookmarkEnd w:id="5046"/>
      <w:bookmarkEnd w:id="5047"/>
      <w:bookmarkEnd w:id="5048"/>
      <w:bookmarkEnd w:id="5049"/>
      <w:bookmarkEnd w:id="5050"/>
      <w:bookmarkEnd w:id="5051"/>
      <w:bookmarkEnd w:id="5052"/>
      <w:bookmarkEnd w:id="5053"/>
    </w:p>
    <w:p w14:paraId="47F023F9" w14:textId="373992E9" w:rsidR="00D40C70" w:rsidRPr="006A6394" w:rsidRDefault="00D40C70" w:rsidP="00D40C70">
      <w:r w:rsidRPr="006A6394">
        <w:t xml:space="preserve">The purposes of sending the tracking area update request by the UE to the network are described in </w:t>
      </w:r>
      <w:r w:rsidR="00FB1684" w:rsidRPr="006A6394">
        <w:t>clause</w:t>
      </w:r>
      <w:r w:rsidRPr="006A6394">
        <w:t> 5.5.3.1. See table 8.2.29.1.</w:t>
      </w:r>
    </w:p>
    <w:p w14:paraId="62A0F4B3" w14:textId="77777777" w:rsidR="00D40C70" w:rsidRPr="006A6394" w:rsidRDefault="00D40C70" w:rsidP="00D40C70">
      <w:pPr>
        <w:pStyle w:val="B1"/>
      </w:pPr>
      <w:r w:rsidRPr="006A6394">
        <w:t>Message type:</w:t>
      </w:r>
      <w:r w:rsidRPr="006A6394">
        <w:tab/>
        <w:t>TRACKING AREA UPDATE REQUEST</w:t>
      </w:r>
    </w:p>
    <w:p w14:paraId="53D870C9" w14:textId="77777777" w:rsidR="00D40C70" w:rsidRPr="006A6394" w:rsidRDefault="00D40C70" w:rsidP="00D40C70">
      <w:pPr>
        <w:pStyle w:val="B1"/>
      </w:pPr>
      <w:r w:rsidRPr="006A6394">
        <w:t>Significance:</w:t>
      </w:r>
      <w:r w:rsidRPr="006A6394">
        <w:tab/>
        <w:t>dual</w:t>
      </w:r>
    </w:p>
    <w:p w14:paraId="316BAF3B" w14:textId="77777777" w:rsidR="00D40C70" w:rsidRPr="006A6394" w:rsidRDefault="00D40C70" w:rsidP="00D40C70">
      <w:pPr>
        <w:pStyle w:val="B1"/>
      </w:pPr>
      <w:r w:rsidRPr="006A6394">
        <w:t>Direction:</w:t>
      </w:r>
      <w:r w:rsidRPr="006A6394">
        <w:tab/>
        <w:t>UE to network</w:t>
      </w:r>
    </w:p>
    <w:p w14:paraId="0B2E269B" w14:textId="77777777" w:rsidR="00D40C70" w:rsidRPr="006A6394" w:rsidRDefault="00D40C70" w:rsidP="00D40C70">
      <w:pPr>
        <w:pStyle w:val="TH"/>
      </w:pPr>
      <w:r w:rsidRPr="006A6394">
        <w:t>Table 8.2.29.1: TRACKING AREA UPDATE REQUEST message content</w:t>
      </w:r>
    </w:p>
    <w:tbl>
      <w:tblPr>
        <w:tblW w:w="8280"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44"/>
        <w:gridCol w:w="36"/>
      </w:tblGrid>
      <w:tr w:rsidR="00D40C70" w:rsidRPr="006A6394" w14:paraId="488DE399"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8BB652" w14:textId="77777777" w:rsidR="00D40C70" w:rsidRPr="006A6394" w:rsidRDefault="00D40C70" w:rsidP="00E6030B">
            <w:pPr>
              <w:pStyle w:val="TAH"/>
            </w:pPr>
            <w:r w:rsidRPr="006A6394">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7EDE092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271130AC"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59850FB9"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60B912DB" w14:textId="77777777" w:rsidR="00D40C70" w:rsidRPr="006A6394" w:rsidRDefault="00D40C70" w:rsidP="00E6030B">
            <w:pPr>
              <w:pStyle w:val="TAH"/>
            </w:pPr>
            <w:r w:rsidRPr="006A6394">
              <w:t>Format</w:t>
            </w:r>
          </w:p>
        </w:tc>
        <w:tc>
          <w:tcPr>
            <w:tcW w:w="780" w:type="dxa"/>
            <w:gridSpan w:val="2"/>
            <w:tcBorders>
              <w:top w:val="single" w:sz="6" w:space="0" w:color="000000"/>
              <w:left w:val="single" w:sz="6" w:space="0" w:color="000000"/>
              <w:bottom w:val="single" w:sz="6" w:space="0" w:color="000000"/>
              <w:right w:val="single" w:sz="6" w:space="0" w:color="000000"/>
            </w:tcBorders>
          </w:tcPr>
          <w:p w14:paraId="371555EB" w14:textId="77777777" w:rsidR="00D40C70" w:rsidRPr="006A6394" w:rsidRDefault="00D40C70" w:rsidP="00E6030B">
            <w:pPr>
              <w:pStyle w:val="TAH"/>
            </w:pPr>
            <w:r w:rsidRPr="006A6394">
              <w:t>Length</w:t>
            </w:r>
          </w:p>
        </w:tc>
      </w:tr>
      <w:tr w:rsidR="00D40C70" w:rsidRPr="006A6394" w14:paraId="03B65D8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614C83"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DC0EE97"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D8E0F1D" w14:textId="77777777" w:rsidR="00D40C70" w:rsidRPr="006A6394" w:rsidRDefault="00D40C70" w:rsidP="00E6030B">
            <w:pPr>
              <w:pStyle w:val="TAL"/>
            </w:pPr>
            <w:r w:rsidRPr="006A6394">
              <w:t>Protocol discriminator</w:t>
            </w:r>
          </w:p>
          <w:p w14:paraId="5DE6B9D4"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7773E23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3BB3167"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2F62FDFB" w14:textId="77777777" w:rsidR="00D40C70" w:rsidRPr="006A6394" w:rsidRDefault="00D40C70" w:rsidP="00E6030B">
            <w:pPr>
              <w:pStyle w:val="TAC"/>
            </w:pPr>
            <w:r w:rsidRPr="006A6394">
              <w:t>1/2</w:t>
            </w:r>
          </w:p>
        </w:tc>
      </w:tr>
      <w:tr w:rsidR="00D40C70" w:rsidRPr="006A6394" w14:paraId="237F703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2FBC2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050B931"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3DD7506" w14:textId="77777777" w:rsidR="00D40C70" w:rsidRPr="006A6394" w:rsidRDefault="00D40C70" w:rsidP="00E6030B">
            <w:pPr>
              <w:pStyle w:val="TAL"/>
            </w:pPr>
            <w:r w:rsidRPr="006A6394">
              <w:t>Security header type</w:t>
            </w:r>
          </w:p>
          <w:p w14:paraId="41DF5A7F"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309F828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25EED9F"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3ECEEDA4" w14:textId="77777777" w:rsidR="00D40C70" w:rsidRPr="006A6394" w:rsidRDefault="00D40C70" w:rsidP="00E6030B">
            <w:pPr>
              <w:pStyle w:val="TAC"/>
            </w:pPr>
            <w:r w:rsidRPr="006A6394">
              <w:t>1/2</w:t>
            </w:r>
          </w:p>
        </w:tc>
      </w:tr>
      <w:tr w:rsidR="00D40C70" w:rsidRPr="006A6394" w14:paraId="27D8247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01AED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A9CA640" w14:textId="77777777" w:rsidR="00D40C70" w:rsidRPr="006A6394" w:rsidRDefault="00D40C70" w:rsidP="00E6030B">
            <w:pPr>
              <w:pStyle w:val="TAL"/>
            </w:pPr>
            <w:r w:rsidRPr="006A63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6A2B7BF" w14:textId="77777777" w:rsidR="00D40C70" w:rsidRPr="006A6394" w:rsidRDefault="00D40C70" w:rsidP="00E6030B">
            <w:pPr>
              <w:pStyle w:val="TAL"/>
            </w:pPr>
            <w:r w:rsidRPr="006A6394">
              <w:t>Message type</w:t>
            </w:r>
          </w:p>
          <w:p w14:paraId="4B6FF3B3"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20E507A6"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D633B2F"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32E21F51" w14:textId="77777777" w:rsidR="00D40C70" w:rsidRPr="006A6394" w:rsidRDefault="00D40C70" w:rsidP="00E6030B">
            <w:pPr>
              <w:pStyle w:val="TAC"/>
            </w:pPr>
            <w:r w:rsidRPr="006A6394">
              <w:t>1</w:t>
            </w:r>
          </w:p>
        </w:tc>
      </w:tr>
      <w:tr w:rsidR="00D40C70" w:rsidRPr="006A6394" w14:paraId="38478845"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FBD25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CC1C0D4" w14:textId="77777777" w:rsidR="00D40C70" w:rsidRPr="006A6394" w:rsidRDefault="00D40C70" w:rsidP="00E6030B">
            <w:pPr>
              <w:pStyle w:val="TAL"/>
            </w:pPr>
            <w:r w:rsidRPr="006A63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00F61B3" w14:textId="77777777" w:rsidR="00D40C70" w:rsidRPr="006A6394" w:rsidRDefault="00D40C70" w:rsidP="00E6030B">
            <w:pPr>
              <w:pStyle w:val="TAL"/>
            </w:pPr>
            <w:r w:rsidRPr="006A6394">
              <w:t>EPS update type</w:t>
            </w:r>
          </w:p>
          <w:p w14:paraId="19240452" w14:textId="77777777" w:rsidR="00D40C70" w:rsidRPr="006A6394" w:rsidRDefault="00D40C70" w:rsidP="00E6030B">
            <w:pPr>
              <w:pStyle w:val="TAL"/>
            </w:pPr>
            <w:r w:rsidRPr="006A63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15C66DAC"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86A1594"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18CAD484" w14:textId="77777777" w:rsidR="00D40C70" w:rsidRPr="006A6394" w:rsidRDefault="00D40C70" w:rsidP="00E6030B">
            <w:pPr>
              <w:pStyle w:val="TAC"/>
            </w:pPr>
            <w:r w:rsidRPr="006A6394">
              <w:t>1/2</w:t>
            </w:r>
          </w:p>
        </w:tc>
      </w:tr>
      <w:tr w:rsidR="00D40C70" w:rsidRPr="006A6394" w14:paraId="03E2F4F4"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B43A16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929F56" w14:textId="77777777" w:rsidR="00D40C70" w:rsidRPr="006A6394" w:rsidRDefault="00D40C70" w:rsidP="00E6030B">
            <w:pPr>
              <w:pStyle w:val="TAL"/>
            </w:pP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FF7A0AC" w14:textId="77777777" w:rsidR="00D40C70" w:rsidRPr="006A6394" w:rsidRDefault="00D40C70" w:rsidP="00E6030B">
            <w:pPr>
              <w:pStyle w:val="TAL"/>
            </w:pPr>
            <w:r w:rsidRPr="006A6394">
              <w:t>NAS key set identifier</w:t>
            </w:r>
          </w:p>
          <w:p w14:paraId="59DBDF0B"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63088CE0"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5A114C15"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64A0B23F" w14:textId="77777777" w:rsidR="00D40C70" w:rsidRPr="006A6394" w:rsidRDefault="00D40C70" w:rsidP="00E6030B">
            <w:pPr>
              <w:pStyle w:val="TAC"/>
            </w:pPr>
            <w:r w:rsidRPr="006A6394">
              <w:t>1/2</w:t>
            </w:r>
          </w:p>
        </w:tc>
      </w:tr>
      <w:tr w:rsidR="00D40C70" w:rsidRPr="006A6394" w14:paraId="48A5262A"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4DBF4D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54D4295" w14:textId="77777777" w:rsidR="00D40C70" w:rsidRPr="006A6394" w:rsidRDefault="00D40C70" w:rsidP="00E6030B">
            <w:pPr>
              <w:pStyle w:val="TAL"/>
            </w:pPr>
            <w:r w:rsidRPr="006A63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300043D8" w14:textId="77777777" w:rsidR="00D40C70" w:rsidRPr="006A6394" w:rsidRDefault="00D40C70" w:rsidP="00E6030B">
            <w:pPr>
              <w:pStyle w:val="TAL"/>
            </w:pPr>
            <w:r w:rsidRPr="006A6394">
              <w:t>EPS mobile identity</w:t>
            </w:r>
          </w:p>
          <w:p w14:paraId="153776B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BD2C5CB"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FFAB8C4" w14:textId="77777777" w:rsidR="00D40C70" w:rsidRPr="006A6394" w:rsidRDefault="00D40C70" w:rsidP="00E6030B">
            <w:pPr>
              <w:pStyle w:val="TAC"/>
            </w:pPr>
            <w:r w:rsidRPr="006A6394">
              <w:t>LV</w:t>
            </w:r>
          </w:p>
        </w:tc>
        <w:tc>
          <w:tcPr>
            <w:tcW w:w="780" w:type="dxa"/>
            <w:gridSpan w:val="2"/>
            <w:tcBorders>
              <w:top w:val="single" w:sz="6" w:space="0" w:color="000000"/>
              <w:left w:val="single" w:sz="6" w:space="0" w:color="000000"/>
              <w:bottom w:val="single" w:sz="6" w:space="0" w:color="000000"/>
              <w:right w:val="single" w:sz="6" w:space="0" w:color="000000"/>
            </w:tcBorders>
          </w:tcPr>
          <w:p w14:paraId="408EFDA3" w14:textId="77777777" w:rsidR="00D40C70" w:rsidRPr="006A6394" w:rsidRDefault="00D40C70" w:rsidP="00E6030B">
            <w:pPr>
              <w:pStyle w:val="TAC"/>
            </w:pPr>
            <w:r w:rsidRPr="006A6394">
              <w:t>12</w:t>
            </w:r>
          </w:p>
        </w:tc>
      </w:tr>
      <w:tr w:rsidR="00D40C70" w:rsidRPr="006A6394" w14:paraId="48539632"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2B5EBD5" w14:textId="77777777" w:rsidR="00D40C70" w:rsidRPr="006A6394" w:rsidRDefault="00D40C70" w:rsidP="00E6030B">
            <w:pPr>
              <w:pStyle w:val="TAL"/>
            </w:pPr>
            <w:r w:rsidRPr="006A63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1825044D" w14:textId="77777777" w:rsidR="00D40C70" w:rsidRPr="006A6394" w:rsidRDefault="00D40C70" w:rsidP="00E6030B">
            <w:pPr>
              <w:pStyle w:val="TAL"/>
            </w:pPr>
            <w:r w:rsidRPr="006A6394">
              <w:rPr>
                <w:lang w:eastAsia="ko-KR"/>
              </w:rPr>
              <w:t xml:space="preserve">Non-current native </w:t>
            </w: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5F22C11C" w14:textId="77777777" w:rsidR="00D40C70" w:rsidRPr="006A6394" w:rsidRDefault="00D40C70" w:rsidP="00E6030B">
            <w:pPr>
              <w:pStyle w:val="TAL"/>
            </w:pPr>
            <w:r w:rsidRPr="006A6394">
              <w:t>NAS key set identifier</w:t>
            </w:r>
          </w:p>
          <w:p w14:paraId="5357366C"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53CFB29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20401A8"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4EC074F4" w14:textId="77777777" w:rsidR="00D40C70" w:rsidRPr="006A6394" w:rsidRDefault="00D40C70" w:rsidP="00E6030B">
            <w:pPr>
              <w:pStyle w:val="TAC"/>
            </w:pPr>
            <w:r w:rsidRPr="006A6394">
              <w:t>1</w:t>
            </w:r>
          </w:p>
        </w:tc>
      </w:tr>
      <w:tr w:rsidR="00D40C70" w:rsidRPr="006A6394" w14:paraId="25F29CF5"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9B5E909" w14:textId="77777777" w:rsidR="00D40C70" w:rsidRPr="006A6394" w:rsidRDefault="00D40C70" w:rsidP="00E6030B">
            <w:pPr>
              <w:pStyle w:val="TAL"/>
              <w:rPr>
                <w:lang w:eastAsia="ko-KR"/>
              </w:rPr>
            </w:pPr>
            <w:r w:rsidRPr="006A6394">
              <w:rPr>
                <w:lang w:eastAsia="ko-KR"/>
              </w:rPr>
              <w:t>8-</w:t>
            </w:r>
          </w:p>
        </w:tc>
        <w:tc>
          <w:tcPr>
            <w:tcW w:w="2402" w:type="dxa"/>
            <w:gridSpan w:val="2"/>
            <w:tcBorders>
              <w:top w:val="single" w:sz="6" w:space="0" w:color="000000"/>
              <w:left w:val="single" w:sz="6" w:space="0" w:color="000000"/>
              <w:bottom w:val="single" w:sz="6" w:space="0" w:color="000000"/>
              <w:right w:val="single" w:sz="6" w:space="0" w:color="000000"/>
            </w:tcBorders>
          </w:tcPr>
          <w:p w14:paraId="62B9D52F" w14:textId="77777777" w:rsidR="00D40C70" w:rsidRPr="006A6394" w:rsidRDefault="00D40C70" w:rsidP="00E6030B">
            <w:pPr>
              <w:pStyle w:val="TAL"/>
              <w:rPr>
                <w:lang w:eastAsia="ko-KR"/>
              </w:rPr>
            </w:pPr>
            <w:r w:rsidRPr="006A63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BBBE9A2" w14:textId="77777777" w:rsidR="00431B51" w:rsidRPr="006A6394" w:rsidRDefault="00D40C70" w:rsidP="00E6030B">
            <w:pPr>
              <w:pStyle w:val="TAL"/>
              <w:rPr>
                <w:lang w:eastAsia="ko-KR"/>
              </w:rPr>
            </w:pPr>
            <w:r w:rsidRPr="006A6394">
              <w:t>Ciphering key sequence number</w:t>
            </w:r>
          </w:p>
          <w:p w14:paraId="0A75C520" w14:textId="62FEA7B8" w:rsidR="00D40C70" w:rsidRPr="006A6394" w:rsidRDefault="00D40C70" w:rsidP="00E6030B">
            <w:pPr>
              <w:pStyle w:val="TAL"/>
              <w:rPr>
                <w:lang w:eastAsia="ko-KR"/>
              </w:rPr>
            </w:pPr>
            <w:r w:rsidRPr="006A63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63181C3D" w14:textId="77777777" w:rsidR="00D40C70" w:rsidRPr="006A6394" w:rsidRDefault="00D40C70" w:rsidP="00E6030B">
            <w:pPr>
              <w:pStyle w:val="TAC"/>
            </w:pPr>
            <w:r w:rsidRPr="006A6394">
              <w:rPr>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0322B" w14:textId="77777777" w:rsidR="00D40C70" w:rsidRPr="006A6394" w:rsidRDefault="00D40C70" w:rsidP="00E6030B">
            <w:pPr>
              <w:pStyle w:val="TAC"/>
            </w:pPr>
            <w:r w:rsidRPr="006A6394">
              <w:rPr>
                <w:lang w:eastAsia="ko-KR"/>
              </w:rPr>
              <w:t>TV</w:t>
            </w:r>
          </w:p>
        </w:tc>
        <w:tc>
          <w:tcPr>
            <w:tcW w:w="780" w:type="dxa"/>
            <w:gridSpan w:val="2"/>
            <w:tcBorders>
              <w:top w:val="single" w:sz="6" w:space="0" w:color="000000"/>
              <w:left w:val="single" w:sz="6" w:space="0" w:color="000000"/>
              <w:bottom w:val="single" w:sz="6" w:space="0" w:color="000000"/>
              <w:right w:val="single" w:sz="6" w:space="0" w:color="000000"/>
            </w:tcBorders>
          </w:tcPr>
          <w:p w14:paraId="35916594" w14:textId="77777777" w:rsidR="00D40C70" w:rsidRPr="006A6394" w:rsidRDefault="00D40C70" w:rsidP="00E6030B">
            <w:pPr>
              <w:pStyle w:val="TAC"/>
            </w:pPr>
            <w:r w:rsidRPr="006A6394">
              <w:rPr>
                <w:lang w:eastAsia="ko-KR"/>
              </w:rPr>
              <w:t>1</w:t>
            </w:r>
          </w:p>
        </w:tc>
      </w:tr>
      <w:tr w:rsidR="00D40C70" w:rsidRPr="006A6394" w14:paraId="6C6F6A81"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7C33B3" w14:textId="77777777" w:rsidR="00D40C70" w:rsidRPr="006A6394" w:rsidRDefault="00D40C70" w:rsidP="00E6030B">
            <w:pPr>
              <w:pStyle w:val="TAL"/>
            </w:pPr>
            <w:r w:rsidRPr="006A63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22D84BEC" w14:textId="77777777" w:rsidR="00D40C70" w:rsidRPr="006A6394" w:rsidRDefault="00D40C70" w:rsidP="00E6030B">
            <w:pPr>
              <w:pStyle w:val="TAL"/>
            </w:pPr>
            <w:r w:rsidRPr="006A63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5EE553CE" w14:textId="77777777" w:rsidR="00D40C70" w:rsidRPr="006A6394" w:rsidRDefault="00D40C70" w:rsidP="00E6030B">
            <w:pPr>
              <w:pStyle w:val="TAL"/>
            </w:pPr>
            <w:r w:rsidRPr="006A6394">
              <w:t>P-TMSI signature</w:t>
            </w:r>
          </w:p>
          <w:p w14:paraId="1ECCF315" w14:textId="77777777" w:rsidR="00D40C70" w:rsidRPr="006A6394" w:rsidRDefault="00D40C70" w:rsidP="00E6030B">
            <w:pPr>
              <w:pStyle w:val="TAL"/>
            </w:pPr>
            <w:r w:rsidRPr="006A63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3796400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230664"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4CB8E67F" w14:textId="77777777" w:rsidR="00D40C70" w:rsidRPr="006A6394" w:rsidRDefault="00D40C70" w:rsidP="00E6030B">
            <w:pPr>
              <w:pStyle w:val="TAC"/>
            </w:pPr>
            <w:r w:rsidRPr="006A6394">
              <w:t>4</w:t>
            </w:r>
          </w:p>
        </w:tc>
      </w:tr>
      <w:tr w:rsidR="00D40C70" w:rsidRPr="006A6394" w14:paraId="3FA92D5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55C4F0"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3A70D838" w14:textId="77777777" w:rsidR="00D40C70" w:rsidRPr="006A6394" w:rsidRDefault="00D40C70" w:rsidP="00E6030B">
            <w:pPr>
              <w:pStyle w:val="TAL"/>
            </w:pPr>
            <w:r w:rsidRPr="006A63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1623BC8E" w14:textId="77777777" w:rsidR="00D40C70" w:rsidRPr="006A6394" w:rsidRDefault="00D40C70" w:rsidP="00E6030B">
            <w:pPr>
              <w:pStyle w:val="TAL"/>
            </w:pPr>
            <w:r w:rsidRPr="006A6394">
              <w:t>EPS mobile identity</w:t>
            </w:r>
          </w:p>
          <w:p w14:paraId="74054FC0"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AD173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04823E8"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A96362E" w14:textId="77777777" w:rsidR="00D40C70" w:rsidRPr="006A6394" w:rsidRDefault="00D40C70" w:rsidP="00E6030B">
            <w:pPr>
              <w:pStyle w:val="TAC"/>
            </w:pPr>
            <w:r w:rsidRPr="006A6394">
              <w:t>13</w:t>
            </w:r>
          </w:p>
        </w:tc>
      </w:tr>
      <w:tr w:rsidR="00D40C70" w:rsidRPr="006A6394" w14:paraId="290C6C7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83D705E" w14:textId="77777777" w:rsidR="00D40C70" w:rsidRPr="006A6394" w:rsidRDefault="00D40C70" w:rsidP="00E6030B">
            <w:pPr>
              <w:pStyle w:val="TAL"/>
            </w:pPr>
            <w:r w:rsidRPr="006A63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480CB977" w14:textId="77777777" w:rsidR="00D40C70" w:rsidRPr="006A6394" w:rsidRDefault="00D40C70" w:rsidP="00E6030B">
            <w:pPr>
              <w:pStyle w:val="TAL"/>
            </w:pPr>
            <w:r w:rsidRPr="006A6394">
              <w:t>Nonce</w:t>
            </w:r>
            <w:r w:rsidRPr="006A6394">
              <w:rPr>
                <w:szCs w:val="18"/>
                <w:vertAlign w:val="subscript"/>
              </w:rPr>
              <w:t>UE</w:t>
            </w:r>
          </w:p>
        </w:tc>
        <w:tc>
          <w:tcPr>
            <w:tcW w:w="2658" w:type="dxa"/>
            <w:gridSpan w:val="2"/>
            <w:tcBorders>
              <w:top w:val="single" w:sz="6" w:space="0" w:color="000000"/>
              <w:left w:val="single" w:sz="6" w:space="0" w:color="000000"/>
              <w:bottom w:val="single" w:sz="6" w:space="0" w:color="000000"/>
              <w:right w:val="single" w:sz="6" w:space="0" w:color="000000"/>
            </w:tcBorders>
          </w:tcPr>
          <w:p w14:paraId="2B33D29D" w14:textId="77777777" w:rsidR="00D40C70" w:rsidRPr="006A6394" w:rsidRDefault="00D40C70" w:rsidP="00E6030B">
            <w:pPr>
              <w:pStyle w:val="TAL"/>
            </w:pPr>
            <w:r w:rsidRPr="006A6394">
              <w:t>Nonce</w:t>
            </w:r>
          </w:p>
          <w:p w14:paraId="7E239657" w14:textId="77777777" w:rsidR="00D40C70" w:rsidRPr="006A6394" w:rsidRDefault="00D40C70" w:rsidP="00E6030B">
            <w:pPr>
              <w:pStyle w:val="TAL"/>
            </w:pPr>
            <w:r w:rsidRPr="006A63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364B88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BFC0B6"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7950BA6A" w14:textId="77777777" w:rsidR="00D40C70" w:rsidRPr="006A6394" w:rsidRDefault="00D40C70" w:rsidP="00E6030B">
            <w:pPr>
              <w:pStyle w:val="TAC"/>
            </w:pPr>
            <w:r w:rsidRPr="006A6394">
              <w:t>5</w:t>
            </w:r>
          </w:p>
        </w:tc>
      </w:tr>
      <w:tr w:rsidR="00D40C70" w:rsidRPr="006A6394" w14:paraId="264BB82B"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CAA0A17" w14:textId="77777777" w:rsidR="00D40C70" w:rsidRPr="006A6394" w:rsidRDefault="00D40C70" w:rsidP="00E6030B">
            <w:pPr>
              <w:pStyle w:val="TAL"/>
            </w:pPr>
            <w:r w:rsidRPr="006A63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0251EDAD" w14:textId="77777777" w:rsidR="00D40C70" w:rsidRPr="006A6394" w:rsidRDefault="00D40C70" w:rsidP="00E6030B">
            <w:pPr>
              <w:pStyle w:val="TAL"/>
            </w:pPr>
            <w:r w:rsidRPr="006A63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1C17A6BE" w14:textId="77777777" w:rsidR="00D40C70" w:rsidRPr="006A6394" w:rsidRDefault="00D40C70" w:rsidP="00E6030B">
            <w:pPr>
              <w:pStyle w:val="TAL"/>
            </w:pPr>
            <w:r w:rsidRPr="006A6394">
              <w:t>UE network capability</w:t>
            </w:r>
          </w:p>
          <w:p w14:paraId="526496E6" w14:textId="77777777" w:rsidR="00D40C70" w:rsidRPr="006A6394" w:rsidRDefault="00D40C70" w:rsidP="00E6030B">
            <w:pPr>
              <w:pStyle w:val="TAL"/>
            </w:pPr>
            <w:r w:rsidRPr="006A63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77FDD82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5A783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9C35976" w14:textId="77777777" w:rsidR="00D40C70" w:rsidRPr="006A6394" w:rsidRDefault="00D40C70" w:rsidP="00E6030B">
            <w:pPr>
              <w:pStyle w:val="TAC"/>
            </w:pPr>
            <w:r w:rsidRPr="006A6394">
              <w:t>4-15</w:t>
            </w:r>
          </w:p>
        </w:tc>
      </w:tr>
      <w:tr w:rsidR="00D40C70" w:rsidRPr="006A6394" w14:paraId="463A7C4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E51B38" w14:textId="77777777" w:rsidR="00D40C70" w:rsidRPr="006A6394" w:rsidRDefault="00D40C70" w:rsidP="00E6030B">
            <w:pPr>
              <w:pStyle w:val="TAL"/>
            </w:pPr>
            <w:r w:rsidRPr="006A63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0D5205C5" w14:textId="77777777" w:rsidR="00D40C70" w:rsidRPr="006A6394" w:rsidRDefault="00D40C70" w:rsidP="00E6030B">
            <w:pPr>
              <w:pStyle w:val="TAL"/>
            </w:pPr>
            <w:r w:rsidRPr="006A63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1EB4028D" w14:textId="77777777" w:rsidR="00D40C70" w:rsidRPr="006A6394" w:rsidRDefault="00D40C70" w:rsidP="00E6030B">
            <w:pPr>
              <w:pStyle w:val="TAL"/>
            </w:pPr>
            <w:r w:rsidRPr="006A6394">
              <w:t>Tracking area identity</w:t>
            </w:r>
          </w:p>
          <w:p w14:paraId="7AD2A699" w14:textId="77777777" w:rsidR="00D40C70" w:rsidRPr="006A6394" w:rsidRDefault="00D40C70" w:rsidP="00E6030B">
            <w:pPr>
              <w:pStyle w:val="TAL"/>
            </w:pPr>
            <w:r w:rsidRPr="006A63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7E4E317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8CBB19E"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5969ADB9" w14:textId="77777777" w:rsidR="00D40C70" w:rsidRPr="006A6394" w:rsidRDefault="00D40C70" w:rsidP="00E6030B">
            <w:pPr>
              <w:pStyle w:val="TAC"/>
            </w:pPr>
            <w:r w:rsidRPr="006A6394">
              <w:t>6</w:t>
            </w:r>
          </w:p>
        </w:tc>
      </w:tr>
      <w:tr w:rsidR="00D40C70" w:rsidRPr="006A6394" w14:paraId="157E799F" w14:textId="77777777" w:rsidTr="003A1A92">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4CBF9DF8" w14:textId="77777777" w:rsidR="00D40C70" w:rsidRPr="006A6394" w:rsidRDefault="00D40C70" w:rsidP="00E6030B">
            <w:pPr>
              <w:pStyle w:val="TAL"/>
            </w:pPr>
            <w:r w:rsidRPr="006A6394">
              <w:t>5C</w:t>
            </w:r>
          </w:p>
        </w:tc>
        <w:tc>
          <w:tcPr>
            <w:tcW w:w="2402" w:type="dxa"/>
            <w:gridSpan w:val="2"/>
            <w:tcBorders>
              <w:top w:val="single" w:sz="4" w:space="0" w:color="auto"/>
              <w:left w:val="single" w:sz="6" w:space="0" w:color="000000"/>
              <w:bottom w:val="single" w:sz="6" w:space="0" w:color="000000"/>
              <w:right w:val="single" w:sz="6" w:space="0" w:color="000000"/>
            </w:tcBorders>
          </w:tcPr>
          <w:p w14:paraId="6E1C0091" w14:textId="77777777" w:rsidR="00D40C70" w:rsidRPr="006A6394" w:rsidRDefault="00D40C70" w:rsidP="00E6030B">
            <w:pPr>
              <w:pStyle w:val="TAL"/>
            </w:pPr>
            <w:r w:rsidRPr="006A63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434EB3D6" w14:textId="77777777" w:rsidR="00D40C70" w:rsidRPr="006A6394" w:rsidRDefault="00D40C70" w:rsidP="00E6030B">
            <w:pPr>
              <w:pStyle w:val="TAL"/>
            </w:pPr>
            <w:r w:rsidRPr="006A6394">
              <w:t>DRX parameter</w:t>
            </w:r>
          </w:p>
          <w:p w14:paraId="3D55E7A4" w14:textId="77777777" w:rsidR="00D40C70" w:rsidRPr="006A6394" w:rsidRDefault="00D40C70" w:rsidP="00E6030B">
            <w:pPr>
              <w:pStyle w:val="TAL"/>
            </w:pPr>
            <w:r w:rsidRPr="006A63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23A462AF" w14:textId="77777777" w:rsidR="00D40C70" w:rsidRPr="006A6394" w:rsidRDefault="00D40C70" w:rsidP="00E6030B">
            <w:pPr>
              <w:pStyle w:val="TAC"/>
              <w:rPr>
                <w:lang w:eastAsia="ko-KR"/>
              </w:rPr>
            </w:pPr>
            <w:r w:rsidRPr="006A6394">
              <w:rPr>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746AA0D3" w14:textId="77777777" w:rsidR="00D40C70" w:rsidRPr="006A6394" w:rsidRDefault="00D40C70" w:rsidP="00E6030B">
            <w:pPr>
              <w:pStyle w:val="TAC"/>
              <w:rPr>
                <w:lang w:eastAsia="ko-KR"/>
              </w:rPr>
            </w:pPr>
            <w:r w:rsidRPr="006A6394">
              <w:rPr>
                <w:lang w:eastAsia="ko-KR"/>
              </w:rPr>
              <w:t>TV</w:t>
            </w:r>
          </w:p>
        </w:tc>
        <w:tc>
          <w:tcPr>
            <w:tcW w:w="780" w:type="dxa"/>
            <w:gridSpan w:val="2"/>
            <w:tcBorders>
              <w:top w:val="single" w:sz="4" w:space="0" w:color="auto"/>
              <w:left w:val="single" w:sz="6" w:space="0" w:color="000000"/>
              <w:bottom w:val="single" w:sz="6" w:space="0" w:color="000000"/>
              <w:right w:val="single" w:sz="6" w:space="0" w:color="000000"/>
            </w:tcBorders>
          </w:tcPr>
          <w:p w14:paraId="39A8A2E8" w14:textId="77777777" w:rsidR="00D40C70" w:rsidRPr="006A6394" w:rsidRDefault="00D40C70" w:rsidP="00E6030B">
            <w:pPr>
              <w:pStyle w:val="TAC"/>
              <w:rPr>
                <w:lang w:eastAsia="ko-KR"/>
              </w:rPr>
            </w:pPr>
            <w:r w:rsidRPr="006A6394">
              <w:rPr>
                <w:lang w:eastAsia="ko-KR"/>
              </w:rPr>
              <w:t>3</w:t>
            </w:r>
          </w:p>
        </w:tc>
      </w:tr>
      <w:tr w:rsidR="00D40C70" w:rsidRPr="006A6394" w14:paraId="12F76BE1"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00C8C59" w14:textId="77777777" w:rsidR="00D40C70" w:rsidRPr="006A6394" w:rsidRDefault="00D40C70" w:rsidP="00E6030B">
            <w:pPr>
              <w:pStyle w:val="TAL"/>
            </w:pPr>
            <w:r w:rsidRPr="006A63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6C710606" w14:textId="77777777" w:rsidR="00D40C70" w:rsidRPr="006A6394" w:rsidRDefault="00D40C70" w:rsidP="00E6030B">
            <w:pPr>
              <w:pStyle w:val="TAL"/>
            </w:pPr>
            <w:r w:rsidRPr="006A63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47011043" w14:textId="77777777" w:rsidR="00D40C70" w:rsidRPr="006A6394" w:rsidRDefault="00D40C70" w:rsidP="00E6030B">
            <w:pPr>
              <w:pStyle w:val="TAL"/>
            </w:pPr>
            <w:r w:rsidRPr="006A6394">
              <w:t>UE radio capability information update needed</w:t>
            </w:r>
          </w:p>
          <w:p w14:paraId="0ED9AC64" w14:textId="77777777" w:rsidR="00D40C70" w:rsidRPr="006A6394" w:rsidRDefault="00D40C70" w:rsidP="00E6030B">
            <w:pPr>
              <w:pStyle w:val="TAL"/>
            </w:pPr>
            <w:r w:rsidRPr="006A63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4FB727D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07FF65D"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081B1B6A" w14:textId="77777777" w:rsidR="00D40C70" w:rsidRPr="006A6394" w:rsidRDefault="00D40C70" w:rsidP="00E6030B">
            <w:pPr>
              <w:pStyle w:val="TAC"/>
            </w:pPr>
            <w:r w:rsidRPr="006A6394">
              <w:t>1</w:t>
            </w:r>
          </w:p>
        </w:tc>
      </w:tr>
      <w:tr w:rsidR="00D40C70" w:rsidRPr="006A6394" w14:paraId="79D47C4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8F25D52"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44F2F0AD"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707E72D" w14:textId="77777777" w:rsidR="00D40C70" w:rsidRPr="006A6394" w:rsidRDefault="00D40C70" w:rsidP="00E6030B">
            <w:pPr>
              <w:pStyle w:val="TAL"/>
            </w:pPr>
            <w:r w:rsidRPr="006A6394">
              <w:t>EPS bearer context status</w:t>
            </w:r>
          </w:p>
          <w:p w14:paraId="453C8A61"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E958D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69B312"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4075F02" w14:textId="77777777" w:rsidR="00D40C70" w:rsidRPr="006A6394" w:rsidRDefault="00D40C70" w:rsidP="00E6030B">
            <w:pPr>
              <w:pStyle w:val="TAC"/>
            </w:pPr>
            <w:r w:rsidRPr="006A6394">
              <w:t>4</w:t>
            </w:r>
          </w:p>
        </w:tc>
      </w:tr>
      <w:tr w:rsidR="00D40C70" w:rsidRPr="006A6394" w:rsidDel="004B7099" w14:paraId="7940130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B1BF75" w14:textId="77777777" w:rsidR="00D40C70" w:rsidRPr="006A6394" w:rsidRDefault="00D40C70" w:rsidP="00E6030B">
            <w:pPr>
              <w:pStyle w:val="TAL"/>
            </w:pPr>
            <w:r w:rsidRPr="006A63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90AE6EA" w14:textId="77777777" w:rsidR="00D40C70" w:rsidRPr="006A6394" w:rsidRDefault="00D40C70" w:rsidP="00E6030B">
            <w:pPr>
              <w:pStyle w:val="TAL"/>
            </w:pPr>
            <w:r w:rsidRPr="006A63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24958B4" w14:textId="77777777" w:rsidR="00D40C70" w:rsidRPr="006A6394" w:rsidRDefault="00D40C70" w:rsidP="00E6030B">
            <w:pPr>
              <w:pStyle w:val="TAL"/>
            </w:pPr>
            <w:r w:rsidRPr="006A6394">
              <w:t>MS network capability</w:t>
            </w:r>
          </w:p>
          <w:p w14:paraId="72DCC5FB" w14:textId="77777777" w:rsidR="00D40C70" w:rsidRPr="006A6394" w:rsidRDefault="00D40C70" w:rsidP="00E6030B">
            <w:pPr>
              <w:pStyle w:val="TAL"/>
            </w:pPr>
            <w:r w:rsidRPr="006A63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1AA4312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7FEB8DA"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72065D8E" w14:textId="77777777" w:rsidR="00D40C70" w:rsidRPr="006A6394" w:rsidRDefault="00D40C70" w:rsidP="00E6030B">
            <w:pPr>
              <w:pStyle w:val="TAC"/>
            </w:pPr>
            <w:r w:rsidRPr="006A6394">
              <w:t>4-10</w:t>
            </w:r>
          </w:p>
        </w:tc>
      </w:tr>
      <w:tr w:rsidR="00D40C70" w:rsidRPr="006A6394" w14:paraId="2AC11E7A"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272340"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3A802624" w14:textId="77777777" w:rsidR="00D40C70" w:rsidRPr="006A6394" w:rsidRDefault="00D40C70" w:rsidP="00E6030B">
            <w:pPr>
              <w:pStyle w:val="TAL"/>
            </w:pPr>
            <w:r w:rsidRPr="006A63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1440F63" w14:textId="77777777" w:rsidR="00D40C70" w:rsidRPr="006A6394" w:rsidRDefault="00D40C70" w:rsidP="00E6030B">
            <w:pPr>
              <w:pStyle w:val="TAL"/>
            </w:pPr>
            <w:r w:rsidRPr="006A6394">
              <w:t>Location area identification</w:t>
            </w:r>
          </w:p>
          <w:p w14:paraId="0B0F40C7"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334D6C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D206AE1"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5FB12ABB" w14:textId="77777777" w:rsidR="00D40C70" w:rsidRPr="006A6394" w:rsidRDefault="00D40C70" w:rsidP="00E6030B">
            <w:pPr>
              <w:pStyle w:val="TAC"/>
            </w:pPr>
            <w:r w:rsidRPr="006A6394">
              <w:t>6</w:t>
            </w:r>
          </w:p>
        </w:tc>
      </w:tr>
      <w:tr w:rsidR="00D40C70" w:rsidRPr="006A6394" w14:paraId="4DDE92D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DBB004B" w14:textId="77777777" w:rsidR="00D40C70" w:rsidRPr="006A6394" w:rsidRDefault="00D40C70" w:rsidP="00E6030B">
            <w:pPr>
              <w:pStyle w:val="TAL"/>
            </w:pPr>
            <w:r w:rsidRPr="006A63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A070C26" w14:textId="77777777" w:rsidR="00D40C70" w:rsidRPr="006A6394" w:rsidRDefault="00D40C70" w:rsidP="00E6030B">
            <w:pPr>
              <w:pStyle w:val="TAL"/>
            </w:pPr>
            <w:r w:rsidRPr="006A63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B69CB8C" w14:textId="77777777" w:rsidR="00D40C70" w:rsidRPr="006A6394" w:rsidRDefault="00D40C70" w:rsidP="00E6030B">
            <w:pPr>
              <w:pStyle w:val="TAL"/>
            </w:pPr>
            <w:r w:rsidRPr="006A6394">
              <w:t>TMSI status</w:t>
            </w:r>
          </w:p>
          <w:p w14:paraId="44B2871C" w14:textId="77777777" w:rsidR="00D40C70" w:rsidRPr="006A6394" w:rsidRDefault="00D40C70" w:rsidP="00E6030B">
            <w:pPr>
              <w:pStyle w:val="TAL"/>
            </w:pPr>
            <w:r w:rsidRPr="006A63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0FF6216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06D2DC8"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27825409" w14:textId="77777777" w:rsidR="00D40C70" w:rsidRPr="006A6394" w:rsidRDefault="00D40C70" w:rsidP="00E6030B">
            <w:pPr>
              <w:pStyle w:val="TAC"/>
            </w:pPr>
            <w:r w:rsidRPr="006A6394">
              <w:t>1</w:t>
            </w:r>
          </w:p>
        </w:tc>
      </w:tr>
      <w:tr w:rsidR="00D40C70" w:rsidRPr="006A6394" w14:paraId="171B59D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B43D6F" w14:textId="77777777" w:rsidR="00D40C70" w:rsidRPr="006A6394" w:rsidRDefault="00D40C70" w:rsidP="00E6030B">
            <w:pPr>
              <w:pStyle w:val="TAL"/>
            </w:pPr>
            <w:r w:rsidRPr="006A63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13A5CAC8" w14:textId="77777777" w:rsidR="00D40C70" w:rsidRPr="006A6394" w:rsidRDefault="00D40C70" w:rsidP="00E6030B">
            <w:pPr>
              <w:pStyle w:val="TAL"/>
            </w:pPr>
            <w:r w:rsidRPr="006A6394">
              <w:t>Mobile station classmark 2</w:t>
            </w:r>
          </w:p>
        </w:tc>
        <w:tc>
          <w:tcPr>
            <w:tcW w:w="2658" w:type="dxa"/>
            <w:gridSpan w:val="2"/>
            <w:tcBorders>
              <w:top w:val="single" w:sz="6" w:space="0" w:color="000000"/>
              <w:left w:val="single" w:sz="6" w:space="0" w:color="000000"/>
              <w:bottom w:val="single" w:sz="6" w:space="0" w:color="000000"/>
              <w:right w:val="single" w:sz="6" w:space="0" w:color="000000"/>
            </w:tcBorders>
          </w:tcPr>
          <w:p w14:paraId="5A610D15" w14:textId="77777777" w:rsidR="00D40C70" w:rsidRPr="006A6394" w:rsidRDefault="00D40C70" w:rsidP="00E6030B">
            <w:pPr>
              <w:pStyle w:val="TAL"/>
            </w:pPr>
            <w:r w:rsidRPr="006A6394">
              <w:t>Mobile station classmark 2</w:t>
            </w:r>
          </w:p>
          <w:p w14:paraId="583FC1D5" w14:textId="77777777" w:rsidR="00D40C70" w:rsidRPr="006A6394" w:rsidRDefault="00D40C70" w:rsidP="00E6030B">
            <w:pPr>
              <w:pStyle w:val="TAL"/>
            </w:pPr>
            <w:r w:rsidRPr="006A63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20FBF51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F6AF6C"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EB4BF4B" w14:textId="77777777" w:rsidR="00D40C70" w:rsidRPr="006A6394" w:rsidRDefault="00D40C70" w:rsidP="00E6030B">
            <w:pPr>
              <w:pStyle w:val="TAC"/>
            </w:pPr>
            <w:r w:rsidRPr="006A6394">
              <w:t>5</w:t>
            </w:r>
          </w:p>
        </w:tc>
      </w:tr>
      <w:tr w:rsidR="00D40C70" w:rsidRPr="006A6394" w14:paraId="54F11F5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536747" w14:textId="77777777" w:rsidR="00D40C70" w:rsidRPr="006A6394" w:rsidRDefault="00D40C70" w:rsidP="00E6030B">
            <w:pPr>
              <w:pStyle w:val="TAL"/>
            </w:pPr>
            <w:r w:rsidRPr="006A63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0DADC92A" w14:textId="77777777" w:rsidR="00D40C70" w:rsidRPr="006A6394" w:rsidRDefault="00D40C70" w:rsidP="00E6030B">
            <w:pPr>
              <w:pStyle w:val="TAL"/>
            </w:pPr>
            <w:r w:rsidRPr="006A6394">
              <w:t>Mobile station classmark 3</w:t>
            </w:r>
          </w:p>
        </w:tc>
        <w:tc>
          <w:tcPr>
            <w:tcW w:w="2658" w:type="dxa"/>
            <w:gridSpan w:val="2"/>
            <w:tcBorders>
              <w:top w:val="single" w:sz="6" w:space="0" w:color="000000"/>
              <w:left w:val="single" w:sz="6" w:space="0" w:color="000000"/>
              <w:bottom w:val="single" w:sz="6" w:space="0" w:color="000000"/>
              <w:right w:val="single" w:sz="6" w:space="0" w:color="000000"/>
            </w:tcBorders>
          </w:tcPr>
          <w:p w14:paraId="5F0B16D7" w14:textId="77777777" w:rsidR="00D40C70" w:rsidRPr="006A6394" w:rsidRDefault="00D40C70" w:rsidP="00E6030B">
            <w:pPr>
              <w:pStyle w:val="TAL"/>
            </w:pPr>
            <w:r w:rsidRPr="006A6394">
              <w:t>Mobile station classmark 3</w:t>
            </w:r>
          </w:p>
          <w:p w14:paraId="477813FE" w14:textId="77777777" w:rsidR="00D40C70" w:rsidRPr="006A6394" w:rsidRDefault="00D40C70" w:rsidP="00E6030B">
            <w:pPr>
              <w:pStyle w:val="TAL"/>
            </w:pPr>
            <w:r w:rsidRPr="006A63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64A3C19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94711F9"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36898647" w14:textId="77777777" w:rsidR="00D40C70" w:rsidRPr="006A6394" w:rsidRDefault="00D40C70" w:rsidP="00E6030B">
            <w:pPr>
              <w:pStyle w:val="TAC"/>
            </w:pPr>
            <w:r w:rsidRPr="006A6394">
              <w:t>2-34</w:t>
            </w:r>
          </w:p>
        </w:tc>
      </w:tr>
      <w:tr w:rsidR="00D40C70" w:rsidRPr="006A6394" w14:paraId="0456AE7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4C4CBC" w14:textId="77777777" w:rsidR="00D40C70" w:rsidRPr="006A6394" w:rsidRDefault="00D40C70" w:rsidP="00E6030B">
            <w:pPr>
              <w:pStyle w:val="TAL"/>
            </w:pPr>
            <w:r w:rsidRPr="006A63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27289301" w14:textId="77777777" w:rsidR="00D40C70" w:rsidRPr="006A6394" w:rsidRDefault="00D40C70" w:rsidP="00E6030B">
            <w:pPr>
              <w:pStyle w:val="TAL"/>
            </w:pPr>
            <w:r w:rsidRPr="006A63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A9C4482" w14:textId="77777777" w:rsidR="00D40C70" w:rsidRPr="006A6394" w:rsidRDefault="00D40C70" w:rsidP="00E6030B">
            <w:pPr>
              <w:pStyle w:val="TAL"/>
            </w:pPr>
            <w:r w:rsidRPr="006A6394">
              <w:t>Supported Codec List</w:t>
            </w:r>
          </w:p>
          <w:p w14:paraId="37FD2371" w14:textId="77777777" w:rsidR="00D40C70" w:rsidRPr="006A6394" w:rsidRDefault="00D40C70" w:rsidP="00E6030B">
            <w:pPr>
              <w:pStyle w:val="TAL"/>
            </w:pPr>
            <w:r w:rsidRPr="006A63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0545755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B2D1BC"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6B24F84E" w14:textId="77777777" w:rsidR="00D40C70" w:rsidRPr="006A6394" w:rsidRDefault="00D40C70" w:rsidP="00E6030B">
            <w:pPr>
              <w:pStyle w:val="TAC"/>
            </w:pPr>
            <w:r w:rsidRPr="006A6394">
              <w:t>5-n</w:t>
            </w:r>
          </w:p>
        </w:tc>
      </w:tr>
      <w:tr w:rsidR="00D40C70" w:rsidRPr="006A6394" w14:paraId="4DB6E5A4"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C6FD4E3"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946D125" w14:textId="77777777" w:rsidR="00D40C70" w:rsidRPr="006A6394" w:rsidRDefault="00D40C70" w:rsidP="00E6030B">
            <w:pPr>
              <w:pStyle w:val="TAL"/>
            </w:pPr>
            <w:r w:rsidRPr="006A63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CD2599F" w14:textId="77777777" w:rsidR="00D40C70" w:rsidRPr="006A6394" w:rsidRDefault="00D40C70" w:rsidP="00E6030B">
            <w:pPr>
              <w:pStyle w:val="TAL"/>
            </w:pPr>
            <w:r w:rsidRPr="006A6394">
              <w:t>Additional update type</w:t>
            </w:r>
            <w:r w:rsidRPr="006A63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5CC5192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62D8B1"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3B1FCAE1" w14:textId="77777777" w:rsidR="00D40C70" w:rsidRPr="006A6394" w:rsidRDefault="00D40C70" w:rsidP="00E6030B">
            <w:pPr>
              <w:pStyle w:val="TAC"/>
            </w:pPr>
            <w:r w:rsidRPr="006A6394">
              <w:t>1</w:t>
            </w:r>
          </w:p>
        </w:tc>
      </w:tr>
      <w:tr w:rsidR="00D40C70" w:rsidRPr="006A6394" w14:paraId="3E27CC2A"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C949E7D" w14:textId="77777777" w:rsidR="00D40C70" w:rsidRPr="006A6394" w:rsidRDefault="00D40C70" w:rsidP="00E6030B">
            <w:pPr>
              <w:pStyle w:val="TAL"/>
            </w:pPr>
            <w:r w:rsidRPr="006A63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6C912069" w14:textId="77777777" w:rsidR="00D40C70" w:rsidRPr="006A6394" w:rsidRDefault="00D40C70" w:rsidP="00E6030B">
            <w:pPr>
              <w:pStyle w:val="TAL"/>
            </w:pPr>
            <w:r w:rsidRPr="006A63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69557DB" w14:textId="77777777" w:rsidR="00D40C70" w:rsidRPr="006A6394" w:rsidRDefault="00D40C70" w:rsidP="00E6030B">
            <w:pPr>
              <w:pStyle w:val="TAL"/>
            </w:pPr>
            <w:r w:rsidRPr="006A6394">
              <w:t>Voice domain preference and UE's usage setting</w:t>
            </w:r>
          </w:p>
          <w:p w14:paraId="7A581BD6" w14:textId="77777777" w:rsidR="00D40C70" w:rsidRPr="006A6394" w:rsidRDefault="00D40C70" w:rsidP="00E6030B">
            <w:pPr>
              <w:pStyle w:val="TAL"/>
            </w:pPr>
            <w:r w:rsidRPr="006A63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2130D230"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FC2F36"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2DAC182A" w14:textId="77777777" w:rsidR="00D40C70" w:rsidRPr="006A6394" w:rsidRDefault="00D40C70" w:rsidP="00E6030B">
            <w:pPr>
              <w:pStyle w:val="TAC"/>
            </w:pPr>
            <w:r w:rsidRPr="006A6394">
              <w:t>3</w:t>
            </w:r>
          </w:p>
        </w:tc>
      </w:tr>
      <w:tr w:rsidR="00D40C70" w:rsidRPr="006A6394" w14:paraId="0A580AD7"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7D036FC" w14:textId="77777777" w:rsidR="00D40C70" w:rsidRPr="006A6394" w:rsidRDefault="00D40C70" w:rsidP="00E6030B">
            <w:pPr>
              <w:pStyle w:val="TAL"/>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29DA1F37" w14:textId="77777777" w:rsidR="00D40C70" w:rsidRPr="006A6394" w:rsidRDefault="00D40C70" w:rsidP="00E6030B">
            <w:pPr>
              <w:pStyle w:val="TAL"/>
            </w:pPr>
            <w:r w:rsidRPr="006A63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EC4744" w14:textId="77777777" w:rsidR="00D40C70" w:rsidRPr="006A6394" w:rsidRDefault="00D40C70" w:rsidP="00E6030B">
            <w:pPr>
              <w:pStyle w:val="TAL"/>
            </w:pPr>
            <w:r w:rsidRPr="006A6394">
              <w:t>GUTI type</w:t>
            </w:r>
          </w:p>
          <w:p w14:paraId="1676BDB8" w14:textId="77777777" w:rsidR="00D40C70" w:rsidRPr="006A6394" w:rsidRDefault="00D40C70" w:rsidP="00E6030B">
            <w:pPr>
              <w:pStyle w:val="TAL"/>
            </w:pPr>
            <w:r w:rsidRPr="006A63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6458F04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3074CC8"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0A195ED7" w14:textId="77777777" w:rsidR="00D40C70" w:rsidRPr="006A6394" w:rsidRDefault="00D40C70" w:rsidP="00E6030B">
            <w:pPr>
              <w:pStyle w:val="TAC"/>
            </w:pPr>
            <w:r w:rsidRPr="006A6394">
              <w:t>1</w:t>
            </w:r>
          </w:p>
        </w:tc>
      </w:tr>
      <w:tr w:rsidR="00D40C70" w:rsidRPr="006A6394" w14:paraId="1DCE043C"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49E70"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C5F21B4" w14:textId="77777777" w:rsidR="00D40C70" w:rsidRPr="006A6394" w:rsidRDefault="00D40C70" w:rsidP="00E6030B">
            <w:pPr>
              <w:pStyle w:val="TAL"/>
            </w:pPr>
            <w:r w:rsidRPr="006A63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289CC957" w14:textId="77777777" w:rsidR="00D40C70" w:rsidRPr="006A6394" w:rsidRDefault="00D40C70" w:rsidP="00E6030B">
            <w:pPr>
              <w:pStyle w:val="TAL"/>
            </w:pPr>
            <w:r w:rsidRPr="006A6394">
              <w:t>Device properties</w:t>
            </w:r>
          </w:p>
          <w:p w14:paraId="21E4C501" w14:textId="77777777" w:rsidR="00D40C70" w:rsidRPr="006A6394" w:rsidRDefault="00D40C70" w:rsidP="00E6030B">
            <w:pPr>
              <w:pStyle w:val="TAL"/>
            </w:pPr>
            <w:r w:rsidRPr="006A63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60668C4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91F9219"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2B34A5EB" w14:textId="77777777" w:rsidR="00D40C70" w:rsidRPr="006A6394" w:rsidRDefault="00D40C70" w:rsidP="00E6030B">
            <w:pPr>
              <w:pStyle w:val="TAC"/>
            </w:pPr>
            <w:r w:rsidRPr="006A6394">
              <w:t>1</w:t>
            </w:r>
          </w:p>
        </w:tc>
      </w:tr>
      <w:tr w:rsidR="00D40C70" w:rsidRPr="006A6394" w14:paraId="4D505ED1"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853FCD" w14:textId="77777777" w:rsidR="00D40C70" w:rsidRPr="006A6394" w:rsidRDefault="00D40C70" w:rsidP="00E6030B">
            <w:pPr>
              <w:pStyle w:val="TAL"/>
            </w:pPr>
            <w:r w:rsidRPr="006A63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29ED5252" w14:textId="77777777" w:rsidR="00D40C70" w:rsidRPr="006A6394" w:rsidRDefault="00D40C70" w:rsidP="00E6030B">
            <w:pPr>
              <w:pStyle w:val="TAL"/>
            </w:pPr>
            <w:r w:rsidRPr="006A63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07BEC22" w14:textId="77777777" w:rsidR="00D40C70" w:rsidRPr="006A6394" w:rsidRDefault="00D40C70" w:rsidP="00E6030B">
            <w:pPr>
              <w:pStyle w:val="TAL"/>
            </w:pPr>
            <w:r w:rsidRPr="006A6394">
              <w:t>MS network feature support</w:t>
            </w:r>
          </w:p>
          <w:p w14:paraId="7D1E8DBE" w14:textId="77777777" w:rsidR="00D40C70" w:rsidRPr="006A6394" w:rsidRDefault="00D40C70" w:rsidP="00E6030B">
            <w:pPr>
              <w:pStyle w:val="TAL"/>
            </w:pPr>
            <w:r w:rsidRPr="006A63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1830B77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FB63C4"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0A2F22A2" w14:textId="77777777" w:rsidR="00D40C70" w:rsidRPr="006A6394" w:rsidRDefault="00D40C70" w:rsidP="00E6030B">
            <w:pPr>
              <w:pStyle w:val="TAC"/>
            </w:pPr>
            <w:r w:rsidRPr="006A6394">
              <w:t>1</w:t>
            </w:r>
          </w:p>
        </w:tc>
      </w:tr>
      <w:tr w:rsidR="00D40C70" w:rsidRPr="006A6394" w14:paraId="24B858F3"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F525A16" w14:textId="77777777" w:rsidR="00D40C70" w:rsidRPr="006A6394" w:rsidRDefault="00D40C70" w:rsidP="00E6030B">
            <w:pPr>
              <w:pStyle w:val="TAL"/>
            </w:pPr>
            <w:r w:rsidRPr="006A63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3556AF85" w14:textId="77777777" w:rsidR="00D40C70" w:rsidRPr="006A6394" w:rsidRDefault="00D40C70" w:rsidP="00E6030B">
            <w:pPr>
              <w:pStyle w:val="TAL"/>
            </w:pPr>
            <w:r w:rsidRPr="006A63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59985DA0" w14:textId="77777777" w:rsidR="00D40C70" w:rsidRPr="006A6394" w:rsidRDefault="00D40C70" w:rsidP="00E6030B">
            <w:pPr>
              <w:pStyle w:val="TAL"/>
            </w:pPr>
            <w:r w:rsidRPr="006A6394">
              <w:t>Network resource identifier container</w:t>
            </w:r>
          </w:p>
          <w:p w14:paraId="454CBAEF" w14:textId="77777777" w:rsidR="00D40C70" w:rsidRPr="006A6394" w:rsidRDefault="00D40C70" w:rsidP="00E6030B">
            <w:pPr>
              <w:pStyle w:val="TAL"/>
            </w:pPr>
            <w:r w:rsidRPr="006A63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2BAC4D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C2C9A13"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261F9588" w14:textId="77777777" w:rsidR="00D40C70" w:rsidRPr="006A6394" w:rsidRDefault="00D40C70" w:rsidP="00E6030B">
            <w:pPr>
              <w:pStyle w:val="TAC"/>
            </w:pPr>
            <w:r w:rsidRPr="006A6394">
              <w:t>4</w:t>
            </w:r>
          </w:p>
        </w:tc>
      </w:tr>
      <w:tr w:rsidR="00D40C70" w:rsidRPr="006A6394" w14:paraId="35F9FCD0"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F393440"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60964A26"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0A777EA" w14:textId="77777777" w:rsidR="00D40C70" w:rsidRPr="006A6394" w:rsidRDefault="00D40C70" w:rsidP="00E6030B">
            <w:pPr>
              <w:pStyle w:val="TAL"/>
            </w:pPr>
            <w:r w:rsidRPr="006A6394">
              <w:t>GPRS timer 2</w:t>
            </w:r>
          </w:p>
          <w:p w14:paraId="33AFF2E6"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0061F7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5F13F1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30EB31C" w14:textId="77777777" w:rsidR="00D40C70" w:rsidRPr="006A6394" w:rsidRDefault="00D40C70" w:rsidP="00E6030B">
            <w:pPr>
              <w:pStyle w:val="TAC"/>
            </w:pPr>
            <w:r w:rsidRPr="006A6394">
              <w:t>3</w:t>
            </w:r>
          </w:p>
        </w:tc>
      </w:tr>
      <w:tr w:rsidR="00D40C70" w:rsidRPr="006A6394" w14:paraId="13EC327C"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2649A13"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7877A723"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153DA8F" w14:textId="77777777" w:rsidR="00D40C70" w:rsidRPr="006A6394" w:rsidRDefault="00D40C70" w:rsidP="00E6030B">
            <w:pPr>
              <w:pStyle w:val="TAL"/>
            </w:pPr>
            <w:r w:rsidRPr="006A6394">
              <w:t>GPRS timer 3</w:t>
            </w:r>
          </w:p>
          <w:p w14:paraId="28F468B5"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4361A98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4B1FF68"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B9FFE51" w14:textId="77777777" w:rsidR="00D40C70" w:rsidRPr="006A6394" w:rsidRDefault="00D40C70" w:rsidP="00E6030B">
            <w:pPr>
              <w:pStyle w:val="TAC"/>
            </w:pPr>
            <w:r w:rsidRPr="006A6394">
              <w:t>3</w:t>
            </w:r>
          </w:p>
        </w:tc>
      </w:tr>
      <w:tr w:rsidR="00D40C70" w:rsidRPr="006A6394" w14:paraId="1BC03F59"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597658" w14:textId="77777777" w:rsidR="00D40C70" w:rsidRPr="006A6394" w:rsidRDefault="00D40C70" w:rsidP="00E6030B">
            <w:pPr>
              <w:pStyle w:val="TAL"/>
            </w:pPr>
            <w:r w:rsidRPr="006A6394">
              <w:t>6E</w:t>
            </w:r>
          </w:p>
        </w:tc>
        <w:tc>
          <w:tcPr>
            <w:tcW w:w="2402" w:type="dxa"/>
            <w:gridSpan w:val="2"/>
            <w:tcBorders>
              <w:top w:val="single" w:sz="6" w:space="0" w:color="000000"/>
              <w:left w:val="single" w:sz="6" w:space="0" w:color="000000"/>
              <w:bottom w:val="single" w:sz="6" w:space="0" w:color="000000"/>
              <w:right w:val="single" w:sz="6" w:space="0" w:color="000000"/>
            </w:tcBorders>
          </w:tcPr>
          <w:p w14:paraId="6E1DE9C1"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0C9D7E83" w14:textId="77777777" w:rsidR="00D40C70" w:rsidRPr="006A6394" w:rsidRDefault="00D40C70" w:rsidP="00E6030B">
            <w:pPr>
              <w:pStyle w:val="TAL"/>
            </w:pPr>
            <w:r w:rsidRPr="006A6394">
              <w:t>Extended DRX parameters</w:t>
            </w:r>
          </w:p>
          <w:p w14:paraId="110B2290"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73399FE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4B8B74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3D5C5F49" w14:textId="77777777" w:rsidR="00D40C70" w:rsidRPr="006A6394" w:rsidRDefault="00D40C70" w:rsidP="00E6030B">
            <w:pPr>
              <w:pStyle w:val="TAC"/>
            </w:pPr>
            <w:r w:rsidRPr="006A6394">
              <w:t>3</w:t>
            </w:r>
          </w:p>
        </w:tc>
      </w:tr>
      <w:tr w:rsidR="00D40C70" w:rsidRPr="006A6394" w14:paraId="60612F17"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94B0C47" w14:textId="77777777" w:rsidR="00D40C70" w:rsidRPr="006A6394" w:rsidRDefault="00D40C70" w:rsidP="00E6030B">
            <w:pPr>
              <w:pStyle w:val="TAL"/>
            </w:pPr>
            <w:r w:rsidRPr="006A63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0F22DC8F" w14:textId="77777777" w:rsidR="00D40C70" w:rsidRPr="006A6394" w:rsidRDefault="00D40C70" w:rsidP="00E6030B">
            <w:pPr>
              <w:pStyle w:val="TAL"/>
            </w:pPr>
            <w:r w:rsidRPr="006A63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74087B" w14:textId="77777777" w:rsidR="00D40C70" w:rsidRPr="006A6394" w:rsidRDefault="00D40C70" w:rsidP="00E6030B">
            <w:pPr>
              <w:pStyle w:val="TAL"/>
            </w:pPr>
            <w:r w:rsidRPr="006A6394">
              <w:t>UE additional security capability</w:t>
            </w:r>
          </w:p>
          <w:p w14:paraId="497628CE" w14:textId="77777777" w:rsidR="00D40C70" w:rsidRPr="006A6394" w:rsidRDefault="00D40C70" w:rsidP="00E6030B">
            <w:pPr>
              <w:pStyle w:val="TAL"/>
            </w:pPr>
            <w:r w:rsidRPr="006A63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50843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18F959"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E229956" w14:textId="77777777" w:rsidR="00D40C70" w:rsidRPr="006A6394" w:rsidRDefault="00D40C70" w:rsidP="00E6030B">
            <w:pPr>
              <w:pStyle w:val="TAC"/>
            </w:pPr>
            <w:r w:rsidRPr="006A6394">
              <w:t>6</w:t>
            </w:r>
          </w:p>
        </w:tc>
      </w:tr>
      <w:tr w:rsidR="00D40C70" w:rsidRPr="006A6394" w14:paraId="4B56E80C"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B585DB3" w14:textId="77777777" w:rsidR="00D40C70" w:rsidRPr="006A6394" w:rsidRDefault="00D40C70" w:rsidP="00E6030B">
            <w:pPr>
              <w:pStyle w:val="TAL"/>
            </w:pPr>
            <w:r w:rsidRPr="006A63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580F556C" w14:textId="77777777" w:rsidR="00D40C70" w:rsidRPr="006A6394" w:rsidRDefault="00D40C70" w:rsidP="00E6030B">
            <w:pPr>
              <w:pStyle w:val="TAL"/>
            </w:pPr>
            <w:r w:rsidRPr="006A63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5F4CEF51" w14:textId="77777777" w:rsidR="00D40C70" w:rsidRPr="006A6394" w:rsidRDefault="00D40C70" w:rsidP="00E6030B">
            <w:pPr>
              <w:pStyle w:val="TAL"/>
            </w:pPr>
            <w:r w:rsidRPr="006A6394">
              <w:t>UE status</w:t>
            </w:r>
          </w:p>
          <w:p w14:paraId="2585E386" w14:textId="77777777" w:rsidR="00D40C70" w:rsidRPr="006A6394" w:rsidRDefault="00D40C70" w:rsidP="00E6030B">
            <w:pPr>
              <w:pStyle w:val="TAL"/>
            </w:pPr>
            <w:r w:rsidRPr="006A63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C76512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213942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4427F10A" w14:textId="77777777" w:rsidR="00D40C70" w:rsidRPr="006A6394" w:rsidRDefault="00D40C70" w:rsidP="00E6030B">
            <w:pPr>
              <w:pStyle w:val="TAC"/>
            </w:pPr>
            <w:r w:rsidRPr="006A6394">
              <w:t>3</w:t>
            </w:r>
          </w:p>
        </w:tc>
      </w:tr>
      <w:tr w:rsidR="00D40C70" w:rsidRPr="006A6394" w14:paraId="4930DB73"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010F5EA"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B6FEE2" w14:textId="77777777" w:rsidR="00D40C70" w:rsidRPr="006A6394" w:rsidRDefault="00D40C70" w:rsidP="00E6030B">
            <w:pPr>
              <w:pStyle w:val="TAL"/>
            </w:pPr>
            <w:r w:rsidRPr="006A63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585CD4A7" w14:textId="77777777" w:rsidR="00D40C70" w:rsidRPr="006A6394" w:rsidRDefault="00D40C70" w:rsidP="00E6030B">
            <w:pPr>
              <w:pStyle w:val="TAL"/>
            </w:pPr>
            <w:r w:rsidRPr="006A6394">
              <w:t>Additional information requested</w:t>
            </w:r>
          </w:p>
          <w:p w14:paraId="7C56FF7A" w14:textId="77777777" w:rsidR="00D40C70" w:rsidRPr="006A6394" w:rsidRDefault="00D40C70" w:rsidP="00E6030B">
            <w:pPr>
              <w:pStyle w:val="TAL"/>
            </w:pPr>
            <w:r w:rsidRPr="006A63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3093F25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6C4D9BC"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38E1CAE1" w14:textId="77777777" w:rsidR="00D40C70" w:rsidRPr="006A6394" w:rsidRDefault="00D40C70" w:rsidP="00E6030B">
            <w:pPr>
              <w:pStyle w:val="TAC"/>
            </w:pPr>
            <w:r w:rsidRPr="006A6394">
              <w:t>2</w:t>
            </w:r>
          </w:p>
        </w:tc>
      </w:tr>
      <w:tr w:rsidR="00D40C70" w:rsidRPr="006A6394" w14:paraId="015A0C83"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25FB014" w14:textId="77777777" w:rsidR="00D40C70" w:rsidRPr="006A6394" w:rsidRDefault="00D40C70" w:rsidP="00E6030B">
            <w:pPr>
              <w:pStyle w:val="TAL"/>
            </w:pPr>
            <w:r w:rsidRPr="006A6394">
              <w:t>32</w:t>
            </w:r>
          </w:p>
        </w:tc>
        <w:tc>
          <w:tcPr>
            <w:tcW w:w="2402" w:type="dxa"/>
            <w:gridSpan w:val="2"/>
            <w:tcBorders>
              <w:top w:val="single" w:sz="6" w:space="0" w:color="000000"/>
              <w:left w:val="single" w:sz="6" w:space="0" w:color="000000"/>
              <w:bottom w:val="single" w:sz="6" w:space="0" w:color="000000"/>
              <w:right w:val="single" w:sz="6" w:space="0" w:color="000000"/>
            </w:tcBorders>
          </w:tcPr>
          <w:p w14:paraId="5BF2DF48" w14:textId="77777777" w:rsidR="00D40C70" w:rsidRPr="006A6394" w:rsidRDefault="00D40C70" w:rsidP="00E6030B">
            <w:pPr>
              <w:pStyle w:val="TAL"/>
            </w:pPr>
            <w:r w:rsidRPr="006A6394">
              <w:t>N1 UE network</w:t>
            </w:r>
            <w:r w:rsidRPr="006A6394" w:rsidDel="000033B5">
              <w:t xml:space="preserve"> </w:t>
            </w:r>
            <w:r w:rsidRPr="006A639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F6CBC47" w14:textId="77777777" w:rsidR="00D40C70" w:rsidRPr="006A6394" w:rsidRDefault="00D40C70" w:rsidP="00E6030B">
            <w:pPr>
              <w:pStyle w:val="TAL"/>
            </w:pPr>
            <w:r w:rsidRPr="006A6394">
              <w:t>N1 UE network</w:t>
            </w:r>
            <w:r w:rsidRPr="006A6394" w:rsidDel="000033B5">
              <w:t xml:space="preserve"> </w:t>
            </w:r>
            <w:r w:rsidRPr="006A6394">
              <w:t>capability</w:t>
            </w:r>
          </w:p>
          <w:p w14:paraId="597FB194" w14:textId="77777777" w:rsidR="00D40C70" w:rsidRPr="006A6394" w:rsidRDefault="00D40C70" w:rsidP="00E6030B">
            <w:pPr>
              <w:pStyle w:val="TAL"/>
            </w:pPr>
            <w:r w:rsidRPr="006A6394">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12CC670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699B02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1082AAE" w14:textId="77777777" w:rsidR="00D40C70" w:rsidRPr="006A6394" w:rsidRDefault="00D40C70" w:rsidP="00E6030B">
            <w:pPr>
              <w:pStyle w:val="TAC"/>
            </w:pPr>
            <w:r w:rsidRPr="006A6394">
              <w:t>3-15</w:t>
            </w:r>
          </w:p>
        </w:tc>
      </w:tr>
      <w:tr w:rsidR="00D40C70" w:rsidRPr="006A6394" w14:paraId="7C34C264"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9EB303"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4146677D" w14:textId="77777777" w:rsidR="00D40C70" w:rsidRPr="006A6394" w:rsidRDefault="00D40C70" w:rsidP="00E6030B">
            <w:pPr>
              <w:pStyle w:val="TAL"/>
            </w:pPr>
            <w:r w:rsidRPr="006A6394">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4FCECEB" w14:textId="77777777" w:rsidR="00D40C70" w:rsidRPr="006A6394" w:rsidRDefault="00D40C70" w:rsidP="00E6030B">
            <w:pPr>
              <w:pStyle w:val="TAL"/>
            </w:pPr>
            <w:r w:rsidRPr="006A6394">
              <w:t>UE radio capability ID availability</w:t>
            </w:r>
          </w:p>
          <w:p w14:paraId="3619CA4A" w14:textId="77777777" w:rsidR="00D40C70" w:rsidRPr="006A6394" w:rsidRDefault="00D40C70" w:rsidP="00E6030B">
            <w:pPr>
              <w:pStyle w:val="TAL"/>
            </w:pPr>
            <w:r w:rsidRPr="006A6394">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1672475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27688A"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37E235BF" w14:textId="77777777" w:rsidR="00D40C70" w:rsidRPr="006A6394" w:rsidRDefault="00D40C70" w:rsidP="00E6030B">
            <w:pPr>
              <w:pStyle w:val="TAC"/>
            </w:pPr>
            <w:r w:rsidRPr="006A6394">
              <w:t>3</w:t>
            </w:r>
          </w:p>
        </w:tc>
      </w:tr>
      <w:tr w:rsidR="00D40C70" w:rsidRPr="006A6394" w14:paraId="27216B05"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1266A6" w14:textId="77777777" w:rsidR="00D40C70" w:rsidRPr="006A6394" w:rsidDel="008E649E"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4FF8AC92" w14:textId="77777777" w:rsidR="00D40C70" w:rsidRPr="006A6394" w:rsidRDefault="00D40C70" w:rsidP="00E6030B">
            <w:pPr>
              <w:pStyle w:val="TAL"/>
            </w:pPr>
            <w:r w:rsidRPr="006A6394">
              <w:t>Reques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20134B5" w14:textId="77777777" w:rsidR="00D40C70" w:rsidRPr="006A6394" w:rsidRDefault="00D40C70" w:rsidP="00E6030B">
            <w:pPr>
              <w:pStyle w:val="TAL"/>
            </w:pPr>
            <w:r w:rsidRPr="006A6394">
              <w:t>WUS assistance information</w:t>
            </w:r>
          </w:p>
          <w:p w14:paraId="534FCB29"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3731C1B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E1001E"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74CE3DAF" w14:textId="77777777" w:rsidR="00D40C70" w:rsidRPr="006A6394" w:rsidDel="008E649E" w:rsidRDefault="00D40C70" w:rsidP="00E6030B">
            <w:pPr>
              <w:pStyle w:val="TAC"/>
            </w:pPr>
            <w:r w:rsidRPr="006A6394">
              <w:t>3-n</w:t>
            </w:r>
          </w:p>
        </w:tc>
      </w:tr>
      <w:tr w:rsidR="00D40C70" w:rsidRPr="006A6394" w14:paraId="688B3642"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136FD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2CB565F7" w14:textId="77777777" w:rsidR="00D40C70" w:rsidRPr="006A6394" w:rsidRDefault="00D40C70" w:rsidP="00E6030B">
            <w:pPr>
              <w:pStyle w:val="TAL"/>
            </w:pPr>
            <w:r w:rsidRPr="006A6394">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61581AF" w14:textId="77777777" w:rsidR="00D40C70" w:rsidRPr="006A6394" w:rsidRDefault="00D40C70" w:rsidP="00E6030B">
            <w:pPr>
              <w:pStyle w:val="TAL"/>
            </w:pPr>
            <w:r w:rsidRPr="006A6394">
              <w:t>NB-S1 DRX parameter</w:t>
            </w:r>
          </w:p>
          <w:p w14:paraId="421CDEF5"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8A2224F"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B3194"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5B79BE6D" w14:textId="77777777" w:rsidR="00D40C70" w:rsidRPr="006A6394" w:rsidRDefault="00D40C70" w:rsidP="00E6030B">
            <w:pPr>
              <w:pStyle w:val="TAC"/>
            </w:pPr>
            <w:r w:rsidRPr="006A6394">
              <w:t>3</w:t>
            </w:r>
          </w:p>
        </w:tc>
      </w:tr>
      <w:tr w:rsidR="00A247FB" w:rsidRPr="006A6394" w14:paraId="4822124A"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CFC1C4" w14:textId="303C99F8"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6B493466" w14:textId="6E5936C2" w:rsidR="00A247FB" w:rsidRPr="006A6394" w:rsidRDefault="00A247FB" w:rsidP="00A247FB">
            <w:pPr>
              <w:pStyle w:val="TAL"/>
            </w:pPr>
            <w:r w:rsidRPr="006A6394">
              <w:t>Reques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6F96A25D" w14:textId="77777777" w:rsidR="00A247FB" w:rsidRPr="006A6394" w:rsidRDefault="00A247FB" w:rsidP="00A247FB">
            <w:pPr>
              <w:pStyle w:val="TAL"/>
            </w:pPr>
            <w:r w:rsidRPr="006A6394">
              <w:t>IMSI offset</w:t>
            </w:r>
          </w:p>
          <w:p w14:paraId="726C0FBC" w14:textId="44E9F2DF" w:rsidR="00A247FB" w:rsidRPr="006A6394" w:rsidRDefault="00A247FB" w:rsidP="00A247FB">
            <w:pPr>
              <w:pStyle w:val="TAL"/>
            </w:pPr>
            <w:r w:rsidRPr="006A6394">
              <w:t>9.9.3.</w:t>
            </w:r>
            <w:r w:rsidR="00AC436D" w:rsidRPr="006A6394">
              <w:t>64</w:t>
            </w:r>
          </w:p>
        </w:tc>
        <w:tc>
          <w:tcPr>
            <w:tcW w:w="1073" w:type="dxa"/>
            <w:gridSpan w:val="2"/>
            <w:tcBorders>
              <w:top w:val="single" w:sz="6" w:space="0" w:color="000000"/>
              <w:left w:val="single" w:sz="6" w:space="0" w:color="000000"/>
              <w:bottom w:val="single" w:sz="6" w:space="0" w:color="000000"/>
              <w:right w:val="single" w:sz="6" w:space="0" w:color="000000"/>
            </w:tcBorders>
          </w:tcPr>
          <w:p w14:paraId="36A481AE" w14:textId="24DEBA74"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0FB6B8" w14:textId="0FA3A825" w:rsidR="00A247FB" w:rsidRPr="006A6394" w:rsidRDefault="00A247FB" w:rsidP="00A247F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55E187C2" w14:textId="147654AB" w:rsidR="00A247FB" w:rsidRPr="006A6394" w:rsidRDefault="00A247FB" w:rsidP="00A247FB">
            <w:pPr>
              <w:pStyle w:val="TAC"/>
            </w:pPr>
            <w:r w:rsidRPr="006A6394">
              <w:t>4</w:t>
            </w:r>
          </w:p>
        </w:tc>
      </w:tr>
      <w:tr w:rsidR="00AC436D" w:rsidRPr="006A6394" w14:paraId="39321226"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449A372" w14:textId="1FEB829B" w:rsidR="00AC436D" w:rsidRPr="006A6394" w:rsidRDefault="006319DB" w:rsidP="00AC436D">
            <w:pPr>
              <w:pStyle w:val="TAL"/>
            </w:pPr>
            <w:r w:rsidRPr="006A6394">
              <w:t>29</w:t>
            </w:r>
          </w:p>
        </w:tc>
        <w:tc>
          <w:tcPr>
            <w:tcW w:w="2402" w:type="dxa"/>
            <w:gridSpan w:val="2"/>
            <w:tcBorders>
              <w:top w:val="single" w:sz="6" w:space="0" w:color="000000"/>
              <w:left w:val="single" w:sz="6" w:space="0" w:color="000000"/>
              <w:bottom w:val="single" w:sz="6" w:space="0" w:color="000000"/>
              <w:right w:val="single" w:sz="6" w:space="0" w:color="000000"/>
            </w:tcBorders>
          </w:tcPr>
          <w:p w14:paraId="581037DC" w14:textId="5BE9B141" w:rsidR="00AC436D" w:rsidRPr="006A6394" w:rsidRDefault="00AC436D" w:rsidP="00AC436D">
            <w:pPr>
              <w:pStyle w:val="TAL"/>
            </w:pPr>
            <w:r w:rsidRPr="006A6394">
              <w:t>UE request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41FF0E" w14:textId="77777777" w:rsidR="00AC436D" w:rsidRPr="006A6394" w:rsidRDefault="00AC436D" w:rsidP="00AC436D">
            <w:pPr>
              <w:pStyle w:val="TAL"/>
            </w:pPr>
            <w:r w:rsidRPr="006A6394">
              <w:t>UE request type</w:t>
            </w:r>
          </w:p>
          <w:p w14:paraId="013BDEE6" w14:textId="3A8C674C" w:rsidR="00AC436D" w:rsidRPr="006A6394" w:rsidRDefault="00AC436D" w:rsidP="00AC436D">
            <w:pPr>
              <w:pStyle w:val="TAL"/>
            </w:pPr>
            <w:r w:rsidRPr="006A6394">
              <w:t>9.9.3.65</w:t>
            </w:r>
          </w:p>
        </w:tc>
        <w:tc>
          <w:tcPr>
            <w:tcW w:w="1073" w:type="dxa"/>
            <w:gridSpan w:val="2"/>
            <w:tcBorders>
              <w:top w:val="single" w:sz="6" w:space="0" w:color="000000"/>
              <w:left w:val="single" w:sz="6" w:space="0" w:color="000000"/>
              <w:bottom w:val="single" w:sz="6" w:space="0" w:color="000000"/>
              <w:right w:val="single" w:sz="6" w:space="0" w:color="000000"/>
            </w:tcBorders>
          </w:tcPr>
          <w:p w14:paraId="70E2C736" w14:textId="386B6723"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7016285" w14:textId="0B6089DA" w:rsidR="00AC436D" w:rsidRPr="006A6394" w:rsidRDefault="00AC436D" w:rsidP="00AC436D">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B2D7018" w14:textId="11952566" w:rsidR="00AC436D" w:rsidRPr="006A6394" w:rsidRDefault="00AC436D" w:rsidP="00AC436D">
            <w:pPr>
              <w:pStyle w:val="TAC"/>
            </w:pPr>
            <w:r w:rsidRPr="006A6394">
              <w:t>3</w:t>
            </w:r>
          </w:p>
        </w:tc>
      </w:tr>
      <w:tr w:rsidR="00AC436D" w:rsidRPr="006A6394" w14:paraId="6D60F011"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0EF15F1" w14:textId="28FE4109" w:rsidR="00AC436D" w:rsidRPr="006A6394" w:rsidRDefault="006319DB" w:rsidP="00AC436D">
            <w:pPr>
              <w:pStyle w:val="TAL"/>
            </w:pPr>
            <w:r w:rsidRPr="006A6394">
              <w:t>28</w:t>
            </w:r>
          </w:p>
        </w:tc>
        <w:tc>
          <w:tcPr>
            <w:tcW w:w="2402" w:type="dxa"/>
            <w:gridSpan w:val="2"/>
            <w:tcBorders>
              <w:top w:val="single" w:sz="6" w:space="0" w:color="000000"/>
              <w:left w:val="single" w:sz="6" w:space="0" w:color="000000"/>
              <w:bottom w:val="single" w:sz="6" w:space="0" w:color="000000"/>
              <w:right w:val="single" w:sz="6" w:space="0" w:color="000000"/>
            </w:tcBorders>
          </w:tcPr>
          <w:p w14:paraId="7F29AC18" w14:textId="20EB0E68" w:rsidR="00AC436D" w:rsidRPr="006A6394" w:rsidRDefault="00AC436D" w:rsidP="00AC436D">
            <w:pPr>
              <w:pStyle w:val="TAL"/>
            </w:pPr>
            <w:r w:rsidRPr="006A6394">
              <w:t>Paging restriction</w:t>
            </w:r>
          </w:p>
        </w:tc>
        <w:tc>
          <w:tcPr>
            <w:tcW w:w="2658" w:type="dxa"/>
            <w:gridSpan w:val="2"/>
            <w:tcBorders>
              <w:top w:val="single" w:sz="6" w:space="0" w:color="000000"/>
              <w:left w:val="single" w:sz="6" w:space="0" w:color="000000"/>
              <w:bottom w:val="single" w:sz="6" w:space="0" w:color="000000"/>
              <w:right w:val="single" w:sz="6" w:space="0" w:color="000000"/>
            </w:tcBorders>
          </w:tcPr>
          <w:p w14:paraId="7494829F" w14:textId="77777777" w:rsidR="00AC436D" w:rsidRPr="006A6394" w:rsidRDefault="00AC436D" w:rsidP="00AC436D">
            <w:pPr>
              <w:pStyle w:val="TAL"/>
            </w:pPr>
            <w:r w:rsidRPr="006A6394">
              <w:t>Paging restriction</w:t>
            </w:r>
          </w:p>
          <w:p w14:paraId="7CBC03FC" w14:textId="479062AD" w:rsidR="00AC436D" w:rsidRPr="006A6394" w:rsidRDefault="00AC436D" w:rsidP="00AC436D">
            <w:pPr>
              <w:pStyle w:val="TAL"/>
            </w:pPr>
            <w:r w:rsidRPr="006A6394">
              <w:t>9.9.3.66</w:t>
            </w:r>
          </w:p>
        </w:tc>
        <w:tc>
          <w:tcPr>
            <w:tcW w:w="1073" w:type="dxa"/>
            <w:gridSpan w:val="2"/>
            <w:tcBorders>
              <w:top w:val="single" w:sz="6" w:space="0" w:color="000000"/>
              <w:left w:val="single" w:sz="6" w:space="0" w:color="000000"/>
              <w:bottom w:val="single" w:sz="6" w:space="0" w:color="000000"/>
              <w:right w:val="single" w:sz="6" w:space="0" w:color="000000"/>
            </w:tcBorders>
          </w:tcPr>
          <w:p w14:paraId="53F1D0B5" w14:textId="16B84E3D"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E09AD3" w14:textId="379E4757" w:rsidR="00AC436D" w:rsidRPr="006A6394" w:rsidRDefault="00AC436D" w:rsidP="00AC436D">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9A08026" w14:textId="4E2399E5" w:rsidR="00AC436D" w:rsidRPr="006A6394" w:rsidRDefault="00AC436D" w:rsidP="00AC436D">
            <w:pPr>
              <w:pStyle w:val="TAC"/>
            </w:pPr>
            <w:r w:rsidRPr="006A6394">
              <w:t>3-5</w:t>
            </w:r>
          </w:p>
        </w:tc>
      </w:tr>
    </w:tbl>
    <w:p w14:paraId="3FAD79F0" w14:textId="77777777" w:rsidR="00D40C70" w:rsidRPr="006A6394" w:rsidRDefault="00D40C70" w:rsidP="00D40C70"/>
    <w:p w14:paraId="7D2BBE9B" w14:textId="77777777" w:rsidR="00D40C70" w:rsidRPr="006A6394" w:rsidRDefault="00D40C70" w:rsidP="00295835">
      <w:pPr>
        <w:pStyle w:val="Heading4"/>
      </w:pPr>
      <w:bookmarkStart w:id="5054" w:name="_Toc20218361"/>
      <w:bookmarkStart w:id="5055" w:name="_Toc27744249"/>
      <w:bookmarkStart w:id="5056" w:name="_Toc35959823"/>
      <w:bookmarkStart w:id="5057" w:name="_Toc45203259"/>
      <w:bookmarkStart w:id="5058" w:name="_Toc45700635"/>
      <w:bookmarkStart w:id="5059" w:name="_Toc51920371"/>
      <w:bookmarkStart w:id="5060" w:name="_Toc68251431"/>
      <w:bookmarkStart w:id="5061" w:name="_Toc146261037"/>
      <w:r w:rsidRPr="006A6394">
        <w:t>8.2.29.2</w:t>
      </w:r>
      <w:r w:rsidRPr="006A6394">
        <w:tab/>
      </w:r>
      <w:r w:rsidRPr="006A6394">
        <w:rPr>
          <w:lang w:eastAsia="ko-KR"/>
        </w:rPr>
        <w:t xml:space="preserve">Non-current native </w:t>
      </w:r>
      <w:r w:rsidRPr="006A6394">
        <w:t>NAS key set identifier</w:t>
      </w:r>
      <w:bookmarkEnd w:id="5054"/>
      <w:bookmarkEnd w:id="5055"/>
      <w:bookmarkEnd w:id="5056"/>
      <w:bookmarkEnd w:id="5057"/>
      <w:bookmarkEnd w:id="5058"/>
      <w:bookmarkEnd w:id="5059"/>
      <w:bookmarkEnd w:id="5060"/>
      <w:bookmarkEnd w:id="5061"/>
    </w:p>
    <w:p w14:paraId="123C3905" w14:textId="77777777" w:rsidR="00D40C70" w:rsidRPr="006A6394" w:rsidRDefault="00D40C70" w:rsidP="00D40C70">
      <w:pPr>
        <w:rPr>
          <w:lang w:eastAsia="ko-KR"/>
        </w:rPr>
      </w:pPr>
      <w:r w:rsidRPr="006A6394">
        <w:t xml:space="preserve">The UE shall include this IE if </w:t>
      </w:r>
      <w:r w:rsidRPr="006A6394">
        <w:rPr>
          <w:lang w:eastAsia="ko-KR"/>
        </w:rPr>
        <w:t xml:space="preserve">the UE has a valid non-current native EPS security context when </w:t>
      </w:r>
      <w:r w:rsidRPr="006A6394">
        <w:t>the UE performs an A/Gb mode or Iu mode or N1 mode to S1 mode inter-system change in EMM-CONNECTED mode</w:t>
      </w:r>
      <w:r w:rsidRPr="006A6394">
        <w:rPr>
          <w:lang w:eastAsia="ko-KR"/>
        </w:rPr>
        <w:t xml:space="preserve"> and </w:t>
      </w:r>
      <w:r w:rsidRPr="006A6394">
        <w:t xml:space="preserve">the UE </w:t>
      </w:r>
      <w:r w:rsidRPr="006A6394">
        <w:rPr>
          <w:lang w:eastAsia="ko-KR"/>
        </w:rPr>
        <w:t xml:space="preserve">uses a mapped EPS security context to protect the </w:t>
      </w:r>
      <w:r w:rsidRPr="006A6394">
        <w:t xml:space="preserve">TRACKING AREA UPDATE REQUEST </w:t>
      </w:r>
      <w:r w:rsidRPr="006A6394">
        <w:rPr>
          <w:lang w:eastAsia="ko-KR"/>
        </w:rPr>
        <w:t>message.</w:t>
      </w:r>
    </w:p>
    <w:p w14:paraId="2B644045" w14:textId="77777777" w:rsidR="00D40C70" w:rsidRPr="006A6394" w:rsidRDefault="00D40C70" w:rsidP="00295835">
      <w:pPr>
        <w:pStyle w:val="Heading4"/>
      </w:pPr>
      <w:bookmarkStart w:id="5062" w:name="_Toc20218362"/>
      <w:bookmarkStart w:id="5063" w:name="_Toc27744250"/>
      <w:bookmarkStart w:id="5064" w:name="_Toc35959824"/>
      <w:bookmarkStart w:id="5065" w:name="_Toc45203260"/>
      <w:bookmarkStart w:id="5066" w:name="_Toc45700636"/>
      <w:bookmarkStart w:id="5067" w:name="_Toc51920372"/>
      <w:bookmarkStart w:id="5068" w:name="_Toc68251432"/>
      <w:bookmarkStart w:id="5069" w:name="_Toc146261038"/>
      <w:r w:rsidRPr="006A6394">
        <w:t>8.2.</w:t>
      </w:r>
      <w:r w:rsidRPr="006A6394">
        <w:rPr>
          <w:lang w:eastAsia="ko-KR"/>
        </w:rPr>
        <w:t>29</w:t>
      </w:r>
      <w:r w:rsidRPr="006A6394">
        <w:t>.</w:t>
      </w:r>
      <w:r w:rsidRPr="006A6394">
        <w:rPr>
          <w:lang w:eastAsia="ko-KR"/>
        </w:rPr>
        <w:t>3</w:t>
      </w:r>
      <w:r w:rsidRPr="006A6394">
        <w:tab/>
        <w:t>GPRS ciphering key sequence number</w:t>
      </w:r>
      <w:bookmarkEnd w:id="5062"/>
      <w:bookmarkEnd w:id="5063"/>
      <w:bookmarkEnd w:id="5064"/>
      <w:bookmarkEnd w:id="5065"/>
      <w:bookmarkEnd w:id="5066"/>
      <w:bookmarkEnd w:id="5067"/>
      <w:bookmarkEnd w:id="5068"/>
      <w:bookmarkEnd w:id="5069"/>
    </w:p>
    <w:p w14:paraId="40026D89" w14:textId="77777777" w:rsidR="00D40C70" w:rsidRPr="006A6394" w:rsidRDefault="00D40C70" w:rsidP="00D40C70">
      <w:r w:rsidRPr="006A6394">
        <w:t xml:space="preserve">The UE shall include this IE if the UE performs an A/Gb mode or Iu mode to S1 mode inter-system change in EMM-IDLE mode </w:t>
      </w:r>
      <w:r w:rsidRPr="006A6394">
        <w:rPr>
          <w:lang w:eastAsia="ko-KR"/>
        </w:rPr>
        <w:t xml:space="preserve">and </w:t>
      </w:r>
      <w:r w:rsidRPr="006A6394">
        <w:t>the TIN indicates "P-TMSI".</w:t>
      </w:r>
    </w:p>
    <w:p w14:paraId="3830EBC6" w14:textId="77777777" w:rsidR="00D40C70" w:rsidRPr="006A6394" w:rsidRDefault="00D40C70" w:rsidP="00295835">
      <w:pPr>
        <w:pStyle w:val="Heading4"/>
      </w:pPr>
      <w:bookmarkStart w:id="5070" w:name="_Toc20218363"/>
      <w:bookmarkStart w:id="5071" w:name="_Toc27744251"/>
      <w:bookmarkStart w:id="5072" w:name="_Toc35959825"/>
      <w:bookmarkStart w:id="5073" w:name="_Toc45203261"/>
      <w:bookmarkStart w:id="5074" w:name="_Toc45700637"/>
      <w:bookmarkStart w:id="5075" w:name="_Toc51920373"/>
      <w:bookmarkStart w:id="5076" w:name="_Toc68251433"/>
      <w:bookmarkStart w:id="5077" w:name="_Toc146261039"/>
      <w:r w:rsidRPr="006A6394">
        <w:t>8.2.29.4</w:t>
      </w:r>
      <w:r w:rsidRPr="006A6394">
        <w:tab/>
        <w:t>Old P-TMSI signature</w:t>
      </w:r>
      <w:bookmarkEnd w:id="5070"/>
      <w:bookmarkEnd w:id="5071"/>
      <w:bookmarkEnd w:id="5072"/>
      <w:bookmarkEnd w:id="5073"/>
      <w:bookmarkEnd w:id="5074"/>
      <w:bookmarkEnd w:id="5075"/>
      <w:bookmarkEnd w:id="5076"/>
      <w:bookmarkEnd w:id="5077"/>
    </w:p>
    <w:p w14:paraId="47D1DDF3" w14:textId="77777777" w:rsidR="00D40C70" w:rsidRPr="006A6394" w:rsidRDefault="00D40C70" w:rsidP="00D40C70">
      <w:r w:rsidRPr="006A6394">
        <w:t>The UE shall include this IE if the TIN indicates "P-TMSI" and the UE holds a valid P-TMSI signature, P-TMSI and RAI.</w:t>
      </w:r>
    </w:p>
    <w:p w14:paraId="593C9701" w14:textId="77777777" w:rsidR="00D40C70" w:rsidRPr="006A6394" w:rsidRDefault="00D40C70" w:rsidP="00295835">
      <w:pPr>
        <w:pStyle w:val="Heading4"/>
      </w:pPr>
      <w:bookmarkStart w:id="5078" w:name="_Toc20218364"/>
      <w:bookmarkStart w:id="5079" w:name="_Toc27744252"/>
      <w:bookmarkStart w:id="5080" w:name="_Toc35959826"/>
      <w:bookmarkStart w:id="5081" w:name="_Toc45203262"/>
      <w:bookmarkStart w:id="5082" w:name="_Toc45700638"/>
      <w:bookmarkStart w:id="5083" w:name="_Toc51920374"/>
      <w:bookmarkStart w:id="5084" w:name="_Toc68251434"/>
      <w:bookmarkStart w:id="5085" w:name="_Toc146261040"/>
      <w:r w:rsidRPr="006A6394">
        <w:t>8.2.29.5</w:t>
      </w:r>
      <w:r w:rsidRPr="006A6394">
        <w:tab/>
        <w:t>Additional GUTI</w:t>
      </w:r>
      <w:bookmarkEnd w:id="5078"/>
      <w:bookmarkEnd w:id="5079"/>
      <w:bookmarkEnd w:id="5080"/>
      <w:bookmarkEnd w:id="5081"/>
      <w:bookmarkEnd w:id="5082"/>
      <w:bookmarkEnd w:id="5083"/>
      <w:bookmarkEnd w:id="5084"/>
      <w:bookmarkEnd w:id="5085"/>
    </w:p>
    <w:p w14:paraId="0479F881" w14:textId="77777777" w:rsidR="00D40C70" w:rsidRPr="006A6394" w:rsidRDefault="00D40C70" w:rsidP="00D40C70">
      <w:bookmarkStart w:id="5086" w:name="_Toc20218365"/>
      <w:bookmarkStart w:id="5087" w:name="_Toc27744253"/>
      <w:bookmarkStart w:id="5088" w:name="_Toc35959827"/>
      <w:bookmarkStart w:id="5089" w:name="_Toc45203263"/>
      <w:bookmarkStart w:id="5090" w:name="_Toc45700639"/>
      <w:r w:rsidRPr="006A6394">
        <w:t>The UE shall include this IE:</w:t>
      </w:r>
    </w:p>
    <w:p w14:paraId="563F18FF" w14:textId="77777777" w:rsidR="00D40C70" w:rsidRPr="006A6394" w:rsidRDefault="00D40C70" w:rsidP="00D40C70">
      <w:pPr>
        <w:pStyle w:val="B1"/>
      </w:pPr>
      <w:r w:rsidRPr="006A6394">
        <w:t>a)</w:t>
      </w:r>
      <w:r w:rsidRPr="006A6394">
        <w:tab/>
        <w:t>if the TIN indicates "P-TMSI" and the UE holds a valid GUTI, P-TMSI and RAI; or</w:t>
      </w:r>
    </w:p>
    <w:p w14:paraId="4DAEC7F3" w14:textId="61F0623A" w:rsidR="00D40C70" w:rsidRPr="006A6394" w:rsidRDefault="00D40C70" w:rsidP="00D40C70">
      <w:pPr>
        <w:pStyle w:val="B1"/>
      </w:pPr>
      <w:r w:rsidRPr="006A6394">
        <w:t>b)</w:t>
      </w:r>
      <w:r w:rsidRPr="006A6394">
        <w:tab/>
        <w:t>if the UE performs an N1 mode to S1 mode inter-system change and the UE holds a valid GUTI.</w:t>
      </w:r>
    </w:p>
    <w:p w14:paraId="4539A2E6" w14:textId="77777777" w:rsidR="00D40C70" w:rsidRPr="006A6394" w:rsidRDefault="00D40C70" w:rsidP="00295835">
      <w:pPr>
        <w:pStyle w:val="Heading4"/>
      </w:pPr>
      <w:bookmarkStart w:id="5091" w:name="_Toc51920375"/>
      <w:bookmarkStart w:id="5092" w:name="_Toc68251435"/>
      <w:bookmarkStart w:id="5093" w:name="_Toc146261041"/>
      <w:r w:rsidRPr="006A6394">
        <w:t>8.2.29.6</w:t>
      </w:r>
      <w:r w:rsidRPr="006A6394">
        <w:tab/>
        <w:t>Nonce</w:t>
      </w:r>
      <w:r w:rsidRPr="006A6394">
        <w:rPr>
          <w:vertAlign w:val="subscript"/>
        </w:rPr>
        <w:t>UE</w:t>
      </w:r>
      <w:bookmarkEnd w:id="5086"/>
      <w:bookmarkEnd w:id="5087"/>
      <w:bookmarkEnd w:id="5088"/>
      <w:bookmarkEnd w:id="5089"/>
      <w:bookmarkEnd w:id="5090"/>
      <w:bookmarkEnd w:id="5091"/>
      <w:bookmarkEnd w:id="5092"/>
      <w:bookmarkEnd w:id="5093"/>
    </w:p>
    <w:p w14:paraId="4F2B216D" w14:textId="77777777" w:rsidR="00D40C70" w:rsidRPr="006A6394" w:rsidRDefault="00D40C70" w:rsidP="00D40C70">
      <w:r w:rsidRPr="006A6394">
        <w:t xml:space="preserve">This IE is included if the UE performs an A/Gb mode or Iu mode to S1 mode inter-system change in idle mode and the TIN is set to </w:t>
      </w:r>
      <w:r w:rsidRPr="006A6394">
        <w:rPr>
          <w:lang w:eastAsia="ko-KR"/>
        </w:rPr>
        <w:t>"P-TMSI"</w:t>
      </w:r>
      <w:r w:rsidRPr="006A6394">
        <w:t>.</w:t>
      </w:r>
    </w:p>
    <w:p w14:paraId="44AE4490" w14:textId="77777777" w:rsidR="00D40C70" w:rsidRPr="006A6394" w:rsidRDefault="00D40C70" w:rsidP="00295835">
      <w:pPr>
        <w:pStyle w:val="Heading4"/>
      </w:pPr>
      <w:bookmarkStart w:id="5094" w:name="_Toc20218366"/>
      <w:bookmarkStart w:id="5095" w:name="_Toc27744254"/>
      <w:bookmarkStart w:id="5096" w:name="_Toc35959828"/>
      <w:bookmarkStart w:id="5097" w:name="_Toc45203264"/>
      <w:bookmarkStart w:id="5098" w:name="_Toc45700640"/>
      <w:bookmarkStart w:id="5099" w:name="_Toc51920376"/>
      <w:bookmarkStart w:id="5100" w:name="_Toc68251436"/>
      <w:bookmarkStart w:id="5101" w:name="_Toc146261042"/>
      <w:r w:rsidRPr="006A6394">
        <w:t>8.2.29.7</w:t>
      </w:r>
      <w:r w:rsidRPr="006A6394">
        <w:tab/>
        <w:t>UE network capability</w:t>
      </w:r>
      <w:bookmarkEnd w:id="5094"/>
      <w:bookmarkEnd w:id="5095"/>
      <w:bookmarkEnd w:id="5096"/>
      <w:bookmarkEnd w:id="5097"/>
      <w:bookmarkEnd w:id="5098"/>
      <w:bookmarkEnd w:id="5099"/>
      <w:bookmarkEnd w:id="5100"/>
      <w:bookmarkEnd w:id="5101"/>
    </w:p>
    <w:p w14:paraId="6C892CB7" w14:textId="77777777" w:rsidR="00D40C70" w:rsidRPr="006A6394" w:rsidRDefault="00D40C70" w:rsidP="00D40C70">
      <w:r w:rsidRPr="006A6394">
        <w:t xml:space="preserve">The UE shall include this IE,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6585519A" w14:textId="77777777" w:rsidR="00D40C70" w:rsidRPr="006A6394" w:rsidRDefault="00D40C70" w:rsidP="00295835">
      <w:pPr>
        <w:pStyle w:val="Heading4"/>
      </w:pPr>
      <w:bookmarkStart w:id="5102" w:name="_Toc20218367"/>
      <w:bookmarkStart w:id="5103" w:name="_Toc27744255"/>
      <w:bookmarkStart w:id="5104" w:name="_Toc35959829"/>
      <w:bookmarkStart w:id="5105" w:name="_Toc45203265"/>
      <w:bookmarkStart w:id="5106" w:name="_Toc45700641"/>
      <w:bookmarkStart w:id="5107" w:name="_Toc51920377"/>
      <w:bookmarkStart w:id="5108" w:name="_Toc68251437"/>
      <w:bookmarkStart w:id="5109" w:name="_Toc146261043"/>
      <w:r w:rsidRPr="006A6394">
        <w:t>8.2.29.8</w:t>
      </w:r>
      <w:r w:rsidRPr="006A6394">
        <w:tab/>
        <w:t>Last visited registered TAI</w:t>
      </w:r>
      <w:bookmarkEnd w:id="5102"/>
      <w:bookmarkEnd w:id="5103"/>
      <w:bookmarkEnd w:id="5104"/>
      <w:bookmarkEnd w:id="5105"/>
      <w:bookmarkEnd w:id="5106"/>
      <w:bookmarkEnd w:id="5107"/>
      <w:bookmarkEnd w:id="5108"/>
      <w:bookmarkEnd w:id="5109"/>
    </w:p>
    <w:p w14:paraId="46987B27" w14:textId="77777777" w:rsidR="00D40C70" w:rsidRPr="006A6394" w:rsidRDefault="00D40C70" w:rsidP="00D40C70">
      <w:r w:rsidRPr="006A6394">
        <w:t>This IE shall be included if the UE holds a valid last visited registered TAI.</w:t>
      </w:r>
    </w:p>
    <w:p w14:paraId="62B96AD2" w14:textId="77777777" w:rsidR="00D40C70" w:rsidRPr="006A6394" w:rsidRDefault="00D40C70" w:rsidP="00295835">
      <w:pPr>
        <w:pStyle w:val="Heading4"/>
      </w:pPr>
      <w:bookmarkStart w:id="5110" w:name="_Toc20218368"/>
      <w:bookmarkStart w:id="5111" w:name="_Toc27744256"/>
      <w:bookmarkStart w:id="5112" w:name="_Toc35959830"/>
      <w:bookmarkStart w:id="5113" w:name="_Toc45203266"/>
      <w:bookmarkStart w:id="5114" w:name="_Toc45700642"/>
      <w:bookmarkStart w:id="5115" w:name="_Toc51920378"/>
      <w:bookmarkStart w:id="5116" w:name="_Toc68251438"/>
      <w:bookmarkStart w:id="5117" w:name="_Toc146261044"/>
      <w:r w:rsidRPr="006A6394">
        <w:t>8.2.</w:t>
      </w:r>
      <w:r w:rsidRPr="006A6394">
        <w:rPr>
          <w:lang w:eastAsia="ko-KR"/>
        </w:rPr>
        <w:t>29</w:t>
      </w:r>
      <w:r w:rsidRPr="006A6394">
        <w:t>.</w:t>
      </w:r>
      <w:r w:rsidRPr="006A6394">
        <w:rPr>
          <w:lang w:eastAsia="ko-KR"/>
        </w:rPr>
        <w:t>9</w:t>
      </w:r>
      <w:r w:rsidRPr="006A6394">
        <w:tab/>
        <w:t>DRX parameter</w:t>
      </w:r>
      <w:bookmarkEnd w:id="5110"/>
      <w:bookmarkEnd w:id="5111"/>
      <w:bookmarkEnd w:id="5112"/>
      <w:bookmarkEnd w:id="5113"/>
      <w:bookmarkEnd w:id="5114"/>
      <w:bookmarkEnd w:id="5115"/>
      <w:bookmarkEnd w:id="5116"/>
      <w:bookmarkEnd w:id="5117"/>
    </w:p>
    <w:p w14:paraId="7E43EA74" w14:textId="77777777" w:rsidR="00D40C70" w:rsidRPr="006A6394" w:rsidRDefault="00D40C70" w:rsidP="00D40C70">
      <w:r w:rsidRPr="006A6394">
        <w:t>This IE is included by the UE to indicate a change of UE specific DRX parameters to the network.</w:t>
      </w:r>
    </w:p>
    <w:p w14:paraId="0E866120" w14:textId="77777777" w:rsidR="00D40C70" w:rsidRPr="006A6394" w:rsidRDefault="00D40C70" w:rsidP="00295835">
      <w:pPr>
        <w:pStyle w:val="Heading4"/>
      </w:pPr>
      <w:bookmarkStart w:id="5118" w:name="_Toc20218369"/>
      <w:bookmarkStart w:id="5119" w:name="_Toc27744257"/>
      <w:bookmarkStart w:id="5120" w:name="_Toc35959831"/>
      <w:bookmarkStart w:id="5121" w:name="_Toc45203267"/>
      <w:bookmarkStart w:id="5122" w:name="_Toc45700643"/>
      <w:bookmarkStart w:id="5123" w:name="_Toc51920379"/>
      <w:bookmarkStart w:id="5124" w:name="_Toc68251439"/>
      <w:bookmarkStart w:id="5125" w:name="_Toc146261045"/>
      <w:r w:rsidRPr="006A6394">
        <w:t>8.2.29.10</w:t>
      </w:r>
      <w:r w:rsidRPr="006A6394">
        <w:tab/>
        <w:t>UE radio capability information update needed</w:t>
      </w:r>
      <w:bookmarkEnd w:id="5118"/>
      <w:bookmarkEnd w:id="5119"/>
      <w:bookmarkEnd w:id="5120"/>
      <w:bookmarkEnd w:id="5121"/>
      <w:bookmarkEnd w:id="5122"/>
      <w:bookmarkEnd w:id="5123"/>
      <w:bookmarkEnd w:id="5124"/>
      <w:bookmarkEnd w:id="5125"/>
    </w:p>
    <w:p w14:paraId="5448BB33" w14:textId="77777777" w:rsidR="00D40C70" w:rsidRPr="006A6394" w:rsidRDefault="00D40C70" w:rsidP="00D40C70">
      <w:r w:rsidRPr="006A6394">
        <w:t>The UE shall include this IE if the UE radio capability information in the network needs to be updated.</w:t>
      </w:r>
    </w:p>
    <w:p w14:paraId="054284AC" w14:textId="77777777" w:rsidR="00D40C70" w:rsidRPr="006A6394" w:rsidRDefault="00D40C70" w:rsidP="00295835">
      <w:pPr>
        <w:pStyle w:val="Heading4"/>
      </w:pPr>
      <w:bookmarkStart w:id="5126" w:name="_Toc20218370"/>
      <w:bookmarkStart w:id="5127" w:name="_Toc27744258"/>
      <w:bookmarkStart w:id="5128" w:name="_Toc35959832"/>
      <w:bookmarkStart w:id="5129" w:name="_Toc45203268"/>
      <w:bookmarkStart w:id="5130" w:name="_Toc45700644"/>
      <w:bookmarkStart w:id="5131" w:name="_Toc51920380"/>
      <w:bookmarkStart w:id="5132" w:name="_Toc68251440"/>
      <w:bookmarkStart w:id="5133" w:name="_Toc146261046"/>
      <w:r w:rsidRPr="006A6394">
        <w:t>8.2.29.11</w:t>
      </w:r>
      <w:r w:rsidRPr="006A6394">
        <w:tab/>
        <w:t>EPS bearer context status</w:t>
      </w:r>
      <w:bookmarkEnd w:id="5126"/>
      <w:bookmarkEnd w:id="5127"/>
      <w:bookmarkEnd w:id="5128"/>
      <w:bookmarkEnd w:id="5129"/>
      <w:bookmarkEnd w:id="5130"/>
      <w:bookmarkEnd w:id="5131"/>
      <w:bookmarkEnd w:id="5132"/>
      <w:bookmarkEnd w:id="5133"/>
    </w:p>
    <w:p w14:paraId="653F0EF3" w14:textId="77777777" w:rsidR="00431B51" w:rsidRPr="006A6394" w:rsidRDefault="00D40C70" w:rsidP="00D40C70">
      <w:r w:rsidRPr="006A6394">
        <w:t>This IE shall be included if the UE wants to indicate the EPS bearer contexts that are active within the UE.</w:t>
      </w:r>
      <w:bookmarkStart w:id="5134" w:name="_Toc20218371"/>
      <w:bookmarkStart w:id="5135" w:name="_Toc27744259"/>
      <w:bookmarkStart w:id="5136" w:name="_Toc35959833"/>
      <w:bookmarkStart w:id="5137" w:name="_Toc45203269"/>
      <w:bookmarkStart w:id="5138" w:name="_Toc45700645"/>
      <w:bookmarkStart w:id="5139" w:name="_Toc51920381"/>
      <w:bookmarkStart w:id="5140" w:name="_Toc68251441"/>
    </w:p>
    <w:p w14:paraId="686775AC" w14:textId="3F2D679B" w:rsidR="00D40C70" w:rsidRPr="006A6394" w:rsidRDefault="00D40C70" w:rsidP="00295835">
      <w:pPr>
        <w:pStyle w:val="Heading4"/>
      </w:pPr>
      <w:bookmarkStart w:id="5141" w:name="_Toc146261047"/>
      <w:r w:rsidRPr="006A6394">
        <w:t>8.2.29.12</w:t>
      </w:r>
      <w:r w:rsidRPr="006A6394">
        <w:tab/>
        <w:t>MS network capability</w:t>
      </w:r>
      <w:bookmarkEnd w:id="5134"/>
      <w:bookmarkEnd w:id="5135"/>
      <w:bookmarkEnd w:id="5136"/>
      <w:bookmarkEnd w:id="5137"/>
      <w:bookmarkEnd w:id="5138"/>
      <w:bookmarkEnd w:id="5139"/>
      <w:bookmarkEnd w:id="5140"/>
      <w:bookmarkEnd w:id="5141"/>
    </w:p>
    <w:p w14:paraId="641A3D7F" w14:textId="77777777" w:rsidR="00D40C70" w:rsidRPr="006A6394" w:rsidRDefault="00D40C70" w:rsidP="00D40C70">
      <w:r w:rsidRPr="006A6394">
        <w:t>A UE supporting A/Gb mode or Iu mode shall include this IE</w:t>
      </w:r>
      <w:r w:rsidRPr="006A6394">
        <w:rPr>
          <w:lang w:eastAsia="zh-CN"/>
        </w:rPr>
        <w:t>, 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5DB60E32" w14:textId="77777777" w:rsidR="00D40C70" w:rsidRPr="006A6394" w:rsidRDefault="00D40C70" w:rsidP="00295835">
      <w:pPr>
        <w:pStyle w:val="Heading4"/>
      </w:pPr>
      <w:bookmarkStart w:id="5142" w:name="_Toc20218372"/>
      <w:bookmarkStart w:id="5143" w:name="_Toc27744260"/>
      <w:bookmarkStart w:id="5144" w:name="_Toc35959834"/>
      <w:bookmarkStart w:id="5145" w:name="_Toc45203270"/>
      <w:bookmarkStart w:id="5146" w:name="_Toc45700646"/>
      <w:bookmarkStart w:id="5147" w:name="_Toc51920382"/>
      <w:bookmarkStart w:id="5148" w:name="_Toc68251442"/>
      <w:bookmarkStart w:id="5149" w:name="_Toc146261048"/>
      <w:r w:rsidRPr="006A6394">
        <w:t>8.2.29.13</w:t>
      </w:r>
      <w:r w:rsidRPr="006A6394">
        <w:tab/>
        <w:t>Old location area identification</w:t>
      </w:r>
      <w:bookmarkEnd w:id="5142"/>
      <w:bookmarkEnd w:id="5143"/>
      <w:bookmarkEnd w:id="5144"/>
      <w:bookmarkEnd w:id="5145"/>
      <w:bookmarkEnd w:id="5146"/>
      <w:bookmarkEnd w:id="5147"/>
      <w:bookmarkEnd w:id="5148"/>
      <w:bookmarkEnd w:id="5149"/>
    </w:p>
    <w:p w14:paraId="2C4B84EF" w14:textId="77777777" w:rsidR="00D40C70" w:rsidRPr="006A6394" w:rsidRDefault="00D40C70" w:rsidP="00D40C70">
      <w:r w:rsidRPr="006A6394">
        <w:t>The UE shall include this IE during a combined tracking area updating procedure if it has a valid location area identification.</w:t>
      </w:r>
    </w:p>
    <w:p w14:paraId="68378676" w14:textId="77777777" w:rsidR="00D40C70" w:rsidRPr="006A6394" w:rsidRDefault="00D40C70" w:rsidP="00295835">
      <w:pPr>
        <w:pStyle w:val="Heading4"/>
      </w:pPr>
      <w:bookmarkStart w:id="5150" w:name="_Toc20218373"/>
      <w:bookmarkStart w:id="5151" w:name="_Toc27744261"/>
      <w:bookmarkStart w:id="5152" w:name="_Toc35959835"/>
      <w:bookmarkStart w:id="5153" w:name="_Toc45203271"/>
      <w:bookmarkStart w:id="5154" w:name="_Toc45700647"/>
      <w:bookmarkStart w:id="5155" w:name="_Toc51920383"/>
      <w:bookmarkStart w:id="5156" w:name="_Toc68251443"/>
      <w:bookmarkStart w:id="5157" w:name="_Toc146261049"/>
      <w:r w:rsidRPr="006A6394">
        <w:t>8.2.29.14</w:t>
      </w:r>
      <w:r w:rsidRPr="006A6394">
        <w:tab/>
        <w:t>TMSI status</w:t>
      </w:r>
      <w:bookmarkEnd w:id="5150"/>
      <w:bookmarkEnd w:id="5151"/>
      <w:bookmarkEnd w:id="5152"/>
      <w:bookmarkEnd w:id="5153"/>
      <w:bookmarkEnd w:id="5154"/>
      <w:bookmarkEnd w:id="5155"/>
      <w:bookmarkEnd w:id="5156"/>
      <w:bookmarkEnd w:id="5157"/>
    </w:p>
    <w:p w14:paraId="352E3B34" w14:textId="77777777" w:rsidR="00D40C70" w:rsidRPr="006A6394" w:rsidRDefault="00D40C70" w:rsidP="00D40C70">
      <w:r w:rsidRPr="006A6394">
        <w:t>The UE shall include this IE during a combined tracking area updating procedure if it has no valid TMSI available.</w:t>
      </w:r>
    </w:p>
    <w:p w14:paraId="49A207AA" w14:textId="77777777" w:rsidR="00D40C70" w:rsidRPr="006A6394" w:rsidRDefault="00D40C70" w:rsidP="00295835">
      <w:pPr>
        <w:pStyle w:val="Heading4"/>
      </w:pPr>
      <w:bookmarkStart w:id="5158" w:name="_Toc20218374"/>
      <w:bookmarkStart w:id="5159" w:name="_Toc27744262"/>
      <w:bookmarkStart w:id="5160" w:name="_Toc35959836"/>
      <w:bookmarkStart w:id="5161" w:name="_Toc45203272"/>
      <w:bookmarkStart w:id="5162" w:name="_Toc45700648"/>
      <w:bookmarkStart w:id="5163" w:name="_Toc51920384"/>
      <w:bookmarkStart w:id="5164" w:name="_Toc68251444"/>
      <w:bookmarkStart w:id="5165" w:name="_Toc146261050"/>
      <w:r w:rsidRPr="006A6394">
        <w:t>8.2.29.15</w:t>
      </w:r>
      <w:r w:rsidRPr="006A6394">
        <w:tab/>
        <w:t>Mobile station classmark 2</w:t>
      </w:r>
      <w:bookmarkEnd w:id="5158"/>
      <w:bookmarkEnd w:id="5159"/>
      <w:bookmarkEnd w:id="5160"/>
      <w:bookmarkEnd w:id="5161"/>
      <w:bookmarkEnd w:id="5162"/>
      <w:bookmarkEnd w:id="5163"/>
      <w:bookmarkEnd w:id="5164"/>
      <w:bookmarkEnd w:id="5165"/>
    </w:p>
    <w:p w14:paraId="680CF36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tracking area updating procedure.</w:t>
      </w:r>
    </w:p>
    <w:p w14:paraId="53E3814D" w14:textId="77777777" w:rsidR="00D40C70" w:rsidRPr="006A6394" w:rsidRDefault="00D40C70" w:rsidP="00295835">
      <w:pPr>
        <w:pStyle w:val="Heading4"/>
      </w:pPr>
      <w:bookmarkStart w:id="5166" w:name="_Toc20218375"/>
      <w:bookmarkStart w:id="5167" w:name="_Toc27744263"/>
      <w:bookmarkStart w:id="5168" w:name="_Toc35959837"/>
      <w:bookmarkStart w:id="5169" w:name="_Toc45203273"/>
      <w:bookmarkStart w:id="5170" w:name="_Toc45700649"/>
      <w:bookmarkStart w:id="5171" w:name="_Toc51920385"/>
      <w:bookmarkStart w:id="5172" w:name="_Toc68251445"/>
      <w:bookmarkStart w:id="5173" w:name="_Toc146261051"/>
      <w:r w:rsidRPr="006A6394">
        <w:t>8.2.29.16</w:t>
      </w:r>
      <w:r w:rsidRPr="006A6394">
        <w:tab/>
        <w:t>Mobile station classmark 3</w:t>
      </w:r>
      <w:bookmarkEnd w:id="5166"/>
      <w:bookmarkEnd w:id="5167"/>
      <w:bookmarkEnd w:id="5168"/>
      <w:bookmarkEnd w:id="5169"/>
      <w:bookmarkEnd w:id="5170"/>
      <w:bookmarkEnd w:id="5171"/>
      <w:bookmarkEnd w:id="5172"/>
      <w:bookmarkEnd w:id="5173"/>
    </w:p>
    <w:p w14:paraId="59E4459B" w14:textId="77777777" w:rsidR="00D40C70" w:rsidRPr="006A6394" w:rsidRDefault="00D40C70" w:rsidP="00D40C70">
      <w:r w:rsidRPr="006A6394">
        <w:t>This IE shall be included if the UE supports SRVCC to GERAN.</w:t>
      </w:r>
    </w:p>
    <w:p w14:paraId="254F34F6" w14:textId="77777777" w:rsidR="00D40C70" w:rsidRPr="006A6394" w:rsidRDefault="00D40C70" w:rsidP="00295835">
      <w:pPr>
        <w:pStyle w:val="Heading4"/>
      </w:pPr>
      <w:bookmarkStart w:id="5174" w:name="_Toc20218376"/>
      <w:bookmarkStart w:id="5175" w:name="_Toc27744264"/>
      <w:bookmarkStart w:id="5176" w:name="_Toc35959838"/>
      <w:bookmarkStart w:id="5177" w:name="_Toc45203274"/>
      <w:bookmarkStart w:id="5178" w:name="_Toc45700650"/>
      <w:bookmarkStart w:id="5179" w:name="_Toc51920386"/>
      <w:bookmarkStart w:id="5180" w:name="_Toc68251446"/>
      <w:bookmarkStart w:id="5181" w:name="_Toc146261052"/>
      <w:r w:rsidRPr="006A6394">
        <w:t>8.2.29.17</w:t>
      </w:r>
      <w:r w:rsidRPr="006A6394">
        <w:tab/>
        <w:t>Supported Codecs</w:t>
      </w:r>
      <w:bookmarkEnd w:id="5174"/>
      <w:bookmarkEnd w:id="5175"/>
      <w:bookmarkEnd w:id="5176"/>
      <w:bookmarkEnd w:id="5177"/>
      <w:bookmarkEnd w:id="5178"/>
      <w:bookmarkEnd w:id="5179"/>
      <w:bookmarkEnd w:id="5180"/>
      <w:bookmarkEnd w:id="5181"/>
    </w:p>
    <w:p w14:paraId="6AAF7930"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68C90CA3" w14:textId="77777777" w:rsidR="00D40C70" w:rsidRPr="006A6394" w:rsidRDefault="00D40C70" w:rsidP="00295835">
      <w:pPr>
        <w:pStyle w:val="Heading4"/>
      </w:pPr>
      <w:bookmarkStart w:id="5182" w:name="_Toc20218377"/>
      <w:bookmarkStart w:id="5183" w:name="_Toc27744265"/>
      <w:bookmarkStart w:id="5184" w:name="_Toc35959839"/>
      <w:bookmarkStart w:id="5185" w:name="_Toc45203275"/>
      <w:bookmarkStart w:id="5186" w:name="_Toc45700651"/>
      <w:bookmarkStart w:id="5187" w:name="_Toc51920387"/>
      <w:bookmarkStart w:id="5188" w:name="_Toc68251447"/>
      <w:bookmarkStart w:id="5189" w:name="_Toc146261053"/>
      <w:r w:rsidRPr="006A6394">
        <w:t>8.2.29.18</w:t>
      </w:r>
      <w:r w:rsidRPr="006A6394">
        <w:tab/>
        <w:t>Additional update type</w:t>
      </w:r>
      <w:bookmarkEnd w:id="5182"/>
      <w:bookmarkEnd w:id="5183"/>
      <w:bookmarkEnd w:id="5184"/>
      <w:bookmarkEnd w:id="5185"/>
      <w:bookmarkEnd w:id="5186"/>
      <w:bookmarkEnd w:id="5187"/>
      <w:bookmarkEnd w:id="5188"/>
      <w:bookmarkEnd w:id="5189"/>
    </w:p>
    <w:p w14:paraId="03F6C021" w14:textId="77777777" w:rsidR="00D40C70" w:rsidRPr="006A6394" w:rsidRDefault="00D40C70" w:rsidP="00D40C70">
      <w:r w:rsidRPr="006A6394">
        <w:t xml:space="preserve">The UE shall include this IE if the UE requests "SMS only" or CIoT EPS optimizations,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2C356F95" w14:textId="77777777" w:rsidR="00D40C70" w:rsidRPr="006A6394" w:rsidRDefault="00D40C70" w:rsidP="00295835">
      <w:pPr>
        <w:pStyle w:val="Heading4"/>
      </w:pPr>
      <w:bookmarkStart w:id="5190" w:name="_Toc20218378"/>
      <w:bookmarkStart w:id="5191" w:name="_Toc27744266"/>
      <w:bookmarkStart w:id="5192" w:name="_Toc35959840"/>
      <w:bookmarkStart w:id="5193" w:name="_Toc45203276"/>
      <w:bookmarkStart w:id="5194" w:name="_Toc45700652"/>
      <w:bookmarkStart w:id="5195" w:name="_Toc51920388"/>
      <w:bookmarkStart w:id="5196" w:name="_Toc68251448"/>
      <w:bookmarkStart w:id="5197" w:name="_Toc146261054"/>
      <w:r w:rsidRPr="006A6394">
        <w:t>8.2.29.19</w:t>
      </w:r>
      <w:r w:rsidRPr="006A6394">
        <w:tab/>
        <w:t>Voice domain preference and UE's usage setting</w:t>
      </w:r>
      <w:bookmarkEnd w:id="5190"/>
      <w:bookmarkEnd w:id="5191"/>
      <w:bookmarkEnd w:id="5192"/>
      <w:bookmarkEnd w:id="5193"/>
      <w:bookmarkEnd w:id="5194"/>
      <w:bookmarkEnd w:id="5195"/>
      <w:bookmarkEnd w:id="5196"/>
      <w:bookmarkEnd w:id="5197"/>
    </w:p>
    <w:p w14:paraId="19066672" w14:textId="77777777" w:rsidR="00D40C70" w:rsidRPr="006A6394" w:rsidRDefault="00D40C70" w:rsidP="00D40C70">
      <w:r w:rsidRPr="006A6394">
        <w:t>This IE shall be included in WB-S1 mode if and only if the UE supports:</w:t>
      </w:r>
    </w:p>
    <w:p w14:paraId="2594E98D" w14:textId="77777777" w:rsidR="00D40C70" w:rsidRPr="006A6394" w:rsidRDefault="00D40C70" w:rsidP="00D40C70">
      <w:pPr>
        <w:pStyle w:val="B1"/>
      </w:pPr>
      <w:r w:rsidRPr="006A6394">
        <w:t>-</w:t>
      </w:r>
      <w:r w:rsidRPr="006A6394">
        <w:tab/>
        <w:t>CS fallback and SMS over SGs; or</w:t>
      </w:r>
    </w:p>
    <w:p w14:paraId="5CD07A4C" w14:textId="77777777" w:rsidR="00D40C70" w:rsidRPr="006A6394" w:rsidRDefault="00D40C70" w:rsidP="00D40C70">
      <w:pPr>
        <w:pStyle w:val="B1"/>
      </w:pPr>
      <w:r w:rsidRPr="006A6394">
        <w:t>-</w:t>
      </w:r>
      <w:r w:rsidRPr="006A6394">
        <w:tab/>
        <w:t>if the UE is configured to support IMS voice, but does not support 1xCS fallback.</w:t>
      </w:r>
    </w:p>
    <w:p w14:paraId="44F098AA" w14:textId="77777777" w:rsidR="00D40C70" w:rsidRPr="006A6394" w:rsidRDefault="00D40C70" w:rsidP="00295835">
      <w:pPr>
        <w:pStyle w:val="Heading4"/>
      </w:pPr>
      <w:bookmarkStart w:id="5198" w:name="_Toc20218379"/>
      <w:bookmarkStart w:id="5199" w:name="_Toc27744267"/>
      <w:bookmarkStart w:id="5200" w:name="_Toc35959841"/>
      <w:bookmarkStart w:id="5201" w:name="_Toc45203277"/>
      <w:bookmarkStart w:id="5202" w:name="_Toc45700653"/>
      <w:bookmarkStart w:id="5203" w:name="_Toc51920389"/>
      <w:bookmarkStart w:id="5204" w:name="_Toc68251449"/>
      <w:bookmarkStart w:id="5205" w:name="_Toc146261055"/>
      <w:r w:rsidRPr="006A6394">
        <w:t>8.2.29.20</w:t>
      </w:r>
      <w:r w:rsidRPr="006A6394">
        <w:tab/>
        <w:t>Old GUTI type</w:t>
      </w:r>
      <w:bookmarkEnd w:id="5198"/>
      <w:bookmarkEnd w:id="5199"/>
      <w:bookmarkEnd w:id="5200"/>
      <w:bookmarkEnd w:id="5201"/>
      <w:bookmarkEnd w:id="5202"/>
      <w:bookmarkEnd w:id="5203"/>
      <w:bookmarkEnd w:id="5204"/>
      <w:bookmarkEnd w:id="5205"/>
    </w:p>
    <w:p w14:paraId="5D1D908A" w14:textId="77777777" w:rsidR="00D40C70" w:rsidRPr="006A6394" w:rsidRDefault="00D40C70" w:rsidP="00D40C70">
      <w:r w:rsidRPr="006A6394">
        <w:t>The UE shall include this IE.</w:t>
      </w:r>
    </w:p>
    <w:p w14:paraId="523EF5B8" w14:textId="77777777" w:rsidR="00D40C70" w:rsidRPr="006A6394" w:rsidRDefault="00D40C70" w:rsidP="00295835">
      <w:pPr>
        <w:pStyle w:val="Heading4"/>
        <w:rPr>
          <w:lang w:eastAsia="zh-CN"/>
        </w:rPr>
      </w:pPr>
      <w:bookmarkStart w:id="5206" w:name="_Toc20218380"/>
      <w:bookmarkStart w:id="5207" w:name="_Toc27744268"/>
      <w:bookmarkStart w:id="5208" w:name="_Toc35959842"/>
      <w:bookmarkStart w:id="5209" w:name="_Toc45203278"/>
      <w:bookmarkStart w:id="5210" w:name="_Toc45700654"/>
      <w:bookmarkStart w:id="5211" w:name="_Toc51920390"/>
      <w:bookmarkStart w:id="5212" w:name="_Toc68251450"/>
      <w:bookmarkStart w:id="5213" w:name="_Toc146261056"/>
      <w:r w:rsidRPr="006A6394">
        <w:t>8.2.</w:t>
      </w:r>
      <w:r w:rsidRPr="006A6394">
        <w:rPr>
          <w:lang w:eastAsia="zh-CN"/>
        </w:rPr>
        <w:t>29</w:t>
      </w:r>
      <w:r w:rsidRPr="006A6394">
        <w:t>.</w:t>
      </w:r>
      <w:r w:rsidRPr="006A6394">
        <w:rPr>
          <w:lang w:eastAsia="zh-CN"/>
        </w:rPr>
        <w:t>21</w:t>
      </w:r>
      <w:r w:rsidRPr="006A6394">
        <w:tab/>
      </w:r>
      <w:r w:rsidRPr="006A6394">
        <w:rPr>
          <w:lang w:eastAsia="zh-CN"/>
        </w:rPr>
        <w:t>Device properties</w:t>
      </w:r>
      <w:bookmarkEnd w:id="5206"/>
      <w:bookmarkEnd w:id="5207"/>
      <w:bookmarkEnd w:id="5208"/>
      <w:bookmarkEnd w:id="5209"/>
      <w:bookmarkEnd w:id="5210"/>
      <w:bookmarkEnd w:id="5211"/>
      <w:bookmarkEnd w:id="5212"/>
      <w:bookmarkEnd w:id="5213"/>
    </w:p>
    <w:p w14:paraId="546569C9"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51982AF8" w14:textId="77777777" w:rsidR="00D40C70" w:rsidRPr="006A6394" w:rsidRDefault="00D40C70" w:rsidP="00295835">
      <w:pPr>
        <w:pStyle w:val="Heading4"/>
      </w:pPr>
      <w:bookmarkStart w:id="5214" w:name="_Toc20218381"/>
      <w:bookmarkStart w:id="5215" w:name="_Toc27744269"/>
      <w:bookmarkStart w:id="5216" w:name="_Toc35959843"/>
      <w:bookmarkStart w:id="5217" w:name="_Toc45203279"/>
      <w:bookmarkStart w:id="5218" w:name="_Toc45700655"/>
      <w:bookmarkStart w:id="5219" w:name="_Toc51920391"/>
      <w:bookmarkStart w:id="5220" w:name="_Toc68251451"/>
      <w:bookmarkStart w:id="5221" w:name="_Toc146261057"/>
      <w:r w:rsidRPr="006A6394">
        <w:t>8.2.29.22</w:t>
      </w:r>
      <w:r w:rsidRPr="006A6394">
        <w:tab/>
        <w:t>MS network feature support</w:t>
      </w:r>
      <w:bookmarkEnd w:id="5214"/>
      <w:bookmarkEnd w:id="5215"/>
      <w:bookmarkEnd w:id="5216"/>
      <w:bookmarkEnd w:id="5217"/>
      <w:bookmarkEnd w:id="5218"/>
      <w:bookmarkEnd w:id="5219"/>
      <w:bookmarkEnd w:id="5220"/>
      <w:bookmarkEnd w:id="5221"/>
    </w:p>
    <w:p w14:paraId="55B55BF6" w14:textId="77777777" w:rsidR="00D40C70" w:rsidRPr="006A6394" w:rsidRDefault="00D40C70" w:rsidP="00D40C70">
      <w:r w:rsidRPr="006A6394">
        <w:t>This IE shall be included if the UE supports extended periodic timer T3412.</w:t>
      </w:r>
    </w:p>
    <w:p w14:paraId="2995CD7A" w14:textId="77777777" w:rsidR="00D40C70" w:rsidRPr="006A6394" w:rsidRDefault="00D40C70" w:rsidP="00295835">
      <w:pPr>
        <w:pStyle w:val="Heading4"/>
      </w:pPr>
      <w:bookmarkStart w:id="5222" w:name="_Toc20218382"/>
      <w:bookmarkStart w:id="5223" w:name="_Toc27744270"/>
      <w:bookmarkStart w:id="5224" w:name="_Toc35959844"/>
      <w:bookmarkStart w:id="5225" w:name="_Toc45203280"/>
      <w:bookmarkStart w:id="5226" w:name="_Toc45700656"/>
      <w:bookmarkStart w:id="5227" w:name="_Toc51920392"/>
      <w:bookmarkStart w:id="5228" w:name="_Toc68251452"/>
      <w:bookmarkStart w:id="5229" w:name="_Toc146261058"/>
      <w:r w:rsidRPr="006A6394">
        <w:t>8.2.29.23</w:t>
      </w:r>
      <w:r w:rsidRPr="006A6394">
        <w:tab/>
        <w:t>TMSI based NRI container</w:t>
      </w:r>
      <w:bookmarkEnd w:id="5222"/>
      <w:bookmarkEnd w:id="5223"/>
      <w:bookmarkEnd w:id="5224"/>
      <w:bookmarkEnd w:id="5225"/>
      <w:bookmarkEnd w:id="5226"/>
      <w:bookmarkEnd w:id="5227"/>
      <w:bookmarkEnd w:id="5228"/>
      <w:bookmarkEnd w:id="5229"/>
    </w:p>
    <w:p w14:paraId="72F88461" w14:textId="77777777" w:rsidR="00D40C70" w:rsidRPr="006A6394" w:rsidRDefault="00D40C70" w:rsidP="00D40C70">
      <w:r w:rsidRPr="006A6394">
        <w:t>The UE shall include this IE if it has a valid TMSI.</w:t>
      </w:r>
    </w:p>
    <w:p w14:paraId="42FB6CE2" w14:textId="77777777" w:rsidR="00D40C70" w:rsidRPr="006A6394" w:rsidRDefault="00D40C70" w:rsidP="00295835">
      <w:pPr>
        <w:pStyle w:val="Heading4"/>
        <w:rPr>
          <w:noProof/>
        </w:rPr>
      </w:pPr>
      <w:bookmarkStart w:id="5230" w:name="_Toc20218383"/>
      <w:bookmarkStart w:id="5231" w:name="_Toc27744271"/>
      <w:bookmarkStart w:id="5232" w:name="_Toc35959845"/>
      <w:bookmarkStart w:id="5233" w:name="_Toc45203281"/>
      <w:bookmarkStart w:id="5234" w:name="_Toc45700657"/>
      <w:bookmarkStart w:id="5235" w:name="_Toc51920393"/>
      <w:bookmarkStart w:id="5236" w:name="_Toc68251453"/>
      <w:bookmarkStart w:id="5237" w:name="_Toc146261059"/>
      <w:r w:rsidRPr="006A6394">
        <w:rPr>
          <w:noProof/>
        </w:rPr>
        <w:t>8.2.29.24</w:t>
      </w:r>
      <w:r w:rsidRPr="006A6394">
        <w:rPr>
          <w:noProof/>
        </w:rPr>
        <w:tab/>
      </w:r>
      <w:r w:rsidRPr="006A6394">
        <w:t>T3324 value</w:t>
      </w:r>
      <w:bookmarkEnd w:id="5230"/>
      <w:bookmarkEnd w:id="5231"/>
      <w:bookmarkEnd w:id="5232"/>
      <w:bookmarkEnd w:id="5233"/>
      <w:bookmarkEnd w:id="5234"/>
      <w:bookmarkEnd w:id="5235"/>
      <w:bookmarkEnd w:id="5236"/>
      <w:bookmarkEnd w:id="5237"/>
    </w:p>
    <w:p w14:paraId="428CE674" w14:textId="77777777" w:rsidR="00D40C70" w:rsidRPr="006A6394" w:rsidRDefault="00D40C70" w:rsidP="00D40C70">
      <w:r w:rsidRPr="006A6394">
        <w:t>The UE may include this IE to request the use of PSM.</w:t>
      </w:r>
    </w:p>
    <w:p w14:paraId="3271CD81" w14:textId="77777777" w:rsidR="00D40C70" w:rsidRPr="006A6394" w:rsidRDefault="00D40C70" w:rsidP="00295835">
      <w:pPr>
        <w:pStyle w:val="Heading4"/>
        <w:rPr>
          <w:noProof/>
        </w:rPr>
      </w:pPr>
      <w:bookmarkStart w:id="5238" w:name="_Toc20218384"/>
      <w:bookmarkStart w:id="5239" w:name="_Toc27744272"/>
      <w:bookmarkStart w:id="5240" w:name="_Toc35959846"/>
      <w:bookmarkStart w:id="5241" w:name="_Toc45203282"/>
      <w:bookmarkStart w:id="5242" w:name="_Toc45700658"/>
      <w:bookmarkStart w:id="5243" w:name="_Toc51920394"/>
      <w:bookmarkStart w:id="5244" w:name="_Toc68251454"/>
      <w:bookmarkStart w:id="5245" w:name="_Toc146261060"/>
      <w:r w:rsidRPr="006A6394">
        <w:rPr>
          <w:noProof/>
        </w:rPr>
        <w:t>8.2.29.25</w:t>
      </w:r>
      <w:r w:rsidRPr="006A6394">
        <w:rPr>
          <w:noProof/>
        </w:rPr>
        <w:tab/>
      </w:r>
      <w:r w:rsidRPr="006A6394">
        <w:t>T3412 extended value</w:t>
      </w:r>
      <w:bookmarkEnd w:id="5238"/>
      <w:bookmarkEnd w:id="5239"/>
      <w:bookmarkEnd w:id="5240"/>
      <w:bookmarkEnd w:id="5241"/>
      <w:bookmarkEnd w:id="5242"/>
      <w:bookmarkEnd w:id="5243"/>
      <w:bookmarkEnd w:id="5244"/>
      <w:bookmarkEnd w:id="5245"/>
    </w:p>
    <w:p w14:paraId="52E58DC7" w14:textId="77777777" w:rsidR="00D40C70" w:rsidRPr="006A6394" w:rsidRDefault="00D40C70" w:rsidP="00D40C70">
      <w:r w:rsidRPr="006A6394">
        <w:t>The UE may include this IE to request a particular T3412 value if the T3324 value IE is included.</w:t>
      </w:r>
    </w:p>
    <w:p w14:paraId="4B7CE2CF" w14:textId="77777777" w:rsidR="00D40C70" w:rsidRPr="006A6394" w:rsidRDefault="00D40C70" w:rsidP="00295835">
      <w:pPr>
        <w:pStyle w:val="Heading4"/>
        <w:rPr>
          <w:noProof/>
        </w:rPr>
      </w:pPr>
      <w:bookmarkStart w:id="5246" w:name="_Toc20218385"/>
      <w:bookmarkStart w:id="5247" w:name="_Toc27744273"/>
      <w:bookmarkStart w:id="5248" w:name="_Toc35959847"/>
      <w:bookmarkStart w:id="5249" w:name="_Toc45203283"/>
      <w:bookmarkStart w:id="5250" w:name="_Toc45700659"/>
      <w:bookmarkStart w:id="5251" w:name="_Toc51920395"/>
      <w:bookmarkStart w:id="5252" w:name="_Toc68251455"/>
      <w:bookmarkStart w:id="5253" w:name="_Toc146261061"/>
      <w:r w:rsidRPr="006A6394">
        <w:rPr>
          <w:noProof/>
        </w:rPr>
        <w:t>8.2.29.26</w:t>
      </w:r>
      <w:r w:rsidRPr="006A6394">
        <w:rPr>
          <w:noProof/>
        </w:rPr>
        <w:tab/>
        <w:t xml:space="preserve">Extended </w:t>
      </w:r>
      <w:r w:rsidRPr="006A6394">
        <w:t>DRX parameters</w:t>
      </w:r>
      <w:bookmarkEnd w:id="5246"/>
      <w:bookmarkEnd w:id="5247"/>
      <w:bookmarkEnd w:id="5248"/>
      <w:bookmarkEnd w:id="5249"/>
      <w:bookmarkEnd w:id="5250"/>
      <w:bookmarkEnd w:id="5251"/>
      <w:bookmarkEnd w:id="5252"/>
      <w:bookmarkEnd w:id="5253"/>
    </w:p>
    <w:p w14:paraId="1115FF09" w14:textId="77777777" w:rsidR="00D40C70" w:rsidRPr="006A6394" w:rsidRDefault="00D40C70" w:rsidP="00D40C70">
      <w:r w:rsidRPr="006A6394">
        <w:t>The UE may include this IE to request the use of eDRX.</w:t>
      </w:r>
    </w:p>
    <w:p w14:paraId="13E5BBF6" w14:textId="77777777" w:rsidR="00D40C70" w:rsidRPr="006A6394" w:rsidRDefault="00D40C70" w:rsidP="00295835">
      <w:pPr>
        <w:pStyle w:val="Heading4"/>
      </w:pPr>
      <w:bookmarkStart w:id="5254" w:name="_Toc20218386"/>
      <w:bookmarkStart w:id="5255" w:name="_Toc27744274"/>
      <w:bookmarkStart w:id="5256" w:name="_Toc35959848"/>
      <w:bookmarkStart w:id="5257" w:name="_Toc45203284"/>
      <w:bookmarkStart w:id="5258" w:name="_Toc45700660"/>
      <w:bookmarkStart w:id="5259" w:name="_Toc51920396"/>
      <w:bookmarkStart w:id="5260" w:name="_Toc68251456"/>
      <w:bookmarkStart w:id="5261" w:name="_Toc146261062"/>
      <w:r w:rsidRPr="006A6394">
        <w:t>8.2.</w:t>
      </w:r>
      <w:r w:rsidRPr="006A6394">
        <w:rPr>
          <w:lang w:eastAsia="ko-KR"/>
        </w:rPr>
        <w:t>29</w:t>
      </w:r>
      <w:r w:rsidRPr="006A6394">
        <w:t>.27</w:t>
      </w:r>
      <w:r w:rsidRPr="006A6394">
        <w:tab/>
        <w:t>UE additional security capability</w:t>
      </w:r>
      <w:bookmarkEnd w:id="5254"/>
      <w:bookmarkEnd w:id="5255"/>
      <w:bookmarkEnd w:id="5256"/>
      <w:bookmarkEnd w:id="5257"/>
      <w:bookmarkEnd w:id="5258"/>
      <w:bookmarkEnd w:id="5259"/>
      <w:bookmarkEnd w:id="5260"/>
      <w:bookmarkEnd w:id="5261"/>
    </w:p>
    <w:p w14:paraId="6F688EFA" w14:textId="77777777" w:rsidR="00D40C70" w:rsidRPr="006A6394" w:rsidRDefault="00D40C70" w:rsidP="00D40C70">
      <w:r w:rsidRPr="006A6394">
        <w:t>The UE shall include this IE if the UE supports dual connectivity with NR or if the UE supports N1 mode.</w:t>
      </w:r>
    </w:p>
    <w:p w14:paraId="1941F905" w14:textId="77777777" w:rsidR="00D40C70" w:rsidRPr="006A6394" w:rsidRDefault="00D40C70" w:rsidP="00295835">
      <w:pPr>
        <w:pStyle w:val="Heading4"/>
        <w:rPr>
          <w:lang w:eastAsia="ko-KR"/>
        </w:rPr>
      </w:pPr>
      <w:bookmarkStart w:id="5262" w:name="_Toc20218387"/>
      <w:bookmarkStart w:id="5263" w:name="_Toc27744275"/>
      <w:bookmarkStart w:id="5264" w:name="_Toc35959849"/>
      <w:bookmarkStart w:id="5265" w:name="_Toc45203285"/>
      <w:bookmarkStart w:id="5266" w:name="_Toc45700661"/>
      <w:bookmarkStart w:id="5267" w:name="_Toc51920397"/>
      <w:bookmarkStart w:id="5268" w:name="_Toc68251457"/>
      <w:bookmarkStart w:id="5269" w:name="_Toc146261063"/>
      <w:r w:rsidRPr="006A6394">
        <w:t>8.2.</w:t>
      </w:r>
      <w:r w:rsidRPr="006A6394">
        <w:rPr>
          <w:lang w:eastAsia="ko-KR"/>
        </w:rPr>
        <w:t>29</w:t>
      </w:r>
      <w:r w:rsidRPr="006A6394">
        <w:t>.28</w:t>
      </w:r>
      <w:r w:rsidRPr="006A6394">
        <w:tab/>
        <w:t>UE status</w:t>
      </w:r>
      <w:bookmarkEnd w:id="5262"/>
      <w:bookmarkEnd w:id="5263"/>
      <w:bookmarkEnd w:id="5264"/>
      <w:bookmarkEnd w:id="5265"/>
      <w:bookmarkEnd w:id="5266"/>
      <w:bookmarkEnd w:id="5267"/>
      <w:bookmarkEnd w:id="5268"/>
      <w:bookmarkEnd w:id="5269"/>
    </w:p>
    <w:p w14:paraId="12FAF362"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4057C3C7" w14:textId="77777777" w:rsidR="00D40C70" w:rsidRPr="006A6394" w:rsidRDefault="00D40C70" w:rsidP="00295835">
      <w:pPr>
        <w:pStyle w:val="Heading4"/>
      </w:pPr>
      <w:bookmarkStart w:id="5270" w:name="_Toc20218388"/>
      <w:bookmarkStart w:id="5271" w:name="_Toc27744276"/>
      <w:bookmarkStart w:id="5272" w:name="_Toc35959850"/>
      <w:bookmarkStart w:id="5273" w:name="_Toc45203286"/>
      <w:bookmarkStart w:id="5274" w:name="_Toc45700662"/>
      <w:bookmarkStart w:id="5275" w:name="_Toc51920398"/>
      <w:bookmarkStart w:id="5276" w:name="_Toc68251458"/>
      <w:bookmarkStart w:id="5277" w:name="_Toc146261064"/>
      <w:r w:rsidRPr="006A6394">
        <w:t>8.2.</w:t>
      </w:r>
      <w:r w:rsidRPr="006A6394">
        <w:rPr>
          <w:lang w:eastAsia="ko-KR"/>
        </w:rPr>
        <w:t>29</w:t>
      </w:r>
      <w:r w:rsidRPr="006A6394">
        <w:t>.29</w:t>
      </w:r>
      <w:r w:rsidRPr="006A6394">
        <w:tab/>
        <w:t>Additional information requested</w:t>
      </w:r>
      <w:bookmarkEnd w:id="5270"/>
      <w:bookmarkEnd w:id="5271"/>
      <w:bookmarkEnd w:id="5272"/>
      <w:bookmarkEnd w:id="5273"/>
      <w:bookmarkEnd w:id="5274"/>
      <w:bookmarkEnd w:id="5275"/>
      <w:bookmarkEnd w:id="5276"/>
      <w:bookmarkEnd w:id="5277"/>
    </w:p>
    <w:p w14:paraId="01FE8695"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1C7DBB14" w14:textId="77777777" w:rsidR="00D40C70" w:rsidRPr="006A6394" w:rsidRDefault="00D40C70" w:rsidP="00295835">
      <w:pPr>
        <w:pStyle w:val="Heading4"/>
      </w:pPr>
      <w:bookmarkStart w:id="5278" w:name="_Toc20218389"/>
      <w:bookmarkStart w:id="5279" w:name="_Toc27744277"/>
      <w:bookmarkStart w:id="5280" w:name="_Toc35959851"/>
      <w:bookmarkStart w:id="5281" w:name="_Toc45203287"/>
      <w:bookmarkStart w:id="5282" w:name="_Toc45700663"/>
      <w:bookmarkStart w:id="5283" w:name="_Toc51920399"/>
      <w:bookmarkStart w:id="5284" w:name="_Toc68251459"/>
      <w:bookmarkStart w:id="5285" w:name="_Toc146261065"/>
      <w:r w:rsidRPr="006A6394">
        <w:t>8.2.29.30</w:t>
      </w:r>
      <w:r w:rsidRPr="006A6394">
        <w:tab/>
        <w:t>N1 UE network</w:t>
      </w:r>
      <w:r w:rsidRPr="006A6394" w:rsidDel="00845DCC">
        <w:t xml:space="preserve"> </w:t>
      </w:r>
      <w:r w:rsidRPr="006A6394">
        <w:t>capability</w:t>
      </w:r>
      <w:bookmarkEnd w:id="5278"/>
      <w:bookmarkEnd w:id="5279"/>
      <w:bookmarkEnd w:id="5280"/>
      <w:bookmarkEnd w:id="5281"/>
      <w:bookmarkEnd w:id="5282"/>
      <w:bookmarkEnd w:id="5283"/>
      <w:bookmarkEnd w:id="5284"/>
      <w:bookmarkEnd w:id="5285"/>
    </w:p>
    <w:p w14:paraId="1E7EA38B" w14:textId="77777777" w:rsidR="00D40C70" w:rsidRPr="006A6394" w:rsidRDefault="00D40C70" w:rsidP="00D40C70">
      <w:r w:rsidRPr="006A6394">
        <w:t xml:space="preserve">The UE shall include this IE if the UE supports N1 mode and needs to indicate the supported CIoT network behaviour for 5GCN,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7B54DB97" w14:textId="77777777" w:rsidR="00D40C70" w:rsidRPr="006A6394" w:rsidRDefault="00D40C70" w:rsidP="00295835">
      <w:pPr>
        <w:pStyle w:val="Heading4"/>
      </w:pPr>
      <w:bookmarkStart w:id="5286" w:name="_Toc20218390"/>
      <w:bookmarkStart w:id="5287" w:name="_Toc27744278"/>
      <w:bookmarkStart w:id="5288" w:name="_Toc35959852"/>
      <w:bookmarkStart w:id="5289" w:name="_Toc45203288"/>
      <w:bookmarkStart w:id="5290" w:name="_Toc45700664"/>
      <w:bookmarkStart w:id="5291" w:name="_Toc51920400"/>
      <w:bookmarkStart w:id="5292" w:name="_Toc68251460"/>
      <w:bookmarkStart w:id="5293" w:name="_Toc146261066"/>
      <w:r w:rsidRPr="006A6394">
        <w:t>8.2.29.31</w:t>
      </w:r>
      <w:r w:rsidRPr="006A6394">
        <w:tab/>
        <w:t>UE radio capability ID availability IE</w:t>
      </w:r>
      <w:bookmarkEnd w:id="5286"/>
      <w:bookmarkEnd w:id="5287"/>
      <w:bookmarkEnd w:id="5288"/>
      <w:bookmarkEnd w:id="5289"/>
      <w:bookmarkEnd w:id="5290"/>
      <w:bookmarkEnd w:id="5291"/>
      <w:bookmarkEnd w:id="5292"/>
      <w:bookmarkEnd w:id="5293"/>
    </w:p>
    <w:p w14:paraId="017936BB" w14:textId="77777777" w:rsidR="00D40C70" w:rsidRPr="006A6394" w:rsidRDefault="00D40C70" w:rsidP="00D40C70">
      <w:r w:rsidRPr="006A6394">
        <w:t>The UE may include this IE in WB-S1 mode if the UE supports RACS and the UE has an applicable UE radio capability ID for the current UE radio configuration in the selected PLMN.</w:t>
      </w:r>
    </w:p>
    <w:p w14:paraId="2235559D" w14:textId="77777777" w:rsidR="00D40C70" w:rsidRPr="006A6394" w:rsidRDefault="00D40C70" w:rsidP="00295835">
      <w:pPr>
        <w:pStyle w:val="Heading4"/>
        <w:rPr>
          <w:noProof/>
        </w:rPr>
      </w:pPr>
      <w:bookmarkStart w:id="5294" w:name="_Toc45203289"/>
      <w:bookmarkStart w:id="5295" w:name="_Toc45700665"/>
      <w:bookmarkStart w:id="5296" w:name="_Toc51920401"/>
      <w:bookmarkStart w:id="5297" w:name="_Toc68251461"/>
      <w:bookmarkStart w:id="5298" w:name="_Toc146261067"/>
      <w:r w:rsidRPr="006A6394">
        <w:rPr>
          <w:noProof/>
        </w:rPr>
        <w:t>8.2.29.32</w:t>
      </w:r>
      <w:r w:rsidRPr="006A6394">
        <w:rPr>
          <w:noProof/>
        </w:rPr>
        <w:tab/>
      </w:r>
      <w:r w:rsidRPr="006A6394">
        <w:t>DRX parameter in NB-S1 mode</w:t>
      </w:r>
      <w:bookmarkEnd w:id="5294"/>
      <w:bookmarkEnd w:id="5295"/>
      <w:bookmarkEnd w:id="5296"/>
      <w:bookmarkEnd w:id="5297"/>
      <w:bookmarkEnd w:id="5298"/>
    </w:p>
    <w:p w14:paraId="73222BEB" w14:textId="77777777" w:rsidR="00D40C70" w:rsidRPr="006A6394" w:rsidRDefault="00D40C70" w:rsidP="00D40C70">
      <w:r w:rsidRPr="006A6394">
        <w:t>This IE is included if the UE intends to use</w:t>
      </w:r>
      <w:r w:rsidRPr="006A6394">
        <w:rPr>
          <w:lang w:eastAsia="zh-CN"/>
        </w:rPr>
        <w:t xml:space="preserve"> or change the</w:t>
      </w:r>
      <w:r w:rsidRPr="006A6394">
        <w:t xml:space="preserve"> UE specific DRX parameter</w:t>
      </w:r>
      <w:r w:rsidRPr="006A6394">
        <w:rPr>
          <w:lang w:eastAsia="zh-CN"/>
        </w:rPr>
        <w:t xml:space="preserve"> in NB-S1 mode</w:t>
      </w:r>
      <w:r w:rsidRPr="006A6394">
        <w:t>, except when the UE performs a periodic tracking area updating procedure.</w:t>
      </w:r>
    </w:p>
    <w:p w14:paraId="00FBD172" w14:textId="77777777" w:rsidR="00D40C70" w:rsidRPr="006A6394" w:rsidRDefault="00D40C70" w:rsidP="00295835">
      <w:pPr>
        <w:pStyle w:val="Heading4"/>
        <w:rPr>
          <w:noProof/>
        </w:rPr>
      </w:pPr>
      <w:bookmarkStart w:id="5299" w:name="_Toc45203290"/>
      <w:bookmarkStart w:id="5300" w:name="_Toc45700666"/>
      <w:bookmarkStart w:id="5301" w:name="_Toc51920402"/>
      <w:bookmarkStart w:id="5302" w:name="_Toc68251462"/>
      <w:bookmarkStart w:id="5303" w:name="_Toc146261068"/>
      <w:r w:rsidRPr="006A6394">
        <w:rPr>
          <w:noProof/>
        </w:rPr>
        <w:t>8.2.29.33</w:t>
      </w:r>
      <w:r w:rsidRPr="006A6394">
        <w:rPr>
          <w:noProof/>
        </w:rPr>
        <w:tab/>
        <w:t>Requested WUS assistance information</w:t>
      </w:r>
      <w:bookmarkEnd w:id="5299"/>
      <w:bookmarkEnd w:id="5300"/>
      <w:bookmarkEnd w:id="5301"/>
      <w:bookmarkEnd w:id="5302"/>
      <w:bookmarkEnd w:id="5303"/>
    </w:p>
    <w:p w14:paraId="579EB00B" w14:textId="32EF13A8" w:rsidR="00D40C70" w:rsidRPr="006A6394" w:rsidRDefault="00D40C70" w:rsidP="00D40C70">
      <w:r w:rsidRPr="006A6394">
        <w:t>The UE may include this IE if it supports WUS assistance and it is not attaching for emergency bearer services.</w:t>
      </w:r>
    </w:p>
    <w:p w14:paraId="375153BA" w14:textId="16D62A2D" w:rsidR="00A247FB" w:rsidRPr="006A6394" w:rsidRDefault="00A247FB" w:rsidP="00295835">
      <w:pPr>
        <w:pStyle w:val="Heading4"/>
        <w:rPr>
          <w:noProof/>
        </w:rPr>
      </w:pPr>
      <w:bookmarkStart w:id="5304" w:name="_Toc146261069"/>
      <w:r w:rsidRPr="006A6394">
        <w:rPr>
          <w:noProof/>
        </w:rPr>
        <w:t>8.2.29.34</w:t>
      </w:r>
      <w:r w:rsidRPr="006A6394">
        <w:rPr>
          <w:noProof/>
        </w:rPr>
        <w:tab/>
        <w:t>Requested IMSI offset</w:t>
      </w:r>
      <w:bookmarkEnd w:id="5304"/>
    </w:p>
    <w:p w14:paraId="18D1EDDF" w14:textId="359F3C65"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6A6394" w:rsidRDefault="00AC436D" w:rsidP="00295835">
      <w:pPr>
        <w:pStyle w:val="Heading4"/>
      </w:pPr>
      <w:bookmarkStart w:id="5305" w:name="_Toc146261070"/>
      <w:r w:rsidRPr="006A6394">
        <w:t>8.2.29.35</w:t>
      </w:r>
      <w:r w:rsidRPr="006A6394">
        <w:tab/>
        <w:t>UE request type</w:t>
      </w:r>
      <w:bookmarkEnd w:id="5305"/>
    </w:p>
    <w:p w14:paraId="03FEA3AF" w14:textId="086CE95D" w:rsidR="00AC436D" w:rsidRPr="006A6394" w:rsidRDefault="00AC436D" w:rsidP="00AC436D">
      <w:pPr>
        <w:rPr>
          <w:noProof/>
        </w:rPr>
      </w:pPr>
      <w:r w:rsidRPr="006A6394">
        <w:t xml:space="preserve">The UE shall include this IE if the </w:t>
      </w:r>
      <w:r w:rsidR="003D6D31">
        <w:t xml:space="preserve">MUSIM </w:t>
      </w:r>
      <w:r w:rsidRPr="006A6394">
        <w:t>UE requests the release of the NAS signalling connection.</w:t>
      </w:r>
    </w:p>
    <w:p w14:paraId="5ADA167D" w14:textId="45D07D4E" w:rsidR="00AC436D" w:rsidRPr="006A6394" w:rsidRDefault="00AC436D" w:rsidP="00295835">
      <w:pPr>
        <w:pStyle w:val="Heading4"/>
      </w:pPr>
      <w:bookmarkStart w:id="5306" w:name="_Toc146261071"/>
      <w:r w:rsidRPr="006A6394">
        <w:t>8.2.29.36</w:t>
      </w:r>
      <w:r w:rsidRPr="006A6394">
        <w:tab/>
        <w:t>Paging restriction</w:t>
      </w:r>
      <w:bookmarkEnd w:id="5306"/>
    </w:p>
    <w:p w14:paraId="7B9D8FCD" w14:textId="77777777" w:rsidR="00AC436D" w:rsidRPr="006A6394" w:rsidRDefault="00AC436D" w:rsidP="00AC436D">
      <w:pPr>
        <w:rPr>
          <w:noProof/>
        </w:rPr>
      </w:pPr>
      <w:r w:rsidRPr="006A6394">
        <w:t>The UE shall include this IE if the Request type is set to "NAS signalling connection release" in the UE request type IE and the UE requests the network to restrict paging.</w:t>
      </w:r>
    </w:p>
    <w:p w14:paraId="4EEFD520" w14:textId="77777777" w:rsidR="00AC436D" w:rsidRPr="006A6394" w:rsidRDefault="00AC436D" w:rsidP="00D40C70"/>
    <w:p w14:paraId="7DD48796" w14:textId="77777777" w:rsidR="00D40C70" w:rsidRPr="006A6394" w:rsidRDefault="00D40C70" w:rsidP="00295835">
      <w:pPr>
        <w:pStyle w:val="Heading3"/>
      </w:pPr>
      <w:bookmarkStart w:id="5307" w:name="_Toc20218391"/>
      <w:bookmarkStart w:id="5308" w:name="_Toc27744279"/>
      <w:bookmarkStart w:id="5309" w:name="_Toc35959853"/>
      <w:bookmarkStart w:id="5310" w:name="_Toc45203291"/>
      <w:bookmarkStart w:id="5311" w:name="_Toc45700667"/>
      <w:bookmarkStart w:id="5312" w:name="_Toc51920403"/>
      <w:bookmarkStart w:id="5313" w:name="_Toc68251463"/>
      <w:bookmarkStart w:id="5314" w:name="_Toc146261072"/>
      <w:r w:rsidRPr="006A6394">
        <w:t>8.2.30</w:t>
      </w:r>
      <w:r w:rsidRPr="006A6394">
        <w:tab/>
        <w:t>Uplink NAS Transport</w:t>
      </w:r>
      <w:bookmarkEnd w:id="5307"/>
      <w:bookmarkEnd w:id="5308"/>
      <w:bookmarkEnd w:id="5309"/>
      <w:bookmarkEnd w:id="5310"/>
      <w:bookmarkEnd w:id="5311"/>
      <w:bookmarkEnd w:id="5312"/>
      <w:bookmarkEnd w:id="5313"/>
      <w:bookmarkEnd w:id="5314"/>
    </w:p>
    <w:p w14:paraId="5D6278E1" w14:textId="77777777" w:rsidR="00D40C70" w:rsidRPr="006A6394" w:rsidRDefault="00D40C70" w:rsidP="00D40C70">
      <w:r w:rsidRPr="006A6394">
        <w:t>This message is sent by the UE to the network in order to carry an SMS message in encapsulated format. See table 8.2.30.1.</w:t>
      </w:r>
    </w:p>
    <w:p w14:paraId="25C44574" w14:textId="77777777" w:rsidR="00D40C70" w:rsidRPr="006A6394" w:rsidRDefault="00D40C70" w:rsidP="00D40C70">
      <w:pPr>
        <w:pStyle w:val="B1"/>
      </w:pPr>
      <w:r w:rsidRPr="006A6394">
        <w:t>Message type:</w:t>
      </w:r>
      <w:r w:rsidRPr="006A6394">
        <w:tab/>
        <w:t>UPLINK NAS TRANSPORT</w:t>
      </w:r>
    </w:p>
    <w:p w14:paraId="75A93453" w14:textId="77777777" w:rsidR="00D40C70" w:rsidRPr="006A6394" w:rsidRDefault="00D40C70" w:rsidP="00D40C70">
      <w:pPr>
        <w:pStyle w:val="B1"/>
      </w:pPr>
      <w:r w:rsidRPr="006A6394">
        <w:t>Significance:</w:t>
      </w:r>
      <w:r w:rsidRPr="006A6394">
        <w:tab/>
        <w:t>dual</w:t>
      </w:r>
    </w:p>
    <w:p w14:paraId="77495567" w14:textId="77777777" w:rsidR="00D40C70" w:rsidRPr="006A6394" w:rsidRDefault="00D40C70" w:rsidP="00D40C70">
      <w:pPr>
        <w:pStyle w:val="B1"/>
      </w:pPr>
      <w:r w:rsidRPr="006A6394">
        <w:t>Direction:</w:t>
      </w:r>
      <w:r w:rsidRPr="006A6394">
        <w:tab/>
        <w:t>UE to network</w:t>
      </w:r>
    </w:p>
    <w:p w14:paraId="535E36FE" w14:textId="77777777" w:rsidR="00D40C70" w:rsidRPr="006A6394" w:rsidRDefault="00D40C70" w:rsidP="00D40C70">
      <w:pPr>
        <w:pStyle w:val="TH"/>
      </w:pPr>
      <w:r w:rsidRPr="006A6394">
        <w:t>Table 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63197E7"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070A1B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BF9A5F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614B4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690B184"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47F6D192"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62D2A5DA" w14:textId="77777777" w:rsidR="00D40C70" w:rsidRPr="006A6394" w:rsidRDefault="00D40C70" w:rsidP="00E6030B">
            <w:pPr>
              <w:pStyle w:val="TAH"/>
            </w:pPr>
            <w:r w:rsidRPr="006A6394">
              <w:t>Length</w:t>
            </w:r>
          </w:p>
        </w:tc>
      </w:tr>
      <w:tr w:rsidR="00D40C70" w:rsidRPr="006A6394" w14:paraId="3B50575A"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79D4E7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D8D58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1842D80" w14:textId="77777777" w:rsidR="00D40C70" w:rsidRPr="006A6394" w:rsidRDefault="00D40C70" w:rsidP="00E6030B">
            <w:pPr>
              <w:pStyle w:val="TAL"/>
            </w:pPr>
            <w:r w:rsidRPr="006A6394">
              <w:t>Protocol discriminator</w:t>
            </w:r>
          </w:p>
          <w:p w14:paraId="26D26DB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1C762F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92B752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339CBE7" w14:textId="77777777" w:rsidR="00D40C70" w:rsidRPr="006A6394" w:rsidRDefault="00D40C70" w:rsidP="00E6030B">
            <w:pPr>
              <w:pStyle w:val="TAC"/>
            </w:pPr>
            <w:r w:rsidRPr="006A6394">
              <w:t>1/2</w:t>
            </w:r>
          </w:p>
        </w:tc>
      </w:tr>
      <w:tr w:rsidR="00D40C70" w:rsidRPr="006A6394" w14:paraId="4BDC68C9"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433E9E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0B3A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182597" w14:textId="77777777" w:rsidR="00D40C70" w:rsidRPr="006A6394" w:rsidRDefault="00D40C70" w:rsidP="00E6030B">
            <w:pPr>
              <w:pStyle w:val="TAL"/>
            </w:pPr>
            <w:r w:rsidRPr="006A6394">
              <w:t>Security header type</w:t>
            </w:r>
          </w:p>
          <w:p w14:paraId="7F6706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2E74CF0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384432"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39D1285" w14:textId="77777777" w:rsidR="00D40C70" w:rsidRPr="006A6394" w:rsidRDefault="00D40C70" w:rsidP="00E6030B">
            <w:pPr>
              <w:pStyle w:val="TAC"/>
            </w:pPr>
            <w:r w:rsidRPr="006A6394">
              <w:t>1/2</w:t>
            </w:r>
          </w:p>
        </w:tc>
      </w:tr>
      <w:tr w:rsidR="00D40C70" w:rsidRPr="006A6394" w14:paraId="31B796BB"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ACB32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618143" w14:textId="77777777" w:rsidR="00D40C70" w:rsidRPr="006A6394" w:rsidRDefault="00D40C70" w:rsidP="00E6030B">
            <w:pPr>
              <w:pStyle w:val="TAL"/>
            </w:pPr>
            <w:r w:rsidRPr="006A6394">
              <w:t>Up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CA8B39D" w14:textId="77777777" w:rsidR="00D40C70" w:rsidRPr="006A6394" w:rsidRDefault="00D40C70" w:rsidP="00E6030B">
            <w:pPr>
              <w:pStyle w:val="TAL"/>
            </w:pPr>
            <w:r w:rsidRPr="006A6394">
              <w:t>Message type</w:t>
            </w:r>
          </w:p>
          <w:p w14:paraId="1EFF8ACB"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C7C51D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85D1C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721AB5C" w14:textId="77777777" w:rsidR="00D40C70" w:rsidRPr="006A6394" w:rsidRDefault="00D40C70" w:rsidP="00E6030B">
            <w:pPr>
              <w:pStyle w:val="TAC"/>
            </w:pPr>
            <w:r w:rsidRPr="006A6394">
              <w:t>1</w:t>
            </w:r>
          </w:p>
        </w:tc>
      </w:tr>
      <w:tr w:rsidR="00D40C70" w:rsidRPr="006A6394" w14:paraId="0E7E1E46"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1E412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B63802"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38F591A" w14:textId="77777777" w:rsidR="00D40C70" w:rsidRPr="006A6394" w:rsidRDefault="00D40C70" w:rsidP="00E6030B">
            <w:pPr>
              <w:pStyle w:val="TAL"/>
            </w:pPr>
            <w:r w:rsidRPr="006A6394">
              <w:t>NAS message container</w:t>
            </w:r>
          </w:p>
          <w:p w14:paraId="4D5A130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13983F65"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C4CF58" w14:textId="77777777" w:rsidR="00D40C70" w:rsidRPr="006A6394" w:rsidRDefault="00D40C70" w:rsidP="00E6030B">
            <w:pPr>
              <w:pStyle w:val="TAC"/>
            </w:pPr>
            <w:r w:rsidRPr="006A6394">
              <w:t>LV</w:t>
            </w:r>
          </w:p>
        </w:tc>
        <w:tc>
          <w:tcPr>
            <w:tcW w:w="760" w:type="dxa"/>
            <w:gridSpan w:val="2"/>
            <w:tcBorders>
              <w:top w:val="single" w:sz="6" w:space="0" w:color="000000"/>
              <w:left w:val="single" w:sz="6" w:space="0" w:color="000000"/>
              <w:bottom w:val="single" w:sz="6" w:space="0" w:color="000000"/>
              <w:right w:val="single" w:sz="6" w:space="0" w:color="000000"/>
            </w:tcBorders>
          </w:tcPr>
          <w:p w14:paraId="63535203" w14:textId="77777777" w:rsidR="00D40C70" w:rsidRPr="006A6394" w:rsidRDefault="00D40C70" w:rsidP="00E6030B">
            <w:pPr>
              <w:pStyle w:val="TAC"/>
            </w:pPr>
            <w:r w:rsidRPr="006A6394">
              <w:t>3-252</w:t>
            </w:r>
          </w:p>
        </w:tc>
      </w:tr>
    </w:tbl>
    <w:p w14:paraId="175C2D76" w14:textId="77777777" w:rsidR="00D40C70" w:rsidRPr="006A6394" w:rsidRDefault="00D40C70" w:rsidP="00D40C70">
      <w:pPr>
        <w:rPr>
          <w:noProof/>
        </w:rPr>
      </w:pPr>
    </w:p>
    <w:p w14:paraId="4648CD07" w14:textId="77777777" w:rsidR="00D40C70" w:rsidRPr="006A6394" w:rsidRDefault="00D40C70" w:rsidP="00295835">
      <w:pPr>
        <w:pStyle w:val="Heading3"/>
      </w:pPr>
      <w:bookmarkStart w:id="5315" w:name="_Toc20218392"/>
      <w:bookmarkStart w:id="5316" w:name="_Toc27744280"/>
      <w:bookmarkStart w:id="5317" w:name="_Toc35959854"/>
      <w:bookmarkStart w:id="5318" w:name="_Toc45203292"/>
      <w:bookmarkStart w:id="5319" w:name="_Toc45700668"/>
      <w:bookmarkStart w:id="5320" w:name="_Toc51920404"/>
      <w:bookmarkStart w:id="5321" w:name="_Toc68251464"/>
      <w:bookmarkStart w:id="5322" w:name="_Toc146261073"/>
      <w:r w:rsidRPr="006A6394">
        <w:t>8.2.31</w:t>
      </w:r>
      <w:r w:rsidRPr="006A6394">
        <w:tab/>
        <w:t>Downlink generic NAS transport</w:t>
      </w:r>
      <w:bookmarkEnd w:id="5315"/>
      <w:bookmarkEnd w:id="5316"/>
      <w:bookmarkEnd w:id="5317"/>
      <w:bookmarkEnd w:id="5318"/>
      <w:bookmarkEnd w:id="5319"/>
      <w:bookmarkEnd w:id="5320"/>
      <w:bookmarkEnd w:id="5321"/>
      <w:bookmarkEnd w:id="5322"/>
    </w:p>
    <w:p w14:paraId="71EE521E" w14:textId="77777777" w:rsidR="00D40C70" w:rsidRPr="006A6394" w:rsidRDefault="00D40C70" w:rsidP="00295835">
      <w:pPr>
        <w:pStyle w:val="Heading4"/>
      </w:pPr>
      <w:bookmarkStart w:id="5323" w:name="_Toc20218393"/>
      <w:bookmarkStart w:id="5324" w:name="_Toc27744281"/>
      <w:bookmarkStart w:id="5325" w:name="_Toc35959855"/>
      <w:bookmarkStart w:id="5326" w:name="_Toc45203293"/>
      <w:bookmarkStart w:id="5327" w:name="_Toc45700669"/>
      <w:bookmarkStart w:id="5328" w:name="_Toc51920405"/>
      <w:bookmarkStart w:id="5329" w:name="_Toc68251465"/>
      <w:bookmarkStart w:id="5330" w:name="_Toc146261074"/>
      <w:r w:rsidRPr="006A6394">
        <w:t>8.2.31.1</w:t>
      </w:r>
      <w:r w:rsidRPr="006A6394">
        <w:tab/>
        <w:t>Message definition</w:t>
      </w:r>
      <w:bookmarkEnd w:id="5323"/>
      <w:bookmarkEnd w:id="5324"/>
      <w:bookmarkEnd w:id="5325"/>
      <w:bookmarkEnd w:id="5326"/>
      <w:bookmarkEnd w:id="5327"/>
      <w:bookmarkEnd w:id="5328"/>
      <w:bookmarkEnd w:id="5329"/>
      <w:bookmarkEnd w:id="5330"/>
    </w:p>
    <w:p w14:paraId="5ED13B2A" w14:textId="77777777" w:rsidR="00D40C70" w:rsidRPr="006A6394" w:rsidRDefault="00D40C70" w:rsidP="00D40C70">
      <w:r w:rsidRPr="006A6394">
        <w:t>This message is sent by the network to the UE in order to carry an application message in encapsulated format. See table 8.2.31.1.</w:t>
      </w:r>
    </w:p>
    <w:p w14:paraId="1BD79440" w14:textId="77777777" w:rsidR="00D40C70" w:rsidRPr="006A6394" w:rsidRDefault="00D40C70" w:rsidP="00D40C70">
      <w:pPr>
        <w:pStyle w:val="B1"/>
      </w:pPr>
      <w:r w:rsidRPr="006A6394">
        <w:t>Message type:</w:t>
      </w:r>
      <w:r w:rsidRPr="006A6394">
        <w:tab/>
        <w:t>DOWNLINK GENERIC NAS TRANSPORT</w:t>
      </w:r>
    </w:p>
    <w:p w14:paraId="385F147F" w14:textId="77777777" w:rsidR="00D40C70" w:rsidRPr="006A6394" w:rsidRDefault="00D40C70" w:rsidP="00D40C70">
      <w:pPr>
        <w:pStyle w:val="B1"/>
      </w:pPr>
      <w:r w:rsidRPr="006A6394">
        <w:t>Significance:</w:t>
      </w:r>
      <w:r w:rsidRPr="006A6394">
        <w:tab/>
        <w:t>dual</w:t>
      </w:r>
    </w:p>
    <w:p w14:paraId="32A21D49" w14:textId="77777777" w:rsidR="00D40C70" w:rsidRPr="006A6394" w:rsidRDefault="00D40C70" w:rsidP="00D40C70">
      <w:pPr>
        <w:pStyle w:val="B1"/>
      </w:pPr>
      <w:r w:rsidRPr="006A6394">
        <w:t>Direction:</w:t>
      </w:r>
      <w:r w:rsidRPr="006A6394">
        <w:tab/>
        <w:t>network to UE</w:t>
      </w:r>
    </w:p>
    <w:p w14:paraId="104A487F" w14:textId="77777777" w:rsidR="00D40C70" w:rsidRPr="006A6394" w:rsidRDefault="00D40C70" w:rsidP="00D40C70">
      <w:pPr>
        <w:pStyle w:val="TH"/>
      </w:pPr>
      <w:r w:rsidRPr="006A6394">
        <w:t>Table 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05E1761B"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CCBF4D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77CF1F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F5B4EF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CF2644D"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09FECBBF"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0EDB15D6" w14:textId="77777777" w:rsidR="00D40C70" w:rsidRPr="006A6394" w:rsidRDefault="00D40C70" w:rsidP="00E6030B">
            <w:pPr>
              <w:pStyle w:val="TAH"/>
            </w:pPr>
            <w:r w:rsidRPr="006A6394">
              <w:t>Length</w:t>
            </w:r>
          </w:p>
        </w:tc>
      </w:tr>
      <w:tr w:rsidR="00D40C70" w:rsidRPr="006A6394" w14:paraId="4D747AA7"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57CA8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5CD7A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6CA65AF" w14:textId="77777777" w:rsidR="00D40C70" w:rsidRPr="006A6394" w:rsidRDefault="00D40C70" w:rsidP="00E6030B">
            <w:pPr>
              <w:pStyle w:val="TAL"/>
            </w:pPr>
            <w:r w:rsidRPr="006A6394">
              <w:t>Protocol discriminator</w:t>
            </w:r>
          </w:p>
          <w:p w14:paraId="3DABA4A5"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CD81F0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2AA47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20F40BC6" w14:textId="77777777" w:rsidR="00D40C70" w:rsidRPr="006A6394" w:rsidRDefault="00D40C70" w:rsidP="00E6030B">
            <w:pPr>
              <w:pStyle w:val="TAC"/>
            </w:pPr>
            <w:r w:rsidRPr="006A6394">
              <w:t>1/2</w:t>
            </w:r>
          </w:p>
        </w:tc>
      </w:tr>
      <w:tr w:rsidR="00D40C70" w:rsidRPr="006A6394" w14:paraId="257924FC"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8923CB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F654F"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E4E7013" w14:textId="77777777" w:rsidR="00D40C70" w:rsidRPr="006A6394" w:rsidRDefault="00D40C70" w:rsidP="00E6030B">
            <w:pPr>
              <w:pStyle w:val="TAL"/>
            </w:pPr>
            <w:r w:rsidRPr="006A6394">
              <w:t>Security header type</w:t>
            </w:r>
          </w:p>
          <w:p w14:paraId="322E63CB"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8B722E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64C2248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6FFFC27" w14:textId="77777777" w:rsidR="00D40C70" w:rsidRPr="006A6394" w:rsidRDefault="00D40C70" w:rsidP="00E6030B">
            <w:pPr>
              <w:pStyle w:val="TAC"/>
            </w:pPr>
            <w:r w:rsidRPr="006A6394">
              <w:t>1/2</w:t>
            </w:r>
          </w:p>
        </w:tc>
      </w:tr>
      <w:tr w:rsidR="00D40C70" w:rsidRPr="006A6394" w14:paraId="4F1AA335"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C8F9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26D8EF7" w14:textId="77777777" w:rsidR="00D40C70" w:rsidRPr="006A6394" w:rsidRDefault="00D40C70" w:rsidP="00E6030B">
            <w:pPr>
              <w:pStyle w:val="TAL"/>
            </w:pPr>
            <w:r w:rsidRPr="006A6394">
              <w:t>Down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0125DEB" w14:textId="77777777" w:rsidR="00D40C70" w:rsidRPr="006A6394" w:rsidRDefault="00D40C70" w:rsidP="00E6030B">
            <w:pPr>
              <w:pStyle w:val="TAL"/>
            </w:pPr>
            <w:r w:rsidRPr="006A6394">
              <w:t>Message type</w:t>
            </w:r>
          </w:p>
          <w:p w14:paraId="4BA9BF16"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A148A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10302D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B914541" w14:textId="77777777" w:rsidR="00D40C70" w:rsidRPr="006A6394" w:rsidRDefault="00D40C70" w:rsidP="00E6030B">
            <w:pPr>
              <w:pStyle w:val="TAC"/>
            </w:pPr>
            <w:r w:rsidRPr="006A6394">
              <w:t>1</w:t>
            </w:r>
          </w:p>
        </w:tc>
      </w:tr>
      <w:tr w:rsidR="00D40C70" w:rsidRPr="006A6394" w14:paraId="2C1F6E45"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F404D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6B7F9A"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60B37AD" w14:textId="77777777" w:rsidR="00D40C70" w:rsidRPr="006A6394" w:rsidRDefault="00D40C70" w:rsidP="00E6030B">
            <w:pPr>
              <w:pStyle w:val="TAL"/>
            </w:pPr>
            <w:r w:rsidRPr="006A6394">
              <w:t>Generic message container type</w:t>
            </w:r>
          </w:p>
          <w:p w14:paraId="47639DB9"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53A68CA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770048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F6B22B5" w14:textId="77777777" w:rsidR="00D40C70" w:rsidRPr="006A6394" w:rsidRDefault="00D40C70" w:rsidP="00E6030B">
            <w:pPr>
              <w:pStyle w:val="TAC"/>
            </w:pPr>
            <w:r w:rsidRPr="006A6394">
              <w:t>1</w:t>
            </w:r>
          </w:p>
        </w:tc>
      </w:tr>
      <w:tr w:rsidR="00D40C70" w:rsidRPr="006A6394" w14:paraId="51DAFAD3"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CD611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77A84B"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88025C1" w14:textId="77777777" w:rsidR="00D40C70" w:rsidRPr="006A6394" w:rsidRDefault="00D40C70" w:rsidP="00E6030B">
            <w:pPr>
              <w:pStyle w:val="TAL"/>
            </w:pPr>
            <w:r w:rsidRPr="006A6394">
              <w:t>Generic message container</w:t>
            </w:r>
          </w:p>
          <w:p w14:paraId="77353527"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4F45036A"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25A0E93A"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2920293E" w14:textId="77777777" w:rsidR="00D40C70" w:rsidRPr="006A6394" w:rsidRDefault="00D40C70" w:rsidP="00E6030B">
            <w:pPr>
              <w:pStyle w:val="TAC"/>
            </w:pPr>
            <w:r w:rsidRPr="006A6394">
              <w:t>3-n</w:t>
            </w:r>
          </w:p>
        </w:tc>
      </w:tr>
      <w:tr w:rsidR="00D40C70" w:rsidRPr="006A6394" w14:paraId="46A0FB22"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D55F8C"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0CBF511C"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22974B15" w14:textId="77777777" w:rsidR="00D40C70" w:rsidRPr="006A6394" w:rsidRDefault="00D40C70" w:rsidP="00E6030B">
            <w:pPr>
              <w:pStyle w:val="TAL"/>
            </w:pPr>
            <w:r w:rsidRPr="006A6394">
              <w:t>Additional information</w:t>
            </w:r>
          </w:p>
          <w:p w14:paraId="2128290A"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CBB3841"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5569E45D"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5A6A99F4" w14:textId="77777777" w:rsidR="00D40C70" w:rsidRPr="006A6394" w:rsidRDefault="00D40C70" w:rsidP="00E6030B">
            <w:pPr>
              <w:pStyle w:val="TAC"/>
            </w:pPr>
            <w:r w:rsidRPr="006A6394">
              <w:t>3-n</w:t>
            </w:r>
          </w:p>
        </w:tc>
      </w:tr>
    </w:tbl>
    <w:p w14:paraId="28CF2ADC" w14:textId="77777777" w:rsidR="00D40C70" w:rsidRPr="006A6394" w:rsidRDefault="00D40C70" w:rsidP="00D40C70"/>
    <w:p w14:paraId="2EABF5CA" w14:textId="77777777" w:rsidR="00D40C70" w:rsidRPr="006A6394" w:rsidRDefault="00D40C70" w:rsidP="00295835">
      <w:pPr>
        <w:pStyle w:val="Heading4"/>
      </w:pPr>
      <w:bookmarkStart w:id="5331" w:name="_Toc20218394"/>
      <w:bookmarkStart w:id="5332" w:name="_Toc27744282"/>
      <w:bookmarkStart w:id="5333" w:name="_Toc35959856"/>
      <w:bookmarkStart w:id="5334" w:name="_Toc45203294"/>
      <w:bookmarkStart w:id="5335" w:name="_Toc45700670"/>
      <w:bookmarkStart w:id="5336" w:name="_Toc51920406"/>
      <w:bookmarkStart w:id="5337" w:name="_Toc68251466"/>
      <w:bookmarkStart w:id="5338" w:name="_Toc146261075"/>
      <w:r w:rsidRPr="006A6394">
        <w:t>8.2.31.2</w:t>
      </w:r>
      <w:r w:rsidRPr="006A6394">
        <w:tab/>
        <w:t>Additional information</w:t>
      </w:r>
      <w:bookmarkEnd w:id="5331"/>
      <w:bookmarkEnd w:id="5332"/>
      <w:bookmarkEnd w:id="5333"/>
      <w:bookmarkEnd w:id="5334"/>
      <w:bookmarkEnd w:id="5335"/>
      <w:bookmarkEnd w:id="5336"/>
      <w:bookmarkEnd w:id="5337"/>
      <w:bookmarkEnd w:id="5338"/>
    </w:p>
    <w:p w14:paraId="1601253F" w14:textId="77777777" w:rsidR="00D40C70" w:rsidRPr="006A6394" w:rsidRDefault="00D40C70" w:rsidP="00D40C70">
      <w:r w:rsidRPr="006A6394">
        <w:t>The MME may include this information element if the application wants to send any additional information.</w:t>
      </w:r>
    </w:p>
    <w:p w14:paraId="44FE93B7" w14:textId="77777777" w:rsidR="00D40C70" w:rsidRPr="006A6394" w:rsidRDefault="00D40C70" w:rsidP="00295835">
      <w:pPr>
        <w:pStyle w:val="Heading3"/>
      </w:pPr>
      <w:bookmarkStart w:id="5339" w:name="_Toc20218395"/>
      <w:bookmarkStart w:id="5340" w:name="_Toc27744283"/>
      <w:bookmarkStart w:id="5341" w:name="_Toc35959857"/>
      <w:bookmarkStart w:id="5342" w:name="_Toc45203295"/>
      <w:bookmarkStart w:id="5343" w:name="_Toc45700671"/>
      <w:bookmarkStart w:id="5344" w:name="_Toc51920407"/>
      <w:bookmarkStart w:id="5345" w:name="_Toc68251467"/>
      <w:bookmarkStart w:id="5346" w:name="_Toc146261076"/>
      <w:r w:rsidRPr="006A6394">
        <w:t>8.2.32</w:t>
      </w:r>
      <w:r w:rsidRPr="006A6394">
        <w:tab/>
        <w:t>Uplink generic NAS transport</w:t>
      </w:r>
      <w:bookmarkEnd w:id="5339"/>
      <w:bookmarkEnd w:id="5340"/>
      <w:bookmarkEnd w:id="5341"/>
      <w:bookmarkEnd w:id="5342"/>
      <w:bookmarkEnd w:id="5343"/>
      <w:bookmarkEnd w:id="5344"/>
      <w:bookmarkEnd w:id="5345"/>
      <w:bookmarkEnd w:id="5346"/>
    </w:p>
    <w:p w14:paraId="7575A54D" w14:textId="77777777" w:rsidR="00D40C70" w:rsidRPr="006A6394" w:rsidRDefault="00D40C70" w:rsidP="00295835">
      <w:pPr>
        <w:pStyle w:val="Heading4"/>
      </w:pPr>
      <w:bookmarkStart w:id="5347" w:name="_Toc20218396"/>
      <w:bookmarkStart w:id="5348" w:name="_Toc27744284"/>
      <w:bookmarkStart w:id="5349" w:name="_Toc35959858"/>
      <w:bookmarkStart w:id="5350" w:name="_Toc45203296"/>
      <w:bookmarkStart w:id="5351" w:name="_Toc45700672"/>
      <w:bookmarkStart w:id="5352" w:name="_Toc51920408"/>
      <w:bookmarkStart w:id="5353" w:name="_Toc68251468"/>
      <w:bookmarkStart w:id="5354" w:name="_Toc146261077"/>
      <w:r w:rsidRPr="006A6394">
        <w:t>8.2.32.1</w:t>
      </w:r>
      <w:r w:rsidRPr="006A6394">
        <w:tab/>
        <w:t>Message definition</w:t>
      </w:r>
      <w:bookmarkEnd w:id="5347"/>
      <w:bookmarkEnd w:id="5348"/>
      <w:bookmarkEnd w:id="5349"/>
      <w:bookmarkEnd w:id="5350"/>
      <w:bookmarkEnd w:id="5351"/>
      <w:bookmarkEnd w:id="5352"/>
      <w:bookmarkEnd w:id="5353"/>
      <w:bookmarkEnd w:id="5354"/>
    </w:p>
    <w:p w14:paraId="3D53624D" w14:textId="77777777" w:rsidR="00D40C70" w:rsidRPr="006A6394" w:rsidRDefault="00D40C70" w:rsidP="00D40C70">
      <w:r w:rsidRPr="006A6394">
        <w:t>This message is sent by the UE to the network in order to carry an application protocol message in encapsulated format. See table 8.2.32.1.</w:t>
      </w:r>
    </w:p>
    <w:p w14:paraId="42EEEA08" w14:textId="77777777" w:rsidR="00D40C70" w:rsidRPr="006A6394" w:rsidRDefault="00D40C70" w:rsidP="00D40C70">
      <w:pPr>
        <w:pStyle w:val="B1"/>
      </w:pPr>
      <w:r w:rsidRPr="006A6394">
        <w:t>Message type:</w:t>
      </w:r>
      <w:r w:rsidRPr="006A6394">
        <w:tab/>
        <w:t>UPLINK GENERIC NAS TRANSPORT</w:t>
      </w:r>
    </w:p>
    <w:p w14:paraId="62950860" w14:textId="77777777" w:rsidR="00D40C70" w:rsidRPr="006A6394" w:rsidRDefault="00D40C70" w:rsidP="00D40C70">
      <w:pPr>
        <w:pStyle w:val="B1"/>
      </w:pPr>
      <w:r w:rsidRPr="006A6394">
        <w:t>Significance:</w:t>
      </w:r>
      <w:r w:rsidRPr="006A6394">
        <w:tab/>
        <w:t>dual</w:t>
      </w:r>
    </w:p>
    <w:p w14:paraId="0A6F320E" w14:textId="77777777" w:rsidR="00D40C70" w:rsidRPr="006A6394" w:rsidRDefault="00D40C70" w:rsidP="00D40C70">
      <w:pPr>
        <w:pStyle w:val="B1"/>
      </w:pPr>
      <w:r w:rsidRPr="006A6394">
        <w:t>Direction:</w:t>
      </w:r>
      <w:r w:rsidRPr="006A6394">
        <w:tab/>
        <w:t>UE to network</w:t>
      </w:r>
    </w:p>
    <w:p w14:paraId="66DFFB21" w14:textId="77777777" w:rsidR="00D40C70" w:rsidRPr="006A6394" w:rsidRDefault="00D40C70" w:rsidP="00D40C70">
      <w:pPr>
        <w:pStyle w:val="TH"/>
      </w:pPr>
      <w:r w:rsidRPr="006A6394">
        <w:t>Table 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15BF9D4"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9B21C1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0ECAF4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0CA8C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7B3DBC5"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7A02F51C"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5E8221EA" w14:textId="77777777" w:rsidR="00D40C70" w:rsidRPr="006A6394" w:rsidRDefault="00D40C70" w:rsidP="00E6030B">
            <w:pPr>
              <w:pStyle w:val="TAH"/>
            </w:pPr>
            <w:r w:rsidRPr="006A6394">
              <w:t>Length</w:t>
            </w:r>
          </w:p>
        </w:tc>
      </w:tr>
      <w:tr w:rsidR="00D40C70" w:rsidRPr="006A6394" w14:paraId="64A61A45"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08C227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1311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5807B81" w14:textId="77777777" w:rsidR="00D40C70" w:rsidRPr="006A6394" w:rsidRDefault="00D40C70" w:rsidP="00E6030B">
            <w:pPr>
              <w:pStyle w:val="TAL"/>
            </w:pPr>
            <w:r w:rsidRPr="006A6394">
              <w:t>Protocol discriminator</w:t>
            </w:r>
          </w:p>
          <w:p w14:paraId="6D0ED9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DCAEAA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980FD0"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10A352A4" w14:textId="77777777" w:rsidR="00D40C70" w:rsidRPr="006A6394" w:rsidRDefault="00D40C70" w:rsidP="00E6030B">
            <w:pPr>
              <w:pStyle w:val="TAC"/>
            </w:pPr>
            <w:r w:rsidRPr="006A6394">
              <w:t>1/2</w:t>
            </w:r>
          </w:p>
        </w:tc>
      </w:tr>
      <w:tr w:rsidR="00D40C70" w:rsidRPr="006A6394" w14:paraId="34036E9A"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34AA7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16276A"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6F309D0" w14:textId="77777777" w:rsidR="00D40C70" w:rsidRPr="006A6394" w:rsidRDefault="00D40C70" w:rsidP="00E6030B">
            <w:pPr>
              <w:pStyle w:val="TAL"/>
            </w:pPr>
            <w:r w:rsidRPr="006A6394">
              <w:t>Security header type</w:t>
            </w:r>
          </w:p>
          <w:p w14:paraId="44CC57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E490C5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36ACF81"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3A74B60" w14:textId="77777777" w:rsidR="00D40C70" w:rsidRPr="006A6394" w:rsidRDefault="00D40C70" w:rsidP="00E6030B">
            <w:pPr>
              <w:pStyle w:val="TAC"/>
            </w:pPr>
            <w:r w:rsidRPr="006A6394">
              <w:t>1/2</w:t>
            </w:r>
          </w:p>
        </w:tc>
      </w:tr>
      <w:tr w:rsidR="00D40C70" w:rsidRPr="006A6394" w14:paraId="682AFDF4"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2B6E3C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D4D67B1" w14:textId="77777777" w:rsidR="00D40C70" w:rsidRPr="006A6394" w:rsidRDefault="00D40C70" w:rsidP="00E6030B">
            <w:pPr>
              <w:pStyle w:val="TAL"/>
            </w:pPr>
            <w:r w:rsidRPr="006A6394">
              <w:t>Up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D8FCAB1" w14:textId="77777777" w:rsidR="00D40C70" w:rsidRPr="006A6394" w:rsidRDefault="00D40C70" w:rsidP="00E6030B">
            <w:pPr>
              <w:pStyle w:val="TAL"/>
            </w:pPr>
            <w:r w:rsidRPr="006A6394">
              <w:t>Message type</w:t>
            </w:r>
          </w:p>
          <w:p w14:paraId="705FCD8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65C9D1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036E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0B984DF" w14:textId="77777777" w:rsidR="00D40C70" w:rsidRPr="006A6394" w:rsidRDefault="00D40C70" w:rsidP="00E6030B">
            <w:pPr>
              <w:pStyle w:val="TAC"/>
            </w:pPr>
            <w:r w:rsidRPr="006A6394">
              <w:t>1</w:t>
            </w:r>
          </w:p>
        </w:tc>
      </w:tr>
      <w:tr w:rsidR="00D40C70" w:rsidRPr="006A6394" w14:paraId="5528C010"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5D7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1320F71"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88734B3" w14:textId="77777777" w:rsidR="00D40C70" w:rsidRPr="006A6394" w:rsidRDefault="00D40C70" w:rsidP="00E6030B">
            <w:pPr>
              <w:pStyle w:val="TAL"/>
            </w:pPr>
            <w:r w:rsidRPr="006A6394">
              <w:t>Generic message container type</w:t>
            </w:r>
          </w:p>
          <w:p w14:paraId="15FD77EB"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37EE316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7E9739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2042C6A" w14:textId="77777777" w:rsidR="00D40C70" w:rsidRPr="006A6394" w:rsidRDefault="00D40C70" w:rsidP="00E6030B">
            <w:pPr>
              <w:pStyle w:val="TAC"/>
            </w:pPr>
            <w:r w:rsidRPr="006A6394">
              <w:t>1</w:t>
            </w:r>
          </w:p>
        </w:tc>
      </w:tr>
      <w:tr w:rsidR="00D40C70" w:rsidRPr="006A6394" w14:paraId="03834194"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5D12B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A29A7D"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10DA239" w14:textId="77777777" w:rsidR="00D40C70" w:rsidRPr="006A6394" w:rsidRDefault="00D40C70" w:rsidP="00E6030B">
            <w:pPr>
              <w:pStyle w:val="TAL"/>
            </w:pPr>
            <w:r w:rsidRPr="006A6394">
              <w:t>Generic message container</w:t>
            </w:r>
          </w:p>
          <w:p w14:paraId="4315455D"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2212E6C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2BA8D9"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07F956CA" w14:textId="77777777" w:rsidR="00D40C70" w:rsidRPr="006A6394" w:rsidRDefault="00D40C70" w:rsidP="00E6030B">
            <w:pPr>
              <w:pStyle w:val="TAC"/>
            </w:pPr>
            <w:r w:rsidRPr="006A6394">
              <w:t>3-n</w:t>
            </w:r>
          </w:p>
        </w:tc>
      </w:tr>
      <w:tr w:rsidR="00D40C70" w:rsidRPr="006A6394" w14:paraId="2C3A41E0"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777519"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4AD431F9"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498DFAE4" w14:textId="77777777" w:rsidR="00D40C70" w:rsidRPr="006A6394" w:rsidRDefault="00D40C70" w:rsidP="00E6030B">
            <w:pPr>
              <w:pStyle w:val="TAL"/>
            </w:pPr>
            <w:r w:rsidRPr="006A6394">
              <w:t>Additional information</w:t>
            </w:r>
          </w:p>
          <w:p w14:paraId="66DEEA12"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0C6AE4D"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311979D2"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39632975" w14:textId="77777777" w:rsidR="00D40C70" w:rsidRPr="006A6394" w:rsidRDefault="00D40C70" w:rsidP="00E6030B">
            <w:pPr>
              <w:pStyle w:val="TAC"/>
            </w:pPr>
            <w:r w:rsidRPr="006A6394">
              <w:t>3-n</w:t>
            </w:r>
          </w:p>
        </w:tc>
      </w:tr>
    </w:tbl>
    <w:p w14:paraId="51FDF615" w14:textId="77777777" w:rsidR="00D40C70" w:rsidRPr="006A6394" w:rsidRDefault="00D40C70" w:rsidP="00D40C70">
      <w:pPr>
        <w:rPr>
          <w:noProof/>
        </w:rPr>
      </w:pPr>
    </w:p>
    <w:p w14:paraId="16D656F4" w14:textId="77777777" w:rsidR="00D40C70" w:rsidRPr="006A6394" w:rsidRDefault="00D40C70" w:rsidP="00295835">
      <w:pPr>
        <w:pStyle w:val="Heading4"/>
      </w:pPr>
      <w:bookmarkStart w:id="5355" w:name="_Toc20218397"/>
      <w:bookmarkStart w:id="5356" w:name="_Toc27744285"/>
      <w:bookmarkStart w:id="5357" w:name="_Toc35959859"/>
      <w:bookmarkStart w:id="5358" w:name="_Toc45203297"/>
      <w:bookmarkStart w:id="5359" w:name="_Toc45700673"/>
      <w:bookmarkStart w:id="5360" w:name="_Toc51920409"/>
      <w:bookmarkStart w:id="5361" w:name="_Toc68251469"/>
      <w:bookmarkStart w:id="5362" w:name="_Toc146261078"/>
      <w:r w:rsidRPr="006A6394">
        <w:t>8.2.32.2</w:t>
      </w:r>
      <w:r w:rsidRPr="006A6394">
        <w:tab/>
        <w:t>Additional information</w:t>
      </w:r>
      <w:bookmarkEnd w:id="5355"/>
      <w:bookmarkEnd w:id="5356"/>
      <w:bookmarkEnd w:id="5357"/>
      <w:bookmarkEnd w:id="5358"/>
      <w:bookmarkEnd w:id="5359"/>
      <w:bookmarkEnd w:id="5360"/>
      <w:bookmarkEnd w:id="5361"/>
      <w:bookmarkEnd w:id="5362"/>
    </w:p>
    <w:p w14:paraId="37D28185" w14:textId="77777777" w:rsidR="00D40C70" w:rsidRPr="006A6394" w:rsidRDefault="00D40C70" w:rsidP="00D40C70">
      <w:r w:rsidRPr="006A6394">
        <w:t>The UE may include this information element if the application wants to send any additional information.</w:t>
      </w:r>
    </w:p>
    <w:p w14:paraId="21BF8B9B" w14:textId="77777777" w:rsidR="00D40C70" w:rsidRPr="006A6394" w:rsidRDefault="00D40C70" w:rsidP="00295835">
      <w:pPr>
        <w:pStyle w:val="Heading3"/>
      </w:pPr>
      <w:bookmarkStart w:id="5363" w:name="_Toc20218398"/>
      <w:bookmarkStart w:id="5364" w:name="_Toc27744286"/>
      <w:bookmarkStart w:id="5365" w:name="_Toc35959860"/>
      <w:bookmarkStart w:id="5366" w:name="_Toc45203298"/>
      <w:bookmarkStart w:id="5367" w:name="_Toc45700674"/>
      <w:bookmarkStart w:id="5368" w:name="_Toc51920410"/>
      <w:bookmarkStart w:id="5369" w:name="_Toc68251470"/>
      <w:bookmarkStart w:id="5370" w:name="_Toc146261079"/>
      <w:r w:rsidRPr="006A6394">
        <w:t>8.2.33</w:t>
      </w:r>
      <w:r w:rsidRPr="006A6394">
        <w:tab/>
        <w:t>CONTROL PLANE SERVICE REQUEST</w:t>
      </w:r>
      <w:bookmarkEnd w:id="5363"/>
      <w:bookmarkEnd w:id="5364"/>
      <w:bookmarkEnd w:id="5365"/>
      <w:bookmarkEnd w:id="5366"/>
      <w:bookmarkEnd w:id="5367"/>
      <w:bookmarkEnd w:id="5368"/>
      <w:bookmarkEnd w:id="5369"/>
      <w:bookmarkEnd w:id="5370"/>
    </w:p>
    <w:p w14:paraId="4C5B8D4E" w14:textId="77777777" w:rsidR="00D40C70" w:rsidRPr="006A6394" w:rsidRDefault="00D40C70" w:rsidP="00295835">
      <w:pPr>
        <w:pStyle w:val="Heading4"/>
      </w:pPr>
      <w:bookmarkStart w:id="5371" w:name="_Toc20218399"/>
      <w:bookmarkStart w:id="5372" w:name="_Toc27744287"/>
      <w:bookmarkStart w:id="5373" w:name="_Toc35959861"/>
      <w:bookmarkStart w:id="5374" w:name="_Toc45203299"/>
      <w:bookmarkStart w:id="5375" w:name="_Toc45700675"/>
      <w:bookmarkStart w:id="5376" w:name="_Toc51920411"/>
      <w:bookmarkStart w:id="5377" w:name="_Toc68251471"/>
      <w:bookmarkStart w:id="5378" w:name="_Toc146261080"/>
      <w:r w:rsidRPr="006A6394">
        <w:t>8.2.33.1</w:t>
      </w:r>
      <w:r w:rsidRPr="006A6394">
        <w:tab/>
        <w:t>Message definition</w:t>
      </w:r>
      <w:bookmarkEnd w:id="5371"/>
      <w:bookmarkEnd w:id="5372"/>
      <w:bookmarkEnd w:id="5373"/>
      <w:bookmarkEnd w:id="5374"/>
      <w:bookmarkEnd w:id="5375"/>
      <w:bookmarkEnd w:id="5376"/>
      <w:bookmarkEnd w:id="5377"/>
      <w:bookmarkEnd w:id="5378"/>
    </w:p>
    <w:p w14:paraId="6F48B490" w14:textId="77777777" w:rsidR="00D40C70" w:rsidRPr="006A6394" w:rsidRDefault="00D40C70" w:rsidP="00D40C70">
      <w:r w:rsidRPr="006A6394">
        <w:t>This message is sent by the UE to the network when the UE is using EPS services with control plane CIoT EPS optimization. See table 8.2.33.1.</w:t>
      </w:r>
    </w:p>
    <w:p w14:paraId="5343E03D" w14:textId="77777777" w:rsidR="00D40C70" w:rsidRPr="006A6394" w:rsidRDefault="00D40C70" w:rsidP="00D40C70">
      <w:pPr>
        <w:pStyle w:val="B1"/>
      </w:pPr>
      <w:r w:rsidRPr="006A6394">
        <w:t>Message type:</w:t>
      </w:r>
      <w:r w:rsidRPr="006A6394">
        <w:tab/>
        <w:t>CONTROL PLANE SERVICE REQUEST</w:t>
      </w:r>
    </w:p>
    <w:p w14:paraId="6DFE5B99" w14:textId="77777777" w:rsidR="00D40C70" w:rsidRPr="006A6394" w:rsidRDefault="00D40C70" w:rsidP="00D40C70">
      <w:pPr>
        <w:pStyle w:val="B1"/>
      </w:pPr>
      <w:r w:rsidRPr="006A6394">
        <w:t>Significance:</w:t>
      </w:r>
      <w:r w:rsidRPr="006A6394">
        <w:tab/>
        <w:t>dual</w:t>
      </w:r>
    </w:p>
    <w:p w14:paraId="520CFBCF" w14:textId="77777777" w:rsidR="00D40C70" w:rsidRPr="006A6394" w:rsidRDefault="00D40C70" w:rsidP="00D40C70">
      <w:pPr>
        <w:pStyle w:val="B1"/>
      </w:pPr>
      <w:r w:rsidRPr="006A6394">
        <w:t>Direction:</w:t>
      </w:r>
      <w:r w:rsidRPr="006A6394">
        <w:tab/>
        <w:t>UE to network</w:t>
      </w:r>
    </w:p>
    <w:p w14:paraId="57251E85" w14:textId="77777777" w:rsidR="00D40C70" w:rsidRPr="006A6394" w:rsidRDefault="00D40C70" w:rsidP="00D40C70">
      <w:pPr>
        <w:pStyle w:val="TH"/>
      </w:pPr>
      <w:r w:rsidRPr="006A6394">
        <w:t>Table 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6A6394" w:rsidRDefault="00D40C70" w:rsidP="00E6030B">
            <w:pPr>
              <w:pStyle w:val="TAH"/>
            </w:pPr>
            <w:r w:rsidRPr="006A6394">
              <w:t>Length</w:t>
            </w:r>
          </w:p>
        </w:tc>
      </w:tr>
      <w:tr w:rsidR="00D40C70" w:rsidRPr="006A6394"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6A6394" w:rsidRDefault="00D40C70" w:rsidP="00E6030B">
            <w:pPr>
              <w:keepNext/>
              <w:keepLines/>
              <w:spacing w:after="0"/>
              <w:rPr>
                <w:rFonts w:ascii="Arial" w:hAnsi="Arial"/>
                <w:sz w:val="18"/>
              </w:rPr>
            </w:pPr>
            <w:bookmarkStart w:id="5379" w:name="_PERM_MCCTEMPBM_CRPT81450027___7"/>
            <w:bookmarkEnd w:id="5379"/>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6A6394" w:rsidRDefault="00D40C70" w:rsidP="00E6030B">
            <w:pPr>
              <w:pStyle w:val="TAL"/>
            </w:pPr>
            <w:r w:rsidRPr="006A6394">
              <w:t>Protocol discriminator</w:t>
            </w:r>
          </w:p>
          <w:p w14:paraId="145CDA9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6A6394" w:rsidRDefault="00D40C70" w:rsidP="00E6030B">
            <w:pPr>
              <w:pStyle w:val="TAC"/>
            </w:pPr>
            <w:r w:rsidRPr="006A6394">
              <w:t>1/2</w:t>
            </w:r>
          </w:p>
        </w:tc>
      </w:tr>
      <w:tr w:rsidR="00D40C70" w:rsidRPr="006A6394"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6A6394" w:rsidRDefault="00D40C70" w:rsidP="00E6030B">
            <w:pPr>
              <w:keepNext/>
              <w:keepLines/>
              <w:spacing w:after="0"/>
              <w:rPr>
                <w:rFonts w:ascii="Arial" w:hAnsi="Arial"/>
                <w:sz w:val="18"/>
              </w:rPr>
            </w:pPr>
            <w:bookmarkStart w:id="5380" w:name="_PERM_MCCTEMPBM_CRPT81450028___7"/>
            <w:bookmarkEnd w:id="5380"/>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6A6394" w:rsidRDefault="00D40C70" w:rsidP="00E6030B">
            <w:pPr>
              <w:pStyle w:val="TAL"/>
            </w:pPr>
            <w:r w:rsidRPr="006A6394">
              <w:t>Security header type</w:t>
            </w:r>
          </w:p>
          <w:p w14:paraId="3A4F711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6A6394" w:rsidRDefault="00D40C70" w:rsidP="00E6030B">
            <w:pPr>
              <w:pStyle w:val="TAC"/>
            </w:pPr>
            <w:r w:rsidRPr="006A6394">
              <w:t>1/2</w:t>
            </w:r>
          </w:p>
        </w:tc>
      </w:tr>
      <w:tr w:rsidR="00D40C70" w:rsidRPr="006A6394"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6A6394" w:rsidRDefault="00D40C70" w:rsidP="00E6030B">
            <w:pPr>
              <w:keepNext/>
              <w:keepLines/>
              <w:spacing w:after="0"/>
              <w:rPr>
                <w:rFonts w:ascii="Arial" w:hAnsi="Arial"/>
                <w:sz w:val="18"/>
              </w:rPr>
            </w:pPr>
            <w:bookmarkStart w:id="5381" w:name="_PERM_MCCTEMPBM_CRPT81450029___7"/>
            <w:bookmarkEnd w:id="5381"/>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6A6394" w:rsidRDefault="00D40C70" w:rsidP="00E6030B">
            <w:pPr>
              <w:pStyle w:val="TAL"/>
            </w:pPr>
            <w:r w:rsidRPr="006A63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6A6394" w:rsidRDefault="00D40C70" w:rsidP="00E6030B">
            <w:pPr>
              <w:pStyle w:val="TAL"/>
            </w:pPr>
            <w:r w:rsidRPr="006A6394">
              <w:t>Message type</w:t>
            </w:r>
          </w:p>
          <w:p w14:paraId="7052552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6A6394" w:rsidRDefault="00D40C70" w:rsidP="00E6030B">
            <w:pPr>
              <w:pStyle w:val="TAC"/>
            </w:pPr>
            <w:r w:rsidRPr="006A6394">
              <w:t>1</w:t>
            </w:r>
          </w:p>
        </w:tc>
      </w:tr>
      <w:tr w:rsidR="00D40C70" w:rsidRPr="006A6394"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6A6394" w:rsidRDefault="00D40C70" w:rsidP="00E6030B">
            <w:pPr>
              <w:pStyle w:val="TAL"/>
            </w:pPr>
            <w:r w:rsidRPr="006A63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6A6394" w:rsidRDefault="00D40C70" w:rsidP="00E6030B">
            <w:pPr>
              <w:pStyle w:val="TAL"/>
            </w:pPr>
            <w:r w:rsidRPr="006A6394">
              <w:t>Control plane service type</w:t>
            </w:r>
          </w:p>
          <w:p w14:paraId="1265246C" w14:textId="77777777" w:rsidR="00D40C70" w:rsidRPr="006A6394" w:rsidRDefault="00D40C70" w:rsidP="00E6030B">
            <w:pPr>
              <w:pStyle w:val="TAL"/>
            </w:pPr>
            <w:r w:rsidRPr="006A6394">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6A6394" w:rsidRDefault="00D40C70" w:rsidP="00E6030B">
            <w:pPr>
              <w:pStyle w:val="TAC"/>
            </w:pPr>
            <w:r w:rsidRPr="006A6394">
              <w:t>1/2</w:t>
            </w:r>
          </w:p>
        </w:tc>
      </w:tr>
      <w:tr w:rsidR="00D40C70" w:rsidRPr="006A6394"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6A6394" w:rsidRDefault="00D40C70" w:rsidP="00E6030B">
            <w:pPr>
              <w:pStyle w:val="TAL"/>
            </w:pPr>
            <w:r w:rsidRPr="006A6394">
              <w:t>NAS key set identifier</w:t>
            </w:r>
          </w:p>
          <w:p w14:paraId="18210807"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6A6394" w:rsidRDefault="00D40C70" w:rsidP="00E6030B">
            <w:pPr>
              <w:pStyle w:val="TAC"/>
            </w:pPr>
            <w:r w:rsidRPr="006A6394">
              <w:t>1/2</w:t>
            </w:r>
          </w:p>
        </w:tc>
      </w:tr>
      <w:tr w:rsidR="00D40C70" w:rsidRPr="006A6394"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6A6394"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6A6394" w:rsidRDefault="00D40C70" w:rsidP="00E6030B">
            <w:pPr>
              <w:pStyle w:val="TAL"/>
            </w:pPr>
            <w:r w:rsidRPr="006A6394">
              <w:t>ESM message container</w:t>
            </w:r>
          </w:p>
          <w:p w14:paraId="4D4E8348"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6A6394" w:rsidRDefault="00D40C70" w:rsidP="00E6030B">
            <w:pPr>
              <w:pStyle w:val="TAC"/>
            </w:pPr>
            <w:r w:rsidRPr="006A6394">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6A6394" w:rsidRDefault="00D40C70" w:rsidP="00E6030B">
            <w:pPr>
              <w:pStyle w:val="TAC"/>
            </w:pPr>
            <w:r w:rsidRPr="006A6394">
              <w:t>3-n</w:t>
            </w:r>
          </w:p>
        </w:tc>
      </w:tr>
      <w:tr w:rsidR="00D40C70" w:rsidRPr="006A6394"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6A6394" w:rsidRDefault="00D40C70" w:rsidP="00E6030B">
            <w:pPr>
              <w:pStyle w:val="TAL"/>
            </w:pPr>
            <w:r w:rsidRPr="006A6394">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6A6394" w:rsidRDefault="00D40C70" w:rsidP="00E6030B">
            <w:pPr>
              <w:pStyle w:val="TAL"/>
            </w:pPr>
            <w:r w:rsidRPr="006A6394">
              <w:rPr>
                <w:lang w:eastAsia="zh-CN"/>
              </w:rPr>
              <w:t>NAS</w:t>
            </w:r>
            <w:r w:rsidRPr="006A63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6A6394" w:rsidRDefault="00D40C70" w:rsidP="00E6030B">
            <w:pPr>
              <w:pStyle w:val="TAL"/>
            </w:pPr>
            <w:r w:rsidRPr="006A6394">
              <w:t>NAS message container</w:t>
            </w:r>
          </w:p>
          <w:p w14:paraId="13435A42" w14:textId="6D745DFC"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6A6394" w:rsidRDefault="00D40C70" w:rsidP="00E6030B">
            <w:pPr>
              <w:pStyle w:val="TAC"/>
            </w:pPr>
            <w:r w:rsidRPr="006A6394">
              <w:t>4-253</w:t>
            </w:r>
          </w:p>
        </w:tc>
      </w:tr>
      <w:tr w:rsidR="00D40C70" w:rsidRPr="006A6394"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6A6394" w:rsidRDefault="00D40C70" w:rsidP="00E6030B">
            <w:pPr>
              <w:pStyle w:val="TAL"/>
            </w:pPr>
            <w:r w:rsidRPr="006A6394">
              <w:t>EPS bearer context status</w:t>
            </w:r>
          </w:p>
          <w:p w14:paraId="17ED5B01"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6A6394" w:rsidRDefault="00D40C70" w:rsidP="00E6030B">
            <w:pPr>
              <w:pStyle w:val="TAC"/>
            </w:pPr>
            <w:r w:rsidRPr="006A6394">
              <w:t>4</w:t>
            </w:r>
          </w:p>
        </w:tc>
      </w:tr>
      <w:tr w:rsidR="00D40C70" w:rsidRPr="006A6394"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6A6394" w:rsidRDefault="00D40C70" w:rsidP="00E6030B">
            <w:pPr>
              <w:pStyle w:val="TAL"/>
            </w:pPr>
            <w:r w:rsidRPr="006A6394">
              <w:t>Device properties</w:t>
            </w:r>
          </w:p>
          <w:p w14:paraId="77489D95"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6A6394" w:rsidRDefault="00D40C70" w:rsidP="00E6030B">
            <w:pPr>
              <w:pStyle w:val="TAC"/>
            </w:pPr>
            <w:r w:rsidRPr="006A6394">
              <w:t>1</w:t>
            </w:r>
          </w:p>
        </w:tc>
      </w:tr>
      <w:tr w:rsidR="00AC436D" w:rsidRPr="006A6394"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6A6394" w:rsidRDefault="006319DB" w:rsidP="00AC436D">
            <w:pPr>
              <w:pStyle w:val="TAL"/>
            </w:pPr>
            <w:r w:rsidRPr="006A6394">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6A6394" w:rsidRDefault="00AC436D" w:rsidP="00AC436D">
            <w:pPr>
              <w:pStyle w:val="TAL"/>
            </w:pPr>
            <w:r w:rsidRPr="006A6394">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6A6394" w:rsidRDefault="00AC436D" w:rsidP="00AC436D">
            <w:pPr>
              <w:pStyle w:val="TAL"/>
            </w:pPr>
            <w:r w:rsidRPr="006A6394">
              <w:t>UE request type</w:t>
            </w:r>
          </w:p>
          <w:p w14:paraId="05DA13DC" w14:textId="34BCA0AB" w:rsidR="00AC436D" w:rsidRPr="006A6394" w:rsidRDefault="00AC436D" w:rsidP="00AC436D">
            <w:pPr>
              <w:pStyle w:val="TAL"/>
            </w:pPr>
            <w:r w:rsidRPr="006A6394">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6A6394" w:rsidRDefault="00AC436D" w:rsidP="00AC436D">
            <w:pPr>
              <w:pStyle w:val="TAC"/>
            </w:pPr>
            <w:r w:rsidRPr="006A6394">
              <w:t>3</w:t>
            </w:r>
          </w:p>
        </w:tc>
      </w:tr>
      <w:tr w:rsidR="00AC436D" w:rsidRPr="006A6394"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6A6394" w:rsidRDefault="006319DB" w:rsidP="00AC436D">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6A6394" w:rsidRDefault="00AC436D" w:rsidP="00AC436D">
            <w:pPr>
              <w:pStyle w:val="TAL"/>
            </w:pPr>
            <w:r w:rsidRPr="006A6394">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6A6394" w:rsidRDefault="00AC436D" w:rsidP="00AC436D">
            <w:pPr>
              <w:pStyle w:val="TAL"/>
            </w:pPr>
            <w:r w:rsidRPr="006A6394">
              <w:t>Paging restriction</w:t>
            </w:r>
          </w:p>
          <w:p w14:paraId="6688E93D" w14:textId="4341CB57" w:rsidR="00AC436D" w:rsidRPr="006A6394" w:rsidRDefault="00AC436D" w:rsidP="00AC436D">
            <w:pPr>
              <w:pStyle w:val="TAL"/>
            </w:pPr>
            <w:r w:rsidRPr="006A6394">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6A6394" w:rsidRDefault="00AC436D" w:rsidP="00AC436D">
            <w:pPr>
              <w:pStyle w:val="TAC"/>
            </w:pPr>
            <w:r w:rsidRPr="006A6394">
              <w:t>3-5</w:t>
            </w:r>
          </w:p>
        </w:tc>
      </w:tr>
    </w:tbl>
    <w:p w14:paraId="418F61D9" w14:textId="77777777" w:rsidR="00D40C70" w:rsidRPr="006A6394" w:rsidRDefault="00D40C70" w:rsidP="00D40C70"/>
    <w:p w14:paraId="34A98B90" w14:textId="77777777" w:rsidR="00D40C70" w:rsidRPr="006A6394" w:rsidRDefault="00D40C70" w:rsidP="00295835">
      <w:pPr>
        <w:pStyle w:val="Heading4"/>
      </w:pPr>
      <w:bookmarkStart w:id="5382" w:name="_Toc20218400"/>
      <w:bookmarkStart w:id="5383" w:name="_Toc27744288"/>
      <w:bookmarkStart w:id="5384" w:name="_Toc35959862"/>
      <w:bookmarkStart w:id="5385" w:name="_Toc45203300"/>
      <w:bookmarkStart w:id="5386" w:name="_Toc45700676"/>
      <w:bookmarkStart w:id="5387" w:name="_Toc51920412"/>
      <w:bookmarkStart w:id="5388" w:name="_Toc68251472"/>
      <w:bookmarkStart w:id="5389" w:name="_Toc146261081"/>
      <w:r w:rsidRPr="006A6394">
        <w:t>8.2.33.2</w:t>
      </w:r>
      <w:r w:rsidRPr="006A6394">
        <w:tab/>
        <w:t>ESM message container</w:t>
      </w:r>
      <w:bookmarkEnd w:id="5382"/>
      <w:bookmarkEnd w:id="5383"/>
      <w:bookmarkEnd w:id="5384"/>
      <w:bookmarkEnd w:id="5385"/>
      <w:bookmarkEnd w:id="5386"/>
      <w:bookmarkEnd w:id="5387"/>
      <w:bookmarkEnd w:id="5388"/>
      <w:bookmarkEnd w:id="5389"/>
    </w:p>
    <w:p w14:paraId="675BE2F6" w14:textId="77777777" w:rsidR="00D40C70" w:rsidRPr="006A6394" w:rsidRDefault="00D40C70" w:rsidP="00D40C70">
      <w:r w:rsidRPr="006A6394">
        <w:t>The UE shall include this IE, if it wants to send an ESM message to the network.</w:t>
      </w:r>
    </w:p>
    <w:p w14:paraId="4B1ED46E" w14:textId="77777777" w:rsidR="00D40C70" w:rsidRPr="006A6394" w:rsidRDefault="00D40C70" w:rsidP="00295835">
      <w:pPr>
        <w:pStyle w:val="Heading4"/>
      </w:pPr>
      <w:bookmarkStart w:id="5390" w:name="_Toc20218401"/>
      <w:bookmarkStart w:id="5391" w:name="_Toc27744289"/>
      <w:bookmarkStart w:id="5392" w:name="_Toc35959863"/>
      <w:bookmarkStart w:id="5393" w:name="_Toc45203301"/>
      <w:bookmarkStart w:id="5394" w:name="_Toc45700677"/>
      <w:bookmarkStart w:id="5395" w:name="_Toc51920413"/>
      <w:bookmarkStart w:id="5396" w:name="_Toc68251473"/>
      <w:bookmarkStart w:id="5397" w:name="_Toc146261082"/>
      <w:r w:rsidRPr="006A6394">
        <w:t>8.2.33.3</w:t>
      </w:r>
      <w:r w:rsidRPr="006A6394">
        <w:tab/>
      </w:r>
      <w:r w:rsidRPr="006A6394">
        <w:rPr>
          <w:lang w:eastAsia="zh-CN"/>
        </w:rPr>
        <w:t>NA</w:t>
      </w:r>
      <w:r w:rsidRPr="006A6394">
        <w:t>S message container</w:t>
      </w:r>
      <w:bookmarkEnd w:id="5390"/>
      <w:bookmarkEnd w:id="5391"/>
      <w:bookmarkEnd w:id="5392"/>
      <w:bookmarkEnd w:id="5393"/>
      <w:bookmarkEnd w:id="5394"/>
      <w:bookmarkEnd w:id="5395"/>
      <w:bookmarkEnd w:id="5396"/>
      <w:bookmarkEnd w:id="5397"/>
    </w:p>
    <w:p w14:paraId="78C84A5D" w14:textId="77777777" w:rsidR="00D40C70" w:rsidRPr="006A6394" w:rsidRDefault="00D40C70" w:rsidP="00D40C70">
      <w:r w:rsidRPr="006A6394">
        <w:t xml:space="preserve">The UE shall include this IE, if it </w:t>
      </w:r>
      <w:r w:rsidRPr="006A6394">
        <w:rPr>
          <w:lang w:eastAsia="zh-CN"/>
        </w:rPr>
        <w:t>is</w:t>
      </w:r>
      <w:r w:rsidRPr="006A6394">
        <w:t xml:space="preserve"> in EMM-IDLE mode</w:t>
      </w:r>
      <w:r w:rsidRPr="006A6394">
        <w:rPr>
          <w:lang w:eastAsia="zh-CN"/>
        </w:rPr>
        <w:t xml:space="preserve"> and</w:t>
      </w:r>
      <w:r w:rsidRPr="006A6394">
        <w:t xml:space="preserve"> has pending </w:t>
      </w:r>
      <w:r w:rsidRPr="006A6394">
        <w:rPr>
          <w:lang w:eastAsia="zh-CN"/>
        </w:rPr>
        <w:t xml:space="preserve">SMS messages </w:t>
      </w:r>
      <w:r w:rsidRPr="006A6394">
        <w:t>to be sent.</w:t>
      </w:r>
    </w:p>
    <w:p w14:paraId="36D9B9C9" w14:textId="77777777" w:rsidR="00D40C70" w:rsidRPr="006A6394" w:rsidRDefault="00D40C70" w:rsidP="00295835">
      <w:pPr>
        <w:pStyle w:val="Heading4"/>
      </w:pPr>
      <w:bookmarkStart w:id="5398" w:name="_Toc20218402"/>
      <w:bookmarkStart w:id="5399" w:name="_Toc27744290"/>
      <w:bookmarkStart w:id="5400" w:name="_Toc35959864"/>
      <w:bookmarkStart w:id="5401" w:name="_Toc45203302"/>
      <w:bookmarkStart w:id="5402" w:name="_Toc45700678"/>
      <w:bookmarkStart w:id="5403" w:name="_Toc51920414"/>
      <w:bookmarkStart w:id="5404" w:name="_Toc68251474"/>
      <w:bookmarkStart w:id="5405" w:name="_Toc146261083"/>
      <w:r w:rsidRPr="006A6394">
        <w:t>8.2.33.4</w:t>
      </w:r>
      <w:r w:rsidRPr="006A6394">
        <w:tab/>
        <w:t>EPS bearer context status</w:t>
      </w:r>
      <w:bookmarkEnd w:id="5398"/>
      <w:bookmarkEnd w:id="5399"/>
      <w:bookmarkEnd w:id="5400"/>
      <w:bookmarkEnd w:id="5401"/>
      <w:bookmarkEnd w:id="5402"/>
      <w:bookmarkEnd w:id="5403"/>
      <w:bookmarkEnd w:id="5404"/>
      <w:bookmarkEnd w:id="5405"/>
    </w:p>
    <w:p w14:paraId="59B9325A" w14:textId="77777777" w:rsidR="00D40C70" w:rsidRPr="006A6394" w:rsidRDefault="00D40C70" w:rsidP="00D40C70">
      <w:r w:rsidRPr="006A6394">
        <w:t>The UE shall include this IE, if it wants to indicate the EPS bearer contexts that are active within the UE.</w:t>
      </w:r>
    </w:p>
    <w:p w14:paraId="30CD9AD6" w14:textId="77777777" w:rsidR="00D40C70" w:rsidRPr="006A6394" w:rsidRDefault="00D40C70" w:rsidP="00295835">
      <w:pPr>
        <w:pStyle w:val="Heading4"/>
      </w:pPr>
      <w:bookmarkStart w:id="5406" w:name="_Toc20218403"/>
      <w:bookmarkStart w:id="5407" w:name="_Toc27744291"/>
      <w:bookmarkStart w:id="5408" w:name="_Toc35959865"/>
      <w:bookmarkStart w:id="5409" w:name="_Toc45203303"/>
      <w:bookmarkStart w:id="5410" w:name="_Toc45700679"/>
      <w:bookmarkStart w:id="5411" w:name="_Toc51920415"/>
      <w:bookmarkStart w:id="5412" w:name="_Toc68251475"/>
      <w:bookmarkStart w:id="5413" w:name="_Toc146261084"/>
      <w:r w:rsidRPr="006A6394">
        <w:t>8.2.33.5</w:t>
      </w:r>
      <w:r w:rsidRPr="006A6394">
        <w:tab/>
        <w:t>Device properties</w:t>
      </w:r>
      <w:bookmarkEnd w:id="5406"/>
      <w:bookmarkEnd w:id="5407"/>
      <w:bookmarkEnd w:id="5408"/>
      <w:bookmarkEnd w:id="5409"/>
      <w:bookmarkEnd w:id="5410"/>
      <w:bookmarkEnd w:id="5411"/>
      <w:bookmarkEnd w:id="5412"/>
      <w:bookmarkEnd w:id="5413"/>
    </w:p>
    <w:p w14:paraId="5AB9CC0C" w14:textId="4ACE5A1A"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4B089B5" w14:textId="542796C7" w:rsidR="00AC436D" w:rsidRPr="006A6394" w:rsidRDefault="00AC436D" w:rsidP="00295835">
      <w:pPr>
        <w:pStyle w:val="Heading4"/>
      </w:pPr>
      <w:bookmarkStart w:id="5414" w:name="_Toc146261085"/>
      <w:r w:rsidRPr="006A6394">
        <w:t>8.2.33.6</w:t>
      </w:r>
      <w:r w:rsidRPr="006A6394">
        <w:tab/>
        <w:t>UE request type</w:t>
      </w:r>
      <w:bookmarkEnd w:id="5414"/>
    </w:p>
    <w:p w14:paraId="239F989B" w14:textId="28A2453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3CAE4076" w14:textId="092EC686" w:rsidR="00AC436D" w:rsidRPr="006A6394" w:rsidRDefault="00AC436D" w:rsidP="00295835">
      <w:pPr>
        <w:pStyle w:val="Heading4"/>
      </w:pPr>
      <w:bookmarkStart w:id="5415" w:name="_Toc146261086"/>
      <w:r w:rsidRPr="006A6394">
        <w:t>8.2.33.7</w:t>
      </w:r>
      <w:r w:rsidRPr="006A6394">
        <w:tab/>
        <w:t>Paging restriction</w:t>
      </w:r>
      <w:bookmarkEnd w:id="5415"/>
    </w:p>
    <w:p w14:paraId="03EBB3A8"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696361EC" w14:textId="77777777" w:rsidR="00AC436D" w:rsidRPr="006A6394" w:rsidRDefault="00AC436D" w:rsidP="00D40C70">
      <w:pPr>
        <w:rPr>
          <w:noProof/>
        </w:rPr>
      </w:pPr>
    </w:p>
    <w:p w14:paraId="24D5CD11" w14:textId="77777777" w:rsidR="00D40C70" w:rsidRPr="006A6394" w:rsidRDefault="00D40C70" w:rsidP="00295835">
      <w:pPr>
        <w:pStyle w:val="Heading3"/>
      </w:pPr>
      <w:bookmarkStart w:id="5416" w:name="_Toc20218404"/>
      <w:bookmarkStart w:id="5417" w:name="_Toc27744292"/>
      <w:bookmarkStart w:id="5418" w:name="_Toc35959866"/>
      <w:bookmarkStart w:id="5419" w:name="_Toc45203304"/>
      <w:bookmarkStart w:id="5420" w:name="_Toc45700680"/>
      <w:bookmarkStart w:id="5421" w:name="_Toc51920416"/>
      <w:bookmarkStart w:id="5422" w:name="_Toc68251476"/>
      <w:bookmarkStart w:id="5423" w:name="_Toc146261087"/>
      <w:r w:rsidRPr="006A6394">
        <w:t>8.2.34</w:t>
      </w:r>
      <w:r w:rsidRPr="006A6394">
        <w:tab/>
        <w:t>Service Accept</w:t>
      </w:r>
      <w:bookmarkEnd w:id="5416"/>
      <w:bookmarkEnd w:id="5417"/>
      <w:bookmarkEnd w:id="5418"/>
      <w:bookmarkEnd w:id="5419"/>
      <w:bookmarkEnd w:id="5420"/>
      <w:bookmarkEnd w:id="5421"/>
      <w:bookmarkEnd w:id="5422"/>
      <w:bookmarkEnd w:id="5423"/>
    </w:p>
    <w:p w14:paraId="3928BD73" w14:textId="77777777" w:rsidR="00D40C70" w:rsidRPr="006A6394" w:rsidRDefault="00D40C70" w:rsidP="00295835">
      <w:pPr>
        <w:pStyle w:val="Heading4"/>
      </w:pPr>
      <w:bookmarkStart w:id="5424" w:name="_Toc20218405"/>
      <w:bookmarkStart w:id="5425" w:name="_Toc27744293"/>
      <w:bookmarkStart w:id="5426" w:name="_Toc35959867"/>
      <w:bookmarkStart w:id="5427" w:name="_Toc45203305"/>
      <w:bookmarkStart w:id="5428" w:name="_Toc45700681"/>
      <w:bookmarkStart w:id="5429" w:name="_Toc51920417"/>
      <w:bookmarkStart w:id="5430" w:name="_Toc68251477"/>
      <w:bookmarkStart w:id="5431" w:name="_Toc146261088"/>
      <w:r w:rsidRPr="006A6394">
        <w:t>8.2.34.1</w:t>
      </w:r>
      <w:r w:rsidRPr="006A6394">
        <w:tab/>
        <w:t>Message definition</w:t>
      </w:r>
      <w:bookmarkEnd w:id="5424"/>
      <w:bookmarkEnd w:id="5425"/>
      <w:bookmarkEnd w:id="5426"/>
      <w:bookmarkEnd w:id="5427"/>
      <w:bookmarkEnd w:id="5428"/>
      <w:bookmarkEnd w:id="5429"/>
      <w:bookmarkEnd w:id="5430"/>
      <w:bookmarkEnd w:id="5431"/>
    </w:p>
    <w:p w14:paraId="6AF8A810" w14:textId="77777777" w:rsidR="00D40C70" w:rsidRPr="006A6394" w:rsidRDefault="00D40C70" w:rsidP="00D40C70">
      <w:r w:rsidRPr="006A6394">
        <w:t>This message is sent by the network in response to the SERVICE REQUEST message, the EXTENDED SERVICE REQUEST message or the CONTROL PLANE SERVICE REQUEST message. See table 8.2.34.1.</w:t>
      </w:r>
    </w:p>
    <w:p w14:paraId="60544BFF" w14:textId="77777777" w:rsidR="00D40C70" w:rsidRPr="006A6394" w:rsidRDefault="00D40C70" w:rsidP="00D40C70">
      <w:pPr>
        <w:pStyle w:val="B1"/>
      </w:pPr>
      <w:r w:rsidRPr="006A6394">
        <w:t>Message type:</w:t>
      </w:r>
      <w:r w:rsidRPr="006A6394">
        <w:tab/>
        <w:t>SERVICE ACCEPT</w:t>
      </w:r>
    </w:p>
    <w:p w14:paraId="1CF45BEB" w14:textId="77777777" w:rsidR="00D40C70" w:rsidRPr="006A6394" w:rsidRDefault="00D40C70" w:rsidP="00D40C70">
      <w:pPr>
        <w:pStyle w:val="B1"/>
      </w:pPr>
      <w:r w:rsidRPr="006A6394">
        <w:t>Significance:</w:t>
      </w:r>
      <w:r w:rsidRPr="006A6394">
        <w:tab/>
        <w:t>dual</w:t>
      </w:r>
    </w:p>
    <w:p w14:paraId="6576F786" w14:textId="77777777" w:rsidR="00D40C70" w:rsidRPr="006A6394" w:rsidRDefault="00D40C70" w:rsidP="00D40C70">
      <w:pPr>
        <w:pStyle w:val="B1"/>
      </w:pPr>
      <w:r w:rsidRPr="006A6394">
        <w:t>Direction:</w:t>
      </w:r>
      <w:r w:rsidRPr="006A6394">
        <w:tab/>
        <w:t>network to UE</w:t>
      </w:r>
    </w:p>
    <w:p w14:paraId="2002AF84" w14:textId="77777777" w:rsidR="00D40C70" w:rsidRPr="006A6394" w:rsidRDefault="00D40C70" w:rsidP="00D40C70">
      <w:pPr>
        <w:pStyle w:val="TH"/>
      </w:pPr>
      <w:r w:rsidRPr="006A6394">
        <w:t>Table 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0DE2A2A" w14:textId="77777777" w:rsidTr="00E6030B">
        <w:trPr>
          <w:cantSplit/>
          <w:jc w:val="center"/>
        </w:trPr>
        <w:tc>
          <w:tcPr>
            <w:tcW w:w="567" w:type="dxa"/>
          </w:tcPr>
          <w:p w14:paraId="22141AA5" w14:textId="77777777" w:rsidR="00D40C70" w:rsidRPr="006A6394" w:rsidRDefault="00D40C70" w:rsidP="00E6030B">
            <w:pPr>
              <w:pStyle w:val="TAH"/>
            </w:pPr>
            <w:r w:rsidRPr="006A6394">
              <w:t>IEI</w:t>
            </w:r>
          </w:p>
        </w:tc>
        <w:tc>
          <w:tcPr>
            <w:tcW w:w="2835" w:type="dxa"/>
          </w:tcPr>
          <w:p w14:paraId="784EEE8D" w14:textId="77777777" w:rsidR="00D40C70" w:rsidRPr="006A6394" w:rsidRDefault="00D40C70" w:rsidP="00E6030B">
            <w:pPr>
              <w:pStyle w:val="TAH"/>
            </w:pPr>
            <w:r w:rsidRPr="006A6394">
              <w:t>Information Element</w:t>
            </w:r>
          </w:p>
        </w:tc>
        <w:tc>
          <w:tcPr>
            <w:tcW w:w="3119" w:type="dxa"/>
          </w:tcPr>
          <w:p w14:paraId="0722836C" w14:textId="77777777" w:rsidR="00D40C70" w:rsidRPr="006A6394" w:rsidRDefault="00D40C70" w:rsidP="00E6030B">
            <w:pPr>
              <w:pStyle w:val="TAH"/>
            </w:pPr>
            <w:r w:rsidRPr="006A6394">
              <w:t>Type/Reference</w:t>
            </w:r>
          </w:p>
        </w:tc>
        <w:tc>
          <w:tcPr>
            <w:tcW w:w="1134" w:type="dxa"/>
          </w:tcPr>
          <w:p w14:paraId="521884CC" w14:textId="77777777" w:rsidR="00D40C70" w:rsidRPr="006A6394" w:rsidRDefault="00D40C70" w:rsidP="00E6030B">
            <w:pPr>
              <w:pStyle w:val="TAH"/>
            </w:pPr>
            <w:r w:rsidRPr="006A6394">
              <w:t>Presence</w:t>
            </w:r>
          </w:p>
        </w:tc>
        <w:tc>
          <w:tcPr>
            <w:tcW w:w="851" w:type="dxa"/>
          </w:tcPr>
          <w:p w14:paraId="11AB79A7" w14:textId="77777777" w:rsidR="00D40C70" w:rsidRPr="006A6394" w:rsidRDefault="00D40C70" w:rsidP="00E6030B">
            <w:pPr>
              <w:pStyle w:val="TAH"/>
            </w:pPr>
            <w:r w:rsidRPr="006A6394">
              <w:t>Format</w:t>
            </w:r>
          </w:p>
        </w:tc>
        <w:tc>
          <w:tcPr>
            <w:tcW w:w="851" w:type="dxa"/>
          </w:tcPr>
          <w:p w14:paraId="7A66B296" w14:textId="77777777" w:rsidR="00D40C70" w:rsidRPr="006A6394" w:rsidRDefault="00D40C70" w:rsidP="00E6030B">
            <w:pPr>
              <w:pStyle w:val="TAH"/>
            </w:pPr>
            <w:r w:rsidRPr="006A6394">
              <w:t>Length</w:t>
            </w:r>
          </w:p>
        </w:tc>
      </w:tr>
      <w:tr w:rsidR="00D40C70" w:rsidRPr="006A6394" w14:paraId="127ACCD6" w14:textId="77777777" w:rsidTr="00E6030B">
        <w:trPr>
          <w:cantSplit/>
          <w:jc w:val="center"/>
        </w:trPr>
        <w:tc>
          <w:tcPr>
            <w:tcW w:w="567" w:type="dxa"/>
          </w:tcPr>
          <w:p w14:paraId="760468E4" w14:textId="77777777" w:rsidR="00D40C70" w:rsidRPr="006A6394" w:rsidRDefault="00D40C70" w:rsidP="00E6030B">
            <w:pPr>
              <w:pStyle w:val="TAL"/>
            </w:pPr>
          </w:p>
        </w:tc>
        <w:tc>
          <w:tcPr>
            <w:tcW w:w="2835" w:type="dxa"/>
          </w:tcPr>
          <w:p w14:paraId="2238F8A7" w14:textId="77777777" w:rsidR="00D40C70" w:rsidRPr="006A6394" w:rsidRDefault="00D40C70" w:rsidP="00E6030B">
            <w:pPr>
              <w:pStyle w:val="TAL"/>
            </w:pPr>
            <w:r w:rsidRPr="006A6394">
              <w:t>Protocol discriminator</w:t>
            </w:r>
          </w:p>
        </w:tc>
        <w:tc>
          <w:tcPr>
            <w:tcW w:w="3119" w:type="dxa"/>
          </w:tcPr>
          <w:p w14:paraId="7EA7E206" w14:textId="77777777" w:rsidR="00D40C70" w:rsidRPr="006A6394" w:rsidRDefault="00D40C70" w:rsidP="00E6030B">
            <w:pPr>
              <w:pStyle w:val="TAL"/>
            </w:pPr>
            <w:r w:rsidRPr="006A6394">
              <w:t>Protocol discriminator</w:t>
            </w:r>
          </w:p>
          <w:p w14:paraId="09970BB3" w14:textId="77777777" w:rsidR="00D40C70" w:rsidRPr="006A6394" w:rsidRDefault="00D40C70" w:rsidP="00E6030B">
            <w:pPr>
              <w:pStyle w:val="TAL"/>
            </w:pPr>
            <w:r w:rsidRPr="006A6394">
              <w:t>9.2</w:t>
            </w:r>
          </w:p>
        </w:tc>
        <w:tc>
          <w:tcPr>
            <w:tcW w:w="1134" w:type="dxa"/>
          </w:tcPr>
          <w:p w14:paraId="02A88DE6" w14:textId="77777777" w:rsidR="00D40C70" w:rsidRPr="006A6394" w:rsidRDefault="00D40C70" w:rsidP="00E6030B">
            <w:pPr>
              <w:pStyle w:val="TAC"/>
            </w:pPr>
            <w:r w:rsidRPr="006A6394">
              <w:t>M</w:t>
            </w:r>
          </w:p>
        </w:tc>
        <w:tc>
          <w:tcPr>
            <w:tcW w:w="851" w:type="dxa"/>
          </w:tcPr>
          <w:p w14:paraId="1758690E" w14:textId="77777777" w:rsidR="00D40C70" w:rsidRPr="006A6394" w:rsidRDefault="00D40C70" w:rsidP="00E6030B">
            <w:pPr>
              <w:pStyle w:val="TAC"/>
            </w:pPr>
            <w:r w:rsidRPr="006A6394">
              <w:t>V</w:t>
            </w:r>
          </w:p>
        </w:tc>
        <w:tc>
          <w:tcPr>
            <w:tcW w:w="851" w:type="dxa"/>
          </w:tcPr>
          <w:p w14:paraId="35C2EFEB" w14:textId="77777777" w:rsidR="00D40C70" w:rsidRPr="006A6394" w:rsidRDefault="00D40C70" w:rsidP="00E6030B">
            <w:pPr>
              <w:pStyle w:val="TAC"/>
            </w:pPr>
            <w:r w:rsidRPr="006A6394">
              <w:t>1/2</w:t>
            </w:r>
          </w:p>
        </w:tc>
      </w:tr>
      <w:tr w:rsidR="00D40C70" w:rsidRPr="006A6394" w14:paraId="6D6FC976" w14:textId="77777777" w:rsidTr="00E6030B">
        <w:trPr>
          <w:cantSplit/>
          <w:jc w:val="center"/>
        </w:trPr>
        <w:tc>
          <w:tcPr>
            <w:tcW w:w="567" w:type="dxa"/>
          </w:tcPr>
          <w:p w14:paraId="0C10E5A4" w14:textId="77777777" w:rsidR="00D40C70" w:rsidRPr="006A6394" w:rsidRDefault="00D40C70" w:rsidP="00E6030B">
            <w:pPr>
              <w:pStyle w:val="TAL"/>
            </w:pPr>
          </w:p>
        </w:tc>
        <w:tc>
          <w:tcPr>
            <w:tcW w:w="2835" w:type="dxa"/>
          </w:tcPr>
          <w:p w14:paraId="7F468B62" w14:textId="77777777" w:rsidR="00D40C70" w:rsidRPr="006A6394" w:rsidRDefault="00D40C70" w:rsidP="00E6030B">
            <w:pPr>
              <w:pStyle w:val="TAL"/>
            </w:pPr>
            <w:r w:rsidRPr="006A6394">
              <w:t>Security header type</w:t>
            </w:r>
          </w:p>
        </w:tc>
        <w:tc>
          <w:tcPr>
            <w:tcW w:w="3119" w:type="dxa"/>
          </w:tcPr>
          <w:p w14:paraId="505E2164" w14:textId="77777777" w:rsidR="00D40C70" w:rsidRPr="006A6394" w:rsidRDefault="00D40C70" w:rsidP="00E6030B">
            <w:pPr>
              <w:pStyle w:val="TAL"/>
            </w:pPr>
            <w:r w:rsidRPr="006A6394">
              <w:t>Security header type</w:t>
            </w:r>
          </w:p>
          <w:p w14:paraId="4633DDA8" w14:textId="77777777" w:rsidR="00D40C70" w:rsidRPr="006A6394" w:rsidRDefault="00D40C70" w:rsidP="00E6030B">
            <w:pPr>
              <w:pStyle w:val="TAL"/>
            </w:pPr>
            <w:r w:rsidRPr="006A6394">
              <w:t>9.3.1</w:t>
            </w:r>
          </w:p>
        </w:tc>
        <w:tc>
          <w:tcPr>
            <w:tcW w:w="1134" w:type="dxa"/>
          </w:tcPr>
          <w:p w14:paraId="4ECB5830" w14:textId="77777777" w:rsidR="00D40C70" w:rsidRPr="006A6394" w:rsidRDefault="00D40C70" w:rsidP="00E6030B">
            <w:pPr>
              <w:pStyle w:val="TAC"/>
            </w:pPr>
            <w:r w:rsidRPr="006A6394">
              <w:t>M</w:t>
            </w:r>
          </w:p>
        </w:tc>
        <w:tc>
          <w:tcPr>
            <w:tcW w:w="851" w:type="dxa"/>
          </w:tcPr>
          <w:p w14:paraId="6A030153" w14:textId="77777777" w:rsidR="00D40C70" w:rsidRPr="006A6394" w:rsidRDefault="00D40C70" w:rsidP="00E6030B">
            <w:pPr>
              <w:pStyle w:val="TAC"/>
            </w:pPr>
            <w:r w:rsidRPr="006A6394">
              <w:t>V</w:t>
            </w:r>
          </w:p>
        </w:tc>
        <w:tc>
          <w:tcPr>
            <w:tcW w:w="851" w:type="dxa"/>
          </w:tcPr>
          <w:p w14:paraId="1056CFD5" w14:textId="77777777" w:rsidR="00D40C70" w:rsidRPr="006A6394" w:rsidRDefault="00D40C70" w:rsidP="00E6030B">
            <w:pPr>
              <w:pStyle w:val="TAC"/>
            </w:pPr>
            <w:r w:rsidRPr="006A6394">
              <w:t>1/2</w:t>
            </w:r>
          </w:p>
        </w:tc>
      </w:tr>
      <w:tr w:rsidR="00D40C70" w:rsidRPr="006A6394" w14:paraId="311D9862" w14:textId="77777777" w:rsidTr="00E6030B">
        <w:trPr>
          <w:cantSplit/>
          <w:jc w:val="center"/>
        </w:trPr>
        <w:tc>
          <w:tcPr>
            <w:tcW w:w="567" w:type="dxa"/>
          </w:tcPr>
          <w:p w14:paraId="74909EB6" w14:textId="77777777" w:rsidR="00D40C70" w:rsidRPr="006A6394" w:rsidRDefault="00D40C70" w:rsidP="00E6030B">
            <w:pPr>
              <w:pStyle w:val="TAL"/>
            </w:pPr>
          </w:p>
        </w:tc>
        <w:tc>
          <w:tcPr>
            <w:tcW w:w="2835" w:type="dxa"/>
          </w:tcPr>
          <w:p w14:paraId="6B25AD37" w14:textId="77777777" w:rsidR="00D40C70" w:rsidRPr="006A6394" w:rsidRDefault="00D40C70" w:rsidP="00E6030B">
            <w:pPr>
              <w:pStyle w:val="TAL"/>
            </w:pPr>
            <w:r w:rsidRPr="006A6394">
              <w:t>Service accept message identity</w:t>
            </w:r>
          </w:p>
        </w:tc>
        <w:tc>
          <w:tcPr>
            <w:tcW w:w="3119" w:type="dxa"/>
          </w:tcPr>
          <w:p w14:paraId="1F7315FC" w14:textId="77777777" w:rsidR="00D40C70" w:rsidRPr="006A6394" w:rsidRDefault="00D40C70" w:rsidP="00E6030B">
            <w:pPr>
              <w:pStyle w:val="TAL"/>
            </w:pPr>
            <w:r w:rsidRPr="006A6394">
              <w:t>Message type</w:t>
            </w:r>
          </w:p>
          <w:p w14:paraId="1D1F39E5" w14:textId="77777777" w:rsidR="00D40C70" w:rsidRPr="006A6394" w:rsidRDefault="00D40C70" w:rsidP="00E6030B">
            <w:pPr>
              <w:pStyle w:val="TAL"/>
            </w:pPr>
            <w:r w:rsidRPr="006A6394">
              <w:t>9.8</w:t>
            </w:r>
          </w:p>
        </w:tc>
        <w:tc>
          <w:tcPr>
            <w:tcW w:w="1134" w:type="dxa"/>
          </w:tcPr>
          <w:p w14:paraId="51FCB565" w14:textId="77777777" w:rsidR="00D40C70" w:rsidRPr="006A6394" w:rsidRDefault="00D40C70" w:rsidP="00E6030B">
            <w:pPr>
              <w:pStyle w:val="TAC"/>
            </w:pPr>
            <w:r w:rsidRPr="006A6394">
              <w:t>M</w:t>
            </w:r>
          </w:p>
        </w:tc>
        <w:tc>
          <w:tcPr>
            <w:tcW w:w="851" w:type="dxa"/>
          </w:tcPr>
          <w:p w14:paraId="66C7CE2A" w14:textId="77777777" w:rsidR="00D40C70" w:rsidRPr="006A6394" w:rsidRDefault="00D40C70" w:rsidP="00E6030B">
            <w:pPr>
              <w:pStyle w:val="TAC"/>
            </w:pPr>
            <w:r w:rsidRPr="006A6394">
              <w:t>V</w:t>
            </w:r>
          </w:p>
        </w:tc>
        <w:tc>
          <w:tcPr>
            <w:tcW w:w="851" w:type="dxa"/>
          </w:tcPr>
          <w:p w14:paraId="1A3CFF5F" w14:textId="77777777" w:rsidR="00D40C70" w:rsidRPr="006A6394" w:rsidRDefault="00D40C70" w:rsidP="00E6030B">
            <w:pPr>
              <w:pStyle w:val="TAC"/>
            </w:pPr>
            <w:r w:rsidRPr="006A6394">
              <w:t>1</w:t>
            </w:r>
          </w:p>
        </w:tc>
      </w:tr>
      <w:tr w:rsidR="00D40C70" w:rsidRPr="006A6394"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6A6394" w:rsidRDefault="00D40C70" w:rsidP="00E6030B">
            <w:pPr>
              <w:pStyle w:val="TAL"/>
            </w:pPr>
            <w:r w:rsidRPr="006A6394">
              <w:t>EPS bearer context status</w:t>
            </w:r>
          </w:p>
          <w:p w14:paraId="12F9ACD2"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6A6394" w:rsidRDefault="00D40C70" w:rsidP="00E6030B">
            <w:pPr>
              <w:pStyle w:val="TAC"/>
            </w:pPr>
            <w:r w:rsidRPr="006A6394">
              <w:t>4</w:t>
            </w:r>
          </w:p>
        </w:tc>
      </w:tr>
      <w:tr w:rsidR="00D40C70" w:rsidRPr="006A6394"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6A6394" w:rsidRDefault="00D40C70" w:rsidP="00E6030B">
            <w:pPr>
              <w:pStyle w:val="TAL"/>
              <w:rPr>
                <w:lang w:eastAsia="zh-CN"/>
              </w:rPr>
            </w:pPr>
            <w:r w:rsidRPr="006A639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6A6394" w:rsidRDefault="00D40C70" w:rsidP="00E6030B">
            <w:pPr>
              <w:pStyle w:val="TAL"/>
              <w:rPr>
                <w:lang w:eastAsia="zh-CN"/>
              </w:rPr>
            </w:pPr>
            <w:r w:rsidRPr="006A639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6A6394" w:rsidRDefault="00D40C70" w:rsidP="00E6030B">
            <w:pPr>
              <w:pStyle w:val="TAL"/>
            </w:pPr>
            <w:r w:rsidRPr="006A6394">
              <w:t>GPRS timer 2</w:t>
            </w:r>
          </w:p>
          <w:p w14:paraId="642BF0CA"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6A6394" w:rsidRDefault="00D40C70" w:rsidP="00E6030B">
            <w:pPr>
              <w:pStyle w:val="TAC"/>
              <w:rPr>
                <w:lang w:eastAsia="zh-CN"/>
              </w:rPr>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6A6394" w:rsidRDefault="00D40C70" w:rsidP="00E6030B">
            <w:pPr>
              <w:pStyle w:val="TAC"/>
              <w:rPr>
                <w:lang w:eastAsia="zh-CN"/>
              </w:rPr>
            </w:pPr>
            <w:r w:rsidRPr="006A6394">
              <w:t>3</w:t>
            </w:r>
          </w:p>
        </w:tc>
      </w:tr>
      <w:tr w:rsidR="00AE0FA1" w:rsidRPr="006A6394"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6A6394" w:rsidRDefault="00990EF3" w:rsidP="00AE0FA1">
            <w:pPr>
              <w:pStyle w:val="TAL"/>
              <w:rPr>
                <w:lang w:eastAsia="zh-CN"/>
              </w:rPr>
            </w:pPr>
            <w:r w:rsidRPr="006A6394">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6A6394" w:rsidRDefault="00AE0FA1" w:rsidP="00AE0FA1">
            <w:pPr>
              <w:pStyle w:val="TAL"/>
              <w:rPr>
                <w:lang w:eastAsia="zh-CN"/>
              </w:rPr>
            </w:pPr>
            <w:r w:rsidRPr="006A6394">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6A6394" w:rsidRDefault="00AE0FA1" w:rsidP="00AE0FA1">
            <w:pPr>
              <w:pStyle w:val="TAL"/>
            </w:pPr>
            <w:r w:rsidRPr="006A6394">
              <w:t>EPS additional request result</w:t>
            </w:r>
          </w:p>
          <w:p w14:paraId="1AC22145" w14:textId="4C13142E" w:rsidR="00AE0FA1" w:rsidRPr="006A6394" w:rsidRDefault="00AE0FA1" w:rsidP="00AE0FA1">
            <w:pPr>
              <w:pStyle w:val="TAL"/>
            </w:pPr>
            <w:r w:rsidRPr="006A6394">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6A6394" w:rsidRDefault="00AE0FA1" w:rsidP="00AE0FA1">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6A6394" w:rsidRDefault="00AE0FA1" w:rsidP="00AE0FA1">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6A6394" w:rsidRDefault="00AE0FA1" w:rsidP="00AE0FA1">
            <w:pPr>
              <w:pStyle w:val="TAC"/>
            </w:pPr>
            <w:r w:rsidRPr="006A6394">
              <w:t>3</w:t>
            </w:r>
          </w:p>
        </w:tc>
      </w:tr>
      <w:tr w:rsidR="007B0400" w:rsidRPr="006A6394" w14:paraId="0B9027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30509" w14:textId="6D4F808B" w:rsidR="007B0400" w:rsidRPr="00546D48" w:rsidRDefault="00A63306" w:rsidP="007B0400">
            <w:pPr>
              <w:pStyle w:val="TAL"/>
              <w:rPr>
                <w:highlight w:val="yellow"/>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9D50B39" w14:textId="4F989882" w:rsidR="007B0400" w:rsidRPr="006A6394" w:rsidRDefault="007B0400" w:rsidP="007B0400">
            <w:pPr>
              <w:pStyle w:val="TAL"/>
              <w:rPr>
                <w:lang w:eastAsia="zh-CN"/>
              </w:rPr>
            </w:pPr>
            <w:r>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C1F96E2" w14:textId="77777777" w:rsidR="007B0400" w:rsidRDefault="007B0400" w:rsidP="007B0400">
            <w:pPr>
              <w:pStyle w:val="TAL"/>
            </w:pPr>
            <w:r>
              <w:t>Tracking area identity list</w:t>
            </w:r>
          </w:p>
          <w:p w14:paraId="2D1C8B8F" w14:textId="52EC25E8" w:rsidR="007B0400" w:rsidRPr="006A6394" w:rsidRDefault="007B0400" w:rsidP="007B0400">
            <w:pPr>
              <w:pStyle w:val="TAL"/>
            </w:pPr>
            <w:r>
              <w:t>9.9.3.33</w:t>
            </w:r>
          </w:p>
        </w:tc>
        <w:tc>
          <w:tcPr>
            <w:tcW w:w="1134" w:type="dxa"/>
            <w:tcBorders>
              <w:top w:val="single" w:sz="6" w:space="0" w:color="000000"/>
              <w:left w:val="single" w:sz="6" w:space="0" w:color="000000"/>
              <w:bottom w:val="single" w:sz="6" w:space="0" w:color="000000"/>
              <w:right w:val="single" w:sz="6" w:space="0" w:color="000000"/>
            </w:tcBorders>
          </w:tcPr>
          <w:p w14:paraId="3B22BE79" w14:textId="48770BE6" w:rsidR="007B0400" w:rsidRPr="006A6394" w:rsidRDefault="007B0400" w:rsidP="007B040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EF1F369" w14:textId="1A104F7F" w:rsidR="007B0400" w:rsidRPr="006A6394" w:rsidRDefault="007B0400" w:rsidP="007B040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313D99C" w14:textId="7EC685E9" w:rsidR="007B0400" w:rsidRPr="006A6394" w:rsidRDefault="007B0400" w:rsidP="007B0400">
            <w:pPr>
              <w:pStyle w:val="TAC"/>
            </w:pPr>
            <w:r>
              <w:t>8-98</w:t>
            </w:r>
          </w:p>
        </w:tc>
      </w:tr>
      <w:tr w:rsidR="007B0400" w:rsidRPr="006A6394" w14:paraId="5BDF78F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E4135F" w14:textId="2064CE11" w:rsidR="007B0400" w:rsidRPr="00546D48" w:rsidRDefault="00A63306" w:rsidP="007B0400">
            <w:pPr>
              <w:pStyle w:val="TAL"/>
              <w:rPr>
                <w:highlight w:val="yellow"/>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1BC80D76" w14:textId="6EF8F336" w:rsidR="007B0400" w:rsidRPr="006A6394" w:rsidRDefault="007B0400" w:rsidP="007B0400">
            <w:pPr>
              <w:pStyle w:val="TAL"/>
              <w:rPr>
                <w:lang w:eastAsia="zh-CN"/>
              </w:rPr>
            </w:pPr>
            <w:r>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F975B99" w14:textId="77777777" w:rsidR="007B0400" w:rsidRDefault="007B0400" w:rsidP="007B0400">
            <w:pPr>
              <w:pStyle w:val="TAL"/>
            </w:pPr>
            <w:r>
              <w:t>Tracking area identity list</w:t>
            </w:r>
          </w:p>
          <w:p w14:paraId="64B93BB6" w14:textId="4CA1D585" w:rsidR="007B0400" w:rsidRPr="006A6394" w:rsidRDefault="007B0400" w:rsidP="007B0400">
            <w:pPr>
              <w:pStyle w:val="TAL"/>
            </w:pPr>
            <w:r>
              <w:t>9.9.3.33</w:t>
            </w:r>
          </w:p>
        </w:tc>
        <w:tc>
          <w:tcPr>
            <w:tcW w:w="1134" w:type="dxa"/>
            <w:tcBorders>
              <w:top w:val="single" w:sz="6" w:space="0" w:color="000000"/>
              <w:left w:val="single" w:sz="6" w:space="0" w:color="000000"/>
              <w:bottom w:val="single" w:sz="6" w:space="0" w:color="000000"/>
              <w:right w:val="single" w:sz="6" w:space="0" w:color="000000"/>
            </w:tcBorders>
          </w:tcPr>
          <w:p w14:paraId="313498C6" w14:textId="77894074" w:rsidR="007B0400" w:rsidRPr="006A6394" w:rsidRDefault="007B0400" w:rsidP="007B040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9D5ADBC" w14:textId="677AACFB" w:rsidR="007B0400" w:rsidRPr="006A6394" w:rsidRDefault="007B0400" w:rsidP="007B040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576DBEA" w14:textId="684B0959" w:rsidR="007B0400" w:rsidRPr="006A6394" w:rsidRDefault="007B0400" w:rsidP="007B0400">
            <w:pPr>
              <w:pStyle w:val="TAC"/>
            </w:pPr>
            <w:r>
              <w:t>8-98</w:t>
            </w:r>
          </w:p>
        </w:tc>
      </w:tr>
    </w:tbl>
    <w:p w14:paraId="5DF0A32E" w14:textId="77777777" w:rsidR="00D40C70" w:rsidRPr="006A6394" w:rsidRDefault="00D40C70" w:rsidP="00D40C70"/>
    <w:p w14:paraId="73B113AB" w14:textId="77777777" w:rsidR="00D40C70" w:rsidRPr="006A6394" w:rsidRDefault="00D40C70" w:rsidP="00295835">
      <w:pPr>
        <w:pStyle w:val="Heading4"/>
      </w:pPr>
      <w:bookmarkStart w:id="5432" w:name="_Toc20218406"/>
      <w:bookmarkStart w:id="5433" w:name="_Toc27744294"/>
      <w:bookmarkStart w:id="5434" w:name="_Toc35959868"/>
      <w:bookmarkStart w:id="5435" w:name="_Toc45203306"/>
      <w:bookmarkStart w:id="5436" w:name="_Toc45700682"/>
      <w:bookmarkStart w:id="5437" w:name="_Toc51920418"/>
      <w:bookmarkStart w:id="5438" w:name="_Toc68251478"/>
      <w:bookmarkStart w:id="5439" w:name="_Toc146261089"/>
      <w:r w:rsidRPr="006A6394">
        <w:t>8.2.34.2</w:t>
      </w:r>
      <w:r w:rsidRPr="006A6394">
        <w:tab/>
        <w:t>EPS bearer context status</w:t>
      </w:r>
      <w:bookmarkEnd w:id="5432"/>
      <w:bookmarkEnd w:id="5433"/>
      <w:bookmarkEnd w:id="5434"/>
      <w:bookmarkEnd w:id="5435"/>
      <w:bookmarkEnd w:id="5436"/>
      <w:bookmarkEnd w:id="5437"/>
      <w:bookmarkEnd w:id="5438"/>
      <w:bookmarkEnd w:id="5439"/>
    </w:p>
    <w:p w14:paraId="6B4C7FE7" w14:textId="77777777" w:rsidR="00D40C70" w:rsidRPr="006A6394" w:rsidRDefault="00D40C70" w:rsidP="00D40C70">
      <w:r w:rsidRPr="006A6394">
        <w:t>This IE shall be included if the network wants to indicate the EPS bearer contexts that are active for the UE in the network.</w:t>
      </w:r>
    </w:p>
    <w:p w14:paraId="70D3B9A0" w14:textId="77777777" w:rsidR="00D40C70" w:rsidRPr="006A6394" w:rsidRDefault="00D40C70" w:rsidP="00295835">
      <w:pPr>
        <w:pStyle w:val="Heading4"/>
      </w:pPr>
      <w:bookmarkStart w:id="5440" w:name="_Toc20218407"/>
      <w:bookmarkStart w:id="5441" w:name="_Toc27744295"/>
      <w:bookmarkStart w:id="5442" w:name="_Toc35959869"/>
      <w:bookmarkStart w:id="5443" w:name="_Toc45203307"/>
      <w:bookmarkStart w:id="5444" w:name="_Toc45700683"/>
      <w:bookmarkStart w:id="5445" w:name="_Toc51920419"/>
      <w:bookmarkStart w:id="5446" w:name="_Toc68251479"/>
      <w:bookmarkStart w:id="5447" w:name="_Toc146261090"/>
      <w:r w:rsidRPr="006A6394">
        <w:t>8.2.34.</w:t>
      </w:r>
      <w:r w:rsidRPr="006A6394">
        <w:rPr>
          <w:lang w:eastAsia="zh-CN"/>
        </w:rPr>
        <w:t>3</w:t>
      </w:r>
      <w:r w:rsidRPr="006A6394">
        <w:tab/>
      </w:r>
      <w:r w:rsidRPr="006A6394">
        <w:rPr>
          <w:lang w:eastAsia="zh-CN"/>
        </w:rPr>
        <w:t>T3448 value</w:t>
      </w:r>
      <w:bookmarkEnd w:id="5440"/>
      <w:bookmarkEnd w:id="5441"/>
      <w:bookmarkEnd w:id="5442"/>
      <w:bookmarkEnd w:id="5443"/>
      <w:bookmarkEnd w:id="5444"/>
      <w:bookmarkEnd w:id="5445"/>
      <w:bookmarkEnd w:id="5446"/>
      <w:bookmarkEnd w:id="5447"/>
    </w:p>
    <w:p w14:paraId="058520F2" w14:textId="30315913" w:rsidR="00D40C70" w:rsidRPr="006A6394"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F1368D5" w14:textId="4CE3B66D" w:rsidR="00AE0FA1" w:rsidRPr="006A6394" w:rsidRDefault="00AE0FA1" w:rsidP="00295835">
      <w:pPr>
        <w:pStyle w:val="Heading4"/>
      </w:pPr>
      <w:bookmarkStart w:id="5448" w:name="_Toc146261091"/>
      <w:r w:rsidRPr="006A6394">
        <w:t>8.2.34.</w:t>
      </w:r>
      <w:r w:rsidRPr="006A6394">
        <w:rPr>
          <w:lang w:eastAsia="zh-CN"/>
        </w:rPr>
        <w:t>4</w:t>
      </w:r>
      <w:r w:rsidRPr="006A6394">
        <w:tab/>
      </w:r>
      <w:r w:rsidRPr="006A6394">
        <w:rPr>
          <w:lang w:eastAsia="zh-CN"/>
        </w:rPr>
        <w:t>EPS additional request result</w:t>
      </w:r>
      <w:bookmarkEnd w:id="5448"/>
    </w:p>
    <w:p w14:paraId="7032FCA6" w14:textId="512E040C" w:rsidR="00AE0FA1" w:rsidRPr="006A6394" w:rsidRDefault="00AE0FA1" w:rsidP="00D40C70">
      <w:pPr>
        <w:rPr>
          <w:lang w:eastAsia="zh-CN"/>
        </w:rPr>
      </w:pPr>
      <w:r w:rsidRPr="006A6394">
        <w:t xml:space="preserve">The network </w:t>
      </w:r>
      <w:r w:rsidRPr="006A6394">
        <w:rPr>
          <w:lang w:eastAsia="zh-CN"/>
        </w:rPr>
        <w:t>may</w:t>
      </w:r>
      <w:r w:rsidRPr="006A6394">
        <w:t xml:space="preserve"> include this IE </w:t>
      </w:r>
      <w:r w:rsidRPr="006A6394">
        <w:rPr>
          <w:lang w:eastAsia="zh-CN"/>
        </w:rPr>
        <w:t>to inform the UE about the result of additional request</w:t>
      </w:r>
      <w:r w:rsidRPr="006A6394">
        <w:t>.</w:t>
      </w:r>
    </w:p>
    <w:p w14:paraId="0F273F4C" w14:textId="3E9AA9F7" w:rsidR="001B1F51" w:rsidRPr="008E342A" w:rsidRDefault="001B1F51" w:rsidP="001B1F51">
      <w:pPr>
        <w:pStyle w:val="Heading4"/>
      </w:pPr>
      <w:bookmarkStart w:id="5449" w:name="_Toc114844283"/>
      <w:bookmarkStart w:id="5450" w:name="_Toc146261092"/>
      <w:bookmarkStart w:id="5451" w:name="_Toc20218408"/>
      <w:bookmarkStart w:id="5452" w:name="_Toc27744296"/>
      <w:bookmarkStart w:id="5453" w:name="_Toc35959870"/>
      <w:bookmarkStart w:id="5454" w:name="_Toc45203308"/>
      <w:bookmarkStart w:id="5455" w:name="_Toc45700684"/>
      <w:bookmarkStart w:id="5456" w:name="_Toc51920420"/>
      <w:bookmarkStart w:id="5457" w:name="_Toc68251480"/>
      <w:r w:rsidRPr="006A6394">
        <w:t>8.2.</w:t>
      </w:r>
      <w:r>
        <w:t>34</w:t>
      </w:r>
      <w:r w:rsidRPr="006A6394">
        <w:t>.</w:t>
      </w:r>
      <w:r w:rsidR="006944D2">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449"/>
      <w:bookmarkEnd w:id="5450"/>
    </w:p>
    <w:p w14:paraId="6FB3F3F0" w14:textId="77777777" w:rsidR="001B1F51" w:rsidRDefault="001B1F51" w:rsidP="001B1F51">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73FF311E" w14:textId="0A9D7177" w:rsidR="006944D2" w:rsidRPr="00C41D59" w:rsidRDefault="006944D2" w:rsidP="006944D2">
      <w:pPr>
        <w:pStyle w:val="Heading4"/>
      </w:pPr>
      <w:bookmarkStart w:id="5458" w:name="_Toc146261093"/>
      <w:r w:rsidRPr="006A6394">
        <w:t>8.2.</w:t>
      </w:r>
      <w:r>
        <w:t>3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458"/>
    </w:p>
    <w:p w14:paraId="200C340D" w14:textId="77777777" w:rsidR="006944D2" w:rsidRPr="00C409FA" w:rsidRDefault="006944D2" w:rsidP="006944D2">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5F4D9417" w14:textId="77777777" w:rsidR="00D40C70" w:rsidRPr="006A6394" w:rsidRDefault="00D40C70" w:rsidP="00295835">
      <w:pPr>
        <w:pStyle w:val="Heading2"/>
      </w:pPr>
      <w:bookmarkStart w:id="5459" w:name="_Toc146261094"/>
      <w:r w:rsidRPr="006A6394">
        <w:t>8.3</w:t>
      </w:r>
      <w:r w:rsidRPr="006A6394">
        <w:tab/>
        <w:t>EPS session management messages</w:t>
      </w:r>
      <w:bookmarkEnd w:id="5451"/>
      <w:bookmarkEnd w:id="5452"/>
      <w:bookmarkEnd w:id="5453"/>
      <w:bookmarkEnd w:id="5454"/>
      <w:bookmarkEnd w:id="5455"/>
      <w:bookmarkEnd w:id="5456"/>
      <w:bookmarkEnd w:id="5457"/>
      <w:bookmarkEnd w:id="5459"/>
    </w:p>
    <w:p w14:paraId="3E372EB1" w14:textId="77777777" w:rsidR="00D40C70" w:rsidRPr="006A6394" w:rsidRDefault="00D40C70" w:rsidP="00295835">
      <w:pPr>
        <w:pStyle w:val="Heading3"/>
      </w:pPr>
      <w:bookmarkStart w:id="5460" w:name="_Toc20218409"/>
      <w:bookmarkStart w:id="5461" w:name="_Toc27744297"/>
      <w:bookmarkStart w:id="5462" w:name="_Toc35959871"/>
      <w:bookmarkStart w:id="5463" w:name="_Toc45203309"/>
      <w:bookmarkStart w:id="5464" w:name="_Toc45700685"/>
      <w:bookmarkStart w:id="5465" w:name="_Toc51920421"/>
      <w:bookmarkStart w:id="5466" w:name="_Toc68251481"/>
      <w:bookmarkStart w:id="5467" w:name="_Toc146261095"/>
      <w:r w:rsidRPr="006A6394">
        <w:t>8.3.1</w:t>
      </w:r>
      <w:r w:rsidRPr="006A6394">
        <w:tab/>
        <w:t>Activate dedicated EPS bearer context accept</w:t>
      </w:r>
      <w:bookmarkEnd w:id="5460"/>
      <w:bookmarkEnd w:id="5461"/>
      <w:bookmarkEnd w:id="5462"/>
      <w:bookmarkEnd w:id="5463"/>
      <w:bookmarkEnd w:id="5464"/>
      <w:bookmarkEnd w:id="5465"/>
      <w:bookmarkEnd w:id="5466"/>
      <w:bookmarkEnd w:id="5467"/>
    </w:p>
    <w:p w14:paraId="66070B33" w14:textId="77777777" w:rsidR="00D40C70" w:rsidRPr="006A6394" w:rsidRDefault="00D40C70" w:rsidP="00295835">
      <w:pPr>
        <w:pStyle w:val="Heading4"/>
        <w:rPr>
          <w:lang w:eastAsia="ko-KR"/>
        </w:rPr>
      </w:pPr>
      <w:bookmarkStart w:id="5468" w:name="_Toc20218410"/>
      <w:bookmarkStart w:id="5469" w:name="_Toc27744298"/>
      <w:bookmarkStart w:id="5470" w:name="_Toc35959872"/>
      <w:bookmarkStart w:id="5471" w:name="_Toc45203310"/>
      <w:bookmarkStart w:id="5472" w:name="_Toc45700686"/>
      <w:bookmarkStart w:id="5473" w:name="_Toc51920422"/>
      <w:bookmarkStart w:id="5474" w:name="_Toc68251482"/>
      <w:bookmarkStart w:id="5475" w:name="_Toc146261096"/>
      <w:r w:rsidRPr="006A6394">
        <w:t>8.3.</w:t>
      </w:r>
      <w:r w:rsidRPr="006A6394">
        <w:rPr>
          <w:lang w:eastAsia="ko-KR"/>
        </w:rPr>
        <w:t>1.1</w:t>
      </w:r>
      <w:r w:rsidRPr="006A6394">
        <w:tab/>
      </w:r>
      <w:r w:rsidRPr="006A6394">
        <w:rPr>
          <w:lang w:eastAsia="ko-KR"/>
        </w:rPr>
        <w:t xml:space="preserve">Message </w:t>
      </w:r>
      <w:r w:rsidRPr="006A6394">
        <w:t>d</w:t>
      </w:r>
      <w:r w:rsidRPr="006A6394">
        <w:rPr>
          <w:lang w:eastAsia="ko-KR"/>
        </w:rPr>
        <w:t>efinition</w:t>
      </w:r>
      <w:bookmarkEnd w:id="5468"/>
      <w:bookmarkEnd w:id="5469"/>
      <w:bookmarkEnd w:id="5470"/>
      <w:bookmarkEnd w:id="5471"/>
      <w:bookmarkEnd w:id="5472"/>
      <w:bookmarkEnd w:id="5473"/>
      <w:bookmarkEnd w:id="5474"/>
      <w:bookmarkEnd w:id="5475"/>
    </w:p>
    <w:p w14:paraId="374587A2" w14:textId="77777777" w:rsidR="00D40C70" w:rsidRPr="006A6394" w:rsidRDefault="00D40C70" w:rsidP="00D40C70">
      <w:pPr>
        <w:keepNext/>
      </w:pPr>
      <w:r w:rsidRPr="006A6394">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6A6394" w:rsidRDefault="00D40C70" w:rsidP="00D40C70">
      <w:pPr>
        <w:pStyle w:val="B1"/>
      </w:pPr>
      <w:r w:rsidRPr="006A6394">
        <w:t>Message type:</w:t>
      </w:r>
      <w:r w:rsidRPr="006A6394">
        <w:tab/>
        <w:t>ACTIVATE DEDICATED EPS BEARER CONTEXT ACCEPT</w:t>
      </w:r>
    </w:p>
    <w:p w14:paraId="6BC30CB2" w14:textId="77777777" w:rsidR="00D40C70" w:rsidRPr="006A6394" w:rsidRDefault="00D40C70" w:rsidP="00D40C70">
      <w:pPr>
        <w:pStyle w:val="B1"/>
      </w:pPr>
      <w:r w:rsidRPr="006A6394">
        <w:t>Significance:</w:t>
      </w:r>
      <w:r w:rsidRPr="006A6394">
        <w:tab/>
        <w:t>dual</w:t>
      </w:r>
    </w:p>
    <w:p w14:paraId="34CB0A38" w14:textId="77777777" w:rsidR="00D40C70" w:rsidRPr="006A6394" w:rsidRDefault="00D40C70" w:rsidP="00D40C70">
      <w:pPr>
        <w:pStyle w:val="B1"/>
      </w:pPr>
      <w:r w:rsidRPr="006A6394">
        <w:t>Direction:</w:t>
      </w:r>
      <w:r w:rsidRPr="006A6394">
        <w:tab/>
        <w:t>UE to network</w:t>
      </w:r>
    </w:p>
    <w:p w14:paraId="6C53C79B" w14:textId="77777777" w:rsidR="00D40C70" w:rsidRPr="006A6394" w:rsidRDefault="00D40C70" w:rsidP="00D40C70">
      <w:pPr>
        <w:pStyle w:val="TH"/>
      </w:pPr>
      <w:r w:rsidRPr="006A6394">
        <w:t>Table 8.3.1.1: ACTIVATE DEDICATED EPS BEARER CONTEXT ACCEPT message content</w:t>
      </w:r>
    </w:p>
    <w:tbl>
      <w:tblPr>
        <w:tblW w:w="9682"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37"/>
        <w:gridCol w:w="28"/>
      </w:tblGrid>
      <w:tr w:rsidR="00D40C70" w:rsidRPr="006A6394" w14:paraId="2237094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1D672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0B98C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BF151C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3DA20D2"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229EB9C" w14:textId="77777777" w:rsidR="00D40C70" w:rsidRPr="006A6394" w:rsidRDefault="00D40C70" w:rsidP="00E6030B">
            <w:pPr>
              <w:pStyle w:val="TAH"/>
            </w:pPr>
            <w:r w:rsidRPr="006A6394">
              <w:t>Format</w:t>
            </w:r>
          </w:p>
        </w:tc>
        <w:tc>
          <w:tcPr>
            <w:tcW w:w="865" w:type="dxa"/>
            <w:gridSpan w:val="2"/>
            <w:tcBorders>
              <w:top w:val="single" w:sz="6" w:space="0" w:color="000000"/>
              <w:left w:val="single" w:sz="6" w:space="0" w:color="000000"/>
              <w:bottom w:val="single" w:sz="6" w:space="0" w:color="000000"/>
              <w:right w:val="single" w:sz="6" w:space="0" w:color="000000"/>
            </w:tcBorders>
          </w:tcPr>
          <w:p w14:paraId="2D4098EA" w14:textId="77777777" w:rsidR="00D40C70" w:rsidRPr="006A6394" w:rsidRDefault="00D40C70" w:rsidP="00E6030B">
            <w:pPr>
              <w:pStyle w:val="TAH"/>
            </w:pPr>
            <w:r w:rsidRPr="006A6394">
              <w:t>Length</w:t>
            </w:r>
          </w:p>
        </w:tc>
      </w:tr>
      <w:tr w:rsidR="00D40C70" w:rsidRPr="006A6394" w14:paraId="68D1ADD6" w14:textId="77777777" w:rsidTr="003A1A92">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6C7C9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5118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4AE9CB3" w14:textId="77777777" w:rsidR="00D40C70" w:rsidRPr="006A6394" w:rsidRDefault="00D40C70" w:rsidP="00E6030B">
            <w:pPr>
              <w:pStyle w:val="TAL"/>
            </w:pPr>
            <w:r w:rsidRPr="006A6394">
              <w:t>Protocol discriminator</w:t>
            </w:r>
          </w:p>
          <w:p w14:paraId="09BE300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04574C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39ECAC4"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5DD5A96D" w14:textId="77777777" w:rsidR="00D40C70" w:rsidRPr="006A6394" w:rsidRDefault="00D40C70" w:rsidP="00E6030B">
            <w:pPr>
              <w:pStyle w:val="TAC"/>
            </w:pPr>
            <w:r w:rsidRPr="006A6394">
              <w:t>1/2</w:t>
            </w:r>
          </w:p>
        </w:tc>
      </w:tr>
      <w:tr w:rsidR="00D40C70" w:rsidRPr="006A6394" w14:paraId="1D0BEC54" w14:textId="77777777" w:rsidTr="003A1A92">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6A6394" w:rsidRDefault="00D40C70" w:rsidP="00E6030B">
            <w:pPr>
              <w:pStyle w:val="TAL"/>
            </w:pPr>
            <w:r w:rsidRPr="006A6394">
              <w:t>EPS bearer identity</w:t>
            </w:r>
          </w:p>
          <w:p w14:paraId="1324C03A"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6A6394" w:rsidRDefault="00D40C70" w:rsidP="00E6030B">
            <w:pPr>
              <w:pStyle w:val="TAC"/>
            </w:pPr>
            <w:r w:rsidRPr="006A6394">
              <w:t>1/2</w:t>
            </w:r>
          </w:p>
        </w:tc>
      </w:tr>
      <w:tr w:rsidR="00D40C70" w:rsidRPr="006A6394" w14:paraId="4F591853" w14:textId="77777777" w:rsidTr="003A1A92">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76148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FE59DB"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9CA0617" w14:textId="77777777" w:rsidR="00D40C70" w:rsidRPr="006A6394" w:rsidRDefault="00D40C70" w:rsidP="00E6030B">
            <w:pPr>
              <w:pStyle w:val="TAL"/>
            </w:pPr>
            <w:r w:rsidRPr="006A6394">
              <w:t>Procedure transaction identity</w:t>
            </w:r>
          </w:p>
          <w:p w14:paraId="065890E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0EBB9AA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E28BD01"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0BE79C05" w14:textId="77777777" w:rsidR="00D40C70" w:rsidRPr="006A6394" w:rsidRDefault="00D40C70" w:rsidP="00E6030B">
            <w:pPr>
              <w:pStyle w:val="TAC"/>
            </w:pPr>
            <w:r w:rsidRPr="006A6394">
              <w:t>1</w:t>
            </w:r>
          </w:p>
        </w:tc>
      </w:tr>
      <w:tr w:rsidR="00D40C70" w:rsidRPr="006A6394" w14:paraId="1218A94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06FDF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4905EE" w14:textId="77777777" w:rsidR="00D40C70" w:rsidRPr="006A6394" w:rsidRDefault="00D40C70" w:rsidP="00E6030B">
            <w:pPr>
              <w:pStyle w:val="TAL"/>
            </w:pPr>
            <w:r w:rsidRPr="006A6394">
              <w:t>Activate dedicated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F754D36" w14:textId="77777777" w:rsidR="00D40C70" w:rsidRPr="006A6394" w:rsidRDefault="00D40C70" w:rsidP="00E6030B">
            <w:pPr>
              <w:pStyle w:val="TAL"/>
            </w:pPr>
            <w:r w:rsidRPr="006A6394">
              <w:t>Message type</w:t>
            </w:r>
          </w:p>
          <w:p w14:paraId="721FCA9C"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8ACB32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13848"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40B8F195" w14:textId="77777777" w:rsidR="00D40C70" w:rsidRPr="006A6394" w:rsidRDefault="00D40C70" w:rsidP="00E6030B">
            <w:pPr>
              <w:pStyle w:val="TAC"/>
            </w:pPr>
            <w:r w:rsidRPr="006A6394">
              <w:t>1</w:t>
            </w:r>
          </w:p>
        </w:tc>
      </w:tr>
      <w:tr w:rsidR="00D40C70" w:rsidRPr="006A6394" w14:paraId="3FEDC21B"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7232C4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B66D36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2C8B298" w14:textId="77777777" w:rsidR="00D40C70" w:rsidRPr="006A6394" w:rsidRDefault="00D40C70" w:rsidP="00E6030B">
            <w:pPr>
              <w:pStyle w:val="TAL"/>
            </w:pPr>
            <w:r w:rsidRPr="006A6394">
              <w:t>Protocol configuration options</w:t>
            </w:r>
          </w:p>
          <w:p w14:paraId="58783015"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5D97EA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DA603" w14:textId="77777777" w:rsidR="00D40C70" w:rsidRPr="006A6394" w:rsidRDefault="00D40C70" w:rsidP="00E6030B">
            <w:pPr>
              <w:pStyle w:val="TAC"/>
            </w:pPr>
            <w:r w:rsidRPr="006A6394">
              <w:t>TLV</w:t>
            </w:r>
          </w:p>
        </w:tc>
        <w:tc>
          <w:tcPr>
            <w:tcW w:w="865" w:type="dxa"/>
            <w:gridSpan w:val="2"/>
            <w:tcBorders>
              <w:top w:val="single" w:sz="6" w:space="0" w:color="000000"/>
              <w:left w:val="single" w:sz="6" w:space="0" w:color="000000"/>
              <w:bottom w:val="single" w:sz="6" w:space="0" w:color="000000"/>
              <w:right w:val="single" w:sz="6" w:space="0" w:color="000000"/>
            </w:tcBorders>
          </w:tcPr>
          <w:p w14:paraId="7936A1E5" w14:textId="77777777" w:rsidR="00D40C70" w:rsidRPr="006A6394" w:rsidRDefault="00D40C70" w:rsidP="00E6030B">
            <w:pPr>
              <w:pStyle w:val="TAC"/>
            </w:pPr>
            <w:r w:rsidRPr="006A6394">
              <w:t>3-253</w:t>
            </w:r>
          </w:p>
        </w:tc>
      </w:tr>
      <w:tr w:rsidR="00D40C70" w:rsidRPr="006A6394" w14:paraId="74684005"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3C5FA6"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A2E34F9"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9B33437" w14:textId="77777777" w:rsidR="00D40C70" w:rsidRPr="006A6394" w:rsidRDefault="00D40C70" w:rsidP="00E6030B">
            <w:pPr>
              <w:pStyle w:val="TAL"/>
            </w:pPr>
            <w:r w:rsidRPr="006A6394">
              <w:rPr>
                <w:lang w:eastAsia="zh-CN"/>
              </w:rPr>
              <w:t>NBIFOM container</w:t>
            </w:r>
          </w:p>
          <w:p w14:paraId="3AE6C9D8"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42DA2F39"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75269AF" w14:textId="77777777" w:rsidR="00D40C70" w:rsidRPr="006A6394" w:rsidRDefault="00D40C70" w:rsidP="00E6030B">
            <w:pPr>
              <w:pStyle w:val="TAC"/>
            </w:pPr>
            <w:r w:rsidRPr="006A6394">
              <w:t>TLV</w:t>
            </w:r>
          </w:p>
        </w:tc>
        <w:tc>
          <w:tcPr>
            <w:tcW w:w="865" w:type="dxa"/>
            <w:gridSpan w:val="2"/>
            <w:tcBorders>
              <w:top w:val="single" w:sz="6" w:space="0" w:color="000000"/>
              <w:left w:val="single" w:sz="6" w:space="0" w:color="000000"/>
              <w:bottom w:val="single" w:sz="6" w:space="0" w:color="000000"/>
              <w:right w:val="single" w:sz="6" w:space="0" w:color="000000"/>
            </w:tcBorders>
          </w:tcPr>
          <w:p w14:paraId="3FAD3F75" w14:textId="77777777" w:rsidR="00D40C70" w:rsidRPr="006A6394" w:rsidRDefault="00D40C70" w:rsidP="00E6030B">
            <w:pPr>
              <w:pStyle w:val="TAC"/>
            </w:pPr>
            <w:r w:rsidRPr="006A6394">
              <w:t>3-257</w:t>
            </w:r>
          </w:p>
        </w:tc>
      </w:tr>
      <w:tr w:rsidR="00D40C70" w:rsidRPr="006A6394" w14:paraId="1E55F57B"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E6CFBD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60598CF"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FC3F7CA" w14:textId="77777777" w:rsidR="00D40C70" w:rsidRPr="006A6394" w:rsidRDefault="00D40C70" w:rsidP="00E6030B">
            <w:pPr>
              <w:pStyle w:val="TAL"/>
            </w:pPr>
            <w:r w:rsidRPr="006A6394">
              <w:t>Extended protocol configuration options</w:t>
            </w:r>
          </w:p>
          <w:p w14:paraId="4C06023C"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D908965"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F3BA1D" w14:textId="77777777" w:rsidR="00D40C70" w:rsidRPr="006A6394" w:rsidRDefault="00D40C70" w:rsidP="00E6030B">
            <w:pPr>
              <w:pStyle w:val="TAC"/>
            </w:pPr>
            <w:r w:rsidRPr="006A6394">
              <w:t>TLV-E</w:t>
            </w:r>
          </w:p>
        </w:tc>
        <w:tc>
          <w:tcPr>
            <w:tcW w:w="865" w:type="dxa"/>
            <w:gridSpan w:val="2"/>
            <w:tcBorders>
              <w:top w:val="single" w:sz="6" w:space="0" w:color="000000"/>
              <w:left w:val="single" w:sz="6" w:space="0" w:color="000000"/>
              <w:bottom w:val="single" w:sz="6" w:space="0" w:color="000000"/>
              <w:right w:val="single" w:sz="6" w:space="0" w:color="000000"/>
            </w:tcBorders>
          </w:tcPr>
          <w:p w14:paraId="3D37BCE2" w14:textId="77777777" w:rsidR="00D40C70" w:rsidRPr="006A6394" w:rsidRDefault="00D40C70" w:rsidP="00E6030B">
            <w:pPr>
              <w:pStyle w:val="TAC"/>
            </w:pPr>
            <w:r w:rsidRPr="006A6394">
              <w:t>4-65538</w:t>
            </w:r>
          </w:p>
        </w:tc>
      </w:tr>
    </w:tbl>
    <w:p w14:paraId="62B73F2E" w14:textId="77777777" w:rsidR="00D40C70" w:rsidRPr="006A6394" w:rsidRDefault="00D40C70" w:rsidP="00D40C70"/>
    <w:p w14:paraId="2AFFBD33" w14:textId="77777777" w:rsidR="00D40C70" w:rsidRPr="006A6394" w:rsidRDefault="00D40C70" w:rsidP="00295835">
      <w:pPr>
        <w:pStyle w:val="Heading4"/>
        <w:rPr>
          <w:lang w:eastAsia="ko-KR"/>
        </w:rPr>
      </w:pPr>
      <w:bookmarkStart w:id="5476" w:name="_Toc20218411"/>
      <w:bookmarkStart w:id="5477" w:name="_Toc27744299"/>
      <w:bookmarkStart w:id="5478" w:name="_Toc35959873"/>
      <w:bookmarkStart w:id="5479" w:name="_Toc45203311"/>
      <w:bookmarkStart w:id="5480" w:name="_Toc45700687"/>
      <w:bookmarkStart w:id="5481" w:name="_Toc51920423"/>
      <w:bookmarkStart w:id="5482" w:name="_Toc68251483"/>
      <w:bookmarkStart w:id="5483" w:name="_Toc146261097"/>
      <w:r w:rsidRPr="006A6394">
        <w:t>8.3.</w:t>
      </w:r>
      <w:r w:rsidRPr="006A6394">
        <w:rPr>
          <w:lang w:eastAsia="ko-KR"/>
        </w:rPr>
        <w:t>1.2</w:t>
      </w:r>
      <w:r w:rsidRPr="006A6394">
        <w:tab/>
        <w:t>Protocol configuration options</w:t>
      </w:r>
      <w:bookmarkEnd w:id="5476"/>
      <w:bookmarkEnd w:id="5477"/>
      <w:bookmarkEnd w:id="5478"/>
      <w:bookmarkEnd w:id="5479"/>
      <w:bookmarkEnd w:id="5480"/>
      <w:bookmarkEnd w:id="5481"/>
      <w:bookmarkEnd w:id="5482"/>
      <w:bookmarkEnd w:id="5483"/>
    </w:p>
    <w:p w14:paraId="300A202D" w14:textId="5B11196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F811F3D" w14:textId="77777777" w:rsidR="00D40C70" w:rsidRPr="006A6394" w:rsidRDefault="00D40C70" w:rsidP="00295835">
      <w:pPr>
        <w:pStyle w:val="Heading4"/>
        <w:rPr>
          <w:lang w:eastAsia="zh-CN"/>
        </w:rPr>
      </w:pPr>
      <w:bookmarkStart w:id="5484" w:name="_Toc20218412"/>
      <w:bookmarkStart w:id="5485" w:name="_Toc27744300"/>
      <w:bookmarkStart w:id="5486" w:name="_Toc35959874"/>
      <w:bookmarkStart w:id="5487" w:name="_Toc45203312"/>
      <w:bookmarkStart w:id="5488" w:name="_Toc45700688"/>
      <w:bookmarkStart w:id="5489" w:name="_Toc51920424"/>
      <w:bookmarkStart w:id="5490" w:name="_Toc68251484"/>
      <w:bookmarkStart w:id="5491" w:name="_Toc146261098"/>
      <w:r w:rsidRPr="006A6394">
        <w:rPr>
          <w:lang w:eastAsia="zh-CN"/>
        </w:rPr>
        <w:t>8</w:t>
      </w:r>
      <w:r w:rsidRPr="006A6394">
        <w:t>.</w:t>
      </w:r>
      <w:r w:rsidRPr="006A6394">
        <w:rPr>
          <w:lang w:eastAsia="zh-CN"/>
        </w:rPr>
        <w:t>3</w:t>
      </w:r>
      <w:r w:rsidRPr="006A6394">
        <w:t>.</w:t>
      </w:r>
      <w:r w:rsidRPr="006A6394">
        <w:rPr>
          <w:lang w:eastAsia="zh-CN"/>
        </w:rPr>
        <w:t>1</w:t>
      </w:r>
      <w:r w:rsidRPr="006A6394">
        <w:t>.</w:t>
      </w:r>
      <w:r w:rsidRPr="006A6394">
        <w:rPr>
          <w:lang w:eastAsia="zh-CN"/>
        </w:rPr>
        <w:t>3</w:t>
      </w:r>
      <w:r w:rsidRPr="006A6394">
        <w:tab/>
        <w:t>NBIFOM container</w:t>
      </w:r>
      <w:bookmarkEnd w:id="5484"/>
      <w:bookmarkEnd w:id="5485"/>
      <w:bookmarkEnd w:id="5486"/>
      <w:bookmarkEnd w:id="5487"/>
      <w:bookmarkEnd w:id="5488"/>
      <w:bookmarkEnd w:id="5489"/>
      <w:bookmarkEnd w:id="5490"/>
      <w:bookmarkEnd w:id="5491"/>
    </w:p>
    <w:p w14:paraId="6798262C"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52FD5CF8" w14:textId="77777777" w:rsidR="00D40C70" w:rsidRPr="006A6394" w:rsidRDefault="00D40C70" w:rsidP="00295835">
      <w:pPr>
        <w:pStyle w:val="Heading4"/>
        <w:rPr>
          <w:lang w:eastAsia="ko-KR"/>
        </w:rPr>
      </w:pPr>
      <w:bookmarkStart w:id="5492" w:name="_Toc20218413"/>
      <w:bookmarkStart w:id="5493" w:name="_Toc27744301"/>
      <w:bookmarkStart w:id="5494" w:name="_Toc35959875"/>
      <w:bookmarkStart w:id="5495" w:name="_Toc45203313"/>
      <w:bookmarkStart w:id="5496" w:name="_Toc45700689"/>
      <w:bookmarkStart w:id="5497" w:name="_Toc51920425"/>
      <w:bookmarkStart w:id="5498" w:name="_Toc68251485"/>
      <w:bookmarkStart w:id="5499" w:name="_Toc146261099"/>
      <w:r w:rsidRPr="006A6394">
        <w:t>8.3.</w:t>
      </w:r>
      <w:r w:rsidRPr="006A6394">
        <w:rPr>
          <w:lang w:eastAsia="ko-KR"/>
        </w:rPr>
        <w:t>1.4</w:t>
      </w:r>
      <w:r w:rsidRPr="006A6394">
        <w:tab/>
        <w:t>Extended protocol configuration options</w:t>
      </w:r>
      <w:bookmarkEnd w:id="5492"/>
      <w:bookmarkEnd w:id="5493"/>
      <w:bookmarkEnd w:id="5494"/>
      <w:bookmarkEnd w:id="5495"/>
      <w:bookmarkEnd w:id="5496"/>
      <w:bookmarkEnd w:id="5497"/>
      <w:bookmarkEnd w:id="5498"/>
      <w:bookmarkEnd w:id="5499"/>
    </w:p>
    <w:p w14:paraId="5CE48104" w14:textId="15619703"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5365803" w14:textId="77777777" w:rsidR="00D40C70" w:rsidRPr="006A6394" w:rsidRDefault="00D40C70" w:rsidP="00295835">
      <w:pPr>
        <w:pStyle w:val="Heading3"/>
      </w:pPr>
      <w:bookmarkStart w:id="5500" w:name="_Toc20218414"/>
      <w:bookmarkStart w:id="5501" w:name="_Toc27744302"/>
      <w:bookmarkStart w:id="5502" w:name="_Toc35959876"/>
      <w:bookmarkStart w:id="5503" w:name="_Toc45203314"/>
      <w:bookmarkStart w:id="5504" w:name="_Toc45700690"/>
      <w:bookmarkStart w:id="5505" w:name="_Toc51920426"/>
      <w:bookmarkStart w:id="5506" w:name="_Toc68251486"/>
      <w:bookmarkStart w:id="5507" w:name="_Toc146261100"/>
      <w:r w:rsidRPr="006A6394">
        <w:t>8.3.2</w:t>
      </w:r>
      <w:r w:rsidRPr="006A6394">
        <w:tab/>
        <w:t>Activate dedicated EPS bearer context reject</w:t>
      </w:r>
      <w:bookmarkEnd w:id="5500"/>
      <w:bookmarkEnd w:id="5501"/>
      <w:bookmarkEnd w:id="5502"/>
      <w:bookmarkEnd w:id="5503"/>
      <w:bookmarkEnd w:id="5504"/>
      <w:bookmarkEnd w:id="5505"/>
      <w:bookmarkEnd w:id="5506"/>
      <w:bookmarkEnd w:id="5507"/>
    </w:p>
    <w:p w14:paraId="50DB3199" w14:textId="77777777" w:rsidR="00D40C70" w:rsidRPr="006A6394" w:rsidRDefault="00D40C70" w:rsidP="00295835">
      <w:pPr>
        <w:pStyle w:val="Heading4"/>
        <w:rPr>
          <w:lang w:eastAsia="ko-KR"/>
        </w:rPr>
      </w:pPr>
      <w:bookmarkStart w:id="5508" w:name="_Toc20218415"/>
      <w:bookmarkStart w:id="5509" w:name="_Toc27744303"/>
      <w:bookmarkStart w:id="5510" w:name="_Toc35959877"/>
      <w:bookmarkStart w:id="5511" w:name="_Toc45203315"/>
      <w:bookmarkStart w:id="5512" w:name="_Toc45700691"/>
      <w:bookmarkStart w:id="5513" w:name="_Toc51920427"/>
      <w:bookmarkStart w:id="5514" w:name="_Toc68251487"/>
      <w:bookmarkStart w:id="5515" w:name="_Toc146261101"/>
      <w:r w:rsidRPr="006A6394">
        <w:t>8.3.</w:t>
      </w:r>
      <w:r w:rsidRPr="006A6394">
        <w:rPr>
          <w:lang w:eastAsia="ko-KR"/>
        </w:rPr>
        <w:t>2.1</w:t>
      </w:r>
      <w:r w:rsidRPr="006A6394">
        <w:tab/>
      </w:r>
      <w:r w:rsidRPr="006A6394">
        <w:rPr>
          <w:lang w:eastAsia="ko-KR"/>
        </w:rPr>
        <w:t xml:space="preserve">Message </w:t>
      </w:r>
      <w:r w:rsidRPr="006A6394">
        <w:t>d</w:t>
      </w:r>
      <w:r w:rsidRPr="006A6394">
        <w:rPr>
          <w:lang w:eastAsia="ko-KR"/>
        </w:rPr>
        <w:t>efinition</w:t>
      </w:r>
      <w:bookmarkEnd w:id="5508"/>
      <w:bookmarkEnd w:id="5509"/>
      <w:bookmarkEnd w:id="5510"/>
      <w:bookmarkEnd w:id="5511"/>
      <w:bookmarkEnd w:id="5512"/>
      <w:bookmarkEnd w:id="5513"/>
      <w:bookmarkEnd w:id="5514"/>
      <w:bookmarkEnd w:id="5515"/>
    </w:p>
    <w:p w14:paraId="040A9181" w14:textId="77777777" w:rsidR="00D40C70" w:rsidRPr="006A6394" w:rsidRDefault="00D40C70" w:rsidP="00D40C70">
      <w:pPr>
        <w:keepNext/>
      </w:pPr>
      <w:r w:rsidRPr="006A6394">
        <w:t>This message is sent by UE to the network to reject activation of a dedicated EPS bearer context. See table 8.3.2.1.</w:t>
      </w:r>
    </w:p>
    <w:p w14:paraId="247CA9F4" w14:textId="77777777" w:rsidR="00D40C70" w:rsidRPr="006A6394" w:rsidRDefault="00D40C70" w:rsidP="00D40C70">
      <w:pPr>
        <w:pStyle w:val="B1"/>
      </w:pPr>
      <w:r w:rsidRPr="006A6394">
        <w:t>Message type:</w:t>
      </w:r>
      <w:r w:rsidRPr="006A6394">
        <w:tab/>
        <w:t>ACTIVATE DEDICATED EPS BEARER CONTEXT REJECT</w:t>
      </w:r>
    </w:p>
    <w:p w14:paraId="5D90AFEF" w14:textId="77777777" w:rsidR="00D40C70" w:rsidRPr="006A6394" w:rsidRDefault="00D40C70" w:rsidP="00D40C70">
      <w:pPr>
        <w:pStyle w:val="B1"/>
      </w:pPr>
      <w:r w:rsidRPr="006A6394">
        <w:t>Significance:</w:t>
      </w:r>
      <w:r w:rsidRPr="006A6394">
        <w:tab/>
        <w:t>dual</w:t>
      </w:r>
    </w:p>
    <w:p w14:paraId="12BA49CE" w14:textId="77777777" w:rsidR="00D40C70" w:rsidRPr="006A6394" w:rsidRDefault="00D40C70" w:rsidP="00D40C70">
      <w:pPr>
        <w:pStyle w:val="B1"/>
      </w:pPr>
      <w:r w:rsidRPr="006A6394">
        <w:t>Direction:</w:t>
      </w:r>
      <w:r w:rsidRPr="006A6394">
        <w:tab/>
        <w:t>UE to network</w:t>
      </w:r>
    </w:p>
    <w:p w14:paraId="0FAE1F7B" w14:textId="77777777" w:rsidR="00D40C70" w:rsidRPr="006A6394" w:rsidRDefault="00D40C70" w:rsidP="00D40C70">
      <w:pPr>
        <w:pStyle w:val="TH"/>
      </w:pPr>
      <w:r w:rsidRPr="006A6394">
        <w:t>Table 8.3.2.1: ACTIVATE DEDICATED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4A16679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FA7BA4"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6600C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5385645"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523A3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3690C6D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B2A1FE4" w14:textId="77777777" w:rsidR="00D40C70" w:rsidRPr="006A6394" w:rsidRDefault="00D40C70" w:rsidP="00E6030B">
            <w:pPr>
              <w:pStyle w:val="TAH"/>
            </w:pPr>
            <w:r w:rsidRPr="006A6394">
              <w:t>Length</w:t>
            </w:r>
          </w:p>
        </w:tc>
      </w:tr>
      <w:tr w:rsidR="00D40C70" w:rsidRPr="006A6394" w14:paraId="35E87B8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90C5C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00266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1CF1A36" w14:textId="77777777" w:rsidR="00D40C70" w:rsidRPr="006A6394" w:rsidRDefault="00D40C70" w:rsidP="00E6030B">
            <w:pPr>
              <w:pStyle w:val="TAL"/>
            </w:pPr>
            <w:r w:rsidRPr="006A6394">
              <w:t>Protocol discriminator</w:t>
            </w:r>
          </w:p>
          <w:p w14:paraId="712D51B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2A40FD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AFFFCB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98F34C6" w14:textId="77777777" w:rsidR="00D40C70" w:rsidRPr="006A6394" w:rsidRDefault="00D40C70" w:rsidP="00E6030B">
            <w:pPr>
              <w:pStyle w:val="TAC"/>
            </w:pPr>
            <w:r w:rsidRPr="006A6394">
              <w:t>1/2</w:t>
            </w:r>
          </w:p>
        </w:tc>
      </w:tr>
      <w:tr w:rsidR="00D40C70" w:rsidRPr="006A6394" w14:paraId="1CF13F6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6A6394" w:rsidRDefault="00D40C70" w:rsidP="00E6030B">
            <w:pPr>
              <w:pStyle w:val="TAL"/>
            </w:pPr>
            <w:r w:rsidRPr="006A6394">
              <w:t>EPS bearer identity</w:t>
            </w:r>
          </w:p>
          <w:p w14:paraId="5BA84DFB"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6A6394" w:rsidRDefault="00D40C70" w:rsidP="00E6030B">
            <w:pPr>
              <w:pStyle w:val="TAC"/>
            </w:pPr>
            <w:r w:rsidRPr="006A6394">
              <w:t>1/2</w:t>
            </w:r>
          </w:p>
        </w:tc>
      </w:tr>
      <w:tr w:rsidR="00D40C70" w:rsidRPr="006A6394" w14:paraId="4B1C5B3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1A3E8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DE1217"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68F42B" w14:textId="77777777" w:rsidR="00D40C70" w:rsidRPr="006A6394" w:rsidRDefault="00D40C70" w:rsidP="00E6030B">
            <w:pPr>
              <w:pStyle w:val="TAL"/>
            </w:pPr>
            <w:r w:rsidRPr="006A6394">
              <w:t>Procedure transaction identity</w:t>
            </w:r>
          </w:p>
          <w:p w14:paraId="266BDA2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29DF84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14A359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6F61F52" w14:textId="77777777" w:rsidR="00D40C70" w:rsidRPr="006A6394" w:rsidRDefault="00D40C70" w:rsidP="00E6030B">
            <w:pPr>
              <w:pStyle w:val="TAC"/>
            </w:pPr>
            <w:r w:rsidRPr="006A6394">
              <w:t>1</w:t>
            </w:r>
          </w:p>
        </w:tc>
      </w:tr>
      <w:tr w:rsidR="00D40C70" w:rsidRPr="006A6394" w14:paraId="574FB66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E513D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361EE8" w14:textId="77777777" w:rsidR="00D40C70" w:rsidRPr="006A6394" w:rsidRDefault="00D40C70" w:rsidP="00E6030B">
            <w:pPr>
              <w:pStyle w:val="TAL"/>
            </w:pPr>
            <w:r w:rsidRPr="006A6394">
              <w:t>Activate dedicated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B4C65ED" w14:textId="77777777" w:rsidR="00D40C70" w:rsidRPr="006A6394" w:rsidRDefault="00D40C70" w:rsidP="00E6030B">
            <w:pPr>
              <w:pStyle w:val="TAL"/>
            </w:pPr>
            <w:r w:rsidRPr="006A6394">
              <w:t>Message type</w:t>
            </w:r>
          </w:p>
          <w:p w14:paraId="2CEEFF0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7BB7A4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E4EC67E"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F219B4D" w14:textId="77777777" w:rsidR="00D40C70" w:rsidRPr="006A6394" w:rsidRDefault="00D40C70" w:rsidP="00E6030B">
            <w:pPr>
              <w:pStyle w:val="TAC"/>
            </w:pPr>
            <w:r w:rsidRPr="006A6394">
              <w:t>1</w:t>
            </w:r>
          </w:p>
        </w:tc>
      </w:tr>
      <w:tr w:rsidR="00D40C70" w:rsidRPr="006A6394" w14:paraId="5E51A350"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15A10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0CF5CF0"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E2D4366" w14:textId="77777777" w:rsidR="00D40C70" w:rsidRPr="006A6394" w:rsidRDefault="00D40C70" w:rsidP="00E6030B">
            <w:pPr>
              <w:pStyle w:val="TAL"/>
            </w:pPr>
            <w:r w:rsidRPr="006A6394">
              <w:t>ESM cause</w:t>
            </w:r>
          </w:p>
          <w:p w14:paraId="797F5C38"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2601CB1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DD88620"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69E3484" w14:textId="77777777" w:rsidR="00D40C70" w:rsidRPr="006A6394" w:rsidRDefault="00D40C70" w:rsidP="00E6030B">
            <w:pPr>
              <w:pStyle w:val="TAC"/>
            </w:pPr>
            <w:r w:rsidRPr="006A6394">
              <w:t>1</w:t>
            </w:r>
          </w:p>
        </w:tc>
      </w:tr>
      <w:tr w:rsidR="00D40C70" w:rsidRPr="006A6394" w14:paraId="6826205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F31B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571712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C0FE088" w14:textId="77777777" w:rsidR="00D40C70" w:rsidRPr="006A6394" w:rsidRDefault="00D40C70" w:rsidP="00E6030B">
            <w:pPr>
              <w:pStyle w:val="TAL"/>
            </w:pPr>
            <w:r w:rsidRPr="006A6394">
              <w:t>Protocol configuration options</w:t>
            </w:r>
          </w:p>
          <w:p w14:paraId="48258DA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3B948F7"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311621"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42AC722" w14:textId="77777777" w:rsidR="00D40C70" w:rsidRPr="006A6394" w:rsidRDefault="00D40C70" w:rsidP="00E6030B">
            <w:pPr>
              <w:pStyle w:val="TAC"/>
            </w:pPr>
            <w:r w:rsidRPr="006A6394">
              <w:t>3-253</w:t>
            </w:r>
          </w:p>
        </w:tc>
      </w:tr>
      <w:tr w:rsidR="00D40C70" w:rsidRPr="006A6394" w14:paraId="430C0014"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B3A44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1BB18572"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459177F" w14:textId="77777777" w:rsidR="00D40C70" w:rsidRPr="006A6394" w:rsidRDefault="00D40C70" w:rsidP="00E6030B">
            <w:pPr>
              <w:pStyle w:val="TAL"/>
            </w:pPr>
            <w:r w:rsidRPr="006A6394">
              <w:rPr>
                <w:lang w:eastAsia="zh-CN"/>
              </w:rPr>
              <w:t>NBIFOM container</w:t>
            </w:r>
          </w:p>
          <w:p w14:paraId="68E715A3"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435F864"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86D691"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40E24208" w14:textId="77777777" w:rsidR="00D40C70" w:rsidRPr="006A6394" w:rsidRDefault="00D40C70" w:rsidP="00E6030B">
            <w:pPr>
              <w:pStyle w:val="TAC"/>
            </w:pPr>
            <w:r w:rsidRPr="006A6394">
              <w:t>3-257</w:t>
            </w:r>
          </w:p>
        </w:tc>
      </w:tr>
      <w:tr w:rsidR="00D40C70" w:rsidRPr="006A6394" w14:paraId="3F67468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6BCA9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48470B92"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893B348" w14:textId="77777777" w:rsidR="00D40C70" w:rsidRPr="006A6394" w:rsidRDefault="00D40C70" w:rsidP="00E6030B">
            <w:pPr>
              <w:pStyle w:val="TAL"/>
            </w:pPr>
            <w:r w:rsidRPr="006A6394">
              <w:t>Extended protocol configuration options</w:t>
            </w:r>
          </w:p>
          <w:p w14:paraId="0551C9CB"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DB7352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87F1326"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6E0E8DEA" w14:textId="77777777" w:rsidR="00D40C70" w:rsidRPr="006A6394" w:rsidRDefault="00D40C70" w:rsidP="00E6030B">
            <w:pPr>
              <w:pStyle w:val="TAC"/>
            </w:pPr>
            <w:r w:rsidRPr="006A6394">
              <w:t>4-65538</w:t>
            </w:r>
          </w:p>
        </w:tc>
      </w:tr>
    </w:tbl>
    <w:p w14:paraId="7809F1C6" w14:textId="77777777" w:rsidR="00D40C70" w:rsidRPr="006A6394" w:rsidRDefault="00D40C70" w:rsidP="00D40C70"/>
    <w:p w14:paraId="308D2A5F" w14:textId="77777777" w:rsidR="00D40C70" w:rsidRPr="006A6394" w:rsidRDefault="00D40C70" w:rsidP="00295835">
      <w:pPr>
        <w:pStyle w:val="Heading4"/>
        <w:rPr>
          <w:lang w:eastAsia="ko-KR"/>
        </w:rPr>
      </w:pPr>
      <w:bookmarkStart w:id="5516" w:name="_Toc20218416"/>
      <w:bookmarkStart w:id="5517" w:name="_Toc27744304"/>
      <w:bookmarkStart w:id="5518" w:name="_Toc35959878"/>
      <w:bookmarkStart w:id="5519" w:name="_Toc45203316"/>
      <w:bookmarkStart w:id="5520" w:name="_Toc45700692"/>
      <w:bookmarkStart w:id="5521" w:name="_Toc51920428"/>
      <w:bookmarkStart w:id="5522" w:name="_Toc68251488"/>
      <w:bookmarkStart w:id="5523" w:name="_Toc146261102"/>
      <w:r w:rsidRPr="006A6394">
        <w:t>8.3.</w:t>
      </w:r>
      <w:r w:rsidRPr="006A6394">
        <w:rPr>
          <w:lang w:eastAsia="ko-KR"/>
        </w:rPr>
        <w:t>2.2</w:t>
      </w:r>
      <w:r w:rsidRPr="006A6394">
        <w:tab/>
        <w:t>Protocol configuration options</w:t>
      </w:r>
      <w:bookmarkEnd w:id="5516"/>
      <w:bookmarkEnd w:id="5517"/>
      <w:bookmarkEnd w:id="5518"/>
      <w:bookmarkEnd w:id="5519"/>
      <w:bookmarkEnd w:id="5520"/>
      <w:bookmarkEnd w:id="5521"/>
      <w:bookmarkEnd w:id="5522"/>
      <w:bookmarkEnd w:id="5523"/>
    </w:p>
    <w:p w14:paraId="329F58A7" w14:textId="61B92892"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2618C5DA" w14:textId="77777777" w:rsidR="00D40C70" w:rsidRPr="006A6394" w:rsidRDefault="00D40C70" w:rsidP="00295835">
      <w:pPr>
        <w:pStyle w:val="Heading4"/>
        <w:rPr>
          <w:lang w:eastAsia="zh-CN"/>
        </w:rPr>
      </w:pPr>
      <w:bookmarkStart w:id="5524" w:name="_Toc20218417"/>
      <w:bookmarkStart w:id="5525" w:name="_Toc27744305"/>
      <w:bookmarkStart w:id="5526" w:name="_Toc35959879"/>
      <w:bookmarkStart w:id="5527" w:name="_Toc45203317"/>
      <w:bookmarkStart w:id="5528" w:name="_Toc45700693"/>
      <w:bookmarkStart w:id="5529" w:name="_Toc51920429"/>
      <w:bookmarkStart w:id="5530" w:name="_Toc68251489"/>
      <w:bookmarkStart w:id="5531" w:name="_Toc146261103"/>
      <w:r w:rsidRPr="006A6394">
        <w:rPr>
          <w:lang w:eastAsia="zh-CN"/>
        </w:rPr>
        <w:t>8</w:t>
      </w:r>
      <w:r w:rsidRPr="006A6394">
        <w:t>.</w:t>
      </w:r>
      <w:r w:rsidRPr="006A6394">
        <w:rPr>
          <w:lang w:eastAsia="zh-CN"/>
        </w:rPr>
        <w:t>3</w:t>
      </w:r>
      <w:r w:rsidRPr="006A6394">
        <w:t>.</w:t>
      </w:r>
      <w:r w:rsidRPr="006A6394">
        <w:rPr>
          <w:lang w:eastAsia="zh-CN"/>
        </w:rPr>
        <w:t>2</w:t>
      </w:r>
      <w:r w:rsidRPr="006A6394">
        <w:t>.</w:t>
      </w:r>
      <w:r w:rsidRPr="006A6394">
        <w:rPr>
          <w:lang w:eastAsia="zh-CN"/>
        </w:rPr>
        <w:t>3</w:t>
      </w:r>
      <w:r w:rsidRPr="006A6394">
        <w:tab/>
        <w:t>NBIFOM container</w:t>
      </w:r>
      <w:bookmarkEnd w:id="5524"/>
      <w:bookmarkEnd w:id="5525"/>
      <w:bookmarkEnd w:id="5526"/>
      <w:bookmarkEnd w:id="5527"/>
      <w:bookmarkEnd w:id="5528"/>
      <w:bookmarkEnd w:id="5529"/>
      <w:bookmarkEnd w:id="5530"/>
      <w:bookmarkEnd w:id="5531"/>
    </w:p>
    <w:p w14:paraId="1F6B051A"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67AF862B" w14:textId="77777777" w:rsidR="00D40C70" w:rsidRPr="006A6394" w:rsidRDefault="00D40C70" w:rsidP="00295835">
      <w:pPr>
        <w:pStyle w:val="Heading4"/>
        <w:rPr>
          <w:lang w:eastAsia="ko-KR"/>
        </w:rPr>
      </w:pPr>
      <w:bookmarkStart w:id="5532" w:name="_Toc20218418"/>
      <w:bookmarkStart w:id="5533" w:name="_Toc27744306"/>
      <w:bookmarkStart w:id="5534" w:name="_Toc35959880"/>
      <w:bookmarkStart w:id="5535" w:name="_Toc45203318"/>
      <w:bookmarkStart w:id="5536" w:name="_Toc45700694"/>
      <w:bookmarkStart w:id="5537" w:name="_Toc51920430"/>
      <w:bookmarkStart w:id="5538" w:name="_Toc68251490"/>
      <w:bookmarkStart w:id="5539" w:name="_Toc146261104"/>
      <w:r w:rsidRPr="006A6394">
        <w:t>8.3.</w:t>
      </w:r>
      <w:r w:rsidRPr="006A6394">
        <w:rPr>
          <w:lang w:eastAsia="ko-KR"/>
        </w:rPr>
        <w:t>2.4</w:t>
      </w:r>
      <w:r w:rsidRPr="006A6394">
        <w:tab/>
        <w:t>Extended protocol configuration options</w:t>
      </w:r>
      <w:bookmarkEnd w:id="5532"/>
      <w:bookmarkEnd w:id="5533"/>
      <w:bookmarkEnd w:id="5534"/>
      <w:bookmarkEnd w:id="5535"/>
      <w:bookmarkEnd w:id="5536"/>
      <w:bookmarkEnd w:id="5537"/>
      <w:bookmarkEnd w:id="5538"/>
      <w:bookmarkEnd w:id="5539"/>
    </w:p>
    <w:p w14:paraId="53BB03A6" w14:textId="654A6CA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887E3F3" w14:textId="77777777" w:rsidR="00D40C70" w:rsidRPr="006A6394" w:rsidRDefault="00D40C70" w:rsidP="00295835">
      <w:pPr>
        <w:pStyle w:val="Heading3"/>
        <w:tabs>
          <w:tab w:val="left" w:pos="9356"/>
        </w:tabs>
      </w:pPr>
      <w:bookmarkStart w:id="5540" w:name="_Toc20218419"/>
      <w:bookmarkStart w:id="5541" w:name="_Toc27744307"/>
      <w:bookmarkStart w:id="5542" w:name="_Toc35959881"/>
      <w:bookmarkStart w:id="5543" w:name="_Toc45203319"/>
      <w:bookmarkStart w:id="5544" w:name="_Toc45700695"/>
      <w:bookmarkStart w:id="5545" w:name="_Toc51920431"/>
      <w:bookmarkStart w:id="5546" w:name="_Toc68251491"/>
      <w:bookmarkStart w:id="5547" w:name="_Toc146261105"/>
      <w:r w:rsidRPr="006A6394">
        <w:t>8.3.3</w:t>
      </w:r>
      <w:r w:rsidRPr="006A6394">
        <w:tab/>
        <w:t>Activate dedicated EPS bearer context request</w:t>
      </w:r>
      <w:bookmarkEnd w:id="5540"/>
      <w:bookmarkEnd w:id="5541"/>
      <w:bookmarkEnd w:id="5542"/>
      <w:bookmarkEnd w:id="5543"/>
      <w:bookmarkEnd w:id="5544"/>
      <w:bookmarkEnd w:id="5545"/>
      <w:bookmarkEnd w:id="5546"/>
      <w:bookmarkEnd w:id="5547"/>
    </w:p>
    <w:p w14:paraId="2040C9A8" w14:textId="77777777" w:rsidR="00D40C70" w:rsidRPr="006A6394" w:rsidRDefault="00D40C70" w:rsidP="00295835">
      <w:pPr>
        <w:pStyle w:val="Heading4"/>
        <w:rPr>
          <w:lang w:eastAsia="ko-KR"/>
        </w:rPr>
      </w:pPr>
      <w:bookmarkStart w:id="5548" w:name="_Toc20218420"/>
      <w:bookmarkStart w:id="5549" w:name="_Toc27744308"/>
      <w:bookmarkStart w:id="5550" w:name="_Toc35959882"/>
      <w:bookmarkStart w:id="5551" w:name="_Toc45203320"/>
      <w:bookmarkStart w:id="5552" w:name="_Toc45700696"/>
      <w:bookmarkStart w:id="5553" w:name="_Toc51920432"/>
      <w:bookmarkStart w:id="5554" w:name="_Toc68251492"/>
      <w:bookmarkStart w:id="5555" w:name="_Toc146261106"/>
      <w:r w:rsidRPr="006A6394">
        <w:t>8.3.</w:t>
      </w:r>
      <w:r w:rsidRPr="006A6394">
        <w:rPr>
          <w:lang w:eastAsia="ko-KR"/>
        </w:rPr>
        <w:t>3.1</w:t>
      </w:r>
      <w:r w:rsidRPr="006A6394">
        <w:tab/>
      </w:r>
      <w:r w:rsidRPr="006A6394">
        <w:rPr>
          <w:lang w:eastAsia="ko-KR"/>
        </w:rPr>
        <w:t xml:space="preserve">Message </w:t>
      </w:r>
      <w:r w:rsidRPr="006A6394">
        <w:t>d</w:t>
      </w:r>
      <w:r w:rsidRPr="006A6394">
        <w:rPr>
          <w:lang w:eastAsia="ko-KR"/>
        </w:rPr>
        <w:t>efinition</w:t>
      </w:r>
      <w:bookmarkEnd w:id="5548"/>
      <w:bookmarkEnd w:id="5549"/>
      <w:bookmarkEnd w:id="5550"/>
      <w:bookmarkEnd w:id="5551"/>
      <w:bookmarkEnd w:id="5552"/>
      <w:bookmarkEnd w:id="5553"/>
      <w:bookmarkEnd w:id="5554"/>
      <w:bookmarkEnd w:id="5555"/>
    </w:p>
    <w:p w14:paraId="7084E67A" w14:textId="77777777" w:rsidR="00D40C70" w:rsidRPr="006A6394" w:rsidRDefault="00D40C70" w:rsidP="00D40C70">
      <w:r w:rsidRPr="006A6394">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6A6394" w:rsidRDefault="00D40C70" w:rsidP="00D40C70">
      <w:pPr>
        <w:pStyle w:val="B1"/>
      </w:pPr>
      <w:r w:rsidRPr="006A6394">
        <w:t>Message type:</w:t>
      </w:r>
      <w:r w:rsidRPr="006A6394">
        <w:tab/>
        <w:t>ACTIVATE DEDICATED EPS BEARER CONTEXT REQUEST</w:t>
      </w:r>
    </w:p>
    <w:p w14:paraId="2B2F1A99" w14:textId="77777777" w:rsidR="00D40C70" w:rsidRPr="006A6394" w:rsidRDefault="00D40C70" w:rsidP="00D40C70">
      <w:pPr>
        <w:pStyle w:val="B1"/>
      </w:pPr>
      <w:r w:rsidRPr="006A6394">
        <w:t>Significance:</w:t>
      </w:r>
      <w:r w:rsidRPr="006A6394">
        <w:tab/>
        <w:t>dual</w:t>
      </w:r>
    </w:p>
    <w:p w14:paraId="491C39A5" w14:textId="77777777" w:rsidR="00D40C70" w:rsidRPr="006A6394" w:rsidRDefault="00D40C70" w:rsidP="00D40C70">
      <w:pPr>
        <w:pStyle w:val="B1"/>
      </w:pPr>
      <w:r w:rsidRPr="006A6394">
        <w:t>Direction:</w:t>
      </w:r>
      <w:r w:rsidRPr="006A6394">
        <w:tab/>
        <w:t>network to UE</w:t>
      </w:r>
    </w:p>
    <w:p w14:paraId="5ADC5584" w14:textId="77777777" w:rsidR="00D40C70" w:rsidRPr="006A6394" w:rsidRDefault="00D40C70" w:rsidP="00D40C70">
      <w:pPr>
        <w:pStyle w:val="TH"/>
      </w:pPr>
      <w:r w:rsidRPr="006A6394">
        <w:t>Table 8.3.3.1: ACTIVATE DEDICATED EPS BEARER CONTEXT REQUEST message content</w:t>
      </w:r>
    </w:p>
    <w:tbl>
      <w:tblPr>
        <w:tblW w:w="9619"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718"/>
        <w:gridCol w:w="28"/>
        <w:gridCol w:w="28"/>
      </w:tblGrid>
      <w:tr w:rsidR="00D40C70" w:rsidRPr="006A6394" w14:paraId="0CE0B2BE"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1C99C58"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E7FAB51"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42DC29FA"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134336B6"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496A442" w14:textId="77777777" w:rsidR="00D40C70" w:rsidRPr="006A6394" w:rsidRDefault="00D40C70" w:rsidP="00E6030B">
            <w:pPr>
              <w:pStyle w:val="TAH"/>
            </w:pPr>
            <w:r w:rsidRPr="006A6394">
              <w:t>Format</w:t>
            </w:r>
          </w:p>
        </w:tc>
        <w:tc>
          <w:tcPr>
            <w:tcW w:w="774" w:type="dxa"/>
            <w:gridSpan w:val="3"/>
            <w:tcBorders>
              <w:top w:val="single" w:sz="6" w:space="0" w:color="000000"/>
              <w:left w:val="single" w:sz="6" w:space="0" w:color="000000"/>
              <w:bottom w:val="single" w:sz="6" w:space="0" w:color="000000"/>
              <w:right w:val="single" w:sz="6" w:space="0" w:color="000000"/>
            </w:tcBorders>
          </w:tcPr>
          <w:p w14:paraId="72283E08" w14:textId="77777777" w:rsidR="00D40C70" w:rsidRPr="006A6394" w:rsidRDefault="00D40C70" w:rsidP="00E6030B">
            <w:pPr>
              <w:pStyle w:val="TAH"/>
            </w:pPr>
            <w:r w:rsidRPr="006A6394">
              <w:t>Length</w:t>
            </w:r>
          </w:p>
        </w:tc>
      </w:tr>
      <w:tr w:rsidR="00D40C70" w:rsidRPr="006A6394" w14:paraId="6191DC10"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335E3FD"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657826E4"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4D78EBB1" w14:textId="77777777" w:rsidR="00D40C70" w:rsidRPr="006A6394" w:rsidRDefault="00D40C70" w:rsidP="00E6030B">
            <w:pPr>
              <w:pStyle w:val="TAL"/>
            </w:pPr>
            <w:r w:rsidRPr="006A6394">
              <w:t>Protocol discriminator</w:t>
            </w:r>
          </w:p>
          <w:p w14:paraId="32F6D099"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1AD5B9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32A094AA"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5574168C" w14:textId="77777777" w:rsidR="00D40C70" w:rsidRPr="006A6394" w:rsidRDefault="00D40C70" w:rsidP="00E6030B">
            <w:pPr>
              <w:pStyle w:val="TAC"/>
            </w:pPr>
            <w:r w:rsidRPr="006A6394">
              <w:t>1/2</w:t>
            </w:r>
          </w:p>
        </w:tc>
      </w:tr>
      <w:tr w:rsidR="00D40C70" w:rsidRPr="006A6394" w14:paraId="271E83BB"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6A6394" w:rsidRDefault="00D40C70" w:rsidP="00E6030B">
            <w:pPr>
              <w:pStyle w:val="TAL"/>
            </w:pPr>
            <w:r w:rsidRPr="006A6394">
              <w:t>EPS bearer identity</w:t>
            </w:r>
          </w:p>
          <w:p w14:paraId="289080F6"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6A6394" w:rsidRDefault="00D40C70" w:rsidP="00E6030B">
            <w:pPr>
              <w:pStyle w:val="TAC"/>
            </w:pPr>
            <w:r w:rsidRPr="006A6394">
              <w:t>1/2</w:t>
            </w:r>
          </w:p>
        </w:tc>
      </w:tr>
      <w:tr w:rsidR="00D40C70" w:rsidRPr="006A6394" w14:paraId="08CE4371" w14:textId="77777777" w:rsidTr="003A1A92">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B0558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FCD1505"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9AC54E1" w14:textId="77777777" w:rsidR="00D40C70" w:rsidRPr="006A6394" w:rsidRDefault="00D40C70" w:rsidP="00E6030B">
            <w:pPr>
              <w:pStyle w:val="TAL"/>
            </w:pPr>
            <w:r w:rsidRPr="006A6394">
              <w:t>Procedure transaction identity</w:t>
            </w:r>
          </w:p>
          <w:p w14:paraId="63412383"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54FC4875"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6D74919C"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2C02F719" w14:textId="77777777" w:rsidR="00D40C70" w:rsidRPr="006A6394" w:rsidRDefault="00D40C70" w:rsidP="00E6030B">
            <w:pPr>
              <w:pStyle w:val="TAC"/>
            </w:pPr>
            <w:r w:rsidRPr="006A6394">
              <w:t>1</w:t>
            </w:r>
          </w:p>
        </w:tc>
      </w:tr>
      <w:tr w:rsidR="00D40C70" w:rsidRPr="006A6394" w14:paraId="2839733B"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BFDF2D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085AAD3B" w14:textId="77777777" w:rsidR="00D40C70" w:rsidRPr="006A6394" w:rsidRDefault="00D40C70" w:rsidP="00E6030B">
            <w:pPr>
              <w:pStyle w:val="TAL"/>
            </w:pPr>
            <w:r w:rsidRPr="006A6394">
              <w:t>Activate dedicated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9B452AE" w14:textId="77777777" w:rsidR="00D40C70" w:rsidRPr="006A6394" w:rsidRDefault="00D40C70" w:rsidP="00E6030B">
            <w:pPr>
              <w:pStyle w:val="TAL"/>
            </w:pPr>
            <w:r w:rsidRPr="006A6394">
              <w:t>Message type</w:t>
            </w:r>
          </w:p>
          <w:p w14:paraId="35D49110"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36CDE0F7"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33C2885"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05EB200E" w14:textId="77777777" w:rsidR="00D40C70" w:rsidRPr="006A6394" w:rsidRDefault="00D40C70" w:rsidP="00E6030B">
            <w:pPr>
              <w:pStyle w:val="TAC"/>
            </w:pPr>
            <w:r w:rsidRPr="006A6394">
              <w:t>1</w:t>
            </w:r>
          </w:p>
        </w:tc>
      </w:tr>
      <w:tr w:rsidR="00D40C70" w:rsidRPr="006A6394" w14:paraId="5ABE465C"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F06767A"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5FBEA34" w14:textId="77777777" w:rsidR="00D40C70" w:rsidRPr="006A6394" w:rsidRDefault="00D40C70" w:rsidP="00E6030B">
            <w:pPr>
              <w:pStyle w:val="TAL"/>
            </w:pPr>
            <w:r w:rsidRPr="006A6394">
              <w:t>Linked EPS bearer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5C54BC75" w14:textId="77777777" w:rsidR="00D40C70" w:rsidRPr="006A6394" w:rsidRDefault="00D40C70" w:rsidP="00E6030B">
            <w:pPr>
              <w:pStyle w:val="TAL"/>
            </w:pPr>
            <w:r w:rsidRPr="006A6394">
              <w:t>Linked EPS bearer identity</w:t>
            </w:r>
          </w:p>
          <w:p w14:paraId="39CEC02D" w14:textId="77777777" w:rsidR="00D40C70" w:rsidRPr="006A6394" w:rsidRDefault="00D40C70" w:rsidP="00E6030B">
            <w:pPr>
              <w:pStyle w:val="TAL"/>
            </w:pPr>
            <w:r w:rsidRPr="006A6394">
              <w:t>9.9.4.6</w:t>
            </w:r>
          </w:p>
        </w:tc>
        <w:tc>
          <w:tcPr>
            <w:tcW w:w="1134" w:type="dxa"/>
            <w:gridSpan w:val="3"/>
            <w:tcBorders>
              <w:top w:val="single" w:sz="6" w:space="0" w:color="000000"/>
              <w:left w:val="single" w:sz="6" w:space="0" w:color="000000"/>
              <w:bottom w:val="single" w:sz="6" w:space="0" w:color="000000"/>
              <w:right w:val="single" w:sz="6" w:space="0" w:color="000000"/>
            </w:tcBorders>
          </w:tcPr>
          <w:p w14:paraId="4BAF58DC"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0F0D9F3"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52E5F394" w14:textId="77777777" w:rsidR="00D40C70" w:rsidRPr="006A6394" w:rsidRDefault="00D40C70" w:rsidP="00E6030B">
            <w:pPr>
              <w:pStyle w:val="TAC"/>
            </w:pPr>
            <w:r w:rsidRPr="006A6394">
              <w:t>1/2</w:t>
            </w:r>
          </w:p>
        </w:tc>
      </w:tr>
      <w:tr w:rsidR="00D40C70" w:rsidRPr="006A6394" w14:paraId="36518E59"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09E3035"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AC3399" w14:textId="77777777" w:rsidR="00D40C70" w:rsidRPr="006A6394" w:rsidRDefault="00D40C70" w:rsidP="00E6030B">
            <w:pPr>
              <w:pStyle w:val="TAL"/>
            </w:pPr>
            <w:r w:rsidRPr="006A6394">
              <w:t>Spare half octet</w:t>
            </w:r>
          </w:p>
        </w:tc>
        <w:tc>
          <w:tcPr>
            <w:tcW w:w="3119" w:type="dxa"/>
            <w:gridSpan w:val="3"/>
            <w:tcBorders>
              <w:top w:val="single" w:sz="6" w:space="0" w:color="000000"/>
              <w:left w:val="single" w:sz="6" w:space="0" w:color="000000"/>
              <w:bottom w:val="single" w:sz="6" w:space="0" w:color="000000"/>
              <w:right w:val="single" w:sz="6" w:space="0" w:color="000000"/>
            </w:tcBorders>
          </w:tcPr>
          <w:p w14:paraId="6C446652" w14:textId="77777777" w:rsidR="00D40C70" w:rsidRPr="006A6394" w:rsidRDefault="00D40C70" w:rsidP="00E6030B">
            <w:pPr>
              <w:pStyle w:val="TAL"/>
            </w:pPr>
            <w:r w:rsidRPr="006A6394">
              <w:t>Spare half octet</w:t>
            </w:r>
          </w:p>
          <w:p w14:paraId="17164DA7" w14:textId="77777777" w:rsidR="00D40C70" w:rsidRPr="006A6394" w:rsidRDefault="00D40C70" w:rsidP="00E6030B">
            <w:pPr>
              <w:pStyle w:val="TAL"/>
            </w:pPr>
            <w:r w:rsidRPr="006A6394">
              <w:t>9.9.2.9</w:t>
            </w:r>
          </w:p>
        </w:tc>
        <w:tc>
          <w:tcPr>
            <w:tcW w:w="1134" w:type="dxa"/>
            <w:gridSpan w:val="3"/>
            <w:tcBorders>
              <w:top w:val="single" w:sz="6" w:space="0" w:color="000000"/>
              <w:left w:val="single" w:sz="6" w:space="0" w:color="000000"/>
              <w:bottom w:val="single" w:sz="6" w:space="0" w:color="000000"/>
              <w:right w:val="single" w:sz="6" w:space="0" w:color="000000"/>
            </w:tcBorders>
          </w:tcPr>
          <w:p w14:paraId="4DADCED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FE5F444" w14:textId="77777777" w:rsidR="00D40C70" w:rsidRPr="006A6394" w:rsidDel="00C54B3F"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53D89178" w14:textId="77777777" w:rsidR="00D40C70" w:rsidRPr="006A6394" w:rsidDel="00C54B3F" w:rsidRDefault="00D40C70" w:rsidP="00E6030B">
            <w:pPr>
              <w:pStyle w:val="TAC"/>
            </w:pPr>
            <w:r w:rsidRPr="006A6394">
              <w:t>1/2</w:t>
            </w:r>
          </w:p>
        </w:tc>
      </w:tr>
      <w:tr w:rsidR="00D40C70" w:rsidRPr="006A6394" w14:paraId="48A52E16" w14:textId="77777777" w:rsidTr="003A1A92">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71CEB96E" w14:textId="77777777" w:rsidR="00D40C70" w:rsidRPr="006A6394" w:rsidRDefault="00D40C70" w:rsidP="00E6030B">
            <w:pPr>
              <w:pStyle w:val="TAL"/>
            </w:pPr>
          </w:p>
        </w:tc>
        <w:tc>
          <w:tcPr>
            <w:tcW w:w="2835" w:type="dxa"/>
            <w:gridSpan w:val="3"/>
            <w:tcBorders>
              <w:top w:val="single" w:sz="4" w:space="0" w:color="auto"/>
              <w:left w:val="single" w:sz="6" w:space="0" w:color="000000"/>
              <w:bottom w:val="single" w:sz="6" w:space="0" w:color="000000"/>
              <w:right w:val="single" w:sz="6" w:space="0" w:color="000000"/>
            </w:tcBorders>
          </w:tcPr>
          <w:p w14:paraId="22ACADA5" w14:textId="77777777" w:rsidR="00D40C70" w:rsidRPr="006A6394" w:rsidRDefault="00D40C70" w:rsidP="00E6030B">
            <w:pPr>
              <w:pStyle w:val="TAL"/>
            </w:pPr>
            <w:r w:rsidRPr="006A6394">
              <w:t>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58E5002" w14:textId="77777777" w:rsidR="00D40C70" w:rsidRPr="006A6394" w:rsidRDefault="00D40C70" w:rsidP="00E6030B">
            <w:pPr>
              <w:pStyle w:val="TAL"/>
            </w:pPr>
            <w:r w:rsidRPr="006A6394">
              <w:t>EPS quality of service</w:t>
            </w:r>
          </w:p>
          <w:p w14:paraId="4FA037FD"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5090C7E4" w14:textId="77777777" w:rsidR="00D40C70" w:rsidRPr="006A6394" w:rsidRDefault="00D40C70" w:rsidP="00E6030B">
            <w:pPr>
              <w:pStyle w:val="TAC"/>
            </w:pPr>
            <w:r w:rsidRPr="006A6394">
              <w:t>M</w:t>
            </w:r>
          </w:p>
        </w:tc>
        <w:tc>
          <w:tcPr>
            <w:tcW w:w="1134" w:type="dxa"/>
            <w:gridSpan w:val="3"/>
            <w:tcBorders>
              <w:top w:val="single" w:sz="4" w:space="0" w:color="auto"/>
              <w:left w:val="single" w:sz="6" w:space="0" w:color="000000"/>
              <w:bottom w:val="single" w:sz="6" w:space="0" w:color="000000"/>
              <w:right w:val="single" w:sz="6" w:space="0" w:color="000000"/>
            </w:tcBorders>
          </w:tcPr>
          <w:p w14:paraId="5D514DA5" w14:textId="77777777" w:rsidR="00D40C70" w:rsidRPr="006A6394" w:rsidRDefault="00D40C70" w:rsidP="00E6030B">
            <w:pPr>
              <w:pStyle w:val="TAC"/>
            </w:pPr>
            <w:r w:rsidRPr="006A6394">
              <w:t>LV</w:t>
            </w:r>
          </w:p>
        </w:tc>
        <w:tc>
          <w:tcPr>
            <w:tcW w:w="774" w:type="dxa"/>
            <w:gridSpan w:val="3"/>
            <w:tcBorders>
              <w:top w:val="single" w:sz="4" w:space="0" w:color="auto"/>
              <w:left w:val="single" w:sz="6" w:space="0" w:color="000000"/>
              <w:bottom w:val="single" w:sz="6" w:space="0" w:color="000000"/>
              <w:right w:val="single" w:sz="6" w:space="0" w:color="000000"/>
            </w:tcBorders>
          </w:tcPr>
          <w:p w14:paraId="131C884A" w14:textId="77777777" w:rsidR="00D40C70" w:rsidRPr="006A6394" w:rsidRDefault="00D40C70" w:rsidP="00E6030B">
            <w:pPr>
              <w:pStyle w:val="TAC"/>
            </w:pPr>
            <w:r w:rsidRPr="006A6394">
              <w:t>2-14</w:t>
            </w:r>
          </w:p>
        </w:tc>
      </w:tr>
      <w:tr w:rsidR="00D40C70" w:rsidRPr="006A6394" w14:paraId="39B9E5CF"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3E5EC7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6AD6F58"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66953BD6" w14:textId="77777777" w:rsidR="00D40C70" w:rsidRPr="006A6394" w:rsidRDefault="00D40C70" w:rsidP="00E6030B">
            <w:pPr>
              <w:pStyle w:val="TAL"/>
            </w:pPr>
            <w:r w:rsidRPr="006A6394">
              <w:t>Traffic flow template</w:t>
            </w:r>
          </w:p>
          <w:p w14:paraId="06257BC7"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670A3E8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0F0CEA6E" w14:textId="77777777" w:rsidR="00D40C70" w:rsidRPr="006A6394" w:rsidRDefault="00D40C70" w:rsidP="00E6030B">
            <w:pPr>
              <w:pStyle w:val="TAC"/>
            </w:pPr>
            <w:r w:rsidRPr="006A6394">
              <w:t>LV</w:t>
            </w:r>
          </w:p>
        </w:tc>
        <w:tc>
          <w:tcPr>
            <w:tcW w:w="774" w:type="dxa"/>
            <w:gridSpan w:val="3"/>
            <w:tcBorders>
              <w:top w:val="single" w:sz="6" w:space="0" w:color="000000"/>
              <w:left w:val="single" w:sz="6" w:space="0" w:color="000000"/>
              <w:bottom w:val="single" w:sz="6" w:space="0" w:color="000000"/>
              <w:right w:val="single" w:sz="6" w:space="0" w:color="000000"/>
            </w:tcBorders>
          </w:tcPr>
          <w:p w14:paraId="7D8A3255" w14:textId="77777777" w:rsidR="00D40C70" w:rsidRPr="006A6394" w:rsidRDefault="00D40C70" w:rsidP="00E6030B">
            <w:pPr>
              <w:pStyle w:val="TAC"/>
            </w:pPr>
            <w:r w:rsidRPr="006A6394">
              <w:t>2-256</w:t>
            </w:r>
          </w:p>
        </w:tc>
      </w:tr>
      <w:tr w:rsidR="00D40C70" w:rsidRPr="006A6394" w14:paraId="7035A7A7"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B204A7" w14:textId="77777777" w:rsidR="00D40C70" w:rsidRPr="006A6394" w:rsidRDefault="00D40C70" w:rsidP="00E6030B">
            <w:pPr>
              <w:pStyle w:val="TAL"/>
              <w:rPr>
                <w:lang w:eastAsia="zh-CN"/>
              </w:rPr>
            </w:pPr>
            <w:r w:rsidRPr="006A6394">
              <w:rPr>
                <w:lang w:eastAsia="zh-CN"/>
              </w:rPr>
              <w:t>5D</w:t>
            </w:r>
          </w:p>
        </w:tc>
        <w:tc>
          <w:tcPr>
            <w:tcW w:w="2835" w:type="dxa"/>
            <w:gridSpan w:val="3"/>
            <w:tcBorders>
              <w:top w:val="single" w:sz="6" w:space="0" w:color="000000"/>
              <w:left w:val="single" w:sz="6" w:space="0" w:color="000000"/>
              <w:bottom w:val="single" w:sz="6" w:space="0" w:color="000000"/>
              <w:right w:val="single" w:sz="6" w:space="0" w:color="000000"/>
            </w:tcBorders>
          </w:tcPr>
          <w:p w14:paraId="676934F6" w14:textId="77777777" w:rsidR="00D40C70" w:rsidRPr="006A6394" w:rsidRDefault="00D40C70" w:rsidP="00E6030B">
            <w:pPr>
              <w:pStyle w:val="TAL"/>
              <w:rPr>
                <w:lang w:eastAsia="zh-CN"/>
              </w:rPr>
            </w:pPr>
            <w:r w:rsidRPr="006A6394">
              <w:rPr>
                <w:lang w:eastAsia="zh-CN"/>
              </w:rPr>
              <w:t>Transaction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A21A758" w14:textId="77777777" w:rsidR="00D40C70" w:rsidRPr="006A6394" w:rsidRDefault="00D40C70" w:rsidP="00E6030B">
            <w:pPr>
              <w:pStyle w:val="TAL"/>
              <w:rPr>
                <w:lang w:eastAsia="zh-CN"/>
              </w:rPr>
            </w:pPr>
            <w:r w:rsidRPr="006A6394">
              <w:rPr>
                <w:lang w:eastAsia="zh-CN"/>
              </w:rPr>
              <w:t>Transaction identifier</w:t>
            </w:r>
          </w:p>
          <w:p w14:paraId="081DBCFB" w14:textId="77777777" w:rsidR="00D40C70" w:rsidRPr="006A6394" w:rsidRDefault="00D40C70" w:rsidP="00E6030B">
            <w:pPr>
              <w:pStyle w:val="TAL"/>
              <w:rPr>
                <w:lang w:eastAsia="zh-CN"/>
              </w:rPr>
            </w:pPr>
            <w:r w:rsidRPr="006A6394">
              <w:rPr>
                <w:lang w:eastAsia="zh-CN"/>
              </w:rPr>
              <w:t>9.9.4.17</w:t>
            </w:r>
          </w:p>
        </w:tc>
        <w:tc>
          <w:tcPr>
            <w:tcW w:w="1134" w:type="dxa"/>
            <w:gridSpan w:val="3"/>
            <w:tcBorders>
              <w:top w:val="single" w:sz="6" w:space="0" w:color="000000"/>
              <w:left w:val="single" w:sz="6" w:space="0" w:color="000000"/>
              <w:bottom w:val="single" w:sz="6" w:space="0" w:color="000000"/>
              <w:right w:val="single" w:sz="6" w:space="0" w:color="000000"/>
            </w:tcBorders>
          </w:tcPr>
          <w:p w14:paraId="77E78CC5"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09106C7D" w14:textId="77777777" w:rsidR="00D40C70" w:rsidRPr="006A6394" w:rsidRDefault="00D40C70" w:rsidP="00E6030B">
            <w:pPr>
              <w:pStyle w:val="TAC"/>
              <w:rPr>
                <w:lang w:eastAsia="zh-CN"/>
              </w:rPr>
            </w:pPr>
            <w:r w:rsidRPr="006A6394">
              <w:rPr>
                <w:lang w:eastAsia="zh-CN"/>
              </w:rPr>
              <w:t>TLV</w:t>
            </w:r>
          </w:p>
        </w:tc>
        <w:tc>
          <w:tcPr>
            <w:tcW w:w="774" w:type="dxa"/>
            <w:gridSpan w:val="3"/>
            <w:tcBorders>
              <w:top w:val="single" w:sz="6" w:space="0" w:color="000000"/>
              <w:left w:val="single" w:sz="6" w:space="0" w:color="000000"/>
              <w:bottom w:val="single" w:sz="6" w:space="0" w:color="000000"/>
              <w:right w:val="single" w:sz="6" w:space="0" w:color="000000"/>
            </w:tcBorders>
          </w:tcPr>
          <w:p w14:paraId="561EA1E5" w14:textId="77777777" w:rsidR="00D40C70" w:rsidRPr="006A6394" w:rsidRDefault="00D40C70" w:rsidP="00E6030B">
            <w:pPr>
              <w:pStyle w:val="TAC"/>
              <w:rPr>
                <w:lang w:eastAsia="zh-CN"/>
              </w:rPr>
            </w:pPr>
            <w:r w:rsidRPr="006A6394">
              <w:rPr>
                <w:lang w:eastAsia="zh-CN"/>
              </w:rPr>
              <w:t>3-4</w:t>
            </w:r>
          </w:p>
        </w:tc>
      </w:tr>
      <w:tr w:rsidR="00D40C70" w:rsidRPr="006A6394" w14:paraId="299F547E"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56DAD39"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6B9B51C6" w14:textId="77777777" w:rsidR="00D40C70" w:rsidRPr="006A6394" w:rsidRDefault="00D40C70" w:rsidP="00E6030B">
            <w:pPr>
              <w:pStyle w:val="TAL"/>
            </w:pPr>
            <w:r w:rsidRPr="006A6394">
              <w:t>Negotiated QoS</w:t>
            </w:r>
          </w:p>
        </w:tc>
        <w:tc>
          <w:tcPr>
            <w:tcW w:w="3119" w:type="dxa"/>
            <w:gridSpan w:val="3"/>
            <w:tcBorders>
              <w:top w:val="single" w:sz="6" w:space="0" w:color="000000"/>
              <w:left w:val="single" w:sz="6" w:space="0" w:color="000000"/>
              <w:bottom w:val="single" w:sz="6" w:space="0" w:color="000000"/>
              <w:right w:val="single" w:sz="6" w:space="0" w:color="000000"/>
            </w:tcBorders>
          </w:tcPr>
          <w:p w14:paraId="409D129D" w14:textId="77777777" w:rsidR="00D40C70" w:rsidRPr="006A6394" w:rsidRDefault="00D40C70" w:rsidP="00E6030B">
            <w:pPr>
              <w:pStyle w:val="TAL"/>
            </w:pPr>
            <w:r w:rsidRPr="006A6394">
              <w:t>Quality of service</w:t>
            </w:r>
          </w:p>
          <w:p w14:paraId="64DFEA46"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7D2B6614"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04F807A1" w14:textId="77777777" w:rsidR="00D40C70" w:rsidRPr="006A6394" w:rsidRDefault="00D40C70" w:rsidP="00E6030B">
            <w:pPr>
              <w:pStyle w:val="TAC"/>
            </w:pPr>
            <w:r w:rsidRPr="006A6394">
              <w:t>TLV</w:t>
            </w:r>
          </w:p>
        </w:tc>
        <w:tc>
          <w:tcPr>
            <w:tcW w:w="774" w:type="dxa"/>
            <w:gridSpan w:val="3"/>
            <w:tcBorders>
              <w:top w:val="single" w:sz="6" w:space="0" w:color="000000"/>
              <w:left w:val="single" w:sz="6" w:space="0" w:color="000000"/>
              <w:bottom w:val="single" w:sz="6" w:space="0" w:color="000000"/>
              <w:right w:val="single" w:sz="6" w:space="0" w:color="000000"/>
            </w:tcBorders>
          </w:tcPr>
          <w:p w14:paraId="3A49506E" w14:textId="77777777" w:rsidR="00D40C70" w:rsidRPr="006A6394" w:rsidRDefault="00D40C70" w:rsidP="00E6030B">
            <w:pPr>
              <w:pStyle w:val="TAC"/>
            </w:pPr>
            <w:r w:rsidRPr="006A6394">
              <w:t>14-22</w:t>
            </w:r>
          </w:p>
        </w:tc>
      </w:tr>
      <w:tr w:rsidR="00D40C70" w:rsidRPr="006A6394" w14:paraId="54A06720" w14:textId="77777777" w:rsidTr="003A1A92">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6A6394" w:rsidRDefault="00D40C70" w:rsidP="00E6030B">
            <w:pPr>
              <w:pStyle w:val="TAL"/>
            </w:pPr>
            <w:r w:rsidRPr="006A6394">
              <w:t>LLC service access point identifier</w:t>
            </w:r>
          </w:p>
          <w:p w14:paraId="1A698FD3"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6A6394" w:rsidRDefault="00D40C70" w:rsidP="00E6030B">
            <w:pPr>
              <w:pStyle w:val="TAC"/>
            </w:pPr>
            <w:r w:rsidRPr="006A6394">
              <w:t>TV</w:t>
            </w:r>
          </w:p>
        </w:tc>
        <w:tc>
          <w:tcPr>
            <w:tcW w:w="774" w:type="dxa"/>
            <w:gridSpan w:val="3"/>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6A6394" w:rsidRDefault="00D40C70" w:rsidP="00E6030B">
            <w:pPr>
              <w:pStyle w:val="TAC"/>
            </w:pPr>
            <w:r w:rsidRPr="006A6394">
              <w:t>2</w:t>
            </w:r>
          </w:p>
        </w:tc>
      </w:tr>
      <w:tr w:rsidR="00D40C70" w:rsidRPr="006A6394" w14:paraId="1AF106CF"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6A6394" w:rsidRDefault="00D40C70" w:rsidP="00E6030B">
            <w:pPr>
              <w:pStyle w:val="TAL"/>
            </w:pPr>
            <w:r w:rsidRPr="006A6394">
              <w:t>Radio priority</w:t>
            </w:r>
          </w:p>
          <w:p w14:paraId="43AD0FB2"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6A6394" w:rsidRDefault="00D40C70" w:rsidP="00E6030B">
            <w:pPr>
              <w:pStyle w:val="TAC"/>
            </w:pPr>
            <w:r w:rsidRPr="006A6394">
              <w:t>TV</w:t>
            </w:r>
          </w:p>
        </w:tc>
        <w:tc>
          <w:tcPr>
            <w:tcW w:w="774" w:type="dxa"/>
            <w:gridSpan w:val="3"/>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6A6394" w:rsidRDefault="00D40C70" w:rsidP="00E6030B">
            <w:pPr>
              <w:pStyle w:val="TAC"/>
            </w:pPr>
            <w:r w:rsidRPr="006A6394">
              <w:t>1</w:t>
            </w:r>
          </w:p>
        </w:tc>
      </w:tr>
      <w:tr w:rsidR="00D40C70" w:rsidRPr="006A6394" w14:paraId="7E89D35F"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9F003A"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0DD8806C"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5C3706C" w14:textId="77777777" w:rsidR="00D40C70" w:rsidRPr="006A6394" w:rsidRDefault="00D40C70" w:rsidP="00E6030B">
            <w:pPr>
              <w:pStyle w:val="TAL"/>
            </w:pPr>
            <w:r w:rsidRPr="006A6394">
              <w:t>Packet flow Identifier</w:t>
            </w:r>
          </w:p>
          <w:p w14:paraId="75BCBA1F"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643D1DC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ABAE44" w14:textId="77777777" w:rsidR="00D40C70" w:rsidRPr="006A6394" w:rsidRDefault="00D40C70" w:rsidP="00E6030B">
            <w:pPr>
              <w:pStyle w:val="TAC"/>
            </w:pPr>
            <w:r w:rsidRPr="006A6394">
              <w:t>TLV</w:t>
            </w:r>
          </w:p>
        </w:tc>
        <w:tc>
          <w:tcPr>
            <w:tcW w:w="774" w:type="dxa"/>
            <w:gridSpan w:val="3"/>
            <w:tcBorders>
              <w:top w:val="single" w:sz="6" w:space="0" w:color="000000"/>
              <w:left w:val="single" w:sz="6" w:space="0" w:color="000000"/>
              <w:bottom w:val="single" w:sz="6" w:space="0" w:color="000000"/>
              <w:right w:val="single" w:sz="6" w:space="0" w:color="000000"/>
            </w:tcBorders>
          </w:tcPr>
          <w:p w14:paraId="304913D0" w14:textId="77777777" w:rsidR="00D40C70" w:rsidRPr="006A6394" w:rsidRDefault="00D40C70" w:rsidP="00E6030B">
            <w:pPr>
              <w:pStyle w:val="TAC"/>
            </w:pPr>
            <w:r w:rsidRPr="006A6394">
              <w:t>3</w:t>
            </w:r>
          </w:p>
        </w:tc>
      </w:tr>
      <w:tr w:rsidR="00D40C70" w:rsidRPr="006A6394" w14:paraId="4526D8EE"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7EE84A"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07A20D44"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6EE3ADE3" w14:textId="77777777" w:rsidR="00D40C70" w:rsidRPr="006A6394" w:rsidRDefault="00D40C70" w:rsidP="00E6030B">
            <w:pPr>
              <w:pStyle w:val="TAL"/>
            </w:pPr>
            <w:r w:rsidRPr="006A6394">
              <w:t>Protocol configuration options</w:t>
            </w:r>
          </w:p>
          <w:p w14:paraId="2F92C28B"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2C3E29AF"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7D1FA96" w14:textId="77777777" w:rsidR="00D40C70" w:rsidRPr="006A6394" w:rsidRDefault="00D40C70" w:rsidP="00E6030B">
            <w:pPr>
              <w:pStyle w:val="TAC"/>
            </w:pPr>
            <w:r w:rsidRPr="006A6394">
              <w:t>TLV</w:t>
            </w:r>
          </w:p>
        </w:tc>
        <w:tc>
          <w:tcPr>
            <w:tcW w:w="774" w:type="dxa"/>
            <w:gridSpan w:val="3"/>
            <w:tcBorders>
              <w:top w:val="single" w:sz="6" w:space="0" w:color="000000"/>
              <w:left w:val="single" w:sz="6" w:space="0" w:color="000000"/>
              <w:bottom w:val="single" w:sz="6" w:space="0" w:color="000000"/>
              <w:right w:val="single" w:sz="6" w:space="0" w:color="000000"/>
            </w:tcBorders>
          </w:tcPr>
          <w:p w14:paraId="7D87286D" w14:textId="77777777" w:rsidR="00D40C70" w:rsidRPr="006A6394" w:rsidRDefault="00D40C70" w:rsidP="00E6030B">
            <w:pPr>
              <w:pStyle w:val="TAC"/>
            </w:pPr>
            <w:r w:rsidRPr="006A6394">
              <w:t>3-253</w:t>
            </w:r>
          </w:p>
        </w:tc>
      </w:tr>
      <w:tr w:rsidR="00D40C70" w:rsidRPr="006A6394" w14:paraId="23D461A2"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E5CFBB2" w14:textId="77777777" w:rsidR="00D40C70" w:rsidRPr="006A6394" w:rsidRDefault="00D40C70" w:rsidP="00E6030B">
            <w:pPr>
              <w:pStyle w:val="TAL"/>
            </w:pPr>
            <w:r w:rsidRPr="006A6394">
              <w:rPr>
                <w:lang w:eastAsia="zh-CN"/>
              </w:rPr>
              <w:t>C-</w:t>
            </w:r>
          </w:p>
        </w:tc>
        <w:tc>
          <w:tcPr>
            <w:tcW w:w="2835" w:type="dxa"/>
            <w:gridSpan w:val="3"/>
            <w:tcBorders>
              <w:top w:val="single" w:sz="6" w:space="0" w:color="000000"/>
              <w:left w:val="single" w:sz="6" w:space="0" w:color="000000"/>
              <w:bottom w:val="single" w:sz="6" w:space="0" w:color="000000"/>
              <w:right w:val="single" w:sz="6" w:space="0" w:color="000000"/>
            </w:tcBorders>
          </w:tcPr>
          <w:p w14:paraId="5030E8AE"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7F5B2F5A"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68348F39"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3675D8A"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6F7C5D2F" w14:textId="77777777" w:rsidR="00D40C70" w:rsidRPr="006A6394" w:rsidRDefault="00D40C70" w:rsidP="00E6030B">
            <w:pPr>
              <w:pStyle w:val="TAC"/>
            </w:pPr>
            <w:r w:rsidRPr="006A6394">
              <w:rPr>
                <w:lang w:eastAsia="zh-CN"/>
              </w:rPr>
              <w:t>TV</w:t>
            </w:r>
          </w:p>
        </w:tc>
        <w:tc>
          <w:tcPr>
            <w:tcW w:w="774" w:type="dxa"/>
            <w:gridSpan w:val="3"/>
            <w:tcBorders>
              <w:top w:val="single" w:sz="6" w:space="0" w:color="000000"/>
              <w:left w:val="single" w:sz="6" w:space="0" w:color="000000"/>
              <w:bottom w:val="single" w:sz="6" w:space="0" w:color="000000"/>
              <w:right w:val="single" w:sz="6" w:space="0" w:color="000000"/>
            </w:tcBorders>
          </w:tcPr>
          <w:p w14:paraId="110FBD0D" w14:textId="77777777" w:rsidR="00D40C70" w:rsidRPr="006A6394" w:rsidRDefault="00D40C70" w:rsidP="00E6030B">
            <w:pPr>
              <w:pStyle w:val="TAC"/>
            </w:pPr>
            <w:r w:rsidRPr="006A6394">
              <w:rPr>
                <w:lang w:eastAsia="zh-CN"/>
              </w:rPr>
              <w:t>1</w:t>
            </w:r>
          </w:p>
        </w:tc>
      </w:tr>
      <w:tr w:rsidR="00D40C70" w:rsidRPr="006A6394" w14:paraId="38636DC4"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5B24963" w14:textId="77777777" w:rsidR="00D40C70" w:rsidRPr="006A6394" w:rsidRDefault="00D40C70" w:rsidP="00E6030B">
            <w:pPr>
              <w:pStyle w:val="TAL"/>
              <w:rPr>
                <w:lang w:eastAsia="zh-CN"/>
              </w:rPr>
            </w:pPr>
            <w:r w:rsidRPr="006A6394">
              <w:rPr>
                <w:lang w:eastAsia="zh-CN"/>
              </w:rPr>
              <w:t>33</w:t>
            </w:r>
          </w:p>
        </w:tc>
        <w:tc>
          <w:tcPr>
            <w:tcW w:w="2835" w:type="dxa"/>
            <w:gridSpan w:val="3"/>
            <w:tcBorders>
              <w:top w:val="single" w:sz="6" w:space="0" w:color="000000"/>
              <w:left w:val="single" w:sz="6" w:space="0" w:color="000000"/>
              <w:bottom w:val="single" w:sz="6" w:space="0" w:color="000000"/>
              <w:right w:val="single" w:sz="6" w:space="0" w:color="000000"/>
            </w:tcBorders>
          </w:tcPr>
          <w:p w14:paraId="43B62405"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3D90B17A" w14:textId="77777777" w:rsidR="00D40C70" w:rsidRPr="006A6394" w:rsidRDefault="00D40C70" w:rsidP="00E6030B">
            <w:pPr>
              <w:pStyle w:val="TAL"/>
            </w:pPr>
            <w:r w:rsidRPr="006A6394">
              <w:rPr>
                <w:lang w:eastAsia="zh-CN"/>
              </w:rPr>
              <w:t>NBIFOM container</w:t>
            </w:r>
          </w:p>
          <w:p w14:paraId="72F5711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4D010634"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3B57DA39" w14:textId="77777777" w:rsidR="00D40C70" w:rsidRPr="006A6394" w:rsidRDefault="00D40C70" w:rsidP="00E6030B">
            <w:pPr>
              <w:pStyle w:val="TAC"/>
              <w:rPr>
                <w:lang w:eastAsia="zh-CN"/>
              </w:rPr>
            </w:pPr>
            <w:r w:rsidRPr="006A6394">
              <w:rPr>
                <w:lang w:eastAsia="zh-CN"/>
              </w:rPr>
              <w:t>T</w:t>
            </w:r>
            <w:r w:rsidRPr="006A6394">
              <w:t>LV</w:t>
            </w:r>
            <w:r w:rsidRPr="006A6394">
              <w:rPr>
                <w:lang w:eastAsia="zh-CN"/>
              </w:rPr>
              <w:t xml:space="preserve"> </w:t>
            </w:r>
          </w:p>
        </w:tc>
        <w:tc>
          <w:tcPr>
            <w:tcW w:w="774" w:type="dxa"/>
            <w:gridSpan w:val="3"/>
            <w:tcBorders>
              <w:top w:val="single" w:sz="6" w:space="0" w:color="000000"/>
              <w:left w:val="single" w:sz="6" w:space="0" w:color="000000"/>
              <w:bottom w:val="single" w:sz="6" w:space="0" w:color="000000"/>
              <w:right w:val="single" w:sz="6" w:space="0" w:color="000000"/>
            </w:tcBorders>
          </w:tcPr>
          <w:p w14:paraId="345B94AD" w14:textId="77777777" w:rsidR="00D40C70" w:rsidRPr="006A6394" w:rsidRDefault="00D40C70" w:rsidP="00E6030B">
            <w:pPr>
              <w:pStyle w:val="TAC"/>
              <w:rPr>
                <w:lang w:eastAsia="zh-CN"/>
              </w:rPr>
            </w:pPr>
            <w:r w:rsidRPr="006A6394">
              <w:rPr>
                <w:lang w:eastAsia="zh-CN"/>
              </w:rPr>
              <w:t>3</w:t>
            </w:r>
            <w:r w:rsidRPr="006A6394">
              <w:t>-25</w:t>
            </w:r>
            <w:r w:rsidRPr="006A6394">
              <w:rPr>
                <w:lang w:eastAsia="zh-CN"/>
              </w:rPr>
              <w:t>7</w:t>
            </w:r>
          </w:p>
        </w:tc>
      </w:tr>
      <w:tr w:rsidR="00D40C70" w:rsidRPr="006A6394" w14:paraId="2CC9DF06"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976C587" w14:textId="77777777" w:rsidR="00D40C70" w:rsidRPr="006A6394" w:rsidRDefault="00D40C70" w:rsidP="00E6030B">
            <w:pPr>
              <w:pStyle w:val="TAL"/>
              <w:rPr>
                <w:lang w:eastAsia="zh-CN"/>
              </w:rPr>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3C84B744"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4A7782C5" w14:textId="77777777" w:rsidR="00D40C70" w:rsidRPr="006A6394" w:rsidRDefault="00D40C70" w:rsidP="00E6030B">
            <w:pPr>
              <w:pStyle w:val="TAL"/>
            </w:pPr>
            <w:r w:rsidRPr="006A6394">
              <w:t>Extended protocol configuration options</w:t>
            </w:r>
          </w:p>
          <w:p w14:paraId="65E09BF3"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74CBB80E"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60D7D0" w14:textId="77777777" w:rsidR="00D40C70" w:rsidRPr="006A6394" w:rsidRDefault="00D40C70" w:rsidP="00E6030B">
            <w:pPr>
              <w:pStyle w:val="TAC"/>
              <w:rPr>
                <w:lang w:eastAsia="zh-CN"/>
              </w:rPr>
            </w:pPr>
            <w:r w:rsidRPr="006A6394">
              <w:t>TLV-E</w:t>
            </w:r>
          </w:p>
        </w:tc>
        <w:tc>
          <w:tcPr>
            <w:tcW w:w="774" w:type="dxa"/>
            <w:gridSpan w:val="3"/>
            <w:tcBorders>
              <w:top w:val="single" w:sz="6" w:space="0" w:color="000000"/>
              <w:left w:val="single" w:sz="6" w:space="0" w:color="000000"/>
              <w:bottom w:val="single" w:sz="6" w:space="0" w:color="000000"/>
              <w:right w:val="single" w:sz="6" w:space="0" w:color="000000"/>
            </w:tcBorders>
          </w:tcPr>
          <w:p w14:paraId="0C44219B" w14:textId="77777777" w:rsidR="00D40C70" w:rsidRPr="006A6394" w:rsidRDefault="00D40C70" w:rsidP="00E6030B">
            <w:pPr>
              <w:pStyle w:val="TAC"/>
              <w:rPr>
                <w:lang w:eastAsia="zh-CN"/>
              </w:rPr>
            </w:pPr>
            <w:r w:rsidRPr="006A6394">
              <w:t>4-65538</w:t>
            </w:r>
          </w:p>
        </w:tc>
      </w:tr>
      <w:tr w:rsidR="00D40C70" w:rsidRPr="006A6394" w14:paraId="6B4F8077" w14:textId="77777777" w:rsidTr="003A1A92">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577DA6FF" w14:textId="77777777" w:rsidR="00D40C70" w:rsidRPr="006A6394" w:rsidRDefault="00D40C70" w:rsidP="00E6030B">
            <w:pPr>
              <w:pStyle w:val="TAL"/>
            </w:pPr>
            <w:r w:rsidRPr="006A6394">
              <w:t>5C</w:t>
            </w:r>
          </w:p>
        </w:tc>
        <w:tc>
          <w:tcPr>
            <w:tcW w:w="2835" w:type="dxa"/>
            <w:gridSpan w:val="3"/>
            <w:tcBorders>
              <w:top w:val="single" w:sz="4" w:space="0" w:color="auto"/>
              <w:left w:val="single" w:sz="6" w:space="0" w:color="000000"/>
              <w:bottom w:val="single" w:sz="6" w:space="0" w:color="000000"/>
              <w:right w:val="single" w:sz="6" w:space="0" w:color="000000"/>
            </w:tcBorders>
          </w:tcPr>
          <w:p w14:paraId="0A7C58DC" w14:textId="77777777" w:rsidR="00D40C70" w:rsidRPr="006A6394" w:rsidRDefault="00D40C70" w:rsidP="00E6030B">
            <w:pPr>
              <w:pStyle w:val="TAL"/>
            </w:pPr>
            <w:r w:rsidRPr="006A6394">
              <w:t>Extended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F69A9B1" w14:textId="77777777" w:rsidR="00D40C70" w:rsidRPr="006A6394" w:rsidRDefault="00D40C70" w:rsidP="00E6030B">
            <w:pPr>
              <w:pStyle w:val="TAL"/>
            </w:pPr>
            <w:r w:rsidRPr="006A6394">
              <w:t>Extended quality of service</w:t>
            </w:r>
          </w:p>
          <w:p w14:paraId="739FC6DC" w14:textId="77777777" w:rsidR="00D40C70" w:rsidRPr="006A6394" w:rsidRDefault="00D40C70" w:rsidP="00E6030B">
            <w:pPr>
              <w:pStyle w:val="TAL"/>
            </w:pPr>
            <w:r w:rsidRPr="006A6394">
              <w:t>9.9.4.30</w:t>
            </w:r>
          </w:p>
        </w:tc>
        <w:tc>
          <w:tcPr>
            <w:tcW w:w="1134" w:type="dxa"/>
            <w:gridSpan w:val="3"/>
            <w:tcBorders>
              <w:top w:val="single" w:sz="4" w:space="0" w:color="auto"/>
              <w:left w:val="single" w:sz="6" w:space="0" w:color="000000"/>
              <w:bottom w:val="single" w:sz="6" w:space="0" w:color="000000"/>
              <w:right w:val="single" w:sz="6" w:space="0" w:color="000000"/>
            </w:tcBorders>
          </w:tcPr>
          <w:p w14:paraId="539CE4C6"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45016DB3" w14:textId="77777777" w:rsidR="00D40C70" w:rsidRPr="006A6394" w:rsidRDefault="00D40C70" w:rsidP="00E6030B">
            <w:pPr>
              <w:pStyle w:val="TAC"/>
            </w:pPr>
            <w:r w:rsidRPr="006A6394">
              <w:t>TLV</w:t>
            </w:r>
          </w:p>
        </w:tc>
        <w:tc>
          <w:tcPr>
            <w:tcW w:w="774" w:type="dxa"/>
            <w:gridSpan w:val="3"/>
            <w:tcBorders>
              <w:top w:val="single" w:sz="4" w:space="0" w:color="auto"/>
              <w:left w:val="single" w:sz="6" w:space="0" w:color="000000"/>
              <w:bottom w:val="single" w:sz="6" w:space="0" w:color="000000"/>
              <w:right w:val="single" w:sz="6" w:space="0" w:color="000000"/>
            </w:tcBorders>
          </w:tcPr>
          <w:p w14:paraId="62DA49D6" w14:textId="77777777" w:rsidR="00D40C70" w:rsidRPr="006A6394" w:rsidRDefault="00D40C70" w:rsidP="00E6030B">
            <w:pPr>
              <w:pStyle w:val="TAC"/>
            </w:pPr>
            <w:r w:rsidRPr="006A6394">
              <w:t>12</w:t>
            </w:r>
          </w:p>
        </w:tc>
      </w:tr>
    </w:tbl>
    <w:p w14:paraId="64003A62" w14:textId="77777777" w:rsidR="00D40C70" w:rsidRPr="006A6394" w:rsidRDefault="00D40C70" w:rsidP="00D40C70"/>
    <w:p w14:paraId="77CCA3D4" w14:textId="77777777" w:rsidR="00D40C70" w:rsidRPr="006A6394" w:rsidRDefault="00D40C70" w:rsidP="00295835">
      <w:pPr>
        <w:pStyle w:val="Heading4"/>
        <w:rPr>
          <w:lang w:eastAsia="zh-CN"/>
        </w:rPr>
      </w:pPr>
      <w:bookmarkStart w:id="5556" w:name="_Toc20218421"/>
      <w:bookmarkStart w:id="5557" w:name="_Toc27744309"/>
      <w:bookmarkStart w:id="5558" w:name="_Toc35959883"/>
      <w:bookmarkStart w:id="5559" w:name="_Toc45203321"/>
      <w:bookmarkStart w:id="5560" w:name="_Toc45700697"/>
      <w:bookmarkStart w:id="5561" w:name="_Toc51920433"/>
      <w:bookmarkStart w:id="5562" w:name="_Toc68251493"/>
      <w:bookmarkStart w:id="5563" w:name="_Toc146261107"/>
      <w:r w:rsidRPr="006A6394">
        <w:rPr>
          <w:lang w:eastAsia="zh-CN"/>
        </w:rPr>
        <w:t>8.3.3.2</w:t>
      </w:r>
      <w:r w:rsidRPr="006A6394">
        <w:rPr>
          <w:lang w:eastAsia="zh-CN"/>
        </w:rPr>
        <w:tab/>
      </w:r>
      <w:r w:rsidRPr="006A6394">
        <w:t>Transaction</w:t>
      </w:r>
      <w:r w:rsidRPr="006A6394">
        <w:rPr>
          <w:lang w:eastAsia="zh-CN"/>
        </w:rPr>
        <w:t xml:space="preserve"> identifier</w:t>
      </w:r>
      <w:bookmarkEnd w:id="5556"/>
      <w:bookmarkEnd w:id="5557"/>
      <w:bookmarkEnd w:id="5558"/>
      <w:bookmarkEnd w:id="5559"/>
      <w:bookmarkEnd w:id="5560"/>
      <w:bookmarkEnd w:id="5561"/>
      <w:bookmarkEnd w:id="5562"/>
      <w:bookmarkEnd w:id="5563"/>
    </w:p>
    <w:p w14:paraId="00B6013E"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615A5980" w14:textId="77777777" w:rsidR="00D40C70" w:rsidRPr="006A6394" w:rsidRDefault="00D40C70" w:rsidP="00295835">
      <w:pPr>
        <w:pStyle w:val="Heading4"/>
        <w:rPr>
          <w:lang w:eastAsia="ko-KR"/>
        </w:rPr>
      </w:pPr>
      <w:bookmarkStart w:id="5564" w:name="_Toc20218422"/>
      <w:bookmarkStart w:id="5565" w:name="_Toc27744310"/>
      <w:bookmarkStart w:id="5566" w:name="_Toc35959884"/>
      <w:bookmarkStart w:id="5567" w:name="_Toc45203322"/>
      <w:bookmarkStart w:id="5568" w:name="_Toc45700698"/>
      <w:bookmarkStart w:id="5569" w:name="_Toc51920434"/>
      <w:bookmarkStart w:id="5570" w:name="_Toc68251494"/>
      <w:bookmarkStart w:id="5571" w:name="_Toc146261108"/>
      <w:r w:rsidRPr="006A6394">
        <w:t>8.3.</w:t>
      </w:r>
      <w:r w:rsidRPr="006A6394">
        <w:rPr>
          <w:lang w:eastAsia="ko-KR"/>
        </w:rPr>
        <w:t>3</w:t>
      </w:r>
      <w:r w:rsidRPr="006A6394">
        <w:t>.</w:t>
      </w:r>
      <w:r w:rsidRPr="006A6394">
        <w:rPr>
          <w:lang w:eastAsia="ko-KR"/>
        </w:rPr>
        <w:t>3</w:t>
      </w:r>
      <w:r w:rsidRPr="006A6394">
        <w:tab/>
      </w:r>
      <w:r w:rsidRPr="006A6394">
        <w:rPr>
          <w:lang w:eastAsia="ko-KR"/>
        </w:rPr>
        <w:t>Negotiated QoS</w:t>
      </w:r>
      <w:bookmarkEnd w:id="5564"/>
      <w:bookmarkEnd w:id="5565"/>
      <w:bookmarkEnd w:id="5566"/>
      <w:bookmarkEnd w:id="5567"/>
      <w:bookmarkEnd w:id="5568"/>
      <w:bookmarkEnd w:id="5569"/>
      <w:bookmarkEnd w:id="5570"/>
      <w:bookmarkEnd w:id="5571"/>
    </w:p>
    <w:p w14:paraId="62286342"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4274C586" w14:textId="77777777" w:rsidR="00D40C70" w:rsidRPr="006A6394" w:rsidRDefault="00D40C70" w:rsidP="00295835">
      <w:pPr>
        <w:pStyle w:val="Heading4"/>
        <w:rPr>
          <w:lang w:eastAsia="ko-KR"/>
        </w:rPr>
      </w:pPr>
      <w:bookmarkStart w:id="5572" w:name="_Toc20218423"/>
      <w:bookmarkStart w:id="5573" w:name="_Toc27744311"/>
      <w:bookmarkStart w:id="5574" w:name="_Toc35959885"/>
      <w:bookmarkStart w:id="5575" w:name="_Toc45203323"/>
      <w:bookmarkStart w:id="5576" w:name="_Toc45700699"/>
      <w:bookmarkStart w:id="5577" w:name="_Toc51920435"/>
      <w:bookmarkStart w:id="5578" w:name="_Toc68251495"/>
      <w:bookmarkStart w:id="5579" w:name="_Toc146261109"/>
      <w:r w:rsidRPr="006A6394">
        <w:t>8.3.</w:t>
      </w:r>
      <w:r w:rsidRPr="006A6394">
        <w:rPr>
          <w:lang w:eastAsia="ko-KR"/>
        </w:rPr>
        <w:t>3</w:t>
      </w:r>
      <w:r w:rsidRPr="006A6394">
        <w:t>.</w:t>
      </w:r>
      <w:r w:rsidRPr="006A6394">
        <w:rPr>
          <w:lang w:eastAsia="ko-KR"/>
        </w:rPr>
        <w:t>4</w:t>
      </w:r>
      <w:r w:rsidRPr="006A6394">
        <w:tab/>
      </w:r>
      <w:r w:rsidRPr="006A6394">
        <w:rPr>
          <w:lang w:eastAsia="ko-KR"/>
        </w:rPr>
        <w:t>Negotiated LLC SAPI</w:t>
      </w:r>
      <w:bookmarkEnd w:id="5572"/>
      <w:bookmarkEnd w:id="5573"/>
      <w:bookmarkEnd w:id="5574"/>
      <w:bookmarkEnd w:id="5575"/>
      <w:bookmarkEnd w:id="5576"/>
      <w:bookmarkEnd w:id="5577"/>
      <w:bookmarkEnd w:id="5578"/>
      <w:bookmarkEnd w:id="5579"/>
    </w:p>
    <w:p w14:paraId="14CA8AC3"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93A0F97" w14:textId="77777777" w:rsidR="00D40C70" w:rsidRPr="006A6394" w:rsidRDefault="00D40C70" w:rsidP="00295835">
      <w:pPr>
        <w:pStyle w:val="Heading4"/>
        <w:rPr>
          <w:lang w:eastAsia="ko-KR"/>
        </w:rPr>
      </w:pPr>
      <w:bookmarkStart w:id="5580" w:name="_Toc20218424"/>
      <w:bookmarkStart w:id="5581" w:name="_Toc27744312"/>
      <w:bookmarkStart w:id="5582" w:name="_Toc35959886"/>
      <w:bookmarkStart w:id="5583" w:name="_Toc45203324"/>
      <w:bookmarkStart w:id="5584" w:name="_Toc45700700"/>
      <w:bookmarkStart w:id="5585" w:name="_Toc51920436"/>
      <w:bookmarkStart w:id="5586" w:name="_Toc68251496"/>
      <w:bookmarkStart w:id="5587" w:name="_Toc146261110"/>
      <w:r w:rsidRPr="006A6394">
        <w:t>8.3.</w:t>
      </w:r>
      <w:r w:rsidRPr="006A6394">
        <w:rPr>
          <w:lang w:eastAsia="ko-KR"/>
        </w:rPr>
        <w:t>3</w:t>
      </w:r>
      <w:r w:rsidRPr="006A6394">
        <w:t>.</w:t>
      </w:r>
      <w:r w:rsidRPr="006A6394">
        <w:rPr>
          <w:lang w:eastAsia="ko-KR"/>
        </w:rPr>
        <w:t>5</w:t>
      </w:r>
      <w:r w:rsidRPr="006A6394">
        <w:tab/>
      </w:r>
      <w:r w:rsidRPr="006A6394">
        <w:rPr>
          <w:lang w:eastAsia="ko-KR"/>
        </w:rPr>
        <w:t>Radio priority</w:t>
      </w:r>
      <w:bookmarkEnd w:id="5580"/>
      <w:bookmarkEnd w:id="5581"/>
      <w:bookmarkEnd w:id="5582"/>
      <w:bookmarkEnd w:id="5583"/>
      <w:bookmarkEnd w:id="5584"/>
      <w:bookmarkEnd w:id="5585"/>
      <w:bookmarkEnd w:id="5586"/>
      <w:bookmarkEnd w:id="5587"/>
    </w:p>
    <w:p w14:paraId="0374E8E7"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7179F9D" w14:textId="77777777" w:rsidR="00D40C70" w:rsidRPr="006A6394" w:rsidRDefault="00D40C70" w:rsidP="00295835">
      <w:pPr>
        <w:pStyle w:val="Heading4"/>
        <w:rPr>
          <w:lang w:eastAsia="ko-KR"/>
        </w:rPr>
      </w:pPr>
      <w:bookmarkStart w:id="5588" w:name="_Toc20218425"/>
      <w:bookmarkStart w:id="5589" w:name="_Toc27744313"/>
      <w:bookmarkStart w:id="5590" w:name="_Toc35959887"/>
      <w:bookmarkStart w:id="5591" w:name="_Toc45203325"/>
      <w:bookmarkStart w:id="5592" w:name="_Toc45700701"/>
      <w:bookmarkStart w:id="5593" w:name="_Toc51920437"/>
      <w:bookmarkStart w:id="5594" w:name="_Toc68251497"/>
      <w:bookmarkStart w:id="5595" w:name="_Toc146261111"/>
      <w:r w:rsidRPr="006A6394">
        <w:t>8.3.</w:t>
      </w:r>
      <w:r w:rsidRPr="006A6394">
        <w:rPr>
          <w:lang w:eastAsia="ko-KR"/>
        </w:rPr>
        <w:t>3</w:t>
      </w:r>
      <w:r w:rsidRPr="006A6394">
        <w:t>.</w:t>
      </w:r>
      <w:r w:rsidRPr="006A6394">
        <w:rPr>
          <w:lang w:eastAsia="ko-KR"/>
        </w:rPr>
        <w:t>6</w:t>
      </w:r>
      <w:r w:rsidRPr="006A6394">
        <w:tab/>
        <w:t>Packet flow identifier</w:t>
      </w:r>
      <w:bookmarkEnd w:id="5588"/>
      <w:bookmarkEnd w:id="5589"/>
      <w:bookmarkEnd w:id="5590"/>
      <w:bookmarkEnd w:id="5591"/>
      <w:bookmarkEnd w:id="5592"/>
      <w:bookmarkEnd w:id="5593"/>
      <w:bookmarkEnd w:id="5594"/>
      <w:bookmarkEnd w:id="5595"/>
    </w:p>
    <w:p w14:paraId="20531EA2"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2FCAE31A" w14:textId="77777777" w:rsidR="00D40C70" w:rsidRPr="006A6394" w:rsidRDefault="00D40C70" w:rsidP="00295835">
      <w:pPr>
        <w:pStyle w:val="Heading4"/>
        <w:rPr>
          <w:lang w:eastAsia="ko-KR"/>
        </w:rPr>
      </w:pPr>
      <w:bookmarkStart w:id="5596" w:name="_Toc20218426"/>
      <w:bookmarkStart w:id="5597" w:name="_Toc27744314"/>
      <w:bookmarkStart w:id="5598" w:name="_Toc35959888"/>
      <w:bookmarkStart w:id="5599" w:name="_Toc45203326"/>
      <w:bookmarkStart w:id="5600" w:name="_Toc45700702"/>
      <w:bookmarkStart w:id="5601" w:name="_Toc51920438"/>
      <w:bookmarkStart w:id="5602" w:name="_Toc68251498"/>
      <w:bookmarkStart w:id="5603" w:name="_Toc146261112"/>
      <w:r w:rsidRPr="006A6394">
        <w:t>8.3.</w:t>
      </w:r>
      <w:r w:rsidRPr="006A6394">
        <w:rPr>
          <w:lang w:eastAsia="ko-KR"/>
        </w:rPr>
        <w:t>3</w:t>
      </w:r>
      <w:r w:rsidRPr="006A6394">
        <w:t>.</w:t>
      </w:r>
      <w:r w:rsidRPr="006A6394">
        <w:rPr>
          <w:lang w:eastAsia="ko-KR"/>
        </w:rPr>
        <w:t>7</w:t>
      </w:r>
      <w:r w:rsidRPr="006A6394">
        <w:tab/>
        <w:t>Protocol configuration options</w:t>
      </w:r>
      <w:bookmarkEnd w:id="5596"/>
      <w:bookmarkEnd w:id="5597"/>
      <w:bookmarkEnd w:id="5598"/>
      <w:bookmarkEnd w:id="5599"/>
      <w:bookmarkEnd w:id="5600"/>
      <w:bookmarkEnd w:id="5601"/>
      <w:bookmarkEnd w:id="5602"/>
      <w:bookmarkEnd w:id="5603"/>
    </w:p>
    <w:p w14:paraId="15772368" w14:textId="1F0675AF"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169600C9" w14:textId="77777777" w:rsidR="00D40C70" w:rsidRPr="006A6394" w:rsidRDefault="00D40C70" w:rsidP="00295835">
      <w:pPr>
        <w:pStyle w:val="Heading4"/>
        <w:rPr>
          <w:lang w:eastAsia="ko-KR"/>
        </w:rPr>
      </w:pPr>
      <w:bookmarkStart w:id="5604" w:name="_Toc20218427"/>
      <w:bookmarkStart w:id="5605" w:name="_Toc27744315"/>
      <w:bookmarkStart w:id="5606" w:name="_Toc35959889"/>
      <w:bookmarkStart w:id="5607" w:name="_Toc45203327"/>
      <w:bookmarkStart w:id="5608" w:name="_Toc45700703"/>
      <w:bookmarkStart w:id="5609" w:name="_Toc51920439"/>
      <w:bookmarkStart w:id="5610" w:name="_Toc68251499"/>
      <w:bookmarkStart w:id="5611" w:name="_Toc146261113"/>
      <w:r w:rsidRPr="006A6394">
        <w:rPr>
          <w:lang w:eastAsia="ko-KR"/>
        </w:rPr>
        <w:t>8.3.3.8</w:t>
      </w:r>
      <w:r w:rsidRPr="006A6394">
        <w:tab/>
      </w:r>
      <w:r w:rsidRPr="006A6394">
        <w:rPr>
          <w:noProof/>
          <w:lang w:eastAsia="zh-CN"/>
        </w:rPr>
        <w:t>WLAN offload indication</w:t>
      </w:r>
      <w:bookmarkEnd w:id="5604"/>
      <w:bookmarkEnd w:id="5605"/>
      <w:bookmarkEnd w:id="5606"/>
      <w:bookmarkEnd w:id="5607"/>
      <w:bookmarkEnd w:id="5608"/>
      <w:bookmarkEnd w:id="5609"/>
      <w:bookmarkEnd w:id="5610"/>
      <w:bookmarkEnd w:id="5611"/>
    </w:p>
    <w:p w14:paraId="13A8D4BF" w14:textId="2D911AD7"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4EF65FEE" w14:textId="77777777" w:rsidR="00D40C70" w:rsidRPr="006A6394" w:rsidRDefault="00D40C70" w:rsidP="00295835">
      <w:pPr>
        <w:pStyle w:val="Heading4"/>
        <w:rPr>
          <w:lang w:eastAsia="zh-CN"/>
        </w:rPr>
      </w:pPr>
      <w:bookmarkStart w:id="5612" w:name="_Toc20218428"/>
      <w:bookmarkStart w:id="5613" w:name="_Toc27744316"/>
      <w:bookmarkStart w:id="5614" w:name="_Toc35959890"/>
      <w:bookmarkStart w:id="5615" w:name="_Toc45203328"/>
      <w:bookmarkStart w:id="5616" w:name="_Toc45700704"/>
      <w:bookmarkStart w:id="5617" w:name="_Toc51920440"/>
      <w:bookmarkStart w:id="5618" w:name="_Toc68251500"/>
      <w:bookmarkStart w:id="5619" w:name="_Toc146261114"/>
      <w:r w:rsidRPr="006A6394">
        <w:rPr>
          <w:lang w:eastAsia="zh-CN"/>
        </w:rPr>
        <w:t>8</w:t>
      </w:r>
      <w:r w:rsidRPr="006A6394">
        <w:t>.</w:t>
      </w:r>
      <w:r w:rsidRPr="006A6394">
        <w:rPr>
          <w:lang w:eastAsia="zh-CN"/>
        </w:rPr>
        <w:t>3</w:t>
      </w:r>
      <w:r w:rsidRPr="006A6394">
        <w:t>.</w:t>
      </w:r>
      <w:r w:rsidRPr="006A6394">
        <w:rPr>
          <w:lang w:eastAsia="zh-CN"/>
        </w:rPr>
        <w:t>3</w:t>
      </w:r>
      <w:r w:rsidRPr="006A6394">
        <w:t>.</w:t>
      </w:r>
      <w:r w:rsidRPr="006A6394">
        <w:rPr>
          <w:lang w:eastAsia="zh-CN"/>
        </w:rPr>
        <w:t>9</w:t>
      </w:r>
      <w:r w:rsidRPr="006A6394">
        <w:tab/>
        <w:t>NBIFOM container</w:t>
      </w:r>
      <w:bookmarkEnd w:id="5612"/>
      <w:bookmarkEnd w:id="5613"/>
      <w:bookmarkEnd w:id="5614"/>
      <w:bookmarkEnd w:id="5615"/>
      <w:bookmarkEnd w:id="5616"/>
      <w:bookmarkEnd w:id="5617"/>
      <w:bookmarkEnd w:id="5618"/>
      <w:bookmarkEnd w:id="5619"/>
    </w:p>
    <w:p w14:paraId="5CCAFE4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728AF629" w14:textId="77777777" w:rsidR="00D40C70" w:rsidRPr="006A6394" w:rsidRDefault="00D40C70" w:rsidP="00295835">
      <w:pPr>
        <w:pStyle w:val="Heading4"/>
        <w:rPr>
          <w:lang w:eastAsia="ko-KR"/>
        </w:rPr>
      </w:pPr>
      <w:bookmarkStart w:id="5620" w:name="_Toc20218429"/>
      <w:bookmarkStart w:id="5621" w:name="_Toc27744317"/>
      <w:bookmarkStart w:id="5622" w:name="_Toc35959891"/>
      <w:bookmarkStart w:id="5623" w:name="_Toc45203329"/>
      <w:bookmarkStart w:id="5624" w:name="_Toc45700705"/>
      <w:bookmarkStart w:id="5625" w:name="_Toc51920441"/>
      <w:bookmarkStart w:id="5626" w:name="_Toc68251501"/>
      <w:bookmarkStart w:id="5627" w:name="_Toc146261115"/>
      <w:r w:rsidRPr="006A6394">
        <w:t>8.3.</w:t>
      </w:r>
      <w:r w:rsidRPr="006A6394">
        <w:rPr>
          <w:lang w:eastAsia="ko-KR"/>
        </w:rPr>
        <w:t>3.10</w:t>
      </w:r>
      <w:r w:rsidRPr="006A6394">
        <w:tab/>
        <w:t>Extended protocol configuration options</w:t>
      </w:r>
      <w:bookmarkEnd w:id="5620"/>
      <w:bookmarkEnd w:id="5621"/>
      <w:bookmarkEnd w:id="5622"/>
      <w:bookmarkEnd w:id="5623"/>
      <w:bookmarkEnd w:id="5624"/>
      <w:bookmarkEnd w:id="5625"/>
      <w:bookmarkEnd w:id="5626"/>
      <w:bookmarkEnd w:id="5627"/>
    </w:p>
    <w:p w14:paraId="58127E73" w14:textId="76EDFB53" w:rsidR="00D40C70" w:rsidRPr="006A6394" w:rsidRDefault="00D40C70" w:rsidP="00D40C70">
      <w:pPr>
        <w:rPr>
          <w:lang w:eastAsia="ko-KR"/>
        </w:rPr>
      </w:pPr>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889EFD9" w14:textId="77777777" w:rsidR="00D40C70" w:rsidRPr="006A6394" w:rsidRDefault="00D40C70" w:rsidP="00295835">
      <w:pPr>
        <w:pStyle w:val="Heading4"/>
        <w:rPr>
          <w:lang w:eastAsia="ko-KR"/>
        </w:rPr>
      </w:pPr>
      <w:bookmarkStart w:id="5628" w:name="_Toc20218430"/>
      <w:bookmarkStart w:id="5629" w:name="_Toc27744318"/>
      <w:bookmarkStart w:id="5630" w:name="_Toc35959892"/>
      <w:bookmarkStart w:id="5631" w:name="_Toc45203330"/>
      <w:bookmarkStart w:id="5632" w:name="_Toc45700706"/>
      <w:bookmarkStart w:id="5633" w:name="_Toc51920442"/>
      <w:bookmarkStart w:id="5634" w:name="_Toc68251502"/>
      <w:bookmarkStart w:id="5635" w:name="_Toc146261116"/>
      <w:r w:rsidRPr="006A6394">
        <w:t>8.3.</w:t>
      </w:r>
      <w:r w:rsidRPr="006A6394">
        <w:rPr>
          <w:lang w:eastAsia="ko-KR"/>
        </w:rPr>
        <w:t>3.11</w:t>
      </w:r>
      <w:r w:rsidRPr="006A6394">
        <w:tab/>
        <w:t>Extended EPS QoS</w:t>
      </w:r>
      <w:bookmarkEnd w:id="5628"/>
      <w:bookmarkEnd w:id="5629"/>
      <w:bookmarkEnd w:id="5630"/>
      <w:bookmarkEnd w:id="5631"/>
      <w:bookmarkEnd w:id="5632"/>
      <w:bookmarkEnd w:id="5633"/>
      <w:bookmarkEnd w:id="5634"/>
      <w:bookmarkEnd w:id="5635"/>
    </w:p>
    <w:p w14:paraId="3EC32B27" w14:textId="137A284A"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605B5068" w14:textId="77777777" w:rsidR="00D40C70" w:rsidRPr="006A6394" w:rsidRDefault="00D40C70" w:rsidP="00295835">
      <w:pPr>
        <w:pStyle w:val="Heading3"/>
      </w:pPr>
      <w:bookmarkStart w:id="5636" w:name="_Toc20218431"/>
      <w:bookmarkStart w:id="5637" w:name="_Toc27744319"/>
      <w:bookmarkStart w:id="5638" w:name="_Toc35959893"/>
      <w:bookmarkStart w:id="5639" w:name="_Toc45203331"/>
      <w:bookmarkStart w:id="5640" w:name="_Toc45700707"/>
      <w:bookmarkStart w:id="5641" w:name="_Toc51920443"/>
      <w:bookmarkStart w:id="5642" w:name="_Toc68251503"/>
      <w:bookmarkStart w:id="5643" w:name="_Toc146261117"/>
      <w:r w:rsidRPr="006A6394">
        <w:t>8.3.4</w:t>
      </w:r>
      <w:r w:rsidRPr="006A6394">
        <w:tab/>
        <w:t>Activate default EPS bearer context accept</w:t>
      </w:r>
      <w:bookmarkEnd w:id="5636"/>
      <w:bookmarkEnd w:id="5637"/>
      <w:bookmarkEnd w:id="5638"/>
      <w:bookmarkEnd w:id="5639"/>
      <w:bookmarkEnd w:id="5640"/>
      <w:bookmarkEnd w:id="5641"/>
      <w:bookmarkEnd w:id="5642"/>
      <w:bookmarkEnd w:id="5643"/>
    </w:p>
    <w:p w14:paraId="2A288C6F" w14:textId="77777777" w:rsidR="00D40C70" w:rsidRPr="006A6394" w:rsidRDefault="00D40C70" w:rsidP="00295835">
      <w:pPr>
        <w:pStyle w:val="Heading4"/>
        <w:rPr>
          <w:lang w:eastAsia="ko-KR"/>
        </w:rPr>
      </w:pPr>
      <w:bookmarkStart w:id="5644" w:name="_Toc20218432"/>
      <w:bookmarkStart w:id="5645" w:name="_Toc27744320"/>
      <w:bookmarkStart w:id="5646" w:name="_Toc35959894"/>
      <w:bookmarkStart w:id="5647" w:name="_Toc45203332"/>
      <w:bookmarkStart w:id="5648" w:name="_Toc45700708"/>
      <w:bookmarkStart w:id="5649" w:name="_Toc51920444"/>
      <w:bookmarkStart w:id="5650" w:name="_Toc68251504"/>
      <w:bookmarkStart w:id="5651" w:name="_Toc146261118"/>
      <w:r w:rsidRPr="006A6394">
        <w:t>8.3.</w:t>
      </w:r>
      <w:r w:rsidRPr="006A6394">
        <w:rPr>
          <w:lang w:eastAsia="ko-KR"/>
        </w:rPr>
        <w:t>4.1</w:t>
      </w:r>
      <w:r w:rsidRPr="006A6394">
        <w:tab/>
      </w:r>
      <w:r w:rsidRPr="006A6394">
        <w:rPr>
          <w:lang w:eastAsia="ko-KR"/>
        </w:rPr>
        <w:t xml:space="preserve">Message </w:t>
      </w:r>
      <w:r w:rsidRPr="006A6394">
        <w:t>d</w:t>
      </w:r>
      <w:r w:rsidRPr="006A6394">
        <w:rPr>
          <w:lang w:eastAsia="ko-KR"/>
        </w:rPr>
        <w:t>efinition</w:t>
      </w:r>
      <w:bookmarkEnd w:id="5644"/>
      <w:bookmarkEnd w:id="5645"/>
      <w:bookmarkEnd w:id="5646"/>
      <w:bookmarkEnd w:id="5647"/>
      <w:bookmarkEnd w:id="5648"/>
      <w:bookmarkEnd w:id="5649"/>
      <w:bookmarkEnd w:id="5650"/>
      <w:bookmarkEnd w:id="5651"/>
    </w:p>
    <w:p w14:paraId="70A05251" w14:textId="77777777" w:rsidR="00D40C70" w:rsidRPr="006A6394" w:rsidRDefault="00D40C70" w:rsidP="00D40C70">
      <w:r w:rsidRPr="006A6394">
        <w:t>This message is sent by the UE to the network to acknowledge activation of a default EPS bearer context. See table 8.3.4.1.</w:t>
      </w:r>
    </w:p>
    <w:p w14:paraId="5182DF04" w14:textId="77777777" w:rsidR="00D40C70" w:rsidRPr="006A6394" w:rsidRDefault="00D40C70" w:rsidP="00D40C70">
      <w:pPr>
        <w:pStyle w:val="B1"/>
      </w:pPr>
      <w:r w:rsidRPr="006A6394">
        <w:t>Message type:</w:t>
      </w:r>
      <w:r w:rsidRPr="006A6394">
        <w:tab/>
        <w:t>ACTIVATE DEFAULT EPS BEARER CONTEXT ACCEPT</w:t>
      </w:r>
    </w:p>
    <w:p w14:paraId="24B28461" w14:textId="77777777" w:rsidR="00D40C70" w:rsidRPr="006A6394" w:rsidRDefault="00D40C70" w:rsidP="00D40C70">
      <w:pPr>
        <w:pStyle w:val="B1"/>
      </w:pPr>
      <w:r w:rsidRPr="006A6394">
        <w:t>Significance:</w:t>
      </w:r>
      <w:r w:rsidRPr="006A6394">
        <w:tab/>
        <w:t>dual</w:t>
      </w:r>
    </w:p>
    <w:p w14:paraId="6F8D549A" w14:textId="77777777" w:rsidR="00D40C70" w:rsidRPr="006A6394" w:rsidRDefault="00D40C70" w:rsidP="00D40C70">
      <w:pPr>
        <w:pStyle w:val="B1"/>
      </w:pPr>
      <w:r w:rsidRPr="006A6394">
        <w:t>Direction:</w:t>
      </w:r>
      <w:r w:rsidRPr="006A6394">
        <w:tab/>
        <w:t>UE to network</w:t>
      </w:r>
    </w:p>
    <w:p w14:paraId="1BF39035" w14:textId="77777777" w:rsidR="00D40C70" w:rsidRPr="006A6394" w:rsidRDefault="00D40C70" w:rsidP="00D40C70">
      <w:pPr>
        <w:pStyle w:val="TH"/>
      </w:pPr>
      <w:r w:rsidRPr="006A6394">
        <w:t>Table 8.3.4.1: ACTIVATE DEFAULT EPS BEARER CONTEXT ACCEPT message content</w:t>
      </w:r>
    </w:p>
    <w:tbl>
      <w:tblPr>
        <w:tblW w:w="9591" w:type="dxa"/>
        <w:jc w:val="center"/>
        <w:tblLayout w:type="fixed"/>
        <w:tblCellMar>
          <w:left w:w="28" w:type="dxa"/>
          <w:right w:w="28"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690"/>
        <w:gridCol w:w="28"/>
        <w:gridCol w:w="28"/>
      </w:tblGrid>
      <w:tr w:rsidR="00D40C70" w:rsidRPr="006A6394" w14:paraId="3D035C9C"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F00942"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8A0182C"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70CC18BD"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60DDF2CF"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3DB8DB9F" w14:textId="77777777" w:rsidR="00D40C70" w:rsidRPr="006A6394" w:rsidRDefault="00D40C70" w:rsidP="00E6030B">
            <w:pPr>
              <w:pStyle w:val="TAH"/>
            </w:pPr>
            <w:r w:rsidRPr="006A6394">
              <w:t>Format</w:t>
            </w:r>
          </w:p>
        </w:tc>
        <w:tc>
          <w:tcPr>
            <w:tcW w:w="746" w:type="dxa"/>
            <w:gridSpan w:val="3"/>
            <w:tcBorders>
              <w:top w:val="single" w:sz="6" w:space="0" w:color="000000"/>
              <w:left w:val="single" w:sz="6" w:space="0" w:color="000000"/>
              <w:bottom w:val="single" w:sz="6" w:space="0" w:color="000000"/>
              <w:right w:val="single" w:sz="6" w:space="0" w:color="000000"/>
            </w:tcBorders>
          </w:tcPr>
          <w:p w14:paraId="77CE363B" w14:textId="77777777" w:rsidR="00D40C70" w:rsidRPr="006A6394" w:rsidRDefault="00D40C70" w:rsidP="00E6030B">
            <w:pPr>
              <w:pStyle w:val="TAH"/>
            </w:pPr>
            <w:r w:rsidRPr="006A6394">
              <w:t>Length</w:t>
            </w:r>
          </w:p>
        </w:tc>
      </w:tr>
      <w:tr w:rsidR="00D40C70" w:rsidRPr="006A6394" w14:paraId="51DF2EAE" w14:textId="77777777" w:rsidTr="003A1A92">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504AB2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26F93E"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7534A5F3" w14:textId="77777777" w:rsidR="00D40C70" w:rsidRPr="006A6394" w:rsidRDefault="00D40C70" w:rsidP="00E6030B">
            <w:pPr>
              <w:pStyle w:val="TAL"/>
            </w:pPr>
            <w:r w:rsidRPr="006A6394">
              <w:t>Protocol discriminator</w:t>
            </w:r>
          </w:p>
          <w:p w14:paraId="7FCF40BA"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CF31DA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5C6444D"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tcPr>
          <w:p w14:paraId="4236F844" w14:textId="77777777" w:rsidR="00D40C70" w:rsidRPr="006A6394" w:rsidRDefault="00D40C70" w:rsidP="00E6030B">
            <w:pPr>
              <w:pStyle w:val="TAC"/>
            </w:pPr>
            <w:r w:rsidRPr="006A6394">
              <w:t>1/2</w:t>
            </w:r>
          </w:p>
        </w:tc>
      </w:tr>
      <w:tr w:rsidR="00D40C70" w:rsidRPr="006A6394" w14:paraId="3B0773FF" w14:textId="77777777" w:rsidTr="003A1A92">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6A6394" w:rsidRDefault="00D40C70" w:rsidP="00E6030B">
            <w:pPr>
              <w:pStyle w:val="TAL"/>
            </w:pPr>
            <w:r w:rsidRPr="006A6394">
              <w:t>EPS bearer identity</w:t>
            </w:r>
          </w:p>
          <w:p w14:paraId="0F1098D4"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6A6394" w:rsidRDefault="00D40C70" w:rsidP="00E6030B">
            <w:pPr>
              <w:pStyle w:val="TAC"/>
            </w:pPr>
            <w:r w:rsidRPr="006A6394">
              <w:t>1/2</w:t>
            </w:r>
          </w:p>
        </w:tc>
      </w:tr>
      <w:tr w:rsidR="00D40C70" w:rsidRPr="006A6394" w14:paraId="58C927E0" w14:textId="77777777" w:rsidTr="003A1A92">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7F9DFDF"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80E2682"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1E8216C" w14:textId="77777777" w:rsidR="00D40C70" w:rsidRPr="006A6394" w:rsidRDefault="00D40C70" w:rsidP="00E6030B">
            <w:pPr>
              <w:pStyle w:val="TAL"/>
            </w:pPr>
            <w:r w:rsidRPr="006A6394">
              <w:t>Procedure transaction identity</w:t>
            </w:r>
          </w:p>
          <w:p w14:paraId="1156D7B2"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B9D88A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58F4E78"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tcPr>
          <w:p w14:paraId="15C24476" w14:textId="77777777" w:rsidR="00D40C70" w:rsidRPr="006A6394" w:rsidRDefault="00D40C70" w:rsidP="00E6030B">
            <w:pPr>
              <w:pStyle w:val="TAC"/>
            </w:pPr>
            <w:r w:rsidRPr="006A6394">
              <w:t>1</w:t>
            </w:r>
          </w:p>
        </w:tc>
      </w:tr>
      <w:tr w:rsidR="00D40C70" w:rsidRPr="006A6394" w14:paraId="20E0FE68"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80BA16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13ADA62" w14:textId="77777777" w:rsidR="00D40C70" w:rsidRPr="006A6394" w:rsidRDefault="00D40C70" w:rsidP="00E6030B">
            <w:pPr>
              <w:pStyle w:val="TAL"/>
            </w:pPr>
            <w:r w:rsidRPr="006A6394">
              <w:t>Activate default EPS bearer context accep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9D8BAC4" w14:textId="77777777" w:rsidR="00D40C70" w:rsidRPr="006A6394" w:rsidRDefault="00D40C70" w:rsidP="00E6030B">
            <w:pPr>
              <w:pStyle w:val="TAL"/>
            </w:pPr>
            <w:r w:rsidRPr="006A6394">
              <w:t>Message type</w:t>
            </w:r>
          </w:p>
          <w:p w14:paraId="4A81D0E3"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71376C94"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64D5AFB"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tcPr>
          <w:p w14:paraId="10A83AB5" w14:textId="77777777" w:rsidR="00D40C70" w:rsidRPr="006A6394" w:rsidRDefault="00D40C70" w:rsidP="00E6030B">
            <w:pPr>
              <w:pStyle w:val="TAC"/>
            </w:pPr>
            <w:r w:rsidRPr="006A6394">
              <w:t>1</w:t>
            </w:r>
          </w:p>
        </w:tc>
      </w:tr>
      <w:tr w:rsidR="00D40C70" w:rsidRPr="006A6394" w14:paraId="6401FF65" w14:textId="77777777" w:rsidTr="003A1A92">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28CAEA6"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A151277"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357211F5" w14:textId="77777777" w:rsidR="00D40C70" w:rsidRPr="006A6394" w:rsidRDefault="00D40C70" w:rsidP="00E6030B">
            <w:pPr>
              <w:pStyle w:val="TAL"/>
            </w:pPr>
            <w:r w:rsidRPr="006A6394">
              <w:t>Protocol configuration options</w:t>
            </w:r>
          </w:p>
          <w:p w14:paraId="7427BCB7"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337FBB1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38DF2F" w14:textId="77777777" w:rsidR="00D40C70" w:rsidRPr="006A6394" w:rsidRDefault="00D40C70" w:rsidP="00E6030B">
            <w:pPr>
              <w:pStyle w:val="TAC"/>
            </w:pPr>
            <w:r w:rsidRPr="006A6394">
              <w:t>TLV</w:t>
            </w:r>
          </w:p>
        </w:tc>
        <w:tc>
          <w:tcPr>
            <w:tcW w:w="746" w:type="dxa"/>
            <w:gridSpan w:val="3"/>
            <w:tcBorders>
              <w:top w:val="single" w:sz="6" w:space="0" w:color="000000"/>
              <w:left w:val="single" w:sz="6" w:space="0" w:color="000000"/>
              <w:bottom w:val="single" w:sz="6" w:space="0" w:color="000000"/>
              <w:right w:val="single" w:sz="6" w:space="0" w:color="000000"/>
            </w:tcBorders>
          </w:tcPr>
          <w:p w14:paraId="0ED6DDA7" w14:textId="77777777" w:rsidR="00D40C70" w:rsidRPr="006A6394" w:rsidRDefault="00D40C70" w:rsidP="00E6030B">
            <w:pPr>
              <w:pStyle w:val="TAC"/>
            </w:pPr>
            <w:r w:rsidRPr="006A6394">
              <w:t>3-253</w:t>
            </w:r>
          </w:p>
        </w:tc>
      </w:tr>
      <w:tr w:rsidR="00D40C70" w:rsidRPr="006A6394" w14:paraId="56AE14CD" w14:textId="77777777" w:rsidTr="003A1A92">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BAFBA95"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5F95A764" w14:textId="77777777" w:rsidR="00D40C70" w:rsidRPr="006A6394" w:rsidRDefault="00D40C70" w:rsidP="00E6030B">
            <w:pPr>
              <w:pStyle w:val="TAL"/>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438930" w14:textId="77777777" w:rsidR="00D40C70" w:rsidRPr="006A6394" w:rsidRDefault="00D40C70" w:rsidP="00E6030B">
            <w:pPr>
              <w:pStyle w:val="TAL"/>
            </w:pPr>
            <w:r w:rsidRPr="006A6394">
              <w:t>Extended protocol configuration options</w:t>
            </w:r>
          </w:p>
          <w:p w14:paraId="38F2B275" w14:textId="77777777" w:rsidR="00D40C70" w:rsidRPr="006A6394" w:rsidRDefault="00D40C70" w:rsidP="00E6030B">
            <w:pPr>
              <w:pStyle w:val="TAL"/>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51B4F8F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6BEDF23" w14:textId="77777777" w:rsidR="00D40C70" w:rsidRPr="006A6394" w:rsidRDefault="00D40C70" w:rsidP="00E6030B">
            <w:pPr>
              <w:pStyle w:val="TAC"/>
            </w:pPr>
            <w:r w:rsidRPr="006A6394">
              <w:t>TLV-E</w:t>
            </w:r>
          </w:p>
        </w:tc>
        <w:tc>
          <w:tcPr>
            <w:tcW w:w="746" w:type="dxa"/>
            <w:gridSpan w:val="3"/>
            <w:tcBorders>
              <w:top w:val="single" w:sz="6" w:space="0" w:color="000000"/>
              <w:left w:val="single" w:sz="6" w:space="0" w:color="000000"/>
              <w:bottom w:val="single" w:sz="6" w:space="0" w:color="000000"/>
              <w:right w:val="single" w:sz="6" w:space="0" w:color="000000"/>
            </w:tcBorders>
          </w:tcPr>
          <w:p w14:paraId="0383144A" w14:textId="77777777" w:rsidR="00D40C70" w:rsidRPr="006A6394" w:rsidRDefault="00D40C70" w:rsidP="00E6030B">
            <w:pPr>
              <w:pStyle w:val="TAC"/>
            </w:pPr>
            <w:r w:rsidRPr="006A6394">
              <w:t>4-65538</w:t>
            </w:r>
          </w:p>
        </w:tc>
      </w:tr>
    </w:tbl>
    <w:p w14:paraId="6F60E5F8" w14:textId="77777777" w:rsidR="00D40C70" w:rsidRPr="006A6394" w:rsidRDefault="00D40C70" w:rsidP="00D40C70"/>
    <w:p w14:paraId="736351B4" w14:textId="77777777" w:rsidR="00D40C70" w:rsidRPr="006A6394" w:rsidRDefault="00D40C70" w:rsidP="00295835">
      <w:pPr>
        <w:pStyle w:val="Heading4"/>
        <w:rPr>
          <w:lang w:eastAsia="ko-KR"/>
        </w:rPr>
      </w:pPr>
      <w:bookmarkStart w:id="5652" w:name="_Toc20218433"/>
      <w:bookmarkStart w:id="5653" w:name="_Toc27744321"/>
      <w:bookmarkStart w:id="5654" w:name="_Toc35959895"/>
      <w:bookmarkStart w:id="5655" w:name="_Toc45203333"/>
      <w:bookmarkStart w:id="5656" w:name="_Toc45700709"/>
      <w:bookmarkStart w:id="5657" w:name="_Toc51920445"/>
      <w:bookmarkStart w:id="5658" w:name="_Toc68251505"/>
      <w:bookmarkStart w:id="5659" w:name="_Toc146261119"/>
      <w:r w:rsidRPr="006A6394">
        <w:t>8.3.</w:t>
      </w:r>
      <w:r w:rsidRPr="006A6394">
        <w:rPr>
          <w:lang w:eastAsia="ko-KR"/>
        </w:rPr>
        <w:t>4.2</w:t>
      </w:r>
      <w:r w:rsidRPr="006A6394">
        <w:tab/>
        <w:t>Protocol configuration options</w:t>
      </w:r>
      <w:bookmarkEnd w:id="5652"/>
      <w:bookmarkEnd w:id="5653"/>
      <w:bookmarkEnd w:id="5654"/>
      <w:bookmarkEnd w:id="5655"/>
      <w:bookmarkEnd w:id="5656"/>
      <w:bookmarkEnd w:id="5657"/>
      <w:bookmarkEnd w:id="5658"/>
      <w:bookmarkEnd w:id="5659"/>
    </w:p>
    <w:p w14:paraId="444254E9" w14:textId="4EC77299"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3FC0457D" w14:textId="77777777" w:rsidR="00D40C70" w:rsidRPr="006A6394" w:rsidRDefault="00D40C70" w:rsidP="00295835">
      <w:pPr>
        <w:pStyle w:val="Heading4"/>
        <w:rPr>
          <w:lang w:eastAsia="ko-KR"/>
        </w:rPr>
      </w:pPr>
      <w:bookmarkStart w:id="5660" w:name="_Toc20218434"/>
      <w:bookmarkStart w:id="5661" w:name="_Toc27744322"/>
      <w:bookmarkStart w:id="5662" w:name="_Toc35959896"/>
      <w:bookmarkStart w:id="5663" w:name="_Toc45203334"/>
      <w:bookmarkStart w:id="5664" w:name="_Toc45700710"/>
      <w:bookmarkStart w:id="5665" w:name="_Toc51920446"/>
      <w:bookmarkStart w:id="5666" w:name="_Toc68251506"/>
      <w:bookmarkStart w:id="5667" w:name="_Toc146261120"/>
      <w:r w:rsidRPr="006A6394">
        <w:t>8.3.</w:t>
      </w:r>
      <w:r w:rsidRPr="006A6394">
        <w:rPr>
          <w:lang w:eastAsia="ko-KR"/>
        </w:rPr>
        <w:t>4.3</w:t>
      </w:r>
      <w:r w:rsidRPr="006A6394">
        <w:tab/>
        <w:t>Extended protocol configuration options</w:t>
      </w:r>
      <w:bookmarkEnd w:id="5660"/>
      <w:bookmarkEnd w:id="5661"/>
      <w:bookmarkEnd w:id="5662"/>
      <w:bookmarkEnd w:id="5663"/>
      <w:bookmarkEnd w:id="5664"/>
      <w:bookmarkEnd w:id="5665"/>
      <w:bookmarkEnd w:id="5666"/>
      <w:bookmarkEnd w:id="5667"/>
    </w:p>
    <w:p w14:paraId="4E3693E4" w14:textId="72038464"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ED4769C" w14:textId="77777777" w:rsidR="00D40C70" w:rsidRPr="006A6394" w:rsidRDefault="00D40C70" w:rsidP="00295835">
      <w:pPr>
        <w:pStyle w:val="Heading3"/>
      </w:pPr>
      <w:bookmarkStart w:id="5668" w:name="_Toc20218435"/>
      <w:bookmarkStart w:id="5669" w:name="_Toc27744323"/>
      <w:bookmarkStart w:id="5670" w:name="_Toc35959897"/>
      <w:bookmarkStart w:id="5671" w:name="_Toc45203335"/>
      <w:bookmarkStart w:id="5672" w:name="_Toc45700711"/>
      <w:bookmarkStart w:id="5673" w:name="_Toc51920447"/>
      <w:bookmarkStart w:id="5674" w:name="_Toc68251507"/>
      <w:bookmarkStart w:id="5675" w:name="_Toc146261121"/>
      <w:r w:rsidRPr="006A6394">
        <w:t>8.3.5</w:t>
      </w:r>
      <w:r w:rsidRPr="006A6394">
        <w:tab/>
        <w:t>Activate default EPS bearer context reject</w:t>
      </w:r>
      <w:bookmarkEnd w:id="5668"/>
      <w:bookmarkEnd w:id="5669"/>
      <w:bookmarkEnd w:id="5670"/>
      <w:bookmarkEnd w:id="5671"/>
      <w:bookmarkEnd w:id="5672"/>
      <w:bookmarkEnd w:id="5673"/>
      <w:bookmarkEnd w:id="5674"/>
      <w:bookmarkEnd w:id="5675"/>
    </w:p>
    <w:p w14:paraId="57D6FDE9" w14:textId="77777777" w:rsidR="00D40C70" w:rsidRPr="006A6394" w:rsidRDefault="00D40C70" w:rsidP="00295835">
      <w:pPr>
        <w:pStyle w:val="Heading4"/>
        <w:rPr>
          <w:lang w:eastAsia="ko-KR"/>
        </w:rPr>
      </w:pPr>
      <w:bookmarkStart w:id="5676" w:name="_Toc20218436"/>
      <w:bookmarkStart w:id="5677" w:name="_Toc27744324"/>
      <w:bookmarkStart w:id="5678" w:name="_Toc35959898"/>
      <w:bookmarkStart w:id="5679" w:name="_Toc45203336"/>
      <w:bookmarkStart w:id="5680" w:name="_Toc45700712"/>
      <w:bookmarkStart w:id="5681" w:name="_Toc51920448"/>
      <w:bookmarkStart w:id="5682" w:name="_Toc68251508"/>
      <w:bookmarkStart w:id="5683" w:name="_Toc146261122"/>
      <w:r w:rsidRPr="006A6394">
        <w:t>8.3.</w:t>
      </w:r>
      <w:r w:rsidRPr="006A6394">
        <w:rPr>
          <w:lang w:eastAsia="ko-KR"/>
        </w:rPr>
        <w:t>5.1</w:t>
      </w:r>
      <w:r w:rsidRPr="006A6394">
        <w:tab/>
      </w:r>
      <w:r w:rsidRPr="006A6394">
        <w:rPr>
          <w:lang w:eastAsia="ko-KR"/>
        </w:rPr>
        <w:t xml:space="preserve">Message </w:t>
      </w:r>
      <w:r w:rsidRPr="006A6394">
        <w:t>d</w:t>
      </w:r>
      <w:r w:rsidRPr="006A6394">
        <w:rPr>
          <w:lang w:eastAsia="ko-KR"/>
        </w:rPr>
        <w:t>efinition</w:t>
      </w:r>
      <w:bookmarkEnd w:id="5676"/>
      <w:bookmarkEnd w:id="5677"/>
      <w:bookmarkEnd w:id="5678"/>
      <w:bookmarkEnd w:id="5679"/>
      <w:bookmarkEnd w:id="5680"/>
      <w:bookmarkEnd w:id="5681"/>
      <w:bookmarkEnd w:id="5682"/>
      <w:bookmarkEnd w:id="5683"/>
    </w:p>
    <w:p w14:paraId="6DD7B92B" w14:textId="77777777" w:rsidR="00D40C70" w:rsidRPr="006A6394" w:rsidRDefault="00D40C70" w:rsidP="00D40C70">
      <w:pPr>
        <w:keepNext/>
      </w:pPr>
      <w:r w:rsidRPr="006A6394">
        <w:t>This message is sent by UE to the network to reject activation of a default EPS bearer context. See table 8.3.5.1.</w:t>
      </w:r>
    </w:p>
    <w:p w14:paraId="07E7AB8C" w14:textId="77777777" w:rsidR="00D40C70" w:rsidRPr="006A6394" w:rsidRDefault="00D40C70" w:rsidP="00D40C70">
      <w:pPr>
        <w:pStyle w:val="B1"/>
      </w:pPr>
      <w:r w:rsidRPr="006A6394">
        <w:t>Message type:</w:t>
      </w:r>
      <w:r w:rsidRPr="006A6394">
        <w:tab/>
        <w:t>ACTIVATE DEFAULT EPS BEARER CONTEXT REJECT</w:t>
      </w:r>
    </w:p>
    <w:p w14:paraId="5DACD653" w14:textId="77777777" w:rsidR="00D40C70" w:rsidRPr="006A6394" w:rsidRDefault="00D40C70" w:rsidP="00D40C70">
      <w:pPr>
        <w:pStyle w:val="B1"/>
      </w:pPr>
      <w:r w:rsidRPr="006A6394">
        <w:t>Significance:</w:t>
      </w:r>
      <w:r w:rsidRPr="006A6394">
        <w:tab/>
        <w:t>dual</w:t>
      </w:r>
    </w:p>
    <w:p w14:paraId="4AA71E65" w14:textId="77777777" w:rsidR="00D40C70" w:rsidRPr="006A6394" w:rsidRDefault="00D40C70" w:rsidP="00D40C70">
      <w:pPr>
        <w:pStyle w:val="B1"/>
      </w:pPr>
      <w:r w:rsidRPr="006A6394">
        <w:t>Direction:</w:t>
      </w:r>
      <w:r w:rsidRPr="006A6394">
        <w:tab/>
        <w:t>UE to network</w:t>
      </w:r>
    </w:p>
    <w:p w14:paraId="0845E648" w14:textId="77777777" w:rsidR="00D40C70" w:rsidRPr="006A6394" w:rsidRDefault="00D40C70" w:rsidP="00D40C70">
      <w:pPr>
        <w:pStyle w:val="TH"/>
      </w:pPr>
      <w:r w:rsidRPr="006A6394">
        <w:t>Table 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5444581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A0069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2A803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849278"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F3E80D"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B1A081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0B67F73" w14:textId="77777777" w:rsidR="00D40C70" w:rsidRPr="006A6394" w:rsidRDefault="00D40C70" w:rsidP="00E6030B">
            <w:pPr>
              <w:pStyle w:val="TAH"/>
            </w:pPr>
            <w:r w:rsidRPr="006A6394">
              <w:t>Length</w:t>
            </w:r>
          </w:p>
        </w:tc>
      </w:tr>
      <w:tr w:rsidR="00D40C70" w:rsidRPr="006A6394" w14:paraId="229B86A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CF420C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99610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32B5BD9" w14:textId="77777777" w:rsidR="00D40C70" w:rsidRPr="006A6394" w:rsidRDefault="00D40C70" w:rsidP="00E6030B">
            <w:pPr>
              <w:pStyle w:val="TAL"/>
            </w:pPr>
            <w:r w:rsidRPr="006A6394">
              <w:t>Protocol discriminator</w:t>
            </w:r>
          </w:p>
          <w:p w14:paraId="716F70A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422B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49E30B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3BF07D1" w14:textId="77777777" w:rsidR="00D40C70" w:rsidRPr="006A6394" w:rsidRDefault="00D40C70" w:rsidP="00E6030B">
            <w:pPr>
              <w:pStyle w:val="TAC"/>
            </w:pPr>
            <w:r w:rsidRPr="006A6394">
              <w:t>1/2</w:t>
            </w:r>
          </w:p>
        </w:tc>
      </w:tr>
      <w:tr w:rsidR="00D40C70" w:rsidRPr="006A6394" w14:paraId="44CC43C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6A6394" w:rsidRDefault="00D40C70" w:rsidP="00E6030B">
            <w:pPr>
              <w:pStyle w:val="TAL"/>
            </w:pPr>
            <w:r w:rsidRPr="006A6394">
              <w:t>EPS bearer identity</w:t>
            </w:r>
          </w:p>
          <w:p w14:paraId="032145D2"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6A6394" w:rsidRDefault="00D40C70" w:rsidP="00E6030B">
            <w:pPr>
              <w:pStyle w:val="TAC"/>
            </w:pPr>
            <w:r w:rsidRPr="006A6394">
              <w:t>1/2</w:t>
            </w:r>
          </w:p>
        </w:tc>
      </w:tr>
      <w:tr w:rsidR="00D40C70" w:rsidRPr="006A6394" w14:paraId="1B842BA3"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125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1C4589"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A4626D" w14:textId="77777777" w:rsidR="00D40C70" w:rsidRPr="006A6394" w:rsidRDefault="00D40C70" w:rsidP="00E6030B">
            <w:pPr>
              <w:pStyle w:val="TAL"/>
            </w:pPr>
            <w:r w:rsidRPr="006A6394">
              <w:t>Procedure transaction identity</w:t>
            </w:r>
          </w:p>
          <w:p w14:paraId="5360B84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08A5CF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71DACD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87CEC5A" w14:textId="77777777" w:rsidR="00D40C70" w:rsidRPr="006A6394" w:rsidRDefault="00D40C70" w:rsidP="00E6030B">
            <w:pPr>
              <w:pStyle w:val="TAC"/>
            </w:pPr>
            <w:r w:rsidRPr="006A6394">
              <w:t>1</w:t>
            </w:r>
          </w:p>
        </w:tc>
      </w:tr>
      <w:tr w:rsidR="00D40C70" w:rsidRPr="006A6394" w14:paraId="15EFBAD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88AD81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191D0D0" w14:textId="77777777" w:rsidR="00D40C70" w:rsidRPr="006A6394" w:rsidRDefault="00D40C70" w:rsidP="00E6030B">
            <w:pPr>
              <w:pStyle w:val="TAL"/>
            </w:pPr>
            <w:r w:rsidRPr="006A6394">
              <w:t>Activate default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2049435" w14:textId="77777777" w:rsidR="00D40C70" w:rsidRPr="006A6394" w:rsidRDefault="00D40C70" w:rsidP="00E6030B">
            <w:pPr>
              <w:pStyle w:val="TAL"/>
            </w:pPr>
            <w:r w:rsidRPr="006A6394">
              <w:t>Message type</w:t>
            </w:r>
          </w:p>
          <w:p w14:paraId="54B66428"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42D477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81C9B5F"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C8142E2" w14:textId="77777777" w:rsidR="00D40C70" w:rsidRPr="006A6394" w:rsidRDefault="00D40C70" w:rsidP="00E6030B">
            <w:pPr>
              <w:pStyle w:val="TAC"/>
            </w:pPr>
            <w:r w:rsidRPr="006A6394">
              <w:t>1</w:t>
            </w:r>
          </w:p>
        </w:tc>
      </w:tr>
      <w:tr w:rsidR="00D40C70" w:rsidRPr="006A6394" w14:paraId="56E4D6EE"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E04CD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FF06916"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4FC4571" w14:textId="77777777" w:rsidR="00D40C70" w:rsidRPr="006A6394" w:rsidRDefault="00D40C70" w:rsidP="00E6030B">
            <w:pPr>
              <w:pStyle w:val="TAL"/>
            </w:pPr>
            <w:r w:rsidRPr="006A6394">
              <w:t>ESM cause</w:t>
            </w:r>
          </w:p>
          <w:p w14:paraId="5D00A85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D47C6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5A98B29"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44C8707" w14:textId="77777777" w:rsidR="00D40C70" w:rsidRPr="006A6394" w:rsidRDefault="00D40C70" w:rsidP="00E6030B">
            <w:pPr>
              <w:pStyle w:val="TAC"/>
            </w:pPr>
            <w:r w:rsidRPr="006A6394">
              <w:t>1</w:t>
            </w:r>
          </w:p>
        </w:tc>
      </w:tr>
      <w:tr w:rsidR="00D40C70" w:rsidRPr="006A6394" w14:paraId="70AA647F"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65BE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8D1696B"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4C5EAF0" w14:textId="77777777" w:rsidR="00D40C70" w:rsidRPr="006A6394" w:rsidRDefault="00D40C70" w:rsidP="00E6030B">
            <w:pPr>
              <w:pStyle w:val="TAL"/>
            </w:pPr>
            <w:r w:rsidRPr="006A6394">
              <w:t>Protocol configuration options</w:t>
            </w:r>
          </w:p>
          <w:p w14:paraId="17D2D474"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0E2D22C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9B444A"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0397C698" w14:textId="77777777" w:rsidR="00D40C70" w:rsidRPr="006A6394" w:rsidRDefault="00D40C70" w:rsidP="00E6030B">
            <w:pPr>
              <w:pStyle w:val="TAC"/>
            </w:pPr>
            <w:r w:rsidRPr="006A6394">
              <w:t>3-253</w:t>
            </w:r>
          </w:p>
        </w:tc>
      </w:tr>
      <w:tr w:rsidR="00D40C70" w:rsidRPr="006A6394" w14:paraId="2746082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E4D94"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25300E8"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5568B77" w14:textId="77777777" w:rsidR="00D40C70" w:rsidRPr="006A6394" w:rsidRDefault="00D40C70" w:rsidP="00E6030B">
            <w:pPr>
              <w:pStyle w:val="TAL"/>
            </w:pPr>
            <w:r w:rsidRPr="006A6394">
              <w:t>Extended protocol configuration options</w:t>
            </w:r>
          </w:p>
          <w:p w14:paraId="34311D23"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B37977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EB987B7" w14:textId="77777777" w:rsidR="00D40C70" w:rsidRPr="006A6394" w:rsidRDefault="00D40C70" w:rsidP="00E6030B">
            <w:pPr>
              <w:pStyle w:val="TAC"/>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2E986421" w14:textId="77777777" w:rsidR="00D40C70" w:rsidRPr="006A6394" w:rsidRDefault="00D40C70" w:rsidP="00E6030B">
            <w:pPr>
              <w:pStyle w:val="TAC"/>
            </w:pPr>
            <w:r w:rsidRPr="006A6394">
              <w:t>4-65538</w:t>
            </w:r>
          </w:p>
        </w:tc>
      </w:tr>
    </w:tbl>
    <w:p w14:paraId="44B3828E" w14:textId="77777777" w:rsidR="00D40C70" w:rsidRPr="006A6394" w:rsidRDefault="00D40C70" w:rsidP="00D40C70"/>
    <w:p w14:paraId="35A458E1" w14:textId="77777777" w:rsidR="00D40C70" w:rsidRPr="006A6394" w:rsidRDefault="00D40C70" w:rsidP="00295835">
      <w:pPr>
        <w:pStyle w:val="Heading4"/>
        <w:rPr>
          <w:lang w:eastAsia="ko-KR"/>
        </w:rPr>
      </w:pPr>
      <w:bookmarkStart w:id="5684" w:name="_Toc20218437"/>
      <w:bookmarkStart w:id="5685" w:name="_Toc27744325"/>
      <w:bookmarkStart w:id="5686" w:name="_Toc35959899"/>
      <w:bookmarkStart w:id="5687" w:name="_Toc45203337"/>
      <w:bookmarkStart w:id="5688" w:name="_Toc45700713"/>
      <w:bookmarkStart w:id="5689" w:name="_Toc51920449"/>
      <w:bookmarkStart w:id="5690" w:name="_Toc68251509"/>
      <w:bookmarkStart w:id="5691" w:name="_Toc146261123"/>
      <w:r w:rsidRPr="006A6394">
        <w:t>8.3.</w:t>
      </w:r>
      <w:r w:rsidRPr="006A6394">
        <w:rPr>
          <w:lang w:eastAsia="ko-KR"/>
        </w:rPr>
        <w:t>5.2</w:t>
      </w:r>
      <w:r w:rsidRPr="006A6394">
        <w:tab/>
        <w:t>Protocol configuration options</w:t>
      </w:r>
      <w:bookmarkEnd w:id="5684"/>
      <w:bookmarkEnd w:id="5685"/>
      <w:bookmarkEnd w:id="5686"/>
      <w:bookmarkEnd w:id="5687"/>
      <w:bookmarkEnd w:id="5688"/>
      <w:bookmarkEnd w:id="5689"/>
      <w:bookmarkEnd w:id="5690"/>
      <w:bookmarkEnd w:id="5691"/>
    </w:p>
    <w:p w14:paraId="7CF27AAA" w14:textId="321323F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7D58BE2B" w14:textId="77777777" w:rsidR="00D40C70" w:rsidRPr="006A6394" w:rsidRDefault="00D40C70" w:rsidP="00295835">
      <w:pPr>
        <w:pStyle w:val="Heading4"/>
        <w:rPr>
          <w:lang w:eastAsia="ko-KR"/>
        </w:rPr>
      </w:pPr>
      <w:bookmarkStart w:id="5692" w:name="_Toc20218438"/>
      <w:bookmarkStart w:id="5693" w:name="_Toc27744326"/>
      <w:bookmarkStart w:id="5694" w:name="_Toc35959900"/>
      <w:bookmarkStart w:id="5695" w:name="_Toc45203338"/>
      <w:bookmarkStart w:id="5696" w:name="_Toc45700714"/>
      <w:bookmarkStart w:id="5697" w:name="_Toc51920450"/>
      <w:bookmarkStart w:id="5698" w:name="_Toc68251510"/>
      <w:bookmarkStart w:id="5699" w:name="_Toc146261124"/>
      <w:r w:rsidRPr="006A6394">
        <w:t>8.3.</w:t>
      </w:r>
      <w:r w:rsidRPr="006A6394">
        <w:rPr>
          <w:lang w:eastAsia="ko-KR"/>
        </w:rPr>
        <w:t>5.3</w:t>
      </w:r>
      <w:r w:rsidRPr="006A6394">
        <w:tab/>
        <w:t>Extended protocol configuration options</w:t>
      </w:r>
      <w:bookmarkEnd w:id="5692"/>
      <w:bookmarkEnd w:id="5693"/>
      <w:bookmarkEnd w:id="5694"/>
      <w:bookmarkEnd w:id="5695"/>
      <w:bookmarkEnd w:id="5696"/>
      <w:bookmarkEnd w:id="5697"/>
      <w:bookmarkEnd w:id="5698"/>
      <w:bookmarkEnd w:id="5699"/>
    </w:p>
    <w:p w14:paraId="508485E9" w14:textId="5837BEB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7121317" w14:textId="77777777" w:rsidR="00D40C70" w:rsidRPr="006A6394" w:rsidRDefault="00D40C70" w:rsidP="00295835">
      <w:pPr>
        <w:pStyle w:val="Heading3"/>
      </w:pPr>
      <w:bookmarkStart w:id="5700" w:name="_Toc20218439"/>
      <w:bookmarkStart w:id="5701" w:name="_Toc27744327"/>
      <w:bookmarkStart w:id="5702" w:name="_Toc35959901"/>
      <w:bookmarkStart w:id="5703" w:name="_Toc45203339"/>
      <w:bookmarkStart w:id="5704" w:name="_Toc45700715"/>
      <w:bookmarkStart w:id="5705" w:name="_Toc51920451"/>
      <w:bookmarkStart w:id="5706" w:name="_Toc68251511"/>
      <w:bookmarkStart w:id="5707" w:name="_Toc146261125"/>
      <w:r w:rsidRPr="006A6394">
        <w:t>8.3.6</w:t>
      </w:r>
      <w:r w:rsidRPr="006A6394">
        <w:tab/>
        <w:t>Activate default EPS bearer context request</w:t>
      </w:r>
      <w:bookmarkEnd w:id="5700"/>
      <w:bookmarkEnd w:id="5701"/>
      <w:bookmarkEnd w:id="5702"/>
      <w:bookmarkEnd w:id="5703"/>
      <w:bookmarkEnd w:id="5704"/>
      <w:bookmarkEnd w:id="5705"/>
      <w:bookmarkEnd w:id="5706"/>
      <w:bookmarkEnd w:id="5707"/>
    </w:p>
    <w:p w14:paraId="5B730BDB" w14:textId="77777777" w:rsidR="00D40C70" w:rsidRPr="006A6394" w:rsidRDefault="00D40C70" w:rsidP="00295835">
      <w:pPr>
        <w:pStyle w:val="Heading4"/>
      </w:pPr>
      <w:bookmarkStart w:id="5708" w:name="_Toc20218440"/>
      <w:bookmarkStart w:id="5709" w:name="_Toc27744328"/>
      <w:bookmarkStart w:id="5710" w:name="_Toc35959902"/>
      <w:bookmarkStart w:id="5711" w:name="_Toc45203340"/>
      <w:bookmarkStart w:id="5712" w:name="_Toc45700716"/>
      <w:bookmarkStart w:id="5713" w:name="_Toc51920452"/>
      <w:bookmarkStart w:id="5714" w:name="_Toc68251512"/>
      <w:bookmarkStart w:id="5715" w:name="_Toc146261126"/>
      <w:r w:rsidRPr="006A6394">
        <w:t>8.3.</w:t>
      </w:r>
      <w:r w:rsidRPr="006A6394">
        <w:rPr>
          <w:lang w:eastAsia="ko-KR"/>
        </w:rPr>
        <w:t>6</w:t>
      </w:r>
      <w:r w:rsidRPr="006A6394">
        <w:t>.1</w:t>
      </w:r>
      <w:r w:rsidRPr="006A6394">
        <w:tab/>
        <w:t>Message definition</w:t>
      </w:r>
      <w:bookmarkEnd w:id="5708"/>
      <w:bookmarkEnd w:id="5709"/>
      <w:bookmarkEnd w:id="5710"/>
      <w:bookmarkEnd w:id="5711"/>
      <w:bookmarkEnd w:id="5712"/>
      <w:bookmarkEnd w:id="5713"/>
      <w:bookmarkEnd w:id="5714"/>
      <w:bookmarkEnd w:id="5715"/>
    </w:p>
    <w:p w14:paraId="679ABABB" w14:textId="77777777" w:rsidR="00D40C70" w:rsidRPr="006A6394" w:rsidRDefault="00D40C70" w:rsidP="00D40C70">
      <w:r w:rsidRPr="006A6394">
        <w:t>This message is sent by the network to the UE to request activation of a default EPS bearer context. See table 8.3.6.1.</w:t>
      </w:r>
    </w:p>
    <w:p w14:paraId="35FA8089" w14:textId="77777777" w:rsidR="00D40C70" w:rsidRPr="006A6394" w:rsidRDefault="00D40C70" w:rsidP="00D40C70">
      <w:pPr>
        <w:pStyle w:val="B1"/>
      </w:pPr>
      <w:r w:rsidRPr="006A6394">
        <w:t>Message type:</w:t>
      </w:r>
      <w:r w:rsidRPr="006A6394">
        <w:tab/>
        <w:t>ACTIVATE DEFAULT EPS BEARER CONTEXT REQUEST</w:t>
      </w:r>
    </w:p>
    <w:p w14:paraId="6621D11F" w14:textId="77777777" w:rsidR="00D40C70" w:rsidRPr="006A6394" w:rsidRDefault="00D40C70" w:rsidP="00D40C70">
      <w:pPr>
        <w:pStyle w:val="B1"/>
      </w:pPr>
      <w:r w:rsidRPr="006A6394">
        <w:t>Significance:</w:t>
      </w:r>
      <w:r w:rsidRPr="006A6394">
        <w:tab/>
        <w:t>dual</w:t>
      </w:r>
    </w:p>
    <w:p w14:paraId="3A608BCC" w14:textId="77777777" w:rsidR="00D40C70" w:rsidRPr="006A6394" w:rsidRDefault="00D40C70" w:rsidP="00D40C70">
      <w:pPr>
        <w:pStyle w:val="B1"/>
      </w:pPr>
      <w:r w:rsidRPr="006A6394">
        <w:t>Direction:</w:t>
      </w:r>
      <w:r w:rsidRPr="006A6394">
        <w:tab/>
        <w:t>network to UE</w:t>
      </w:r>
    </w:p>
    <w:p w14:paraId="24DFDC6A" w14:textId="77777777" w:rsidR="00D40C70" w:rsidRPr="006A6394" w:rsidRDefault="00D40C70" w:rsidP="00D40C70">
      <w:pPr>
        <w:pStyle w:val="TH"/>
      </w:pPr>
      <w:r w:rsidRPr="006A6394">
        <w:t>Table 8.3.6.1: ACTIVATE DEFAULT EPS BEARER CONTEXT REQUEST message content</w:t>
      </w:r>
    </w:p>
    <w:tbl>
      <w:tblPr>
        <w:tblW w:w="9675" w:type="dxa"/>
        <w:jc w:val="center"/>
        <w:tblLayout w:type="fixed"/>
        <w:tblCellMar>
          <w:left w:w="28" w:type="dxa"/>
          <w:right w:w="56" w:type="dxa"/>
        </w:tblCellMar>
        <w:tblLook w:val="0000" w:firstRow="0" w:lastRow="0" w:firstColumn="0" w:lastColumn="0" w:noHBand="0" w:noVBand="0"/>
      </w:tblPr>
      <w:tblGrid>
        <w:gridCol w:w="28"/>
        <w:gridCol w:w="28"/>
        <w:gridCol w:w="28"/>
        <w:gridCol w:w="483"/>
        <w:gridCol w:w="28"/>
        <w:gridCol w:w="28"/>
        <w:gridCol w:w="25"/>
        <w:gridCol w:w="28"/>
        <w:gridCol w:w="2726"/>
        <w:gridCol w:w="28"/>
        <w:gridCol w:w="8"/>
        <w:gridCol w:w="20"/>
        <w:gridCol w:w="8"/>
        <w:gridCol w:w="3055"/>
        <w:gridCol w:w="28"/>
        <w:gridCol w:w="28"/>
        <w:gridCol w:w="28"/>
        <w:gridCol w:w="1050"/>
        <w:gridCol w:w="28"/>
        <w:gridCol w:w="28"/>
        <w:gridCol w:w="28"/>
        <w:gridCol w:w="1050"/>
        <w:gridCol w:w="28"/>
        <w:gridCol w:w="28"/>
        <w:gridCol w:w="28"/>
        <w:gridCol w:w="718"/>
        <w:gridCol w:w="28"/>
        <w:gridCol w:w="28"/>
        <w:gridCol w:w="28"/>
      </w:tblGrid>
      <w:tr w:rsidR="00D40C70" w:rsidRPr="006A6394" w14:paraId="7C6E6554"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B17970A" w14:textId="77777777" w:rsidR="00D40C70" w:rsidRPr="006A6394" w:rsidRDefault="00D40C70" w:rsidP="00E6030B">
            <w:pPr>
              <w:pStyle w:val="TAH"/>
            </w:pPr>
            <w:r w:rsidRPr="006A6394">
              <w:t>IEI</w:t>
            </w:r>
          </w:p>
        </w:tc>
        <w:tc>
          <w:tcPr>
            <w:tcW w:w="2835" w:type="dxa"/>
            <w:gridSpan w:val="5"/>
            <w:tcBorders>
              <w:top w:val="single" w:sz="6" w:space="0" w:color="000000"/>
              <w:left w:val="single" w:sz="6" w:space="0" w:color="000000"/>
              <w:bottom w:val="single" w:sz="6" w:space="0" w:color="000000"/>
              <w:right w:val="single" w:sz="6" w:space="0" w:color="000000"/>
            </w:tcBorders>
          </w:tcPr>
          <w:p w14:paraId="130A2DE2" w14:textId="77777777" w:rsidR="00D40C70" w:rsidRPr="006A6394" w:rsidRDefault="00D40C70" w:rsidP="00E6030B">
            <w:pPr>
              <w:pStyle w:val="TAH"/>
            </w:pPr>
            <w:r w:rsidRPr="006A6394">
              <w:t>Information Element</w:t>
            </w:r>
          </w:p>
        </w:tc>
        <w:tc>
          <w:tcPr>
            <w:tcW w:w="3119" w:type="dxa"/>
            <w:gridSpan w:val="5"/>
            <w:tcBorders>
              <w:top w:val="single" w:sz="6" w:space="0" w:color="000000"/>
              <w:left w:val="single" w:sz="6" w:space="0" w:color="000000"/>
              <w:bottom w:val="single" w:sz="6" w:space="0" w:color="000000"/>
              <w:right w:val="single" w:sz="6" w:space="0" w:color="000000"/>
            </w:tcBorders>
          </w:tcPr>
          <w:p w14:paraId="088EE303" w14:textId="77777777" w:rsidR="00D40C70" w:rsidRPr="006A6394" w:rsidRDefault="00D40C70" w:rsidP="00E6030B">
            <w:pPr>
              <w:pStyle w:val="TAH"/>
            </w:pPr>
            <w:r w:rsidRPr="006A6394">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6CA7AE7F" w14:textId="77777777" w:rsidR="00D40C70" w:rsidRPr="006A6394" w:rsidRDefault="00D40C70" w:rsidP="00E6030B">
            <w:pPr>
              <w:pStyle w:val="TAH"/>
            </w:pPr>
            <w:r w:rsidRPr="006A6394">
              <w:t>Presence</w:t>
            </w:r>
          </w:p>
        </w:tc>
        <w:tc>
          <w:tcPr>
            <w:tcW w:w="1134" w:type="dxa"/>
            <w:gridSpan w:val="4"/>
            <w:tcBorders>
              <w:top w:val="single" w:sz="6" w:space="0" w:color="000000"/>
              <w:left w:val="single" w:sz="6" w:space="0" w:color="000000"/>
              <w:bottom w:val="single" w:sz="6" w:space="0" w:color="000000"/>
              <w:right w:val="single" w:sz="6" w:space="0" w:color="000000"/>
            </w:tcBorders>
          </w:tcPr>
          <w:p w14:paraId="77DE381E" w14:textId="77777777" w:rsidR="00D40C70" w:rsidRPr="006A6394" w:rsidRDefault="00D40C70" w:rsidP="00E6030B">
            <w:pPr>
              <w:pStyle w:val="TAH"/>
            </w:pPr>
            <w:r w:rsidRPr="006A6394">
              <w:t>Format</w:t>
            </w:r>
          </w:p>
        </w:tc>
        <w:tc>
          <w:tcPr>
            <w:tcW w:w="802" w:type="dxa"/>
            <w:gridSpan w:val="4"/>
            <w:tcBorders>
              <w:top w:val="single" w:sz="6" w:space="0" w:color="000000"/>
              <w:left w:val="single" w:sz="6" w:space="0" w:color="000000"/>
              <w:bottom w:val="single" w:sz="6" w:space="0" w:color="000000"/>
              <w:right w:val="single" w:sz="6" w:space="0" w:color="000000"/>
            </w:tcBorders>
          </w:tcPr>
          <w:p w14:paraId="231BCC03" w14:textId="77777777" w:rsidR="00D40C70" w:rsidRPr="006A6394" w:rsidRDefault="00D40C70" w:rsidP="00E6030B">
            <w:pPr>
              <w:pStyle w:val="TAH"/>
            </w:pPr>
            <w:r w:rsidRPr="006A6394">
              <w:t>Length</w:t>
            </w:r>
          </w:p>
        </w:tc>
      </w:tr>
      <w:tr w:rsidR="00D40C70" w:rsidRPr="006A6394" w14:paraId="097FFC1F"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2324A57"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4E5ACB23" w14:textId="77777777" w:rsidR="00D40C70" w:rsidRPr="006A6394" w:rsidRDefault="00D40C70" w:rsidP="00E6030B">
            <w:pPr>
              <w:pStyle w:val="TAL"/>
            </w:pPr>
            <w:r w:rsidRPr="006A6394">
              <w:t>Protocol discriminator</w:t>
            </w:r>
          </w:p>
        </w:tc>
        <w:tc>
          <w:tcPr>
            <w:tcW w:w="3119" w:type="dxa"/>
            <w:gridSpan w:val="5"/>
            <w:tcBorders>
              <w:top w:val="single" w:sz="6" w:space="0" w:color="000000"/>
              <w:left w:val="single" w:sz="6" w:space="0" w:color="000000"/>
              <w:bottom w:val="single" w:sz="6" w:space="0" w:color="000000"/>
              <w:right w:val="single" w:sz="6" w:space="0" w:color="000000"/>
            </w:tcBorders>
          </w:tcPr>
          <w:p w14:paraId="0C2FEE43" w14:textId="77777777" w:rsidR="00D40C70" w:rsidRPr="006A6394" w:rsidRDefault="00D40C70" w:rsidP="00E6030B">
            <w:pPr>
              <w:pStyle w:val="TAL"/>
            </w:pPr>
            <w:r w:rsidRPr="006A6394">
              <w:t>Protocol discriminator</w:t>
            </w:r>
          </w:p>
          <w:p w14:paraId="25D42D13" w14:textId="77777777" w:rsidR="00D40C70" w:rsidRPr="006A6394" w:rsidRDefault="00D40C70" w:rsidP="00E6030B">
            <w:pPr>
              <w:pStyle w:val="TAL"/>
            </w:pPr>
            <w:r w:rsidRPr="006A6394">
              <w:t>9.2</w:t>
            </w:r>
          </w:p>
        </w:tc>
        <w:tc>
          <w:tcPr>
            <w:tcW w:w="1134" w:type="dxa"/>
            <w:gridSpan w:val="4"/>
            <w:tcBorders>
              <w:top w:val="single" w:sz="6" w:space="0" w:color="000000"/>
              <w:left w:val="single" w:sz="6" w:space="0" w:color="000000"/>
              <w:bottom w:val="single" w:sz="6" w:space="0" w:color="000000"/>
              <w:right w:val="single" w:sz="6" w:space="0" w:color="000000"/>
            </w:tcBorders>
          </w:tcPr>
          <w:p w14:paraId="57D1F63C"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E04ED0"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tcPr>
          <w:p w14:paraId="343C546F" w14:textId="77777777" w:rsidR="00D40C70" w:rsidRPr="006A6394" w:rsidRDefault="00D40C70" w:rsidP="00E6030B">
            <w:pPr>
              <w:pStyle w:val="TAC"/>
            </w:pPr>
            <w:r w:rsidRPr="006A6394">
              <w:t>1/2</w:t>
            </w:r>
          </w:p>
        </w:tc>
      </w:tr>
      <w:tr w:rsidR="00D40C70" w:rsidRPr="006A6394" w14:paraId="793DD4B1"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6A6394" w:rsidRDefault="00D40C70" w:rsidP="00E6030B">
            <w:pPr>
              <w:pStyle w:val="TAL"/>
            </w:pPr>
            <w:r w:rsidRPr="006A6394">
              <w:t>EPS bearer identity</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6A6394" w:rsidRDefault="00D40C70" w:rsidP="00E6030B">
            <w:pPr>
              <w:pStyle w:val="TAL"/>
            </w:pPr>
            <w:r w:rsidRPr="006A6394">
              <w:t>EPS bearer identity</w:t>
            </w:r>
          </w:p>
          <w:p w14:paraId="0637E937" w14:textId="77777777" w:rsidR="00D40C70" w:rsidRPr="006A6394" w:rsidRDefault="00D40C70" w:rsidP="00E6030B">
            <w:pPr>
              <w:pStyle w:val="TAL"/>
            </w:pPr>
            <w:r w:rsidRPr="006A6394">
              <w:t>9.3.2</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6A6394" w:rsidRDefault="00D40C70" w:rsidP="00E6030B">
            <w:pPr>
              <w:pStyle w:val="TAC"/>
            </w:pPr>
            <w:r w:rsidRPr="006A6394">
              <w:t>1/2</w:t>
            </w:r>
          </w:p>
        </w:tc>
      </w:tr>
      <w:tr w:rsidR="00D40C70" w:rsidRPr="006A6394" w14:paraId="2A5AF6B0" w14:textId="77777777" w:rsidTr="003A1A92">
        <w:trPr>
          <w:gridAfter w:val="3"/>
          <w:wAfter w:w="84"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41594B1"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5AF63705" w14:textId="77777777" w:rsidR="00D40C70" w:rsidRPr="006A6394" w:rsidRDefault="00D40C70" w:rsidP="00E6030B">
            <w:pPr>
              <w:pStyle w:val="TAL"/>
            </w:pPr>
            <w:r w:rsidRPr="006A6394">
              <w:t>Procedure transaction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2A9AA29" w14:textId="77777777" w:rsidR="00D40C70" w:rsidRPr="006A6394" w:rsidRDefault="00D40C70" w:rsidP="00E6030B">
            <w:pPr>
              <w:pStyle w:val="TAL"/>
            </w:pPr>
            <w:r w:rsidRPr="006A6394">
              <w:t>Procedure transaction identity</w:t>
            </w:r>
          </w:p>
          <w:p w14:paraId="31F1BD96" w14:textId="77777777" w:rsidR="00D40C70" w:rsidRPr="006A6394" w:rsidRDefault="00D40C70" w:rsidP="00E6030B">
            <w:pPr>
              <w:pStyle w:val="TAL"/>
            </w:pPr>
            <w:r w:rsidRPr="006A6394">
              <w:t>9.4</w:t>
            </w:r>
          </w:p>
        </w:tc>
        <w:tc>
          <w:tcPr>
            <w:tcW w:w="1134" w:type="dxa"/>
            <w:gridSpan w:val="4"/>
            <w:tcBorders>
              <w:top w:val="single" w:sz="6" w:space="0" w:color="000000"/>
              <w:left w:val="single" w:sz="6" w:space="0" w:color="000000"/>
              <w:bottom w:val="single" w:sz="6" w:space="0" w:color="000000"/>
              <w:right w:val="single" w:sz="6" w:space="0" w:color="000000"/>
            </w:tcBorders>
          </w:tcPr>
          <w:p w14:paraId="22030367"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68A64D13"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tcPr>
          <w:p w14:paraId="4EE7B6C1" w14:textId="77777777" w:rsidR="00D40C70" w:rsidRPr="006A6394" w:rsidRDefault="00D40C70" w:rsidP="00E6030B">
            <w:pPr>
              <w:pStyle w:val="TAC"/>
            </w:pPr>
            <w:r w:rsidRPr="006A6394">
              <w:t>1</w:t>
            </w:r>
          </w:p>
        </w:tc>
      </w:tr>
      <w:tr w:rsidR="00D40C70" w:rsidRPr="006A6394" w14:paraId="207CAD3E"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EB678FA"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394C141E" w14:textId="77777777" w:rsidR="00D40C70" w:rsidRPr="006A6394" w:rsidRDefault="00D40C70" w:rsidP="00E6030B">
            <w:pPr>
              <w:pStyle w:val="TAL"/>
            </w:pPr>
            <w:r w:rsidRPr="006A6394">
              <w:t>Activate default EPS bearer context request message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6ACA222" w14:textId="77777777" w:rsidR="00D40C70" w:rsidRPr="006A6394" w:rsidRDefault="00D40C70" w:rsidP="00E6030B">
            <w:pPr>
              <w:pStyle w:val="TAL"/>
            </w:pPr>
            <w:r w:rsidRPr="006A6394">
              <w:t>Message type</w:t>
            </w:r>
          </w:p>
          <w:p w14:paraId="17D4C706" w14:textId="77777777" w:rsidR="00D40C70" w:rsidRPr="006A6394" w:rsidRDefault="00D40C70" w:rsidP="00E6030B">
            <w:pPr>
              <w:pStyle w:val="TAL"/>
            </w:pPr>
            <w:r w:rsidRPr="006A6394">
              <w:t>9.8</w:t>
            </w:r>
          </w:p>
        </w:tc>
        <w:tc>
          <w:tcPr>
            <w:tcW w:w="1134" w:type="dxa"/>
            <w:gridSpan w:val="4"/>
            <w:tcBorders>
              <w:top w:val="single" w:sz="6" w:space="0" w:color="000000"/>
              <w:left w:val="single" w:sz="6" w:space="0" w:color="000000"/>
              <w:bottom w:val="single" w:sz="6" w:space="0" w:color="000000"/>
              <w:right w:val="single" w:sz="6" w:space="0" w:color="000000"/>
            </w:tcBorders>
          </w:tcPr>
          <w:p w14:paraId="58E3EE65"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3B3D81E4"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tcPr>
          <w:p w14:paraId="41ACE291" w14:textId="77777777" w:rsidR="00D40C70" w:rsidRPr="006A6394" w:rsidRDefault="00D40C70" w:rsidP="00E6030B">
            <w:pPr>
              <w:pStyle w:val="TAC"/>
            </w:pPr>
            <w:r w:rsidRPr="006A6394">
              <w:t>1</w:t>
            </w:r>
          </w:p>
        </w:tc>
      </w:tr>
      <w:tr w:rsidR="00D40C70" w:rsidRPr="006A6394" w14:paraId="196CA2E1" w14:textId="77777777" w:rsidTr="003A1A92">
        <w:trPr>
          <w:gridBefore w:val="1"/>
          <w:gridAfter w:val="2"/>
          <w:wBefore w:w="28" w:type="dxa"/>
          <w:wAfter w:w="56" w:type="dxa"/>
          <w:cantSplit/>
          <w:trHeight w:val="300"/>
          <w:jc w:val="center"/>
        </w:trPr>
        <w:tc>
          <w:tcPr>
            <w:tcW w:w="567" w:type="dxa"/>
            <w:gridSpan w:val="4"/>
            <w:tcBorders>
              <w:top w:val="single" w:sz="4" w:space="0" w:color="auto"/>
              <w:left w:val="single" w:sz="6" w:space="0" w:color="000000"/>
              <w:bottom w:val="single" w:sz="6" w:space="0" w:color="000000"/>
              <w:right w:val="single" w:sz="6" w:space="0" w:color="000000"/>
            </w:tcBorders>
          </w:tcPr>
          <w:p w14:paraId="6A0EF1D2" w14:textId="77777777" w:rsidR="00D40C70" w:rsidRPr="006A6394" w:rsidRDefault="00D40C70" w:rsidP="00E6030B">
            <w:pPr>
              <w:pStyle w:val="TAL"/>
            </w:pPr>
          </w:p>
        </w:tc>
        <w:tc>
          <w:tcPr>
            <w:tcW w:w="2835" w:type="dxa"/>
            <w:gridSpan w:val="5"/>
            <w:tcBorders>
              <w:top w:val="single" w:sz="4" w:space="0" w:color="auto"/>
              <w:left w:val="single" w:sz="6" w:space="0" w:color="000000"/>
              <w:bottom w:val="single" w:sz="6" w:space="0" w:color="000000"/>
              <w:right w:val="single" w:sz="6" w:space="0" w:color="000000"/>
            </w:tcBorders>
          </w:tcPr>
          <w:p w14:paraId="5A5FFE5F" w14:textId="77777777" w:rsidR="00D40C70" w:rsidRPr="006A6394" w:rsidRDefault="00D40C70" w:rsidP="00E6030B">
            <w:pPr>
              <w:pStyle w:val="TAL"/>
            </w:pPr>
            <w:r w:rsidRPr="006A6394">
              <w:t>EPS QoS</w:t>
            </w:r>
          </w:p>
        </w:tc>
        <w:tc>
          <w:tcPr>
            <w:tcW w:w="3119" w:type="dxa"/>
            <w:gridSpan w:val="5"/>
            <w:tcBorders>
              <w:top w:val="single" w:sz="4" w:space="0" w:color="auto"/>
              <w:left w:val="single" w:sz="6" w:space="0" w:color="000000"/>
              <w:bottom w:val="single" w:sz="6" w:space="0" w:color="000000"/>
              <w:right w:val="single" w:sz="6" w:space="0" w:color="000000"/>
            </w:tcBorders>
          </w:tcPr>
          <w:p w14:paraId="2FAE70BC" w14:textId="77777777" w:rsidR="00D40C70" w:rsidRPr="006A6394" w:rsidRDefault="00D40C70" w:rsidP="00E6030B">
            <w:pPr>
              <w:pStyle w:val="TAL"/>
            </w:pPr>
            <w:r w:rsidRPr="006A6394">
              <w:t>EPS quality of service</w:t>
            </w:r>
          </w:p>
          <w:p w14:paraId="52279731" w14:textId="77777777" w:rsidR="00D40C70" w:rsidRPr="006A6394" w:rsidRDefault="00D40C70" w:rsidP="00E6030B">
            <w:pPr>
              <w:pStyle w:val="TAL"/>
            </w:pPr>
            <w:r w:rsidRPr="006A6394">
              <w:t>9.9.4.3</w:t>
            </w:r>
          </w:p>
        </w:tc>
        <w:tc>
          <w:tcPr>
            <w:tcW w:w="1134" w:type="dxa"/>
            <w:gridSpan w:val="4"/>
            <w:tcBorders>
              <w:top w:val="single" w:sz="4" w:space="0" w:color="auto"/>
              <w:left w:val="single" w:sz="6" w:space="0" w:color="000000"/>
              <w:bottom w:val="single" w:sz="6" w:space="0" w:color="000000"/>
              <w:right w:val="single" w:sz="6" w:space="0" w:color="000000"/>
            </w:tcBorders>
          </w:tcPr>
          <w:p w14:paraId="53E003CC" w14:textId="77777777" w:rsidR="00D40C70" w:rsidRPr="006A6394" w:rsidRDefault="00D40C70" w:rsidP="00E6030B">
            <w:pPr>
              <w:pStyle w:val="TAC"/>
            </w:pPr>
            <w:r w:rsidRPr="006A6394">
              <w:t>M</w:t>
            </w:r>
          </w:p>
        </w:tc>
        <w:tc>
          <w:tcPr>
            <w:tcW w:w="1134" w:type="dxa"/>
            <w:gridSpan w:val="4"/>
            <w:tcBorders>
              <w:top w:val="single" w:sz="4" w:space="0" w:color="auto"/>
              <w:left w:val="single" w:sz="6" w:space="0" w:color="000000"/>
              <w:bottom w:val="single" w:sz="6" w:space="0" w:color="000000"/>
              <w:right w:val="single" w:sz="6" w:space="0" w:color="000000"/>
            </w:tcBorders>
          </w:tcPr>
          <w:p w14:paraId="53FE9082" w14:textId="77777777" w:rsidR="00D40C70" w:rsidRPr="006A6394" w:rsidRDefault="00D40C70" w:rsidP="00E6030B">
            <w:pPr>
              <w:pStyle w:val="TAC"/>
            </w:pPr>
            <w:r w:rsidRPr="006A6394">
              <w:t>LV</w:t>
            </w:r>
          </w:p>
        </w:tc>
        <w:tc>
          <w:tcPr>
            <w:tcW w:w="802" w:type="dxa"/>
            <w:gridSpan w:val="4"/>
            <w:tcBorders>
              <w:top w:val="single" w:sz="4" w:space="0" w:color="auto"/>
              <w:left w:val="single" w:sz="6" w:space="0" w:color="000000"/>
              <w:bottom w:val="single" w:sz="6" w:space="0" w:color="000000"/>
              <w:right w:val="single" w:sz="6" w:space="0" w:color="000000"/>
            </w:tcBorders>
          </w:tcPr>
          <w:p w14:paraId="67FABE8A" w14:textId="77777777" w:rsidR="00D40C70" w:rsidRPr="006A6394" w:rsidRDefault="00D40C70" w:rsidP="00E6030B">
            <w:pPr>
              <w:pStyle w:val="TAC"/>
            </w:pPr>
            <w:r w:rsidRPr="006A6394">
              <w:t>2-14</w:t>
            </w:r>
          </w:p>
        </w:tc>
      </w:tr>
      <w:tr w:rsidR="00D40C70" w:rsidRPr="006A6394" w14:paraId="19823806"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B1570B"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6541DF" w14:textId="77777777" w:rsidR="00D40C70" w:rsidRPr="006A6394" w:rsidRDefault="00D40C70" w:rsidP="00E6030B">
            <w:pPr>
              <w:pStyle w:val="TAL"/>
            </w:pPr>
            <w:r w:rsidRPr="006A6394">
              <w:t>Access point name</w:t>
            </w:r>
          </w:p>
        </w:tc>
        <w:tc>
          <w:tcPr>
            <w:tcW w:w="3119" w:type="dxa"/>
            <w:gridSpan w:val="4"/>
            <w:tcBorders>
              <w:top w:val="single" w:sz="6" w:space="0" w:color="000000"/>
              <w:left w:val="single" w:sz="6" w:space="0" w:color="000000"/>
              <w:bottom w:val="single" w:sz="6" w:space="0" w:color="000000"/>
              <w:right w:val="single" w:sz="6" w:space="0" w:color="000000"/>
            </w:tcBorders>
          </w:tcPr>
          <w:p w14:paraId="6C9CF208" w14:textId="77777777" w:rsidR="00D40C70" w:rsidRPr="006A6394" w:rsidRDefault="00D40C70" w:rsidP="00E6030B">
            <w:pPr>
              <w:pStyle w:val="TAL"/>
            </w:pPr>
            <w:r w:rsidRPr="006A6394">
              <w:t>Access point name</w:t>
            </w:r>
          </w:p>
          <w:p w14:paraId="5BFE1DEE" w14:textId="77777777" w:rsidR="00D40C70" w:rsidRPr="006A6394" w:rsidRDefault="00D40C70" w:rsidP="00E6030B">
            <w:pPr>
              <w:pStyle w:val="TAL"/>
            </w:pPr>
            <w:r w:rsidRPr="006A6394">
              <w:t>9.9.4.1</w:t>
            </w:r>
          </w:p>
        </w:tc>
        <w:tc>
          <w:tcPr>
            <w:tcW w:w="1134" w:type="dxa"/>
            <w:gridSpan w:val="4"/>
            <w:tcBorders>
              <w:top w:val="single" w:sz="6" w:space="0" w:color="000000"/>
              <w:left w:val="single" w:sz="6" w:space="0" w:color="000000"/>
              <w:bottom w:val="single" w:sz="6" w:space="0" w:color="000000"/>
              <w:right w:val="single" w:sz="6" w:space="0" w:color="000000"/>
            </w:tcBorders>
          </w:tcPr>
          <w:p w14:paraId="3ECF2B9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C76066" w14:textId="77777777" w:rsidR="00D40C70" w:rsidRPr="006A6394" w:rsidRDefault="00D40C70" w:rsidP="00E6030B">
            <w:pPr>
              <w:pStyle w:val="TAC"/>
            </w:pPr>
            <w:r w:rsidRPr="006A6394">
              <w:t>LV</w:t>
            </w:r>
          </w:p>
        </w:tc>
        <w:tc>
          <w:tcPr>
            <w:tcW w:w="802" w:type="dxa"/>
            <w:gridSpan w:val="4"/>
            <w:tcBorders>
              <w:top w:val="single" w:sz="6" w:space="0" w:color="000000"/>
              <w:left w:val="single" w:sz="6" w:space="0" w:color="000000"/>
              <w:bottom w:val="single" w:sz="6" w:space="0" w:color="000000"/>
              <w:right w:val="single" w:sz="6" w:space="0" w:color="000000"/>
            </w:tcBorders>
          </w:tcPr>
          <w:p w14:paraId="77C9F328" w14:textId="77777777" w:rsidR="00D40C70" w:rsidRPr="006A6394" w:rsidRDefault="00D40C70" w:rsidP="00E6030B">
            <w:pPr>
              <w:pStyle w:val="TAC"/>
            </w:pPr>
            <w:r w:rsidRPr="006A6394">
              <w:t>2-101</w:t>
            </w:r>
          </w:p>
        </w:tc>
      </w:tr>
      <w:tr w:rsidR="00D40C70" w:rsidRPr="006A6394" w14:paraId="7BC2FAA7"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3AC06A3"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87677D" w14:textId="77777777" w:rsidR="00D40C70" w:rsidRPr="006A6394" w:rsidRDefault="00D40C70" w:rsidP="00E6030B">
            <w:pPr>
              <w:pStyle w:val="TAL"/>
            </w:pPr>
            <w:r w:rsidRPr="006A6394">
              <w:t>PDN address</w:t>
            </w:r>
          </w:p>
        </w:tc>
        <w:tc>
          <w:tcPr>
            <w:tcW w:w="3119" w:type="dxa"/>
            <w:gridSpan w:val="4"/>
            <w:tcBorders>
              <w:top w:val="single" w:sz="6" w:space="0" w:color="000000"/>
              <w:left w:val="single" w:sz="6" w:space="0" w:color="000000"/>
              <w:bottom w:val="single" w:sz="6" w:space="0" w:color="000000"/>
              <w:right w:val="single" w:sz="6" w:space="0" w:color="000000"/>
            </w:tcBorders>
          </w:tcPr>
          <w:p w14:paraId="0A9A232B" w14:textId="77777777" w:rsidR="00D40C70" w:rsidRPr="006A6394" w:rsidRDefault="00D40C70" w:rsidP="00E6030B">
            <w:pPr>
              <w:pStyle w:val="TAL"/>
            </w:pPr>
            <w:r w:rsidRPr="006A6394">
              <w:t>PDN address</w:t>
            </w:r>
          </w:p>
          <w:p w14:paraId="5643ECA8" w14:textId="77777777" w:rsidR="00D40C70" w:rsidRPr="006A6394" w:rsidRDefault="00D40C70" w:rsidP="00E6030B">
            <w:pPr>
              <w:pStyle w:val="TAL"/>
            </w:pPr>
            <w:r w:rsidRPr="006A6394">
              <w:t>9.9.4.9</w:t>
            </w:r>
          </w:p>
        </w:tc>
        <w:tc>
          <w:tcPr>
            <w:tcW w:w="1134" w:type="dxa"/>
            <w:gridSpan w:val="4"/>
            <w:tcBorders>
              <w:top w:val="single" w:sz="6" w:space="0" w:color="000000"/>
              <w:left w:val="single" w:sz="6" w:space="0" w:color="000000"/>
              <w:bottom w:val="single" w:sz="6" w:space="0" w:color="000000"/>
              <w:right w:val="single" w:sz="6" w:space="0" w:color="000000"/>
            </w:tcBorders>
          </w:tcPr>
          <w:p w14:paraId="06DAC02D" w14:textId="77777777" w:rsidR="00D40C70" w:rsidRPr="006A6394" w:rsidRDefault="00D40C70" w:rsidP="00E6030B">
            <w:pPr>
              <w:pStyle w:val="TAC"/>
            </w:pPr>
            <w:r w:rsidRPr="006A6394">
              <w:rPr>
                <w:lang w:eastAsia="zh-CN"/>
              </w:rPr>
              <w:t>M</w:t>
            </w:r>
          </w:p>
        </w:tc>
        <w:tc>
          <w:tcPr>
            <w:tcW w:w="1134" w:type="dxa"/>
            <w:gridSpan w:val="4"/>
            <w:tcBorders>
              <w:top w:val="single" w:sz="6" w:space="0" w:color="000000"/>
              <w:left w:val="single" w:sz="6" w:space="0" w:color="000000"/>
              <w:bottom w:val="single" w:sz="6" w:space="0" w:color="000000"/>
              <w:right w:val="single" w:sz="6" w:space="0" w:color="000000"/>
            </w:tcBorders>
          </w:tcPr>
          <w:p w14:paraId="110B3B58" w14:textId="77777777" w:rsidR="00D40C70" w:rsidRPr="006A6394" w:rsidRDefault="00D40C70" w:rsidP="00E6030B">
            <w:pPr>
              <w:pStyle w:val="TAC"/>
            </w:pPr>
            <w:r w:rsidRPr="006A6394">
              <w:t>LV</w:t>
            </w:r>
          </w:p>
        </w:tc>
        <w:tc>
          <w:tcPr>
            <w:tcW w:w="802" w:type="dxa"/>
            <w:gridSpan w:val="4"/>
            <w:tcBorders>
              <w:top w:val="single" w:sz="6" w:space="0" w:color="000000"/>
              <w:left w:val="single" w:sz="6" w:space="0" w:color="000000"/>
              <w:bottom w:val="single" w:sz="6" w:space="0" w:color="000000"/>
              <w:right w:val="single" w:sz="6" w:space="0" w:color="000000"/>
            </w:tcBorders>
          </w:tcPr>
          <w:p w14:paraId="76F04CE6" w14:textId="77777777" w:rsidR="00D40C70" w:rsidRPr="006A6394" w:rsidRDefault="00D40C70" w:rsidP="00E6030B">
            <w:pPr>
              <w:pStyle w:val="TAC"/>
            </w:pPr>
            <w:r w:rsidRPr="006A6394">
              <w:rPr>
                <w:lang w:eastAsia="zh-CN"/>
              </w:rPr>
              <w:t>6</w:t>
            </w:r>
            <w:r w:rsidRPr="006A6394">
              <w:t>-1</w:t>
            </w:r>
            <w:r w:rsidRPr="006A6394">
              <w:rPr>
                <w:lang w:eastAsia="zh-CN"/>
              </w:rPr>
              <w:t>4</w:t>
            </w:r>
          </w:p>
        </w:tc>
      </w:tr>
      <w:tr w:rsidR="00D40C70" w:rsidRPr="006A6394" w14:paraId="33849B7D"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216D67A" w14:textId="77777777" w:rsidR="00D40C70" w:rsidRPr="006A6394" w:rsidRDefault="00D40C70" w:rsidP="00E6030B">
            <w:pPr>
              <w:pStyle w:val="TAL"/>
            </w:pPr>
            <w:r w:rsidRPr="006A6394">
              <w:rPr>
                <w:lang w:eastAsia="zh-CN"/>
              </w:rPr>
              <w:t>5D</w:t>
            </w:r>
          </w:p>
        </w:tc>
        <w:tc>
          <w:tcPr>
            <w:tcW w:w="2835" w:type="dxa"/>
            <w:gridSpan w:val="6"/>
            <w:tcBorders>
              <w:top w:val="single" w:sz="6" w:space="0" w:color="000000"/>
              <w:left w:val="single" w:sz="6" w:space="0" w:color="000000"/>
              <w:bottom w:val="single" w:sz="6" w:space="0" w:color="000000"/>
              <w:right w:val="single" w:sz="6" w:space="0" w:color="000000"/>
            </w:tcBorders>
          </w:tcPr>
          <w:p w14:paraId="412EB8E6" w14:textId="77777777" w:rsidR="00D40C70" w:rsidRPr="006A6394" w:rsidRDefault="00D40C70" w:rsidP="00E6030B">
            <w:pPr>
              <w:pStyle w:val="TAL"/>
            </w:pPr>
            <w:r w:rsidRPr="006A6394">
              <w:rPr>
                <w:lang w:eastAsia="zh-CN"/>
              </w:rPr>
              <w:t>Transaction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38781A56" w14:textId="77777777" w:rsidR="00D40C70" w:rsidRPr="006A6394" w:rsidRDefault="00D40C70" w:rsidP="00E6030B">
            <w:pPr>
              <w:pStyle w:val="TAL"/>
              <w:rPr>
                <w:lang w:eastAsia="zh-CN"/>
              </w:rPr>
            </w:pPr>
            <w:r w:rsidRPr="006A6394">
              <w:rPr>
                <w:lang w:eastAsia="zh-CN"/>
              </w:rPr>
              <w:t>Transaction identifier</w:t>
            </w:r>
          </w:p>
          <w:p w14:paraId="72972A5C" w14:textId="77777777" w:rsidR="00D40C70" w:rsidRPr="006A6394" w:rsidRDefault="00D40C70" w:rsidP="00E6030B">
            <w:pPr>
              <w:pStyle w:val="TAL"/>
            </w:pPr>
            <w:r w:rsidRPr="006A6394">
              <w:rPr>
                <w:lang w:eastAsia="zh-CN"/>
              </w:rPr>
              <w:t>9.9.4.17</w:t>
            </w:r>
          </w:p>
        </w:tc>
        <w:tc>
          <w:tcPr>
            <w:tcW w:w="1134" w:type="dxa"/>
            <w:gridSpan w:val="4"/>
            <w:tcBorders>
              <w:top w:val="single" w:sz="6" w:space="0" w:color="000000"/>
              <w:left w:val="single" w:sz="6" w:space="0" w:color="000000"/>
              <w:bottom w:val="single" w:sz="6" w:space="0" w:color="000000"/>
              <w:right w:val="single" w:sz="6" w:space="0" w:color="000000"/>
            </w:tcBorders>
          </w:tcPr>
          <w:p w14:paraId="2C40F273"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52A1F653" w14:textId="77777777" w:rsidR="00D40C70" w:rsidRPr="006A6394" w:rsidRDefault="00D40C70" w:rsidP="00E6030B">
            <w:pPr>
              <w:pStyle w:val="TAC"/>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2A73B21C" w14:textId="77777777" w:rsidR="00D40C70" w:rsidRPr="006A6394" w:rsidRDefault="00D40C70" w:rsidP="00E6030B">
            <w:pPr>
              <w:pStyle w:val="TAC"/>
              <w:rPr>
                <w:lang w:eastAsia="zh-CN"/>
              </w:rPr>
            </w:pPr>
            <w:r w:rsidRPr="006A6394">
              <w:rPr>
                <w:lang w:eastAsia="zh-CN"/>
              </w:rPr>
              <w:t>3-4</w:t>
            </w:r>
          </w:p>
        </w:tc>
      </w:tr>
      <w:tr w:rsidR="00D40C70" w:rsidRPr="006A6394" w14:paraId="723D57F7"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14DD08C" w14:textId="77777777" w:rsidR="00D40C70" w:rsidRPr="006A6394" w:rsidRDefault="00D40C70" w:rsidP="00E6030B">
            <w:pPr>
              <w:pStyle w:val="TAL"/>
            </w:pPr>
            <w:r w:rsidRPr="006A6394">
              <w:t>30</w:t>
            </w:r>
          </w:p>
        </w:tc>
        <w:tc>
          <w:tcPr>
            <w:tcW w:w="2835" w:type="dxa"/>
            <w:gridSpan w:val="6"/>
            <w:tcBorders>
              <w:top w:val="single" w:sz="6" w:space="0" w:color="000000"/>
              <w:left w:val="single" w:sz="6" w:space="0" w:color="000000"/>
              <w:bottom w:val="single" w:sz="6" w:space="0" w:color="000000"/>
              <w:right w:val="single" w:sz="6" w:space="0" w:color="000000"/>
            </w:tcBorders>
          </w:tcPr>
          <w:p w14:paraId="21463EF0" w14:textId="77777777" w:rsidR="00D40C70" w:rsidRPr="006A6394" w:rsidRDefault="00D40C70" w:rsidP="00E6030B">
            <w:pPr>
              <w:pStyle w:val="TAL"/>
            </w:pPr>
            <w:r w:rsidRPr="006A6394">
              <w:t>Negotiated QoS</w:t>
            </w:r>
          </w:p>
        </w:tc>
        <w:tc>
          <w:tcPr>
            <w:tcW w:w="3119" w:type="dxa"/>
            <w:gridSpan w:val="4"/>
            <w:tcBorders>
              <w:top w:val="single" w:sz="6" w:space="0" w:color="000000"/>
              <w:left w:val="single" w:sz="6" w:space="0" w:color="000000"/>
              <w:bottom w:val="single" w:sz="6" w:space="0" w:color="000000"/>
              <w:right w:val="single" w:sz="6" w:space="0" w:color="000000"/>
            </w:tcBorders>
          </w:tcPr>
          <w:p w14:paraId="1EE939E2" w14:textId="77777777" w:rsidR="00D40C70" w:rsidRPr="006A6394" w:rsidRDefault="00D40C70" w:rsidP="00E6030B">
            <w:pPr>
              <w:pStyle w:val="TAL"/>
            </w:pPr>
            <w:r w:rsidRPr="006A6394">
              <w:t>Quality of service</w:t>
            </w:r>
          </w:p>
          <w:p w14:paraId="745E5705" w14:textId="77777777" w:rsidR="00D40C70" w:rsidRPr="006A6394" w:rsidRDefault="00D40C70" w:rsidP="00E6030B">
            <w:pPr>
              <w:pStyle w:val="TAL"/>
            </w:pPr>
            <w:r w:rsidRPr="006A6394">
              <w:t>9.9.4.12</w:t>
            </w:r>
          </w:p>
        </w:tc>
        <w:tc>
          <w:tcPr>
            <w:tcW w:w="1134" w:type="dxa"/>
            <w:gridSpan w:val="4"/>
            <w:tcBorders>
              <w:top w:val="single" w:sz="6" w:space="0" w:color="000000"/>
              <w:left w:val="single" w:sz="6" w:space="0" w:color="000000"/>
              <w:bottom w:val="single" w:sz="6" w:space="0" w:color="000000"/>
              <w:right w:val="single" w:sz="6" w:space="0" w:color="000000"/>
            </w:tcBorders>
          </w:tcPr>
          <w:p w14:paraId="623D610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67C1061D"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731470EE" w14:textId="77777777" w:rsidR="00D40C70" w:rsidRPr="006A6394" w:rsidRDefault="00D40C70" w:rsidP="00E6030B">
            <w:pPr>
              <w:pStyle w:val="TAC"/>
            </w:pPr>
            <w:r w:rsidRPr="006A6394">
              <w:t>14-22</w:t>
            </w:r>
          </w:p>
        </w:tc>
      </w:tr>
      <w:tr w:rsidR="00D40C70" w:rsidRPr="006A6394" w14:paraId="7F4E55B1" w14:textId="77777777" w:rsidTr="003A1A92">
        <w:tblPrEx>
          <w:tblCellMar>
            <w:right w:w="28" w:type="dxa"/>
          </w:tblCellMar>
        </w:tblPrEx>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6A6394" w:rsidRDefault="00D40C70" w:rsidP="00E6030B">
            <w:pPr>
              <w:pStyle w:val="TAL"/>
            </w:pPr>
            <w:r w:rsidRPr="006A6394">
              <w:t>32</w:t>
            </w: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6A6394" w:rsidRDefault="00D40C70" w:rsidP="00E6030B">
            <w:pPr>
              <w:pStyle w:val="TAL"/>
            </w:pPr>
            <w:r w:rsidRPr="006A6394">
              <w:t>Negotiated LLC SAPI</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6A6394" w:rsidRDefault="00D40C70" w:rsidP="00E6030B">
            <w:pPr>
              <w:pStyle w:val="TAL"/>
            </w:pPr>
            <w:r w:rsidRPr="006A6394">
              <w:t>LLC service access point identifier</w:t>
            </w:r>
          </w:p>
          <w:p w14:paraId="311A2A4C" w14:textId="77777777" w:rsidR="00D40C70" w:rsidRPr="006A6394" w:rsidRDefault="00D40C70" w:rsidP="00E6030B">
            <w:pPr>
              <w:pStyle w:val="TAL"/>
            </w:pPr>
            <w:r w:rsidRPr="006A6394">
              <w:t>9.9.4.7</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6A6394" w:rsidRDefault="00D40C70" w:rsidP="00E6030B">
            <w:pPr>
              <w:pStyle w:val="TAC"/>
            </w:pPr>
            <w:r w:rsidRPr="006A6394">
              <w:t>2</w:t>
            </w:r>
          </w:p>
        </w:tc>
      </w:tr>
      <w:tr w:rsidR="00D40C70" w:rsidRPr="006A6394" w14:paraId="28BB0F82"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6A6394" w:rsidRDefault="00D40C70" w:rsidP="00E6030B">
            <w:pPr>
              <w:pStyle w:val="TAL"/>
            </w:pPr>
            <w:r w:rsidRPr="006A6394">
              <w:t>8-</w:t>
            </w:r>
          </w:p>
        </w:tc>
        <w:tc>
          <w:tcPr>
            <w:tcW w:w="2835" w:type="dxa"/>
            <w:gridSpan w:val="6"/>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6A6394" w:rsidRDefault="00D40C70" w:rsidP="00E6030B">
            <w:pPr>
              <w:pStyle w:val="TAL"/>
            </w:pPr>
            <w:r w:rsidRPr="006A6394">
              <w:t>Radio priority</w:t>
            </w:r>
          </w:p>
        </w:tc>
        <w:tc>
          <w:tcPr>
            <w:tcW w:w="3119" w:type="dxa"/>
            <w:gridSpan w:val="4"/>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6A6394" w:rsidRDefault="00D40C70" w:rsidP="00E6030B">
            <w:pPr>
              <w:pStyle w:val="TAL"/>
            </w:pPr>
            <w:r w:rsidRPr="006A6394">
              <w:t>Radio priority</w:t>
            </w:r>
          </w:p>
          <w:p w14:paraId="127F9209" w14:textId="77777777" w:rsidR="00D40C70" w:rsidRPr="006A6394" w:rsidRDefault="00D40C70" w:rsidP="00E6030B">
            <w:pPr>
              <w:pStyle w:val="TAL"/>
            </w:pPr>
            <w:r w:rsidRPr="006A6394">
              <w:t>9.9.4.13</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6A6394" w:rsidRDefault="00D40C70" w:rsidP="00E6030B">
            <w:pPr>
              <w:pStyle w:val="TAC"/>
            </w:pPr>
            <w:r w:rsidRPr="006A6394">
              <w:t>1</w:t>
            </w:r>
          </w:p>
        </w:tc>
      </w:tr>
      <w:tr w:rsidR="00D40C70" w:rsidRPr="006A6394" w14:paraId="46306BF3"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B4EB662" w14:textId="77777777" w:rsidR="00D40C70" w:rsidRPr="006A6394" w:rsidRDefault="00D40C70" w:rsidP="00E6030B">
            <w:pPr>
              <w:pStyle w:val="TAL"/>
            </w:pPr>
            <w:r w:rsidRPr="006A6394">
              <w:t>34</w:t>
            </w:r>
          </w:p>
        </w:tc>
        <w:tc>
          <w:tcPr>
            <w:tcW w:w="2835" w:type="dxa"/>
            <w:gridSpan w:val="6"/>
            <w:tcBorders>
              <w:top w:val="single" w:sz="6" w:space="0" w:color="000000"/>
              <w:left w:val="single" w:sz="6" w:space="0" w:color="000000"/>
              <w:bottom w:val="single" w:sz="6" w:space="0" w:color="000000"/>
              <w:right w:val="single" w:sz="6" w:space="0" w:color="000000"/>
            </w:tcBorders>
          </w:tcPr>
          <w:p w14:paraId="05B7A45F" w14:textId="77777777" w:rsidR="00D40C70" w:rsidRPr="006A6394" w:rsidRDefault="00D40C70" w:rsidP="00E6030B">
            <w:pPr>
              <w:pStyle w:val="TAL"/>
            </w:pPr>
            <w:r w:rsidRPr="006A6394">
              <w:t>Packet flow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71299106" w14:textId="77777777" w:rsidR="00D40C70" w:rsidRPr="006A6394" w:rsidRDefault="00D40C70" w:rsidP="00E6030B">
            <w:pPr>
              <w:pStyle w:val="TAL"/>
            </w:pPr>
            <w:r w:rsidRPr="006A6394">
              <w:t>Packet flow Identifier</w:t>
            </w:r>
          </w:p>
          <w:p w14:paraId="62AD7C14" w14:textId="77777777" w:rsidR="00D40C70" w:rsidRPr="006A6394" w:rsidRDefault="00D40C70" w:rsidP="00E6030B">
            <w:pPr>
              <w:pStyle w:val="TAL"/>
            </w:pPr>
            <w:r w:rsidRPr="006A6394">
              <w:t>9.9.4.8</w:t>
            </w:r>
          </w:p>
        </w:tc>
        <w:tc>
          <w:tcPr>
            <w:tcW w:w="1134" w:type="dxa"/>
            <w:gridSpan w:val="4"/>
            <w:tcBorders>
              <w:top w:val="single" w:sz="6" w:space="0" w:color="000000"/>
              <w:left w:val="single" w:sz="6" w:space="0" w:color="000000"/>
              <w:bottom w:val="single" w:sz="6" w:space="0" w:color="000000"/>
              <w:right w:val="single" w:sz="6" w:space="0" w:color="000000"/>
            </w:tcBorders>
          </w:tcPr>
          <w:p w14:paraId="347DF07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5E7FFAD2"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6EC63D74" w14:textId="77777777" w:rsidR="00D40C70" w:rsidRPr="006A6394" w:rsidRDefault="00D40C70" w:rsidP="00E6030B">
            <w:pPr>
              <w:pStyle w:val="TAC"/>
            </w:pPr>
            <w:r w:rsidRPr="006A6394">
              <w:t>3</w:t>
            </w:r>
          </w:p>
        </w:tc>
      </w:tr>
      <w:tr w:rsidR="00D40C70" w:rsidRPr="006A6394" w14:paraId="485160FF"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AA16D4" w14:textId="77777777" w:rsidR="00D40C70" w:rsidRPr="006A6394" w:rsidRDefault="00D40C70" w:rsidP="00E6030B">
            <w:pPr>
              <w:pStyle w:val="TAL"/>
            </w:pPr>
            <w:r w:rsidRPr="006A6394">
              <w:t>5E</w:t>
            </w:r>
          </w:p>
        </w:tc>
        <w:tc>
          <w:tcPr>
            <w:tcW w:w="2835" w:type="dxa"/>
            <w:gridSpan w:val="6"/>
            <w:tcBorders>
              <w:top w:val="single" w:sz="6" w:space="0" w:color="000000"/>
              <w:left w:val="single" w:sz="6" w:space="0" w:color="000000"/>
              <w:bottom w:val="single" w:sz="6" w:space="0" w:color="000000"/>
              <w:right w:val="single" w:sz="6" w:space="0" w:color="000000"/>
            </w:tcBorders>
          </w:tcPr>
          <w:p w14:paraId="7A3A9CC7" w14:textId="77777777" w:rsidR="00D40C70" w:rsidRPr="006A6394" w:rsidRDefault="00D40C70" w:rsidP="00E6030B">
            <w:pPr>
              <w:pStyle w:val="TAL"/>
            </w:pPr>
            <w:r w:rsidRPr="006A6394">
              <w:t>APN-AMBR</w:t>
            </w:r>
          </w:p>
        </w:tc>
        <w:tc>
          <w:tcPr>
            <w:tcW w:w="3119" w:type="dxa"/>
            <w:gridSpan w:val="4"/>
            <w:tcBorders>
              <w:top w:val="single" w:sz="6" w:space="0" w:color="000000"/>
              <w:left w:val="single" w:sz="6" w:space="0" w:color="000000"/>
              <w:bottom w:val="single" w:sz="6" w:space="0" w:color="000000"/>
              <w:right w:val="single" w:sz="6" w:space="0" w:color="000000"/>
            </w:tcBorders>
          </w:tcPr>
          <w:p w14:paraId="359D6F5C" w14:textId="77777777" w:rsidR="00D40C70" w:rsidRPr="006A6394" w:rsidRDefault="00D40C70" w:rsidP="00E6030B">
            <w:pPr>
              <w:pStyle w:val="TAL"/>
            </w:pPr>
            <w:r w:rsidRPr="006A6394">
              <w:t>APN aggregate maximum bit rate</w:t>
            </w:r>
          </w:p>
          <w:p w14:paraId="73C5FA01" w14:textId="77777777" w:rsidR="00D40C70" w:rsidRPr="006A6394" w:rsidRDefault="00D40C70" w:rsidP="00E6030B">
            <w:pPr>
              <w:pStyle w:val="TAL"/>
            </w:pPr>
            <w:r w:rsidRPr="006A6394">
              <w:t>9.9.4.2</w:t>
            </w:r>
          </w:p>
        </w:tc>
        <w:tc>
          <w:tcPr>
            <w:tcW w:w="1134" w:type="dxa"/>
            <w:gridSpan w:val="4"/>
            <w:tcBorders>
              <w:top w:val="single" w:sz="6" w:space="0" w:color="000000"/>
              <w:left w:val="single" w:sz="6" w:space="0" w:color="000000"/>
              <w:bottom w:val="single" w:sz="6" w:space="0" w:color="000000"/>
              <w:right w:val="single" w:sz="6" w:space="0" w:color="000000"/>
            </w:tcBorders>
          </w:tcPr>
          <w:p w14:paraId="0D14F38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7D00D02"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03900D0D" w14:textId="77777777" w:rsidR="00D40C70" w:rsidRPr="006A6394" w:rsidRDefault="00D40C70" w:rsidP="00E6030B">
            <w:pPr>
              <w:pStyle w:val="TAC"/>
            </w:pPr>
            <w:r w:rsidRPr="006A6394">
              <w:t>4-8</w:t>
            </w:r>
          </w:p>
        </w:tc>
      </w:tr>
      <w:tr w:rsidR="00D40C70" w:rsidRPr="006A6394" w14:paraId="6867395E"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02F618" w14:textId="77777777" w:rsidR="00D40C70" w:rsidRPr="006A6394" w:rsidRDefault="00D40C70" w:rsidP="00E6030B">
            <w:pPr>
              <w:pStyle w:val="TAL"/>
            </w:pPr>
            <w:r w:rsidRPr="006A6394">
              <w:t>58</w:t>
            </w:r>
          </w:p>
        </w:tc>
        <w:tc>
          <w:tcPr>
            <w:tcW w:w="2835" w:type="dxa"/>
            <w:gridSpan w:val="6"/>
            <w:tcBorders>
              <w:top w:val="single" w:sz="6" w:space="0" w:color="000000"/>
              <w:left w:val="single" w:sz="6" w:space="0" w:color="000000"/>
              <w:bottom w:val="single" w:sz="6" w:space="0" w:color="000000"/>
              <w:right w:val="single" w:sz="6" w:space="0" w:color="000000"/>
            </w:tcBorders>
          </w:tcPr>
          <w:p w14:paraId="0DA7E04C" w14:textId="77777777" w:rsidR="00D40C70" w:rsidRPr="006A6394" w:rsidRDefault="00D40C70" w:rsidP="00E6030B">
            <w:pPr>
              <w:pStyle w:val="TAL"/>
            </w:pPr>
            <w:r w:rsidRPr="006A6394">
              <w:t>ES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C547489" w14:textId="77777777" w:rsidR="00D40C70" w:rsidRPr="006A6394" w:rsidRDefault="00D40C70" w:rsidP="00E6030B">
            <w:pPr>
              <w:pStyle w:val="TAL"/>
            </w:pPr>
            <w:r w:rsidRPr="006A6394">
              <w:t>ESM cause</w:t>
            </w:r>
          </w:p>
          <w:p w14:paraId="4F079D0F" w14:textId="77777777" w:rsidR="00D40C70" w:rsidRPr="006A6394" w:rsidRDefault="00D40C70" w:rsidP="00E6030B">
            <w:pPr>
              <w:pStyle w:val="TAL"/>
            </w:pPr>
            <w:r w:rsidRPr="006A6394">
              <w:t>9.9.4.4</w:t>
            </w:r>
          </w:p>
        </w:tc>
        <w:tc>
          <w:tcPr>
            <w:tcW w:w="1134" w:type="dxa"/>
            <w:gridSpan w:val="4"/>
            <w:tcBorders>
              <w:top w:val="single" w:sz="6" w:space="0" w:color="000000"/>
              <w:left w:val="single" w:sz="6" w:space="0" w:color="000000"/>
              <w:bottom w:val="single" w:sz="6" w:space="0" w:color="000000"/>
              <w:right w:val="single" w:sz="6" w:space="0" w:color="000000"/>
            </w:tcBorders>
          </w:tcPr>
          <w:p w14:paraId="72213ADD"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FDC1822"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tcPr>
          <w:p w14:paraId="3996C743" w14:textId="77777777" w:rsidR="00D40C70" w:rsidRPr="006A6394" w:rsidRDefault="00D40C70" w:rsidP="00E6030B">
            <w:pPr>
              <w:pStyle w:val="TAC"/>
            </w:pPr>
            <w:r w:rsidRPr="006A6394">
              <w:t>2</w:t>
            </w:r>
          </w:p>
        </w:tc>
      </w:tr>
      <w:tr w:rsidR="00D40C70" w:rsidRPr="006A6394" w14:paraId="11166053"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B10B7CB" w14:textId="77777777" w:rsidR="00D40C70" w:rsidRPr="006A6394" w:rsidRDefault="00D40C70" w:rsidP="00E6030B">
            <w:pPr>
              <w:pStyle w:val="TAL"/>
            </w:pPr>
            <w:r w:rsidRPr="006A6394">
              <w:t>27</w:t>
            </w:r>
          </w:p>
        </w:tc>
        <w:tc>
          <w:tcPr>
            <w:tcW w:w="2835" w:type="dxa"/>
            <w:gridSpan w:val="6"/>
            <w:tcBorders>
              <w:top w:val="single" w:sz="6" w:space="0" w:color="000000"/>
              <w:left w:val="single" w:sz="6" w:space="0" w:color="000000"/>
              <w:bottom w:val="single" w:sz="6" w:space="0" w:color="000000"/>
              <w:right w:val="single" w:sz="6" w:space="0" w:color="000000"/>
            </w:tcBorders>
          </w:tcPr>
          <w:p w14:paraId="2B67CF1F" w14:textId="77777777" w:rsidR="00D40C70" w:rsidRPr="006A6394" w:rsidRDefault="00D40C70" w:rsidP="00E6030B">
            <w:pPr>
              <w:pStyle w:val="TAL"/>
            </w:pPr>
            <w:r w:rsidRPr="006A6394">
              <w:t>Protocol configuration options</w:t>
            </w:r>
          </w:p>
        </w:tc>
        <w:tc>
          <w:tcPr>
            <w:tcW w:w="3119" w:type="dxa"/>
            <w:gridSpan w:val="4"/>
            <w:tcBorders>
              <w:top w:val="single" w:sz="6" w:space="0" w:color="000000"/>
              <w:left w:val="single" w:sz="6" w:space="0" w:color="000000"/>
              <w:bottom w:val="single" w:sz="6" w:space="0" w:color="000000"/>
              <w:right w:val="single" w:sz="6" w:space="0" w:color="000000"/>
            </w:tcBorders>
          </w:tcPr>
          <w:p w14:paraId="4881B313" w14:textId="77777777" w:rsidR="00D40C70" w:rsidRPr="006A6394" w:rsidRDefault="00D40C70" w:rsidP="00E6030B">
            <w:pPr>
              <w:pStyle w:val="TAL"/>
            </w:pPr>
            <w:r w:rsidRPr="006A6394">
              <w:t>Protocol configuration options</w:t>
            </w:r>
          </w:p>
          <w:p w14:paraId="32BFBF70" w14:textId="77777777" w:rsidR="00D40C70" w:rsidRPr="006A6394" w:rsidRDefault="00D40C70" w:rsidP="00E6030B">
            <w:pPr>
              <w:pStyle w:val="TAL"/>
            </w:pPr>
            <w:r w:rsidRPr="006A6394">
              <w:t>9.9.4.11</w:t>
            </w:r>
          </w:p>
        </w:tc>
        <w:tc>
          <w:tcPr>
            <w:tcW w:w="1134" w:type="dxa"/>
            <w:gridSpan w:val="4"/>
            <w:tcBorders>
              <w:top w:val="single" w:sz="6" w:space="0" w:color="000000"/>
              <w:left w:val="single" w:sz="6" w:space="0" w:color="000000"/>
              <w:bottom w:val="single" w:sz="6" w:space="0" w:color="000000"/>
              <w:right w:val="single" w:sz="6" w:space="0" w:color="000000"/>
            </w:tcBorders>
          </w:tcPr>
          <w:p w14:paraId="011FF5D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22818BE"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174A1BBA" w14:textId="77777777" w:rsidR="00D40C70" w:rsidRPr="006A6394" w:rsidRDefault="00D40C70" w:rsidP="00E6030B">
            <w:pPr>
              <w:pStyle w:val="TAC"/>
            </w:pPr>
            <w:r w:rsidRPr="006A6394">
              <w:t>3-253</w:t>
            </w:r>
          </w:p>
        </w:tc>
      </w:tr>
      <w:tr w:rsidR="00D40C70" w:rsidRPr="006A6394" w14:paraId="69ABE8B2" w14:textId="77777777" w:rsidTr="003A1A92">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227A1B02" w14:textId="77777777" w:rsidR="00D40C70" w:rsidRPr="006A6394" w:rsidRDefault="00D40C70" w:rsidP="00E6030B">
            <w:pPr>
              <w:pStyle w:val="TAL"/>
            </w:pPr>
            <w:r w:rsidRPr="006A6394">
              <w:t>B-</w:t>
            </w:r>
          </w:p>
        </w:tc>
        <w:tc>
          <w:tcPr>
            <w:tcW w:w="2790" w:type="dxa"/>
            <w:gridSpan w:val="4"/>
            <w:tcBorders>
              <w:top w:val="single" w:sz="6" w:space="0" w:color="000000"/>
              <w:left w:val="single" w:sz="6" w:space="0" w:color="000000"/>
              <w:bottom w:val="single" w:sz="6" w:space="0" w:color="000000"/>
              <w:right w:val="single" w:sz="6" w:space="0" w:color="000000"/>
            </w:tcBorders>
          </w:tcPr>
          <w:p w14:paraId="416AE0D0" w14:textId="77777777" w:rsidR="00D40C70" w:rsidRPr="006A6394" w:rsidRDefault="00D40C70" w:rsidP="00E6030B">
            <w:pPr>
              <w:pStyle w:val="TAL"/>
            </w:pPr>
            <w:r w:rsidRPr="006A6394">
              <w:t>Connectivity type</w:t>
            </w:r>
          </w:p>
        </w:tc>
        <w:tc>
          <w:tcPr>
            <w:tcW w:w="3139" w:type="dxa"/>
            <w:gridSpan w:val="5"/>
            <w:tcBorders>
              <w:top w:val="single" w:sz="6" w:space="0" w:color="000000"/>
              <w:left w:val="single" w:sz="6" w:space="0" w:color="000000"/>
              <w:bottom w:val="single" w:sz="6" w:space="0" w:color="000000"/>
              <w:right w:val="single" w:sz="6" w:space="0" w:color="000000"/>
            </w:tcBorders>
          </w:tcPr>
          <w:p w14:paraId="3C3F512C" w14:textId="77777777" w:rsidR="00D40C70" w:rsidRPr="006A6394" w:rsidRDefault="00D40C70" w:rsidP="00E6030B">
            <w:pPr>
              <w:pStyle w:val="TAL"/>
            </w:pPr>
            <w:r w:rsidRPr="006A6394">
              <w:t>Connectivity type</w:t>
            </w:r>
          </w:p>
          <w:p w14:paraId="6419D502" w14:textId="77777777" w:rsidR="00D40C70" w:rsidRPr="006A6394" w:rsidRDefault="00D40C70" w:rsidP="00E6030B">
            <w:pPr>
              <w:pStyle w:val="TAL"/>
            </w:pPr>
            <w:r w:rsidRPr="006A6394">
              <w:t>9.9.4.2A</w:t>
            </w:r>
          </w:p>
        </w:tc>
        <w:tc>
          <w:tcPr>
            <w:tcW w:w="1134" w:type="dxa"/>
            <w:gridSpan w:val="4"/>
            <w:tcBorders>
              <w:top w:val="single" w:sz="6" w:space="0" w:color="000000"/>
              <w:left w:val="single" w:sz="6" w:space="0" w:color="000000"/>
              <w:bottom w:val="single" w:sz="6" w:space="0" w:color="000000"/>
              <w:right w:val="single" w:sz="6" w:space="0" w:color="000000"/>
            </w:tcBorders>
          </w:tcPr>
          <w:p w14:paraId="4E0D874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80B17DD"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tcPr>
          <w:p w14:paraId="5C9F6328" w14:textId="77777777" w:rsidR="00D40C70" w:rsidRPr="006A6394" w:rsidRDefault="00D40C70" w:rsidP="00E6030B">
            <w:pPr>
              <w:pStyle w:val="TAC"/>
            </w:pPr>
            <w:r w:rsidRPr="006A6394">
              <w:t>1</w:t>
            </w:r>
          </w:p>
        </w:tc>
      </w:tr>
      <w:tr w:rsidR="00D40C70" w:rsidRPr="006A6394" w14:paraId="10A1051F" w14:textId="77777777" w:rsidTr="003A1A92">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30AD57A" w14:textId="77777777" w:rsidR="00D40C70" w:rsidRPr="006A6394" w:rsidRDefault="00D40C70" w:rsidP="00E6030B">
            <w:pPr>
              <w:pStyle w:val="TAL"/>
              <w:rPr>
                <w:lang w:eastAsia="zh-CN"/>
              </w:rPr>
            </w:pPr>
            <w:r w:rsidRPr="006A6394">
              <w:rPr>
                <w:lang w:eastAsia="zh-CN"/>
              </w:rPr>
              <w:t>C-</w:t>
            </w:r>
          </w:p>
        </w:tc>
        <w:tc>
          <w:tcPr>
            <w:tcW w:w="2790" w:type="dxa"/>
            <w:gridSpan w:val="4"/>
            <w:tcBorders>
              <w:top w:val="single" w:sz="6" w:space="0" w:color="000000"/>
              <w:left w:val="single" w:sz="6" w:space="0" w:color="000000"/>
              <w:bottom w:val="single" w:sz="6" w:space="0" w:color="000000"/>
              <w:right w:val="single" w:sz="6" w:space="0" w:color="000000"/>
            </w:tcBorders>
          </w:tcPr>
          <w:p w14:paraId="51AC5082" w14:textId="77777777" w:rsidR="00D40C70" w:rsidRPr="006A6394" w:rsidRDefault="00D40C70" w:rsidP="00E6030B">
            <w:pPr>
              <w:pStyle w:val="TAL"/>
            </w:pPr>
            <w:r w:rsidRPr="006A6394">
              <w:rPr>
                <w:noProof/>
                <w:lang w:eastAsia="zh-CN"/>
              </w:rPr>
              <w:t>WLAN offload indication</w:t>
            </w:r>
          </w:p>
        </w:tc>
        <w:tc>
          <w:tcPr>
            <w:tcW w:w="3139" w:type="dxa"/>
            <w:gridSpan w:val="5"/>
            <w:tcBorders>
              <w:top w:val="single" w:sz="6" w:space="0" w:color="000000"/>
              <w:left w:val="single" w:sz="6" w:space="0" w:color="000000"/>
              <w:bottom w:val="single" w:sz="6" w:space="0" w:color="000000"/>
              <w:right w:val="single" w:sz="6" w:space="0" w:color="000000"/>
            </w:tcBorders>
          </w:tcPr>
          <w:p w14:paraId="5A9964FE"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49C445FB" w14:textId="77777777" w:rsidR="00D40C70" w:rsidRPr="006A6394" w:rsidRDefault="00D40C70" w:rsidP="00E6030B">
            <w:pPr>
              <w:pStyle w:val="TAL"/>
            </w:pPr>
            <w:r w:rsidRPr="006A6394">
              <w:rPr>
                <w:noProof/>
                <w:lang w:eastAsia="zh-CN"/>
              </w:rPr>
              <w:t>9.9.4.18</w:t>
            </w:r>
          </w:p>
        </w:tc>
        <w:tc>
          <w:tcPr>
            <w:tcW w:w="1134" w:type="dxa"/>
            <w:gridSpan w:val="4"/>
            <w:tcBorders>
              <w:top w:val="single" w:sz="6" w:space="0" w:color="000000"/>
              <w:left w:val="single" w:sz="6" w:space="0" w:color="000000"/>
              <w:bottom w:val="single" w:sz="6" w:space="0" w:color="000000"/>
              <w:right w:val="single" w:sz="6" w:space="0" w:color="000000"/>
            </w:tcBorders>
          </w:tcPr>
          <w:p w14:paraId="09BD82A2"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4649292A" w14:textId="77777777" w:rsidR="00D40C70" w:rsidRPr="006A6394" w:rsidRDefault="00D40C70" w:rsidP="00E6030B">
            <w:pPr>
              <w:pStyle w:val="TAC"/>
            </w:pPr>
            <w:r w:rsidRPr="006A6394">
              <w:rPr>
                <w:lang w:eastAsia="zh-CN"/>
              </w:rPr>
              <w:t>TV</w:t>
            </w:r>
          </w:p>
        </w:tc>
        <w:tc>
          <w:tcPr>
            <w:tcW w:w="802" w:type="dxa"/>
            <w:gridSpan w:val="4"/>
            <w:tcBorders>
              <w:top w:val="single" w:sz="6" w:space="0" w:color="000000"/>
              <w:left w:val="single" w:sz="6" w:space="0" w:color="000000"/>
              <w:bottom w:val="single" w:sz="6" w:space="0" w:color="000000"/>
              <w:right w:val="single" w:sz="6" w:space="0" w:color="000000"/>
            </w:tcBorders>
          </w:tcPr>
          <w:p w14:paraId="7FBCFF74" w14:textId="77777777" w:rsidR="00D40C70" w:rsidRPr="006A6394" w:rsidRDefault="00D40C70" w:rsidP="00E6030B">
            <w:pPr>
              <w:pStyle w:val="TAC"/>
            </w:pPr>
            <w:r w:rsidRPr="006A6394">
              <w:rPr>
                <w:lang w:eastAsia="zh-CN"/>
              </w:rPr>
              <w:t>1</w:t>
            </w:r>
          </w:p>
        </w:tc>
      </w:tr>
      <w:tr w:rsidR="00D40C70" w:rsidRPr="006A6394" w14:paraId="7C5DD7D5" w14:textId="77777777" w:rsidTr="003A1A92">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C4E3308" w14:textId="77777777" w:rsidR="00D40C70" w:rsidRPr="006A6394" w:rsidRDefault="00D40C70" w:rsidP="00E6030B">
            <w:pPr>
              <w:pStyle w:val="TAL"/>
              <w:rPr>
                <w:lang w:eastAsia="zh-CN"/>
              </w:rPr>
            </w:pPr>
            <w:r w:rsidRPr="006A6394">
              <w:rPr>
                <w:lang w:eastAsia="zh-CN"/>
              </w:rPr>
              <w:t>33</w:t>
            </w:r>
          </w:p>
        </w:tc>
        <w:tc>
          <w:tcPr>
            <w:tcW w:w="2790" w:type="dxa"/>
            <w:gridSpan w:val="4"/>
            <w:tcBorders>
              <w:top w:val="single" w:sz="6" w:space="0" w:color="000000"/>
              <w:left w:val="single" w:sz="6" w:space="0" w:color="000000"/>
              <w:bottom w:val="single" w:sz="6" w:space="0" w:color="000000"/>
              <w:right w:val="single" w:sz="6" w:space="0" w:color="000000"/>
            </w:tcBorders>
          </w:tcPr>
          <w:p w14:paraId="2F08794C" w14:textId="77777777" w:rsidR="00D40C70" w:rsidRPr="006A6394" w:rsidRDefault="00D40C70" w:rsidP="00E6030B">
            <w:pPr>
              <w:pStyle w:val="TAL"/>
              <w:rPr>
                <w:noProof/>
                <w:lang w:eastAsia="zh-CN"/>
              </w:rPr>
            </w:pPr>
            <w:r w:rsidRPr="006A6394">
              <w:rPr>
                <w:lang w:eastAsia="zh-CN"/>
              </w:rPr>
              <w:t>NBIFOM container</w:t>
            </w:r>
          </w:p>
        </w:tc>
        <w:tc>
          <w:tcPr>
            <w:tcW w:w="3139" w:type="dxa"/>
            <w:gridSpan w:val="5"/>
            <w:tcBorders>
              <w:top w:val="single" w:sz="6" w:space="0" w:color="000000"/>
              <w:left w:val="single" w:sz="6" w:space="0" w:color="000000"/>
              <w:bottom w:val="single" w:sz="6" w:space="0" w:color="000000"/>
              <w:right w:val="single" w:sz="6" w:space="0" w:color="000000"/>
            </w:tcBorders>
          </w:tcPr>
          <w:p w14:paraId="732225B5" w14:textId="77777777" w:rsidR="00D40C70" w:rsidRPr="006A6394" w:rsidRDefault="00D40C70" w:rsidP="00E6030B">
            <w:pPr>
              <w:pStyle w:val="TAL"/>
              <w:rPr>
                <w:noProof/>
                <w:lang w:eastAsia="zh-CN"/>
              </w:rPr>
            </w:pPr>
            <w:r w:rsidRPr="006A6394">
              <w:rPr>
                <w:lang w:eastAsia="zh-CN"/>
              </w:rPr>
              <w:t>NBIFOM container</w:t>
            </w:r>
          </w:p>
          <w:p w14:paraId="000D8D70" w14:textId="77777777" w:rsidR="00D40C70" w:rsidRPr="006A6394" w:rsidRDefault="00D40C70" w:rsidP="00E6030B">
            <w:pPr>
              <w:pStyle w:val="TAL"/>
              <w:rPr>
                <w:noProof/>
                <w:lang w:eastAsia="zh-CN"/>
              </w:rPr>
            </w:pPr>
            <w:r w:rsidRPr="006A6394">
              <w:rPr>
                <w:noProof/>
                <w:lang w:eastAsia="zh-CN"/>
              </w:rPr>
              <w:t>9.9.4.19</w:t>
            </w:r>
          </w:p>
        </w:tc>
        <w:tc>
          <w:tcPr>
            <w:tcW w:w="1134" w:type="dxa"/>
            <w:gridSpan w:val="4"/>
            <w:tcBorders>
              <w:top w:val="single" w:sz="6" w:space="0" w:color="000000"/>
              <w:left w:val="single" w:sz="6" w:space="0" w:color="000000"/>
              <w:bottom w:val="single" w:sz="6" w:space="0" w:color="000000"/>
              <w:right w:val="single" w:sz="6" w:space="0" w:color="000000"/>
            </w:tcBorders>
          </w:tcPr>
          <w:p w14:paraId="22F7BEC2"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155DCD61"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4A9CCC7E" w14:textId="77777777" w:rsidR="00D40C70" w:rsidRPr="006A6394" w:rsidRDefault="00D40C70" w:rsidP="00E6030B">
            <w:pPr>
              <w:pStyle w:val="TAC"/>
              <w:rPr>
                <w:lang w:eastAsia="zh-CN"/>
              </w:rPr>
            </w:pPr>
            <w:r w:rsidRPr="006A6394">
              <w:rPr>
                <w:lang w:eastAsia="zh-CN"/>
              </w:rPr>
              <w:t>3-257</w:t>
            </w:r>
          </w:p>
        </w:tc>
      </w:tr>
      <w:tr w:rsidR="00D40C70" w:rsidRPr="006A6394" w14:paraId="0FBC47B7"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372E1352" w14:textId="77777777" w:rsidR="00D40C70" w:rsidRPr="006A6394" w:rsidRDefault="00D40C70" w:rsidP="00E6030B">
            <w:pPr>
              <w:pStyle w:val="TAL"/>
              <w:rPr>
                <w:lang w:eastAsia="zh-CN"/>
              </w:rPr>
            </w:pPr>
            <w:r w:rsidRPr="006A6394">
              <w:rPr>
                <w:lang w:eastAsia="zh-CN"/>
              </w:rPr>
              <w:t>66</w:t>
            </w:r>
          </w:p>
        </w:tc>
        <w:tc>
          <w:tcPr>
            <w:tcW w:w="2790" w:type="dxa"/>
            <w:gridSpan w:val="5"/>
            <w:tcBorders>
              <w:top w:val="single" w:sz="6" w:space="0" w:color="000000"/>
              <w:left w:val="single" w:sz="6" w:space="0" w:color="000000"/>
              <w:bottom w:val="single" w:sz="6" w:space="0" w:color="000000"/>
              <w:right w:val="single" w:sz="6" w:space="0" w:color="000000"/>
            </w:tcBorders>
          </w:tcPr>
          <w:p w14:paraId="7DA7FDE3"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4"/>
            <w:tcBorders>
              <w:top w:val="single" w:sz="6" w:space="0" w:color="000000"/>
              <w:left w:val="single" w:sz="6" w:space="0" w:color="000000"/>
              <w:bottom w:val="single" w:sz="6" w:space="0" w:color="000000"/>
              <w:right w:val="single" w:sz="6" w:space="0" w:color="000000"/>
            </w:tcBorders>
          </w:tcPr>
          <w:p w14:paraId="30C3EA26" w14:textId="77777777" w:rsidR="00D40C70" w:rsidRPr="006A6394" w:rsidRDefault="00D40C70" w:rsidP="00E6030B">
            <w:pPr>
              <w:pStyle w:val="TAL"/>
              <w:rPr>
                <w:lang w:eastAsia="zh-CN"/>
              </w:rPr>
            </w:pPr>
            <w:r w:rsidRPr="006A6394">
              <w:rPr>
                <w:lang w:eastAsia="zh-CN"/>
              </w:rPr>
              <w:t>Header compression configuration</w:t>
            </w:r>
          </w:p>
          <w:p w14:paraId="66FA70DF" w14:textId="77777777" w:rsidR="00D40C70" w:rsidRPr="006A6394" w:rsidRDefault="00D40C70" w:rsidP="00E6030B">
            <w:pPr>
              <w:pStyle w:val="TAL"/>
              <w:rPr>
                <w:lang w:eastAsia="zh-CN"/>
              </w:rPr>
            </w:pPr>
            <w:r w:rsidRPr="006A6394">
              <w:rPr>
                <w:lang w:eastAsia="zh-CN"/>
              </w:rPr>
              <w:t>9.9.4.22</w:t>
            </w:r>
          </w:p>
        </w:tc>
        <w:tc>
          <w:tcPr>
            <w:tcW w:w="1134" w:type="dxa"/>
            <w:gridSpan w:val="4"/>
            <w:tcBorders>
              <w:top w:val="single" w:sz="6" w:space="0" w:color="000000"/>
              <w:left w:val="single" w:sz="6" w:space="0" w:color="000000"/>
              <w:bottom w:val="single" w:sz="6" w:space="0" w:color="000000"/>
              <w:right w:val="single" w:sz="6" w:space="0" w:color="000000"/>
            </w:tcBorders>
          </w:tcPr>
          <w:p w14:paraId="30C8F647"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89CBE69"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204199F6" w14:textId="77777777" w:rsidR="00D40C70" w:rsidRPr="006A6394" w:rsidRDefault="00D40C70" w:rsidP="00E6030B">
            <w:pPr>
              <w:pStyle w:val="TAC"/>
              <w:rPr>
                <w:lang w:eastAsia="zh-CN"/>
              </w:rPr>
            </w:pPr>
            <w:r w:rsidRPr="006A6394">
              <w:rPr>
                <w:lang w:eastAsia="zh-CN"/>
              </w:rPr>
              <w:t>5-257</w:t>
            </w:r>
          </w:p>
        </w:tc>
      </w:tr>
      <w:tr w:rsidR="00D40C70" w:rsidRPr="006A6394" w14:paraId="676D6DC1"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4517E6AF" w14:textId="77777777" w:rsidR="00D40C70" w:rsidRPr="006A6394" w:rsidRDefault="00D40C70" w:rsidP="00E6030B">
            <w:pPr>
              <w:pStyle w:val="TAL"/>
              <w:rPr>
                <w:lang w:eastAsia="zh-CN"/>
              </w:rPr>
            </w:pPr>
            <w:r w:rsidRPr="006A6394">
              <w:rPr>
                <w:lang w:eastAsia="zh-CN"/>
              </w:rPr>
              <w:t>9-</w:t>
            </w:r>
          </w:p>
        </w:tc>
        <w:tc>
          <w:tcPr>
            <w:tcW w:w="2790" w:type="dxa"/>
            <w:gridSpan w:val="5"/>
            <w:tcBorders>
              <w:top w:val="single" w:sz="6" w:space="0" w:color="000000"/>
              <w:left w:val="single" w:sz="6" w:space="0" w:color="000000"/>
              <w:bottom w:val="single" w:sz="6" w:space="0" w:color="000000"/>
              <w:right w:val="single" w:sz="6" w:space="0" w:color="000000"/>
            </w:tcBorders>
          </w:tcPr>
          <w:p w14:paraId="40F9B20C" w14:textId="77777777" w:rsidR="00D40C70" w:rsidRPr="006A6394" w:rsidRDefault="00D40C70" w:rsidP="00E6030B">
            <w:pPr>
              <w:pStyle w:val="TAL"/>
              <w:rPr>
                <w:lang w:eastAsia="zh-CN"/>
              </w:rPr>
            </w:pPr>
            <w:r w:rsidRPr="006A6394">
              <w:rPr>
                <w:lang w:eastAsia="zh-CN"/>
              </w:rPr>
              <w:t>Control plane only indication</w:t>
            </w:r>
          </w:p>
        </w:tc>
        <w:tc>
          <w:tcPr>
            <w:tcW w:w="3139" w:type="dxa"/>
            <w:gridSpan w:val="4"/>
            <w:tcBorders>
              <w:top w:val="single" w:sz="6" w:space="0" w:color="000000"/>
              <w:left w:val="single" w:sz="6" w:space="0" w:color="000000"/>
              <w:bottom w:val="single" w:sz="6" w:space="0" w:color="000000"/>
              <w:right w:val="single" w:sz="6" w:space="0" w:color="000000"/>
            </w:tcBorders>
          </w:tcPr>
          <w:p w14:paraId="46305478" w14:textId="77777777" w:rsidR="00D40C70" w:rsidRPr="006A6394" w:rsidRDefault="00D40C70" w:rsidP="00E6030B">
            <w:pPr>
              <w:pStyle w:val="TAL"/>
              <w:rPr>
                <w:lang w:eastAsia="zh-CN"/>
              </w:rPr>
            </w:pPr>
            <w:r w:rsidRPr="006A6394">
              <w:rPr>
                <w:lang w:eastAsia="zh-CN"/>
              </w:rPr>
              <w:t>Control plane only indication</w:t>
            </w:r>
          </w:p>
          <w:p w14:paraId="47255ED4" w14:textId="77777777" w:rsidR="00D40C70" w:rsidRPr="006A6394" w:rsidRDefault="00D40C70" w:rsidP="00E6030B">
            <w:pPr>
              <w:pStyle w:val="TAL"/>
              <w:rPr>
                <w:lang w:eastAsia="zh-CN"/>
              </w:rPr>
            </w:pPr>
            <w:r w:rsidRPr="006A6394">
              <w:rPr>
                <w:lang w:eastAsia="zh-CN"/>
              </w:rPr>
              <w:t>9.9.4.23</w:t>
            </w:r>
          </w:p>
        </w:tc>
        <w:tc>
          <w:tcPr>
            <w:tcW w:w="1134" w:type="dxa"/>
            <w:gridSpan w:val="4"/>
            <w:tcBorders>
              <w:top w:val="single" w:sz="6" w:space="0" w:color="000000"/>
              <w:left w:val="single" w:sz="6" w:space="0" w:color="000000"/>
              <w:bottom w:val="single" w:sz="6" w:space="0" w:color="000000"/>
              <w:right w:val="single" w:sz="6" w:space="0" w:color="000000"/>
            </w:tcBorders>
          </w:tcPr>
          <w:p w14:paraId="7FB3BFA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DCD8028" w14:textId="77777777" w:rsidR="00D40C70" w:rsidRPr="006A6394" w:rsidRDefault="00D40C70" w:rsidP="00E6030B">
            <w:pPr>
              <w:pStyle w:val="TAC"/>
              <w:rPr>
                <w:lang w:eastAsia="zh-CN"/>
              </w:rPr>
            </w:pPr>
            <w:r w:rsidRPr="006A6394">
              <w:rPr>
                <w:lang w:eastAsia="zh-CN"/>
              </w:rPr>
              <w:t>TV</w:t>
            </w:r>
          </w:p>
        </w:tc>
        <w:tc>
          <w:tcPr>
            <w:tcW w:w="802" w:type="dxa"/>
            <w:gridSpan w:val="4"/>
            <w:tcBorders>
              <w:top w:val="single" w:sz="6" w:space="0" w:color="000000"/>
              <w:left w:val="single" w:sz="6" w:space="0" w:color="000000"/>
              <w:bottom w:val="single" w:sz="6" w:space="0" w:color="000000"/>
              <w:right w:val="single" w:sz="6" w:space="0" w:color="000000"/>
            </w:tcBorders>
          </w:tcPr>
          <w:p w14:paraId="3FBA4171" w14:textId="77777777" w:rsidR="00D40C70" w:rsidRPr="006A6394" w:rsidRDefault="00D40C70" w:rsidP="00E6030B">
            <w:pPr>
              <w:pStyle w:val="TAC"/>
              <w:rPr>
                <w:lang w:eastAsia="zh-CN"/>
              </w:rPr>
            </w:pPr>
            <w:r w:rsidRPr="006A6394">
              <w:rPr>
                <w:lang w:eastAsia="zh-CN"/>
              </w:rPr>
              <w:t>1</w:t>
            </w:r>
          </w:p>
        </w:tc>
      </w:tr>
      <w:tr w:rsidR="00D40C70" w:rsidRPr="006A6394" w14:paraId="537F2DA6"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6C187FEB" w14:textId="77777777" w:rsidR="00D40C70" w:rsidRPr="006A6394" w:rsidRDefault="00D40C70" w:rsidP="00E6030B">
            <w:pPr>
              <w:pStyle w:val="TAL"/>
              <w:rPr>
                <w:lang w:eastAsia="zh-CN"/>
              </w:rPr>
            </w:pPr>
            <w:r w:rsidRPr="006A6394">
              <w:t>7B</w:t>
            </w:r>
          </w:p>
        </w:tc>
        <w:tc>
          <w:tcPr>
            <w:tcW w:w="2790" w:type="dxa"/>
            <w:gridSpan w:val="5"/>
            <w:tcBorders>
              <w:top w:val="single" w:sz="6" w:space="0" w:color="000000"/>
              <w:left w:val="single" w:sz="6" w:space="0" w:color="000000"/>
              <w:bottom w:val="single" w:sz="6" w:space="0" w:color="000000"/>
              <w:right w:val="single" w:sz="6" w:space="0" w:color="000000"/>
            </w:tcBorders>
          </w:tcPr>
          <w:p w14:paraId="02F04F6A" w14:textId="77777777" w:rsidR="00D40C70" w:rsidRPr="006A6394" w:rsidRDefault="00D40C70" w:rsidP="00E6030B">
            <w:pPr>
              <w:pStyle w:val="TAL"/>
              <w:rPr>
                <w:lang w:eastAsia="zh-CN"/>
              </w:rPr>
            </w:pPr>
            <w:r w:rsidRPr="006A6394">
              <w:t>Extended protocol configuration options</w:t>
            </w:r>
          </w:p>
        </w:tc>
        <w:tc>
          <w:tcPr>
            <w:tcW w:w="3139" w:type="dxa"/>
            <w:gridSpan w:val="4"/>
            <w:tcBorders>
              <w:top w:val="single" w:sz="6" w:space="0" w:color="000000"/>
              <w:left w:val="single" w:sz="6" w:space="0" w:color="000000"/>
              <w:bottom w:val="single" w:sz="6" w:space="0" w:color="000000"/>
              <w:right w:val="single" w:sz="6" w:space="0" w:color="000000"/>
            </w:tcBorders>
          </w:tcPr>
          <w:p w14:paraId="58233E7E" w14:textId="77777777" w:rsidR="00D40C70" w:rsidRPr="006A6394" w:rsidRDefault="00D40C70" w:rsidP="00E6030B">
            <w:pPr>
              <w:pStyle w:val="TAL"/>
            </w:pPr>
            <w:r w:rsidRPr="006A6394">
              <w:t>Extended protocol configuration options</w:t>
            </w:r>
          </w:p>
          <w:p w14:paraId="5B214F53" w14:textId="77777777" w:rsidR="00D40C70" w:rsidRPr="006A6394" w:rsidRDefault="00D40C70" w:rsidP="00E6030B">
            <w:pPr>
              <w:pStyle w:val="TAL"/>
              <w:rPr>
                <w:lang w:eastAsia="zh-CN"/>
              </w:rPr>
            </w:pPr>
            <w:r w:rsidRPr="006A6394">
              <w:t>9.9.4.26</w:t>
            </w:r>
          </w:p>
        </w:tc>
        <w:tc>
          <w:tcPr>
            <w:tcW w:w="1134" w:type="dxa"/>
            <w:gridSpan w:val="4"/>
            <w:tcBorders>
              <w:top w:val="single" w:sz="6" w:space="0" w:color="000000"/>
              <w:left w:val="single" w:sz="6" w:space="0" w:color="000000"/>
              <w:bottom w:val="single" w:sz="6" w:space="0" w:color="000000"/>
              <w:right w:val="single" w:sz="6" w:space="0" w:color="000000"/>
            </w:tcBorders>
          </w:tcPr>
          <w:p w14:paraId="27ED150C" w14:textId="77777777" w:rsidR="00D40C70" w:rsidRPr="006A6394" w:rsidRDefault="00D40C70" w:rsidP="00E6030B">
            <w:pPr>
              <w:pStyle w:val="TAC"/>
              <w:rPr>
                <w:lang w:eastAsia="zh-CN"/>
              </w:rPr>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D4D246E" w14:textId="77777777" w:rsidR="00D40C70" w:rsidRPr="006A6394" w:rsidRDefault="00D40C70" w:rsidP="00E6030B">
            <w:pPr>
              <w:pStyle w:val="TAC"/>
              <w:rPr>
                <w:lang w:eastAsia="zh-CN"/>
              </w:rPr>
            </w:pPr>
            <w:r w:rsidRPr="006A6394">
              <w:t>TLV-E</w:t>
            </w:r>
          </w:p>
        </w:tc>
        <w:tc>
          <w:tcPr>
            <w:tcW w:w="802" w:type="dxa"/>
            <w:gridSpan w:val="4"/>
            <w:tcBorders>
              <w:top w:val="single" w:sz="6" w:space="0" w:color="000000"/>
              <w:left w:val="single" w:sz="6" w:space="0" w:color="000000"/>
              <w:bottom w:val="single" w:sz="6" w:space="0" w:color="000000"/>
              <w:right w:val="single" w:sz="6" w:space="0" w:color="000000"/>
            </w:tcBorders>
          </w:tcPr>
          <w:p w14:paraId="237B7D35" w14:textId="77777777" w:rsidR="00D40C70" w:rsidRPr="006A6394" w:rsidRDefault="00D40C70" w:rsidP="00E6030B">
            <w:pPr>
              <w:pStyle w:val="TAC"/>
              <w:rPr>
                <w:lang w:eastAsia="zh-CN"/>
              </w:rPr>
            </w:pPr>
            <w:r w:rsidRPr="006A6394">
              <w:t>4-65538</w:t>
            </w:r>
          </w:p>
        </w:tc>
      </w:tr>
      <w:tr w:rsidR="00D40C70" w:rsidRPr="006A6394" w14:paraId="1A2194E8"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51071983" w14:textId="77777777" w:rsidR="00D40C70" w:rsidRPr="006A6394" w:rsidRDefault="00D40C70" w:rsidP="00E6030B">
            <w:pPr>
              <w:pStyle w:val="TAL"/>
              <w:rPr>
                <w:lang w:eastAsia="zh-CN"/>
              </w:rPr>
            </w:pPr>
            <w:r w:rsidRPr="006A6394">
              <w:rPr>
                <w:lang w:eastAsia="zh-CN"/>
              </w:rPr>
              <w:t>6E</w:t>
            </w:r>
          </w:p>
        </w:tc>
        <w:tc>
          <w:tcPr>
            <w:tcW w:w="2790" w:type="dxa"/>
            <w:gridSpan w:val="5"/>
            <w:tcBorders>
              <w:top w:val="single" w:sz="6" w:space="0" w:color="000000"/>
              <w:left w:val="single" w:sz="6" w:space="0" w:color="000000"/>
              <w:bottom w:val="single" w:sz="6" w:space="0" w:color="000000"/>
              <w:right w:val="single" w:sz="6" w:space="0" w:color="000000"/>
            </w:tcBorders>
          </w:tcPr>
          <w:p w14:paraId="186A9920" w14:textId="77777777" w:rsidR="00D40C70" w:rsidRPr="006A6394" w:rsidRDefault="00D40C70" w:rsidP="00E6030B">
            <w:pPr>
              <w:pStyle w:val="TAL"/>
              <w:rPr>
                <w:lang w:eastAsia="zh-CN"/>
              </w:rPr>
            </w:pPr>
            <w:r w:rsidRPr="006A6394">
              <w:t>Serving PLMN rate control</w:t>
            </w:r>
          </w:p>
        </w:tc>
        <w:tc>
          <w:tcPr>
            <w:tcW w:w="3139" w:type="dxa"/>
            <w:gridSpan w:val="4"/>
            <w:tcBorders>
              <w:top w:val="single" w:sz="6" w:space="0" w:color="000000"/>
              <w:left w:val="single" w:sz="6" w:space="0" w:color="000000"/>
              <w:bottom w:val="single" w:sz="6" w:space="0" w:color="000000"/>
              <w:right w:val="single" w:sz="6" w:space="0" w:color="000000"/>
            </w:tcBorders>
          </w:tcPr>
          <w:p w14:paraId="4C810EA1" w14:textId="77777777" w:rsidR="00D40C70" w:rsidRPr="006A6394" w:rsidRDefault="00D40C70" w:rsidP="00E6030B">
            <w:pPr>
              <w:pStyle w:val="TAL"/>
            </w:pPr>
            <w:r w:rsidRPr="006A6394">
              <w:t>Serving PLMN rate control</w:t>
            </w:r>
          </w:p>
          <w:p w14:paraId="0E1B2490" w14:textId="77777777" w:rsidR="00D40C70" w:rsidRPr="006A6394" w:rsidRDefault="00D40C70" w:rsidP="00E6030B">
            <w:pPr>
              <w:pStyle w:val="TAL"/>
              <w:rPr>
                <w:lang w:eastAsia="zh-CN"/>
              </w:rPr>
            </w:pPr>
            <w:r w:rsidRPr="006A6394">
              <w:t>9.9.4.28</w:t>
            </w:r>
          </w:p>
        </w:tc>
        <w:tc>
          <w:tcPr>
            <w:tcW w:w="1134" w:type="dxa"/>
            <w:gridSpan w:val="4"/>
            <w:tcBorders>
              <w:top w:val="single" w:sz="6" w:space="0" w:color="000000"/>
              <w:left w:val="single" w:sz="6" w:space="0" w:color="000000"/>
              <w:bottom w:val="single" w:sz="6" w:space="0" w:color="000000"/>
              <w:right w:val="single" w:sz="6" w:space="0" w:color="000000"/>
            </w:tcBorders>
          </w:tcPr>
          <w:p w14:paraId="42565545"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0512114F"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212EC3FD" w14:textId="77777777" w:rsidR="00D40C70" w:rsidRPr="006A6394" w:rsidRDefault="00D40C70" w:rsidP="00E6030B">
            <w:pPr>
              <w:pStyle w:val="TAC"/>
              <w:rPr>
                <w:lang w:eastAsia="zh-CN"/>
              </w:rPr>
            </w:pPr>
            <w:r w:rsidRPr="006A6394">
              <w:rPr>
                <w:lang w:eastAsia="zh-CN"/>
              </w:rPr>
              <w:t>4</w:t>
            </w:r>
          </w:p>
        </w:tc>
      </w:tr>
      <w:tr w:rsidR="00D40C70" w:rsidRPr="006A6394" w14:paraId="58311318"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155A5383" w14:textId="77777777" w:rsidR="00D40C70" w:rsidRPr="006A6394" w:rsidRDefault="00D40C70" w:rsidP="00E6030B">
            <w:pPr>
              <w:pStyle w:val="TAL"/>
              <w:rPr>
                <w:lang w:eastAsia="zh-CN"/>
              </w:rPr>
            </w:pPr>
            <w:r w:rsidRPr="006A6394">
              <w:rPr>
                <w:lang w:eastAsia="zh-CN"/>
              </w:rPr>
              <w:t>5F</w:t>
            </w:r>
          </w:p>
        </w:tc>
        <w:tc>
          <w:tcPr>
            <w:tcW w:w="2790" w:type="dxa"/>
            <w:gridSpan w:val="5"/>
            <w:tcBorders>
              <w:top w:val="single" w:sz="6" w:space="0" w:color="000000"/>
              <w:left w:val="single" w:sz="6" w:space="0" w:color="000000"/>
              <w:bottom w:val="single" w:sz="6" w:space="0" w:color="000000"/>
              <w:right w:val="single" w:sz="6" w:space="0" w:color="000000"/>
            </w:tcBorders>
          </w:tcPr>
          <w:p w14:paraId="45428A27" w14:textId="77777777" w:rsidR="00D40C70" w:rsidRPr="006A6394" w:rsidRDefault="00D40C70" w:rsidP="00E6030B">
            <w:pPr>
              <w:pStyle w:val="TAL"/>
            </w:pPr>
            <w:r w:rsidRPr="006A6394">
              <w:t>Extended APN-AMBR</w:t>
            </w:r>
          </w:p>
        </w:tc>
        <w:tc>
          <w:tcPr>
            <w:tcW w:w="3139" w:type="dxa"/>
            <w:gridSpan w:val="4"/>
            <w:tcBorders>
              <w:top w:val="single" w:sz="6" w:space="0" w:color="000000"/>
              <w:left w:val="single" w:sz="6" w:space="0" w:color="000000"/>
              <w:bottom w:val="single" w:sz="6" w:space="0" w:color="000000"/>
              <w:right w:val="single" w:sz="6" w:space="0" w:color="000000"/>
            </w:tcBorders>
          </w:tcPr>
          <w:p w14:paraId="24BAD189" w14:textId="77777777" w:rsidR="00D40C70" w:rsidRPr="006A6394" w:rsidRDefault="00D40C70" w:rsidP="00E6030B">
            <w:pPr>
              <w:pStyle w:val="TAL"/>
            </w:pPr>
            <w:r w:rsidRPr="006A6394">
              <w:t>Extended APN aggregate maximum bit rate</w:t>
            </w:r>
          </w:p>
          <w:p w14:paraId="2E0546AB" w14:textId="77777777" w:rsidR="00D40C70" w:rsidRPr="006A6394" w:rsidRDefault="00D40C70" w:rsidP="00E6030B">
            <w:pPr>
              <w:pStyle w:val="TAL"/>
            </w:pPr>
            <w:r w:rsidRPr="006A6394">
              <w:t>9.9.4.29</w:t>
            </w:r>
          </w:p>
        </w:tc>
        <w:tc>
          <w:tcPr>
            <w:tcW w:w="1134" w:type="dxa"/>
            <w:gridSpan w:val="4"/>
            <w:tcBorders>
              <w:top w:val="single" w:sz="6" w:space="0" w:color="000000"/>
              <w:left w:val="single" w:sz="6" w:space="0" w:color="000000"/>
              <w:bottom w:val="single" w:sz="6" w:space="0" w:color="000000"/>
              <w:right w:val="single" w:sz="6" w:space="0" w:color="000000"/>
            </w:tcBorders>
          </w:tcPr>
          <w:p w14:paraId="1B74D60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6C4498F2"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1EAC6F28" w14:textId="77777777" w:rsidR="00D40C70" w:rsidRPr="006A6394" w:rsidRDefault="00D40C70" w:rsidP="00E6030B">
            <w:pPr>
              <w:pStyle w:val="TAC"/>
              <w:rPr>
                <w:lang w:eastAsia="zh-CN"/>
              </w:rPr>
            </w:pPr>
            <w:r w:rsidRPr="006A6394">
              <w:rPr>
                <w:lang w:eastAsia="zh-CN"/>
              </w:rPr>
              <w:t>8</w:t>
            </w:r>
          </w:p>
        </w:tc>
      </w:tr>
    </w:tbl>
    <w:p w14:paraId="6DB65715" w14:textId="77777777" w:rsidR="00D40C70" w:rsidRPr="006A6394" w:rsidRDefault="00D40C70" w:rsidP="00D40C70"/>
    <w:p w14:paraId="0737B8E5" w14:textId="77777777" w:rsidR="00D40C70" w:rsidRPr="006A6394" w:rsidRDefault="00D40C70" w:rsidP="00295835">
      <w:pPr>
        <w:pStyle w:val="Heading4"/>
        <w:rPr>
          <w:lang w:eastAsia="zh-CN"/>
        </w:rPr>
      </w:pPr>
      <w:bookmarkStart w:id="5716" w:name="_Toc20218441"/>
      <w:bookmarkStart w:id="5717" w:name="_Toc27744329"/>
      <w:bookmarkStart w:id="5718" w:name="_Toc35959903"/>
      <w:bookmarkStart w:id="5719" w:name="_Toc45203341"/>
      <w:bookmarkStart w:id="5720" w:name="_Toc45700717"/>
      <w:bookmarkStart w:id="5721" w:name="_Toc51920453"/>
      <w:bookmarkStart w:id="5722" w:name="_Toc68251513"/>
      <w:bookmarkStart w:id="5723" w:name="_Toc146261127"/>
      <w:r w:rsidRPr="006A6394">
        <w:rPr>
          <w:lang w:eastAsia="zh-CN"/>
        </w:rPr>
        <w:t>8.3.6.2</w:t>
      </w:r>
      <w:r w:rsidRPr="006A6394">
        <w:rPr>
          <w:lang w:eastAsia="zh-CN"/>
        </w:rPr>
        <w:tab/>
      </w:r>
      <w:r w:rsidRPr="006A6394">
        <w:t>Tran</w:t>
      </w:r>
      <w:r w:rsidRPr="006A6394">
        <w:rPr>
          <w:lang w:eastAsia="zh-CN"/>
        </w:rPr>
        <w:t>sac</w:t>
      </w:r>
      <w:r w:rsidRPr="006A6394">
        <w:t>tion</w:t>
      </w:r>
      <w:r w:rsidRPr="006A6394">
        <w:rPr>
          <w:lang w:eastAsia="zh-CN"/>
        </w:rPr>
        <w:t xml:space="preserve"> identifier</w:t>
      </w:r>
      <w:bookmarkEnd w:id="5716"/>
      <w:bookmarkEnd w:id="5717"/>
      <w:bookmarkEnd w:id="5718"/>
      <w:bookmarkEnd w:id="5719"/>
      <w:bookmarkEnd w:id="5720"/>
      <w:bookmarkEnd w:id="5721"/>
      <w:bookmarkEnd w:id="5722"/>
      <w:bookmarkEnd w:id="5723"/>
    </w:p>
    <w:p w14:paraId="7FBCCAD5"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08BE3C94" w14:textId="77777777" w:rsidR="00D40C70" w:rsidRPr="006A6394" w:rsidRDefault="00D40C70" w:rsidP="00295835">
      <w:pPr>
        <w:pStyle w:val="Heading4"/>
        <w:rPr>
          <w:lang w:eastAsia="ko-KR"/>
        </w:rPr>
      </w:pPr>
      <w:bookmarkStart w:id="5724" w:name="_Toc20218442"/>
      <w:bookmarkStart w:id="5725" w:name="_Toc27744330"/>
      <w:bookmarkStart w:id="5726" w:name="_Toc35959904"/>
      <w:bookmarkStart w:id="5727" w:name="_Toc45203342"/>
      <w:bookmarkStart w:id="5728" w:name="_Toc45700718"/>
      <w:bookmarkStart w:id="5729" w:name="_Toc51920454"/>
      <w:bookmarkStart w:id="5730" w:name="_Toc68251514"/>
      <w:bookmarkStart w:id="5731" w:name="_Toc146261128"/>
      <w:r w:rsidRPr="006A6394">
        <w:t>8.3.6.</w:t>
      </w:r>
      <w:r w:rsidRPr="006A6394">
        <w:rPr>
          <w:lang w:eastAsia="zh-CN"/>
        </w:rPr>
        <w:t>3</w:t>
      </w:r>
      <w:r w:rsidRPr="006A6394">
        <w:tab/>
      </w:r>
      <w:r w:rsidRPr="006A6394">
        <w:rPr>
          <w:lang w:eastAsia="ko-KR"/>
        </w:rPr>
        <w:t>Negotiated QoS</w:t>
      </w:r>
      <w:bookmarkEnd w:id="5724"/>
      <w:bookmarkEnd w:id="5725"/>
      <w:bookmarkEnd w:id="5726"/>
      <w:bookmarkEnd w:id="5727"/>
      <w:bookmarkEnd w:id="5728"/>
      <w:bookmarkEnd w:id="5729"/>
      <w:bookmarkEnd w:id="5730"/>
      <w:bookmarkEnd w:id="5731"/>
    </w:p>
    <w:p w14:paraId="05269C29"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354192AF" w14:textId="77777777" w:rsidR="00D40C70" w:rsidRPr="006A6394" w:rsidRDefault="00D40C70" w:rsidP="00295835">
      <w:pPr>
        <w:pStyle w:val="Heading4"/>
        <w:rPr>
          <w:lang w:eastAsia="ko-KR"/>
        </w:rPr>
      </w:pPr>
      <w:bookmarkStart w:id="5732" w:name="_Toc20218443"/>
      <w:bookmarkStart w:id="5733" w:name="_Toc27744331"/>
      <w:bookmarkStart w:id="5734" w:name="_Toc35959905"/>
      <w:bookmarkStart w:id="5735" w:name="_Toc45203343"/>
      <w:bookmarkStart w:id="5736" w:name="_Toc45700719"/>
      <w:bookmarkStart w:id="5737" w:name="_Toc51920455"/>
      <w:bookmarkStart w:id="5738" w:name="_Toc68251515"/>
      <w:bookmarkStart w:id="5739" w:name="_Toc146261129"/>
      <w:r w:rsidRPr="006A6394">
        <w:t>8.3.6.</w:t>
      </w:r>
      <w:r w:rsidRPr="006A6394">
        <w:rPr>
          <w:lang w:eastAsia="zh-CN"/>
        </w:rPr>
        <w:t>4</w:t>
      </w:r>
      <w:r w:rsidRPr="006A6394">
        <w:tab/>
      </w:r>
      <w:r w:rsidRPr="006A6394">
        <w:rPr>
          <w:lang w:eastAsia="ko-KR"/>
        </w:rPr>
        <w:t>Negotiated LLC SAPI</w:t>
      </w:r>
      <w:bookmarkEnd w:id="5732"/>
      <w:bookmarkEnd w:id="5733"/>
      <w:bookmarkEnd w:id="5734"/>
      <w:bookmarkEnd w:id="5735"/>
      <w:bookmarkEnd w:id="5736"/>
      <w:bookmarkEnd w:id="5737"/>
      <w:bookmarkEnd w:id="5738"/>
      <w:bookmarkEnd w:id="5739"/>
    </w:p>
    <w:p w14:paraId="2FA5097C"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9699F94" w14:textId="77777777" w:rsidR="00D40C70" w:rsidRPr="006A6394" w:rsidRDefault="00D40C70" w:rsidP="00295835">
      <w:pPr>
        <w:pStyle w:val="Heading4"/>
        <w:rPr>
          <w:lang w:eastAsia="ko-KR"/>
        </w:rPr>
      </w:pPr>
      <w:bookmarkStart w:id="5740" w:name="_Toc20218444"/>
      <w:bookmarkStart w:id="5741" w:name="_Toc27744332"/>
      <w:bookmarkStart w:id="5742" w:name="_Toc35959906"/>
      <w:bookmarkStart w:id="5743" w:name="_Toc45203344"/>
      <w:bookmarkStart w:id="5744" w:name="_Toc45700720"/>
      <w:bookmarkStart w:id="5745" w:name="_Toc51920456"/>
      <w:bookmarkStart w:id="5746" w:name="_Toc68251516"/>
      <w:bookmarkStart w:id="5747" w:name="_Toc146261130"/>
      <w:r w:rsidRPr="006A6394">
        <w:t>8.3.6.</w:t>
      </w:r>
      <w:r w:rsidRPr="006A6394">
        <w:rPr>
          <w:lang w:eastAsia="zh-CN"/>
        </w:rPr>
        <w:t>5</w:t>
      </w:r>
      <w:r w:rsidRPr="006A6394">
        <w:tab/>
      </w:r>
      <w:r w:rsidRPr="006A6394">
        <w:rPr>
          <w:lang w:eastAsia="ko-KR"/>
        </w:rPr>
        <w:t>Radio priority</w:t>
      </w:r>
      <w:bookmarkEnd w:id="5740"/>
      <w:bookmarkEnd w:id="5741"/>
      <w:bookmarkEnd w:id="5742"/>
      <w:bookmarkEnd w:id="5743"/>
      <w:bookmarkEnd w:id="5744"/>
      <w:bookmarkEnd w:id="5745"/>
      <w:bookmarkEnd w:id="5746"/>
      <w:bookmarkEnd w:id="5747"/>
    </w:p>
    <w:p w14:paraId="141BE030"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0C7448BD" w14:textId="77777777" w:rsidR="00D40C70" w:rsidRPr="006A6394" w:rsidRDefault="00D40C70" w:rsidP="00295835">
      <w:pPr>
        <w:pStyle w:val="Heading4"/>
        <w:rPr>
          <w:lang w:eastAsia="ko-KR"/>
        </w:rPr>
      </w:pPr>
      <w:bookmarkStart w:id="5748" w:name="_Toc20218445"/>
      <w:bookmarkStart w:id="5749" w:name="_Toc27744333"/>
      <w:bookmarkStart w:id="5750" w:name="_Toc35959907"/>
      <w:bookmarkStart w:id="5751" w:name="_Toc45203345"/>
      <w:bookmarkStart w:id="5752" w:name="_Toc45700721"/>
      <w:bookmarkStart w:id="5753" w:name="_Toc51920457"/>
      <w:bookmarkStart w:id="5754" w:name="_Toc68251517"/>
      <w:bookmarkStart w:id="5755" w:name="_Toc146261131"/>
      <w:r w:rsidRPr="006A6394">
        <w:t>8.3.6.</w:t>
      </w:r>
      <w:r w:rsidRPr="006A6394">
        <w:rPr>
          <w:lang w:eastAsia="zh-CN"/>
        </w:rPr>
        <w:t>6</w:t>
      </w:r>
      <w:r w:rsidRPr="006A6394">
        <w:tab/>
        <w:t>Packet flow identifier</w:t>
      </w:r>
      <w:bookmarkEnd w:id="5748"/>
      <w:bookmarkEnd w:id="5749"/>
      <w:bookmarkEnd w:id="5750"/>
      <w:bookmarkEnd w:id="5751"/>
      <w:bookmarkEnd w:id="5752"/>
      <w:bookmarkEnd w:id="5753"/>
      <w:bookmarkEnd w:id="5754"/>
      <w:bookmarkEnd w:id="5755"/>
    </w:p>
    <w:p w14:paraId="64173015"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89C8306" w14:textId="77777777" w:rsidR="00D40C70" w:rsidRPr="006A6394" w:rsidRDefault="00D40C70" w:rsidP="00295835">
      <w:pPr>
        <w:pStyle w:val="Heading4"/>
        <w:rPr>
          <w:lang w:eastAsia="ko-KR"/>
        </w:rPr>
      </w:pPr>
      <w:bookmarkStart w:id="5756" w:name="_Toc20218446"/>
      <w:bookmarkStart w:id="5757" w:name="_Toc27744334"/>
      <w:bookmarkStart w:id="5758" w:name="_Toc35959908"/>
      <w:bookmarkStart w:id="5759" w:name="_Toc45203346"/>
      <w:bookmarkStart w:id="5760" w:name="_Toc45700722"/>
      <w:bookmarkStart w:id="5761" w:name="_Toc51920458"/>
      <w:bookmarkStart w:id="5762" w:name="_Toc68251518"/>
      <w:bookmarkStart w:id="5763" w:name="_Toc146261132"/>
      <w:r w:rsidRPr="006A6394">
        <w:t>8.3.6.</w:t>
      </w:r>
      <w:r w:rsidRPr="006A6394">
        <w:rPr>
          <w:lang w:eastAsia="zh-CN"/>
        </w:rPr>
        <w:t>7</w:t>
      </w:r>
      <w:r w:rsidRPr="006A6394">
        <w:tab/>
        <w:t>APN-AMBR</w:t>
      </w:r>
      <w:bookmarkEnd w:id="5756"/>
      <w:bookmarkEnd w:id="5757"/>
      <w:bookmarkEnd w:id="5758"/>
      <w:bookmarkEnd w:id="5759"/>
      <w:bookmarkEnd w:id="5760"/>
      <w:bookmarkEnd w:id="5761"/>
      <w:bookmarkEnd w:id="5762"/>
      <w:bookmarkEnd w:id="5763"/>
    </w:p>
    <w:p w14:paraId="575B5E83" w14:textId="77777777" w:rsidR="00D40C70" w:rsidRPr="006A6394" w:rsidDel="00DB6580" w:rsidRDefault="00D40C70" w:rsidP="00D40C70">
      <w:pPr>
        <w:rPr>
          <w:lang w:eastAsia="ko-KR"/>
        </w:rPr>
      </w:pPr>
      <w:r w:rsidRPr="006A6394">
        <w:t xml:space="preserve">This IE is included in the message when the network wishes to transmit the APN-AMBR to the </w:t>
      </w:r>
      <w:r w:rsidRPr="006A6394">
        <w:rPr>
          <w:lang w:eastAsia="ko-KR"/>
        </w:rPr>
        <w:t>UE for possible uplink policy enforcement</w:t>
      </w:r>
      <w:r w:rsidRPr="006A6394">
        <w:t>.</w:t>
      </w:r>
    </w:p>
    <w:p w14:paraId="67459F8E" w14:textId="77777777" w:rsidR="00D40C70" w:rsidRPr="006A6394" w:rsidRDefault="00D40C70" w:rsidP="00295835">
      <w:pPr>
        <w:pStyle w:val="Heading4"/>
        <w:rPr>
          <w:lang w:eastAsia="ko-KR"/>
        </w:rPr>
      </w:pPr>
      <w:bookmarkStart w:id="5764" w:name="_Toc20218447"/>
      <w:bookmarkStart w:id="5765" w:name="_Toc27744335"/>
      <w:bookmarkStart w:id="5766" w:name="_Toc35959909"/>
      <w:bookmarkStart w:id="5767" w:name="_Toc45203347"/>
      <w:bookmarkStart w:id="5768" w:name="_Toc45700723"/>
      <w:bookmarkStart w:id="5769" w:name="_Toc51920459"/>
      <w:bookmarkStart w:id="5770" w:name="_Toc68251519"/>
      <w:bookmarkStart w:id="5771" w:name="_Toc146261133"/>
      <w:r w:rsidRPr="006A6394">
        <w:t>8.3.6.</w:t>
      </w:r>
      <w:r w:rsidRPr="006A6394">
        <w:rPr>
          <w:lang w:eastAsia="zh-CN"/>
        </w:rPr>
        <w:t>8</w:t>
      </w:r>
      <w:r w:rsidRPr="006A6394">
        <w:tab/>
        <w:t>ESM cause</w:t>
      </w:r>
      <w:bookmarkEnd w:id="5764"/>
      <w:bookmarkEnd w:id="5765"/>
      <w:bookmarkEnd w:id="5766"/>
      <w:bookmarkEnd w:id="5767"/>
      <w:bookmarkEnd w:id="5768"/>
      <w:bookmarkEnd w:id="5769"/>
      <w:bookmarkEnd w:id="5770"/>
      <w:bookmarkEnd w:id="5771"/>
    </w:p>
    <w:p w14:paraId="7506EDDD" w14:textId="77777777" w:rsidR="00D40C70" w:rsidRPr="006A6394" w:rsidRDefault="00D40C70" w:rsidP="00D40C70">
      <w:r w:rsidRPr="006A6394">
        <w:t>The network shall include this IE, if the network allocated a PDN address of a PDN type which is different from the PDN type requested by the UE.</w:t>
      </w:r>
    </w:p>
    <w:p w14:paraId="25E02AFA" w14:textId="77777777" w:rsidR="00D40C70" w:rsidRPr="006A6394" w:rsidRDefault="00D40C70" w:rsidP="00295835">
      <w:pPr>
        <w:pStyle w:val="Heading4"/>
        <w:rPr>
          <w:lang w:eastAsia="ko-KR"/>
        </w:rPr>
      </w:pPr>
      <w:bookmarkStart w:id="5772" w:name="_Toc20218448"/>
      <w:bookmarkStart w:id="5773" w:name="_Toc27744336"/>
      <w:bookmarkStart w:id="5774" w:name="_Toc35959910"/>
      <w:bookmarkStart w:id="5775" w:name="_Toc45203348"/>
      <w:bookmarkStart w:id="5776" w:name="_Toc45700724"/>
      <w:bookmarkStart w:id="5777" w:name="_Toc51920460"/>
      <w:bookmarkStart w:id="5778" w:name="_Toc68251520"/>
      <w:bookmarkStart w:id="5779" w:name="_Toc146261134"/>
      <w:r w:rsidRPr="006A6394">
        <w:t>8.3.6.</w:t>
      </w:r>
      <w:r w:rsidRPr="006A6394">
        <w:rPr>
          <w:lang w:eastAsia="zh-CN"/>
        </w:rPr>
        <w:t>9</w:t>
      </w:r>
      <w:r w:rsidRPr="006A6394">
        <w:tab/>
        <w:t>Protocol configuration options</w:t>
      </w:r>
      <w:bookmarkEnd w:id="5772"/>
      <w:bookmarkEnd w:id="5773"/>
      <w:bookmarkEnd w:id="5774"/>
      <w:bookmarkEnd w:id="5775"/>
      <w:bookmarkEnd w:id="5776"/>
      <w:bookmarkEnd w:id="5777"/>
      <w:bookmarkEnd w:id="5778"/>
      <w:bookmarkEnd w:id="5779"/>
    </w:p>
    <w:p w14:paraId="23DD7DAE" w14:textId="41F21252"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32B5348" w14:textId="196E5B33"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3026A72E" w14:textId="77777777" w:rsidR="00D40C70" w:rsidRPr="006A6394" w:rsidRDefault="00D40C70" w:rsidP="00295835">
      <w:pPr>
        <w:pStyle w:val="Heading4"/>
      </w:pPr>
      <w:bookmarkStart w:id="5780" w:name="_Toc20218449"/>
      <w:bookmarkStart w:id="5781" w:name="_Toc27744337"/>
      <w:bookmarkStart w:id="5782" w:name="_Toc35959911"/>
      <w:bookmarkStart w:id="5783" w:name="_Toc45203349"/>
      <w:bookmarkStart w:id="5784" w:name="_Toc45700725"/>
      <w:bookmarkStart w:id="5785" w:name="_Toc51920461"/>
      <w:bookmarkStart w:id="5786" w:name="_Toc68251521"/>
      <w:bookmarkStart w:id="5787" w:name="_Toc146261135"/>
      <w:r w:rsidRPr="006A6394">
        <w:t>8.3.6.10</w:t>
      </w:r>
      <w:r w:rsidRPr="006A6394">
        <w:tab/>
        <w:t>Connectivity type</w:t>
      </w:r>
      <w:bookmarkEnd w:id="5780"/>
      <w:bookmarkEnd w:id="5781"/>
      <w:bookmarkEnd w:id="5782"/>
      <w:bookmarkEnd w:id="5783"/>
      <w:bookmarkEnd w:id="5784"/>
      <w:bookmarkEnd w:id="5785"/>
      <w:bookmarkEnd w:id="5786"/>
      <w:bookmarkEnd w:id="5787"/>
    </w:p>
    <w:p w14:paraId="55E86821" w14:textId="77777777" w:rsidR="00D40C70" w:rsidRPr="006A6394" w:rsidRDefault="00D40C70" w:rsidP="00D40C70">
      <w:r w:rsidRPr="006A6394">
        <w:t>The network shall include the Connectivity type IE if:</w:t>
      </w:r>
    </w:p>
    <w:p w14:paraId="4FEF915B" w14:textId="77777777" w:rsidR="00D40C70" w:rsidRPr="006A6394" w:rsidRDefault="00D40C70" w:rsidP="00D40C70">
      <w:pPr>
        <w:pStyle w:val="B1"/>
      </w:pPr>
      <w:r w:rsidRPr="006A6394">
        <w:t>-</w:t>
      </w:r>
      <w:r w:rsidRPr="006A6394">
        <w:tab/>
        <w:t>the network is configured to indicate when a PDN connection is a LIPA PDN connection; and</w:t>
      </w:r>
    </w:p>
    <w:p w14:paraId="34A821F5" w14:textId="77777777" w:rsidR="00D40C70" w:rsidRPr="006A6394" w:rsidDel="00DB6580" w:rsidRDefault="00D40C70" w:rsidP="00D40C70">
      <w:pPr>
        <w:pStyle w:val="B1"/>
      </w:pPr>
      <w:r w:rsidRPr="006A6394">
        <w:t>-</w:t>
      </w:r>
      <w:r w:rsidRPr="006A6394">
        <w:tab/>
        <w:t>the present PDN connection is a LIPA PDN connection.</w:t>
      </w:r>
    </w:p>
    <w:p w14:paraId="312B7BF0" w14:textId="77777777" w:rsidR="00D40C70" w:rsidRPr="006A6394" w:rsidRDefault="00D40C70" w:rsidP="00295835">
      <w:pPr>
        <w:pStyle w:val="Heading4"/>
        <w:rPr>
          <w:lang w:eastAsia="ko-KR"/>
        </w:rPr>
      </w:pPr>
      <w:bookmarkStart w:id="5788" w:name="_Toc20218450"/>
      <w:bookmarkStart w:id="5789" w:name="_Toc27744338"/>
      <w:bookmarkStart w:id="5790" w:name="_Toc35959912"/>
      <w:bookmarkStart w:id="5791" w:name="_Toc45203350"/>
      <w:bookmarkStart w:id="5792" w:name="_Toc45700726"/>
      <w:bookmarkStart w:id="5793" w:name="_Toc51920462"/>
      <w:bookmarkStart w:id="5794" w:name="_Toc68251522"/>
      <w:bookmarkStart w:id="5795" w:name="_Toc146261136"/>
      <w:r w:rsidRPr="006A6394">
        <w:t>8.3.6.</w:t>
      </w:r>
      <w:r w:rsidRPr="006A6394">
        <w:rPr>
          <w:lang w:eastAsia="zh-CN"/>
        </w:rPr>
        <w:t>11</w:t>
      </w:r>
      <w:r w:rsidRPr="006A6394">
        <w:tab/>
      </w:r>
      <w:r w:rsidRPr="006A6394">
        <w:rPr>
          <w:noProof/>
          <w:lang w:eastAsia="zh-CN"/>
        </w:rPr>
        <w:t>WLAN offload indication</w:t>
      </w:r>
      <w:bookmarkEnd w:id="5788"/>
      <w:bookmarkEnd w:id="5789"/>
      <w:bookmarkEnd w:id="5790"/>
      <w:bookmarkEnd w:id="5791"/>
      <w:bookmarkEnd w:id="5792"/>
      <w:bookmarkEnd w:id="5793"/>
      <w:bookmarkEnd w:id="5794"/>
      <w:bookmarkEnd w:id="5795"/>
    </w:p>
    <w:p w14:paraId="6C3E680C" w14:textId="4E214E58"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676F1C29" w14:textId="77777777" w:rsidR="00431B51" w:rsidRPr="006A6394" w:rsidRDefault="00D40C70" w:rsidP="00295835">
      <w:pPr>
        <w:pStyle w:val="Heading4"/>
        <w:rPr>
          <w:lang w:eastAsia="ko-KR"/>
        </w:rPr>
      </w:pPr>
      <w:bookmarkStart w:id="5796" w:name="_Toc20218451"/>
      <w:bookmarkStart w:id="5797" w:name="_Toc27744339"/>
      <w:bookmarkStart w:id="5798" w:name="_Toc35959913"/>
      <w:bookmarkStart w:id="5799" w:name="_Toc45203351"/>
      <w:bookmarkStart w:id="5800" w:name="_Toc45700727"/>
      <w:bookmarkStart w:id="5801" w:name="_Toc51920463"/>
      <w:bookmarkStart w:id="5802" w:name="_Toc68251523"/>
      <w:bookmarkStart w:id="5803" w:name="_Toc146261137"/>
      <w:r w:rsidRPr="006A6394">
        <w:t>8.3.6.</w:t>
      </w:r>
      <w:r w:rsidRPr="006A6394">
        <w:rPr>
          <w:lang w:eastAsia="zh-CN"/>
        </w:rPr>
        <w:t>12</w:t>
      </w:r>
      <w:r w:rsidRPr="006A6394">
        <w:tab/>
      </w:r>
      <w:r w:rsidRPr="006A6394">
        <w:rPr>
          <w:lang w:eastAsia="zh-CN"/>
        </w:rPr>
        <w:t>NBIFOM container</w:t>
      </w:r>
      <w:bookmarkEnd w:id="5796"/>
      <w:bookmarkEnd w:id="5797"/>
      <w:bookmarkEnd w:id="5798"/>
      <w:bookmarkEnd w:id="5799"/>
      <w:bookmarkEnd w:id="5800"/>
      <w:bookmarkEnd w:id="5801"/>
      <w:bookmarkEnd w:id="5802"/>
      <w:bookmarkEnd w:id="5803"/>
    </w:p>
    <w:p w14:paraId="47A0E082" w14:textId="2C98415D"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1D1B299" w14:textId="77777777" w:rsidR="00D40C70" w:rsidRPr="006A6394" w:rsidRDefault="00D40C70" w:rsidP="00295835">
      <w:pPr>
        <w:pStyle w:val="Heading4"/>
      </w:pPr>
      <w:bookmarkStart w:id="5804" w:name="_Toc20218452"/>
      <w:bookmarkStart w:id="5805" w:name="_Toc27744340"/>
      <w:bookmarkStart w:id="5806" w:name="_Toc35959914"/>
      <w:bookmarkStart w:id="5807" w:name="_Toc45203352"/>
      <w:bookmarkStart w:id="5808" w:name="_Toc45700728"/>
      <w:bookmarkStart w:id="5809" w:name="_Toc51920464"/>
      <w:bookmarkStart w:id="5810" w:name="_Toc68251524"/>
      <w:bookmarkStart w:id="5811" w:name="_Toc146261138"/>
      <w:r w:rsidRPr="006A6394">
        <w:t>8.3.6.13</w:t>
      </w:r>
      <w:r w:rsidRPr="006A6394">
        <w:tab/>
        <w:t>Header compression configuration</w:t>
      </w:r>
      <w:bookmarkEnd w:id="5804"/>
      <w:bookmarkEnd w:id="5805"/>
      <w:bookmarkEnd w:id="5806"/>
      <w:bookmarkEnd w:id="5807"/>
      <w:bookmarkEnd w:id="5808"/>
      <w:bookmarkEnd w:id="5809"/>
      <w:bookmarkEnd w:id="5810"/>
      <w:bookmarkEnd w:id="5811"/>
    </w:p>
    <w:p w14:paraId="64BD431D" w14:textId="77777777" w:rsidR="00D40C70" w:rsidRPr="006A6394" w:rsidRDefault="00D40C70" w:rsidP="00D40C70">
      <w:r w:rsidRPr="006A6394">
        <w:t>The network may include the Header compression configuration IE if:</w:t>
      </w:r>
    </w:p>
    <w:p w14:paraId="4BC49DD5" w14:textId="77777777" w:rsidR="00D40C70" w:rsidRPr="006A6394" w:rsidRDefault="00D40C70" w:rsidP="00D40C70">
      <w:pPr>
        <w:pStyle w:val="B1"/>
      </w:pPr>
      <w:r w:rsidRPr="006A6394">
        <w:t>-</w:t>
      </w:r>
      <w:r w:rsidRPr="006A6394">
        <w:tab/>
        <w:t>the network accepts an IP PDN type; and</w:t>
      </w:r>
    </w:p>
    <w:p w14:paraId="50E7CD3E" w14:textId="77777777" w:rsidR="00D40C70" w:rsidRPr="006A6394" w:rsidDel="00DB6580" w:rsidRDefault="00D40C70" w:rsidP="00D40C70">
      <w:pPr>
        <w:pStyle w:val="B1"/>
      </w:pPr>
      <w:r w:rsidRPr="006A6394">
        <w:t>-</w:t>
      </w:r>
      <w:r w:rsidRPr="006A6394">
        <w:tab/>
        <w:t>control plane CIoT EPS optimization is selected.</w:t>
      </w:r>
    </w:p>
    <w:p w14:paraId="67B9ADB2" w14:textId="77777777" w:rsidR="00D40C70" w:rsidRPr="006A6394" w:rsidRDefault="00D40C70" w:rsidP="00295835">
      <w:pPr>
        <w:pStyle w:val="Heading4"/>
        <w:rPr>
          <w:lang w:eastAsia="ko-KR"/>
        </w:rPr>
      </w:pPr>
      <w:bookmarkStart w:id="5812" w:name="_Toc20218453"/>
      <w:bookmarkStart w:id="5813" w:name="_Toc27744341"/>
      <w:bookmarkStart w:id="5814" w:name="_Toc35959915"/>
      <w:bookmarkStart w:id="5815" w:name="_Toc45203353"/>
      <w:bookmarkStart w:id="5816" w:name="_Toc45700729"/>
      <w:bookmarkStart w:id="5817" w:name="_Toc51920465"/>
      <w:bookmarkStart w:id="5818" w:name="_Toc68251525"/>
      <w:bookmarkStart w:id="5819" w:name="_Toc146261139"/>
      <w:r w:rsidRPr="006A6394">
        <w:t>8.3.6.</w:t>
      </w:r>
      <w:r w:rsidRPr="006A6394">
        <w:rPr>
          <w:lang w:eastAsia="zh-CN"/>
        </w:rPr>
        <w:t>14</w:t>
      </w:r>
      <w:r w:rsidRPr="006A6394">
        <w:tab/>
      </w:r>
      <w:r w:rsidRPr="006A6394">
        <w:rPr>
          <w:noProof/>
          <w:lang w:eastAsia="zh-CN"/>
        </w:rPr>
        <w:t>Control plane only indication</w:t>
      </w:r>
      <w:bookmarkEnd w:id="5812"/>
      <w:bookmarkEnd w:id="5813"/>
      <w:bookmarkEnd w:id="5814"/>
      <w:bookmarkEnd w:id="5815"/>
      <w:bookmarkEnd w:id="5816"/>
      <w:bookmarkEnd w:id="5817"/>
      <w:bookmarkEnd w:id="5818"/>
      <w:bookmarkEnd w:id="5819"/>
    </w:p>
    <w:p w14:paraId="59496E43" w14:textId="77777777" w:rsidR="00D40C70" w:rsidRPr="006A6394" w:rsidRDefault="00D40C70" w:rsidP="00D40C70">
      <w:pPr>
        <w:rPr>
          <w:lang w:eastAsia="zh-CN"/>
        </w:rPr>
      </w:pPr>
      <w:r w:rsidRPr="006A6394">
        <w:t xml:space="preserve">The network shall include the Control plane only indication IE if </w:t>
      </w:r>
      <w:r w:rsidRPr="006A6394">
        <w:rPr>
          <w:lang w:eastAsia="zh-CN"/>
        </w:rPr>
        <w:t>the associated PDN connection is only for control plane CIoT EPS optimization.</w:t>
      </w:r>
    </w:p>
    <w:p w14:paraId="7117F00E" w14:textId="77777777" w:rsidR="00D40C70" w:rsidRPr="006A6394" w:rsidRDefault="00D40C70" w:rsidP="00295835">
      <w:pPr>
        <w:pStyle w:val="Heading4"/>
        <w:rPr>
          <w:lang w:eastAsia="ko-KR"/>
        </w:rPr>
      </w:pPr>
      <w:bookmarkStart w:id="5820" w:name="_Toc20218454"/>
      <w:bookmarkStart w:id="5821" w:name="_Toc27744342"/>
      <w:bookmarkStart w:id="5822" w:name="_Toc35959916"/>
      <w:bookmarkStart w:id="5823" w:name="_Toc45203354"/>
      <w:bookmarkStart w:id="5824" w:name="_Toc45700730"/>
      <w:bookmarkStart w:id="5825" w:name="_Toc51920466"/>
      <w:bookmarkStart w:id="5826" w:name="_Toc68251526"/>
      <w:bookmarkStart w:id="5827" w:name="_Toc146261140"/>
      <w:r w:rsidRPr="006A6394">
        <w:t>8.3.</w:t>
      </w:r>
      <w:r w:rsidRPr="006A6394">
        <w:rPr>
          <w:lang w:eastAsia="ko-KR"/>
        </w:rPr>
        <w:t>6.15</w:t>
      </w:r>
      <w:r w:rsidRPr="006A6394">
        <w:tab/>
        <w:t>Extended protocol configuration options</w:t>
      </w:r>
      <w:bookmarkEnd w:id="5820"/>
      <w:bookmarkEnd w:id="5821"/>
      <w:bookmarkEnd w:id="5822"/>
      <w:bookmarkEnd w:id="5823"/>
      <w:bookmarkEnd w:id="5824"/>
      <w:bookmarkEnd w:id="5825"/>
      <w:bookmarkEnd w:id="5826"/>
      <w:bookmarkEnd w:id="5827"/>
    </w:p>
    <w:p w14:paraId="3E61429F" w14:textId="708E270F"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4459937" w14:textId="1E20DE0A"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supported by both the UE and the network end-to-end for the PDN connection (see </w:t>
      </w:r>
      <w:r w:rsidR="00FB1684" w:rsidRPr="006A6394">
        <w:t>clause</w:t>
      </w:r>
      <w:r w:rsidRPr="006A6394">
        <w:t> 6.6.1.1).</w:t>
      </w:r>
    </w:p>
    <w:p w14:paraId="6D13A972" w14:textId="77777777" w:rsidR="00D40C70" w:rsidRPr="006A6394" w:rsidRDefault="00D40C70" w:rsidP="00295835">
      <w:pPr>
        <w:pStyle w:val="Heading4"/>
        <w:rPr>
          <w:lang w:eastAsia="ko-KR"/>
        </w:rPr>
      </w:pPr>
      <w:bookmarkStart w:id="5828" w:name="_Toc20218455"/>
      <w:bookmarkStart w:id="5829" w:name="_Toc27744343"/>
      <w:bookmarkStart w:id="5830" w:name="_Toc35959917"/>
      <w:bookmarkStart w:id="5831" w:name="_Toc45203355"/>
      <w:bookmarkStart w:id="5832" w:name="_Toc45700731"/>
      <w:bookmarkStart w:id="5833" w:name="_Toc51920467"/>
      <w:bookmarkStart w:id="5834" w:name="_Toc68251527"/>
      <w:bookmarkStart w:id="5835" w:name="_Toc146261141"/>
      <w:r w:rsidRPr="006A6394">
        <w:t>8.3.6.</w:t>
      </w:r>
      <w:r w:rsidRPr="006A6394">
        <w:rPr>
          <w:lang w:eastAsia="zh-CN"/>
        </w:rPr>
        <w:t>16</w:t>
      </w:r>
      <w:r w:rsidRPr="006A6394">
        <w:tab/>
        <w:t>Serving PLMN rate control</w:t>
      </w:r>
      <w:bookmarkEnd w:id="5828"/>
      <w:bookmarkEnd w:id="5829"/>
      <w:bookmarkEnd w:id="5830"/>
      <w:bookmarkEnd w:id="5831"/>
      <w:bookmarkEnd w:id="5832"/>
      <w:bookmarkEnd w:id="5833"/>
      <w:bookmarkEnd w:id="5834"/>
      <w:bookmarkEnd w:id="5835"/>
    </w:p>
    <w:p w14:paraId="26586BC8" w14:textId="77777777" w:rsidR="00D40C70" w:rsidRPr="006A6394" w:rsidRDefault="00D40C70" w:rsidP="00D40C70">
      <w:pPr>
        <w:rPr>
          <w:lang w:eastAsia="zh-CN"/>
        </w:rPr>
      </w:pPr>
      <w:r w:rsidRPr="006A6394">
        <w:rPr>
          <w:lang w:eastAsia="zh-CN"/>
        </w:rPr>
        <w:t>This IE shall be included when the network wishes to</w:t>
      </w:r>
      <w:r w:rsidRPr="006A6394">
        <w:t xml:space="preserve"> indicate the maximum number of uplink ESM DATA TRANSPORT messages including User data container IEs the UE is allowed to send per 6 minute interval</w:t>
      </w:r>
      <w:r w:rsidRPr="006A6394">
        <w:rPr>
          <w:lang w:eastAsia="zh-CN"/>
        </w:rPr>
        <w:t>.</w:t>
      </w:r>
    </w:p>
    <w:p w14:paraId="292BAAC1" w14:textId="77777777" w:rsidR="00D40C70" w:rsidRPr="006A6394" w:rsidRDefault="00D40C70" w:rsidP="00295835">
      <w:pPr>
        <w:pStyle w:val="Heading4"/>
        <w:rPr>
          <w:lang w:eastAsia="ko-KR"/>
        </w:rPr>
      </w:pPr>
      <w:bookmarkStart w:id="5836" w:name="_Toc20218456"/>
      <w:bookmarkStart w:id="5837" w:name="_Toc27744344"/>
      <w:bookmarkStart w:id="5838" w:name="_Toc35959918"/>
      <w:bookmarkStart w:id="5839" w:name="_Toc45203356"/>
      <w:bookmarkStart w:id="5840" w:name="_Toc45700732"/>
      <w:bookmarkStart w:id="5841" w:name="_Toc51920468"/>
      <w:bookmarkStart w:id="5842" w:name="_Toc68251528"/>
      <w:bookmarkStart w:id="5843" w:name="_Toc146261142"/>
      <w:r w:rsidRPr="006A6394">
        <w:t>8.3.</w:t>
      </w:r>
      <w:r w:rsidRPr="006A6394">
        <w:rPr>
          <w:lang w:eastAsia="ko-KR"/>
        </w:rPr>
        <w:t>6.17</w:t>
      </w:r>
      <w:r w:rsidRPr="006A6394">
        <w:tab/>
        <w:t>Extended APN aggregate maximum bit rate</w:t>
      </w:r>
      <w:bookmarkEnd w:id="5836"/>
      <w:bookmarkEnd w:id="5837"/>
      <w:bookmarkEnd w:id="5838"/>
      <w:bookmarkEnd w:id="5839"/>
      <w:bookmarkEnd w:id="5840"/>
      <w:bookmarkEnd w:id="5841"/>
      <w:bookmarkEnd w:id="5842"/>
      <w:bookmarkEnd w:id="5843"/>
    </w:p>
    <w:p w14:paraId="0B427274" w14:textId="19856D14" w:rsidR="00D40C70" w:rsidRPr="006A6394" w:rsidRDefault="00D40C70" w:rsidP="00D40C70">
      <w:r w:rsidRPr="006A6394">
        <w:t xml:space="preserve">This IE shall be included in the message only if the network wishes to transmit the APN-AMBR values to the </w:t>
      </w:r>
      <w:r w:rsidRPr="006A6394">
        <w:rPr>
          <w:lang w:eastAsia="ko-KR"/>
        </w:rPr>
        <w:t xml:space="preserve">UE for possible uplink policy enforcement </w:t>
      </w:r>
      <w:r w:rsidRPr="006A6394">
        <w:t xml:space="preserve">and at least one of the values to be transmitted exceeds the maximum value specified in the APN aggregate maximum bit rate information element in </w:t>
      </w:r>
      <w:r w:rsidR="00FB1684" w:rsidRPr="006A6394">
        <w:t>clause</w:t>
      </w:r>
      <w:r w:rsidRPr="006A6394">
        <w:t> 9.9.4.2.</w:t>
      </w:r>
    </w:p>
    <w:p w14:paraId="0F2D726F" w14:textId="77777777" w:rsidR="00D40C70" w:rsidRPr="006A6394" w:rsidRDefault="00D40C70" w:rsidP="00295835">
      <w:pPr>
        <w:pStyle w:val="Heading3"/>
      </w:pPr>
      <w:bookmarkStart w:id="5844" w:name="_Toc20218457"/>
      <w:bookmarkStart w:id="5845" w:name="_Toc27744345"/>
      <w:bookmarkStart w:id="5846" w:name="_Toc35959919"/>
      <w:bookmarkStart w:id="5847" w:name="_Toc45203357"/>
      <w:bookmarkStart w:id="5848" w:name="_Toc45700733"/>
      <w:bookmarkStart w:id="5849" w:name="_Toc51920469"/>
      <w:bookmarkStart w:id="5850" w:name="_Toc68251529"/>
      <w:bookmarkStart w:id="5851" w:name="_Toc146261143"/>
      <w:r w:rsidRPr="006A6394">
        <w:t>8.3.7</w:t>
      </w:r>
      <w:r w:rsidRPr="006A6394">
        <w:tab/>
        <w:t>Bearer resource allocation reject</w:t>
      </w:r>
      <w:bookmarkEnd w:id="5844"/>
      <w:bookmarkEnd w:id="5845"/>
      <w:bookmarkEnd w:id="5846"/>
      <w:bookmarkEnd w:id="5847"/>
      <w:bookmarkEnd w:id="5848"/>
      <w:bookmarkEnd w:id="5849"/>
      <w:bookmarkEnd w:id="5850"/>
      <w:bookmarkEnd w:id="5851"/>
    </w:p>
    <w:p w14:paraId="5D8BB8D5" w14:textId="77777777" w:rsidR="00D40C70" w:rsidRPr="006A6394" w:rsidRDefault="00D40C70" w:rsidP="00295835">
      <w:pPr>
        <w:pStyle w:val="Heading4"/>
      </w:pPr>
      <w:bookmarkStart w:id="5852" w:name="_Toc20218458"/>
      <w:bookmarkStart w:id="5853" w:name="_Toc27744346"/>
      <w:bookmarkStart w:id="5854" w:name="_Toc35959920"/>
      <w:bookmarkStart w:id="5855" w:name="_Toc45203358"/>
      <w:bookmarkStart w:id="5856" w:name="_Toc45700734"/>
      <w:bookmarkStart w:id="5857" w:name="_Toc51920470"/>
      <w:bookmarkStart w:id="5858" w:name="_Toc68251530"/>
      <w:bookmarkStart w:id="5859" w:name="_Toc146261144"/>
      <w:r w:rsidRPr="006A6394">
        <w:t>8.3.7.1</w:t>
      </w:r>
      <w:r w:rsidRPr="006A6394">
        <w:tab/>
        <w:t>Message definition</w:t>
      </w:r>
      <w:bookmarkEnd w:id="5852"/>
      <w:bookmarkEnd w:id="5853"/>
      <w:bookmarkEnd w:id="5854"/>
      <w:bookmarkEnd w:id="5855"/>
      <w:bookmarkEnd w:id="5856"/>
      <w:bookmarkEnd w:id="5857"/>
      <w:bookmarkEnd w:id="5858"/>
      <w:bookmarkEnd w:id="5859"/>
    </w:p>
    <w:p w14:paraId="543E992C" w14:textId="77777777" w:rsidR="00D40C70" w:rsidRPr="006A6394" w:rsidRDefault="00D40C70" w:rsidP="00D40C70">
      <w:r w:rsidRPr="006A6394">
        <w:t>This message is sent by the network to the UE to reject the allocation of a dedicated bearer resource. See table 8.3.7.1.</w:t>
      </w:r>
    </w:p>
    <w:p w14:paraId="00870601" w14:textId="77777777" w:rsidR="00D40C70" w:rsidRPr="006A6394" w:rsidRDefault="00D40C70" w:rsidP="00D40C70">
      <w:pPr>
        <w:pStyle w:val="B1"/>
      </w:pPr>
      <w:r w:rsidRPr="006A6394">
        <w:t>Message type:</w:t>
      </w:r>
      <w:r w:rsidRPr="006A6394">
        <w:tab/>
        <w:t>BEARER RESOURCE ALLOCATION REJECT</w:t>
      </w:r>
    </w:p>
    <w:p w14:paraId="56FDFFBF" w14:textId="77777777" w:rsidR="00D40C70" w:rsidRPr="006A6394" w:rsidRDefault="00D40C70" w:rsidP="00D40C70">
      <w:pPr>
        <w:pStyle w:val="B1"/>
      </w:pPr>
      <w:r w:rsidRPr="006A6394">
        <w:t>Significance:</w:t>
      </w:r>
      <w:r w:rsidRPr="006A6394">
        <w:tab/>
        <w:t>dual</w:t>
      </w:r>
    </w:p>
    <w:p w14:paraId="694922BE" w14:textId="77777777" w:rsidR="00D40C70" w:rsidRPr="006A6394" w:rsidRDefault="00D40C70" w:rsidP="00D40C70">
      <w:pPr>
        <w:pStyle w:val="B1"/>
      </w:pPr>
      <w:r w:rsidRPr="006A6394">
        <w:t>Direction:</w:t>
      </w:r>
      <w:r w:rsidRPr="006A6394">
        <w:tab/>
        <w:t>network to UE</w:t>
      </w:r>
    </w:p>
    <w:p w14:paraId="35C6CEF5" w14:textId="77777777" w:rsidR="00D40C70" w:rsidRPr="006A6394" w:rsidRDefault="00D40C70" w:rsidP="00D40C70">
      <w:pPr>
        <w:pStyle w:val="TH"/>
      </w:pPr>
      <w:r w:rsidRPr="006A6394">
        <w:t>Table 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6A6394" w:rsidRDefault="00D40C70" w:rsidP="00E6030B">
            <w:pPr>
              <w:pStyle w:val="TAH"/>
            </w:pPr>
            <w:r w:rsidRPr="006A6394">
              <w:t>Length</w:t>
            </w:r>
          </w:p>
        </w:tc>
      </w:tr>
      <w:tr w:rsidR="00D40C70" w:rsidRPr="006A6394"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6A6394" w:rsidRDefault="00D40C70" w:rsidP="00E6030B">
            <w:pPr>
              <w:pStyle w:val="TAL"/>
            </w:pPr>
            <w:r w:rsidRPr="006A6394">
              <w:t>Protocol discriminator</w:t>
            </w:r>
          </w:p>
          <w:p w14:paraId="5CD0651B"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6A6394" w:rsidRDefault="00D40C70" w:rsidP="00E6030B">
            <w:pPr>
              <w:pStyle w:val="TAC"/>
            </w:pPr>
            <w:r w:rsidRPr="006A6394">
              <w:t>1/2</w:t>
            </w:r>
          </w:p>
        </w:tc>
      </w:tr>
      <w:tr w:rsidR="00D40C70" w:rsidRPr="006A6394"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6A6394" w:rsidRDefault="00D40C70" w:rsidP="00E6030B">
            <w:pPr>
              <w:pStyle w:val="TAL"/>
            </w:pPr>
            <w:r w:rsidRPr="006A6394">
              <w:t>EPS bearer identity</w:t>
            </w:r>
          </w:p>
          <w:p w14:paraId="4A3F742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6A6394" w:rsidRDefault="00D40C70" w:rsidP="00E6030B">
            <w:pPr>
              <w:pStyle w:val="TAC"/>
            </w:pPr>
            <w:r w:rsidRPr="006A6394">
              <w:t>1/2</w:t>
            </w:r>
          </w:p>
        </w:tc>
      </w:tr>
      <w:tr w:rsidR="00D40C70" w:rsidRPr="006A6394"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6A6394" w:rsidRDefault="00D40C70" w:rsidP="00E6030B">
            <w:pPr>
              <w:pStyle w:val="TAL"/>
            </w:pPr>
            <w:r w:rsidRPr="006A6394">
              <w:t>Procedure transaction identity</w:t>
            </w:r>
          </w:p>
          <w:p w14:paraId="7CA8C20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6A6394" w:rsidRDefault="00D40C70" w:rsidP="00E6030B">
            <w:pPr>
              <w:pStyle w:val="TAC"/>
            </w:pPr>
            <w:r w:rsidRPr="006A6394">
              <w:t>1</w:t>
            </w:r>
          </w:p>
        </w:tc>
      </w:tr>
      <w:tr w:rsidR="00D40C70" w:rsidRPr="006A6394"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6A6394" w:rsidRDefault="00D40C70" w:rsidP="00E6030B">
            <w:pPr>
              <w:pStyle w:val="TAL"/>
            </w:pPr>
            <w:r w:rsidRPr="006A6394">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6A6394" w:rsidRDefault="00D40C70" w:rsidP="00E6030B">
            <w:pPr>
              <w:pStyle w:val="TAL"/>
            </w:pPr>
            <w:r w:rsidRPr="006A6394">
              <w:t>Message type</w:t>
            </w:r>
          </w:p>
          <w:p w14:paraId="65CC7B5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6A6394" w:rsidRDefault="00D40C70" w:rsidP="00E6030B">
            <w:pPr>
              <w:pStyle w:val="TAC"/>
            </w:pPr>
            <w:r w:rsidRPr="006A6394">
              <w:t>1</w:t>
            </w:r>
          </w:p>
        </w:tc>
      </w:tr>
      <w:tr w:rsidR="00D40C70" w:rsidRPr="006A6394"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6A6394" w:rsidRDefault="00D40C70" w:rsidP="00E6030B">
            <w:pPr>
              <w:pStyle w:val="TAL"/>
            </w:pPr>
            <w:r w:rsidRPr="006A6394">
              <w:t>ESM cause</w:t>
            </w:r>
          </w:p>
          <w:p w14:paraId="3656D631"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6A6394" w:rsidRDefault="00D40C70" w:rsidP="00E6030B">
            <w:pPr>
              <w:pStyle w:val="TAC"/>
            </w:pPr>
            <w:r w:rsidRPr="006A6394">
              <w:t>1</w:t>
            </w:r>
          </w:p>
        </w:tc>
      </w:tr>
      <w:tr w:rsidR="00D40C70" w:rsidRPr="006A6394"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6A6394" w:rsidRDefault="00D40C70" w:rsidP="00E6030B">
            <w:pPr>
              <w:pStyle w:val="TAL"/>
            </w:pPr>
            <w:r w:rsidRPr="006A6394">
              <w:t>Protocol configuration options</w:t>
            </w:r>
          </w:p>
          <w:p w14:paraId="008EDA7B"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6A6394" w:rsidRDefault="00D40C70" w:rsidP="00E6030B">
            <w:pPr>
              <w:pStyle w:val="TAC"/>
            </w:pPr>
            <w:r w:rsidRPr="006A6394">
              <w:t>3-253</w:t>
            </w:r>
          </w:p>
        </w:tc>
      </w:tr>
      <w:tr w:rsidR="00D40C70" w:rsidRPr="006A6394"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6A6394" w:rsidRDefault="00D40C70" w:rsidP="00E6030B">
            <w:pPr>
              <w:pStyle w:val="TAL"/>
            </w:pPr>
            <w:r w:rsidRPr="006A6394">
              <w:t>GPRS timer 3</w:t>
            </w:r>
          </w:p>
          <w:p w14:paraId="21D21D63"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6A6394" w:rsidRDefault="00D40C70" w:rsidP="00E6030B">
            <w:pPr>
              <w:pStyle w:val="TAC"/>
            </w:pPr>
            <w:r w:rsidRPr="006A6394">
              <w:t>3</w:t>
            </w:r>
          </w:p>
        </w:tc>
      </w:tr>
      <w:tr w:rsidR="00D40C70" w:rsidRPr="006A6394"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6A6394" w:rsidRDefault="00D40C70" w:rsidP="00E6030B">
            <w:pPr>
              <w:pStyle w:val="TAL"/>
            </w:pPr>
            <w:r w:rsidRPr="006A6394">
              <w:t>Re-attempt indicator</w:t>
            </w:r>
          </w:p>
          <w:p w14:paraId="21148859"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6A6394" w:rsidRDefault="00D40C70" w:rsidP="00E6030B">
            <w:pPr>
              <w:pStyle w:val="TAC"/>
            </w:pPr>
            <w:r w:rsidRPr="006A6394">
              <w:t>3</w:t>
            </w:r>
          </w:p>
        </w:tc>
      </w:tr>
      <w:tr w:rsidR="00D40C70" w:rsidRPr="006A6394"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6A6394" w:rsidRDefault="00D40C70" w:rsidP="00E6030B">
            <w:pPr>
              <w:pStyle w:val="TAL"/>
            </w:pPr>
            <w:r w:rsidRPr="006A6394">
              <w:rPr>
                <w:lang w:eastAsia="zh-CN"/>
              </w:rPr>
              <w:t>NBIFOM container</w:t>
            </w:r>
          </w:p>
          <w:p w14:paraId="0D3AA0D8"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6A6394" w:rsidRDefault="00D40C70" w:rsidP="00E6030B">
            <w:pPr>
              <w:pStyle w:val="TAC"/>
            </w:pPr>
            <w:r w:rsidRPr="006A6394">
              <w:rPr>
                <w:lang w:eastAsia="zh-CN"/>
              </w:rPr>
              <w:t>3</w:t>
            </w:r>
            <w:r w:rsidRPr="006A6394">
              <w:t>-257</w:t>
            </w:r>
          </w:p>
        </w:tc>
      </w:tr>
      <w:tr w:rsidR="00D40C70" w:rsidRPr="006A6394"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6A6394" w:rsidRDefault="00D40C70" w:rsidP="00E6030B">
            <w:pPr>
              <w:pStyle w:val="TAL"/>
            </w:pPr>
            <w:r w:rsidRPr="006A6394">
              <w:t>Extended protocol configuration options</w:t>
            </w:r>
          </w:p>
          <w:p w14:paraId="190A437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6A6394" w:rsidRDefault="00D40C70" w:rsidP="00E6030B">
            <w:pPr>
              <w:pStyle w:val="TAC"/>
              <w:rPr>
                <w:lang w:eastAsia="zh-CN"/>
              </w:rPr>
            </w:pPr>
            <w:r w:rsidRPr="006A6394">
              <w:t>4-65538</w:t>
            </w:r>
          </w:p>
        </w:tc>
      </w:tr>
    </w:tbl>
    <w:p w14:paraId="7706A0A5" w14:textId="77777777" w:rsidR="00D40C70" w:rsidRPr="006A6394" w:rsidRDefault="00D40C70" w:rsidP="00D40C70"/>
    <w:p w14:paraId="544DDABE" w14:textId="77777777" w:rsidR="00D40C70" w:rsidRPr="006A6394" w:rsidRDefault="00D40C70" w:rsidP="00295835">
      <w:pPr>
        <w:pStyle w:val="Heading4"/>
        <w:rPr>
          <w:lang w:eastAsia="ko-KR"/>
        </w:rPr>
      </w:pPr>
      <w:bookmarkStart w:id="5860" w:name="_Toc20218459"/>
      <w:bookmarkStart w:id="5861" w:name="_Toc27744347"/>
      <w:bookmarkStart w:id="5862" w:name="_Toc35959921"/>
      <w:bookmarkStart w:id="5863" w:name="_Toc45203359"/>
      <w:bookmarkStart w:id="5864" w:name="_Toc45700735"/>
      <w:bookmarkStart w:id="5865" w:name="_Toc51920471"/>
      <w:bookmarkStart w:id="5866" w:name="_Toc68251531"/>
      <w:bookmarkStart w:id="5867" w:name="_Toc146261145"/>
      <w:r w:rsidRPr="006A6394">
        <w:t>8.3.7.2</w:t>
      </w:r>
      <w:r w:rsidRPr="006A6394">
        <w:tab/>
        <w:t>Protocol configuration options</w:t>
      </w:r>
      <w:bookmarkEnd w:id="5860"/>
      <w:bookmarkEnd w:id="5861"/>
      <w:bookmarkEnd w:id="5862"/>
      <w:bookmarkEnd w:id="5863"/>
      <w:bookmarkEnd w:id="5864"/>
      <w:bookmarkEnd w:id="5865"/>
      <w:bookmarkEnd w:id="5866"/>
      <w:bookmarkEnd w:id="5867"/>
    </w:p>
    <w:p w14:paraId="49CD8E27" w14:textId="23C0BB7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6DD353EB" w14:textId="77777777" w:rsidR="00D40C70" w:rsidRPr="006A6394" w:rsidRDefault="00D40C70" w:rsidP="00295835">
      <w:pPr>
        <w:pStyle w:val="Heading4"/>
        <w:rPr>
          <w:lang w:eastAsia="ja-JP"/>
        </w:rPr>
      </w:pPr>
      <w:bookmarkStart w:id="5868" w:name="_Toc20218460"/>
      <w:bookmarkStart w:id="5869" w:name="_Toc27744348"/>
      <w:bookmarkStart w:id="5870" w:name="_Toc35959922"/>
      <w:bookmarkStart w:id="5871" w:name="_Toc45203360"/>
      <w:bookmarkStart w:id="5872" w:name="_Toc45700736"/>
      <w:bookmarkStart w:id="5873" w:name="_Toc51920472"/>
      <w:bookmarkStart w:id="5874" w:name="_Toc68251532"/>
      <w:bookmarkStart w:id="5875" w:name="_Toc146261146"/>
      <w:r w:rsidRPr="006A6394">
        <w:t>8.3.</w:t>
      </w:r>
      <w:r w:rsidRPr="006A6394">
        <w:rPr>
          <w:lang w:eastAsia="zh-TW"/>
        </w:rPr>
        <w:t>7</w:t>
      </w:r>
      <w:r w:rsidRPr="006A6394">
        <w:t>.3</w:t>
      </w:r>
      <w:r w:rsidRPr="006A6394">
        <w:tab/>
      </w:r>
      <w:r w:rsidRPr="006A6394">
        <w:rPr>
          <w:lang w:eastAsia="ja-JP"/>
        </w:rPr>
        <w:t>Back-off timer value</w:t>
      </w:r>
      <w:bookmarkEnd w:id="5868"/>
      <w:bookmarkEnd w:id="5869"/>
      <w:bookmarkEnd w:id="5870"/>
      <w:bookmarkEnd w:id="5871"/>
      <w:bookmarkEnd w:id="5872"/>
      <w:bookmarkEnd w:id="5873"/>
      <w:bookmarkEnd w:id="5874"/>
      <w:bookmarkEnd w:id="5875"/>
    </w:p>
    <w:p w14:paraId="5F4751D6" w14:textId="77777777" w:rsidR="00D40C70" w:rsidRPr="006A6394" w:rsidRDefault="00D40C70" w:rsidP="00D40C70">
      <w:pPr>
        <w:rPr>
          <w:lang w:eastAsia="ja-JP"/>
        </w:rPr>
      </w:pPr>
      <w:r w:rsidRPr="006A6394">
        <w:t xml:space="preserve">The network may include this IE if the ESM cause is not #65 "maximum number of EPS bearers reached", to request a minimum time interval before </w:t>
      </w:r>
      <w:r w:rsidRPr="006A6394">
        <w:rPr>
          <w:lang w:eastAsia="ja-JP"/>
        </w:rPr>
        <w:t>procedure retry is allowed.</w:t>
      </w:r>
    </w:p>
    <w:p w14:paraId="4E1B5522" w14:textId="77777777" w:rsidR="00D40C70" w:rsidRPr="006A6394" w:rsidRDefault="00D40C70" w:rsidP="00295835">
      <w:pPr>
        <w:pStyle w:val="Heading4"/>
        <w:rPr>
          <w:lang w:eastAsia="ko-KR"/>
        </w:rPr>
      </w:pPr>
      <w:bookmarkStart w:id="5876" w:name="_Toc20218461"/>
      <w:bookmarkStart w:id="5877" w:name="_Toc27744349"/>
      <w:bookmarkStart w:id="5878" w:name="_Toc35959923"/>
      <w:bookmarkStart w:id="5879" w:name="_Toc45203361"/>
      <w:bookmarkStart w:id="5880" w:name="_Toc45700737"/>
      <w:bookmarkStart w:id="5881" w:name="_Toc51920473"/>
      <w:bookmarkStart w:id="5882" w:name="_Toc68251533"/>
      <w:bookmarkStart w:id="5883" w:name="_Toc146261147"/>
      <w:r w:rsidRPr="006A6394">
        <w:t>8.3.7.4</w:t>
      </w:r>
      <w:r w:rsidRPr="006A6394">
        <w:tab/>
      </w:r>
      <w:r w:rsidRPr="006A6394">
        <w:rPr>
          <w:lang w:eastAsia="ko-KR"/>
        </w:rPr>
        <w:t>Re-attempt indicator</w:t>
      </w:r>
      <w:bookmarkEnd w:id="5876"/>
      <w:bookmarkEnd w:id="5877"/>
      <w:bookmarkEnd w:id="5878"/>
      <w:bookmarkEnd w:id="5879"/>
      <w:bookmarkEnd w:id="5880"/>
      <w:bookmarkEnd w:id="5881"/>
      <w:bookmarkEnd w:id="5882"/>
      <w:bookmarkEnd w:id="5883"/>
    </w:p>
    <w:p w14:paraId="099DE3C1" w14:textId="77777777" w:rsidR="00D40C70" w:rsidRPr="006A6394" w:rsidRDefault="00D40C70" w:rsidP="00D40C70">
      <w:pPr>
        <w:rPr>
          <w:lang w:eastAsia="ja-JP"/>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093713E5" w14:textId="77777777" w:rsidR="00D40C70" w:rsidRPr="006A6394" w:rsidRDefault="00D40C70" w:rsidP="00295835">
      <w:pPr>
        <w:pStyle w:val="Heading4"/>
        <w:rPr>
          <w:lang w:eastAsia="zh-CN"/>
        </w:rPr>
      </w:pPr>
      <w:bookmarkStart w:id="5884" w:name="_Toc20218462"/>
      <w:bookmarkStart w:id="5885" w:name="_Toc27744350"/>
      <w:bookmarkStart w:id="5886" w:name="_Toc35959924"/>
      <w:bookmarkStart w:id="5887" w:name="_Toc45203362"/>
      <w:bookmarkStart w:id="5888" w:name="_Toc45700738"/>
      <w:bookmarkStart w:id="5889" w:name="_Toc51920474"/>
      <w:bookmarkStart w:id="5890" w:name="_Toc68251534"/>
      <w:bookmarkStart w:id="5891" w:name="_Toc146261148"/>
      <w:r w:rsidRPr="006A6394">
        <w:rPr>
          <w:lang w:eastAsia="zh-CN"/>
        </w:rPr>
        <w:t>8</w:t>
      </w:r>
      <w:r w:rsidRPr="006A6394">
        <w:t>.</w:t>
      </w:r>
      <w:r w:rsidRPr="006A6394">
        <w:rPr>
          <w:lang w:eastAsia="zh-CN"/>
        </w:rPr>
        <w:t>3</w:t>
      </w:r>
      <w:r w:rsidRPr="006A6394">
        <w:t>.</w:t>
      </w:r>
      <w:r w:rsidRPr="006A6394">
        <w:rPr>
          <w:lang w:eastAsia="zh-CN"/>
        </w:rPr>
        <w:t>7</w:t>
      </w:r>
      <w:r w:rsidRPr="006A6394">
        <w:t>.</w:t>
      </w:r>
      <w:r w:rsidRPr="006A6394">
        <w:rPr>
          <w:lang w:eastAsia="zh-CN"/>
        </w:rPr>
        <w:t>5</w:t>
      </w:r>
      <w:r w:rsidRPr="006A6394">
        <w:tab/>
        <w:t>NBIFOM container</w:t>
      </w:r>
      <w:bookmarkEnd w:id="5884"/>
      <w:bookmarkEnd w:id="5885"/>
      <w:bookmarkEnd w:id="5886"/>
      <w:bookmarkEnd w:id="5887"/>
      <w:bookmarkEnd w:id="5888"/>
      <w:bookmarkEnd w:id="5889"/>
      <w:bookmarkEnd w:id="5890"/>
      <w:bookmarkEnd w:id="5891"/>
    </w:p>
    <w:p w14:paraId="2102F52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984E05F" w14:textId="77777777" w:rsidR="00D40C70" w:rsidRPr="006A6394" w:rsidRDefault="00D40C70" w:rsidP="00295835">
      <w:pPr>
        <w:pStyle w:val="Heading4"/>
        <w:rPr>
          <w:lang w:eastAsia="ko-KR"/>
        </w:rPr>
      </w:pPr>
      <w:bookmarkStart w:id="5892" w:name="_Toc20218463"/>
      <w:bookmarkStart w:id="5893" w:name="_Toc27744351"/>
      <w:bookmarkStart w:id="5894" w:name="_Toc35959925"/>
      <w:bookmarkStart w:id="5895" w:name="_Toc45203363"/>
      <w:bookmarkStart w:id="5896" w:name="_Toc45700739"/>
      <w:bookmarkStart w:id="5897" w:name="_Toc51920475"/>
      <w:bookmarkStart w:id="5898" w:name="_Toc68251535"/>
      <w:bookmarkStart w:id="5899" w:name="_Toc146261149"/>
      <w:r w:rsidRPr="006A6394">
        <w:t>8.3.</w:t>
      </w:r>
      <w:r w:rsidRPr="006A6394">
        <w:rPr>
          <w:lang w:eastAsia="ko-KR"/>
        </w:rPr>
        <w:t>7.6</w:t>
      </w:r>
      <w:r w:rsidRPr="006A6394">
        <w:tab/>
        <w:t>Extended protocol configuration options</w:t>
      </w:r>
      <w:bookmarkEnd w:id="5892"/>
      <w:bookmarkEnd w:id="5893"/>
      <w:bookmarkEnd w:id="5894"/>
      <w:bookmarkEnd w:id="5895"/>
      <w:bookmarkEnd w:id="5896"/>
      <w:bookmarkEnd w:id="5897"/>
      <w:bookmarkEnd w:id="5898"/>
      <w:bookmarkEnd w:id="5899"/>
    </w:p>
    <w:p w14:paraId="49A05D40" w14:textId="6B4D9C9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82637B1" w14:textId="77777777" w:rsidR="00D40C70" w:rsidRPr="006A6394" w:rsidRDefault="00D40C70" w:rsidP="00295835">
      <w:pPr>
        <w:pStyle w:val="Heading3"/>
      </w:pPr>
      <w:bookmarkStart w:id="5900" w:name="_Toc20218464"/>
      <w:bookmarkStart w:id="5901" w:name="_Toc27744352"/>
      <w:bookmarkStart w:id="5902" w:name="_Toc35959926"/>
      <w:bookmarkStart w:id="5903" w:name="_Toc45203364"/>
      <w:bookmarkStart w:id="5904" w:name="_Toc45700740"/>
      <w:bookmarkStart w:id="5905" w:name="_Toc51920476"/>
      <w:bookmarkStart w:id="5906" w:name="_Toc68251536"/>
      <w:bookmarkStart w:id="5907" w:name="_Toc146261150"/>
      <w:r w:rsidRPr="006A6394">
        <w:t>8.3.8</w:t>
      </w:r>
      <w:r w:rsidRPr="006A6394">
        <w:tab/>
        <w:t>Bearer resource allocation request</w:t>
      </w:r>
      <w:bookmarkEnd w:id="5900"/>
      <w:bookmarkEnd w:id="5901"/>
      <w:bookmarkEnd w:id="5902"/>
      <w:bookmarkEnd w:id="5903"/>
      <w:bookmarkEnd w:id="5904"/>
      <w:bookmarkEnd w:id="5905"/>
      <w:bookmarkEnd w:id="5906"/>
      <w:bookmarkEnd w:id="5907"/>
    </w:p>
    <w:p w14:paraId="5D335A2A" w14:textId="77777777" w:rsidR="00D40C70" w:rsidRPr="006A6394" w:rsidRDefault="00D40C70" w:rsidP="00295835">
      <w:pPr>
        <w:pStyle w:val="Heading4"/>
      </w:pPr>
      <w:bookmarkStart w:id="5908" w:name="_Toc20218465"/>
      <w:bookmarkStart w:id="5909" w:name="_Toc27744353"/>
      <w:bookmarkStart w:id="5910" w:name="_Toc35959927"/>
      <w:bookmarkStart w:id="5911" w:name="_Toc45203365"/>
      <w:bookmarkStart w:id="5912" w:name="_Toc45700741"/>
      <w:bookmarkStart w:id="5913" w:name="_Toc51920477"/>
      <w:bookmarkStart w:id="5914" w:name="_Toc68251537"/>
      <w:bookmarkStart w:id="5915" w:name="_Toc146261151"/>
      <w:r w:rsidRPr="006A6394">
        <w:t>8.3.8.1</w:t>
      </w:r>
      <w:r w:rsidRPr="006A6394">
        <w:tab/>
        <w:t>Message definition</w:t>
      </w:r>
      <w:bookmarkEnd w:id="5908"/>
      <w:bookmarkEnd w:id="5909"/>
      <w:bookmarkEnd w:id="5910"/>
      <w:bookmarkEnd w:id="5911"/>
      <w:bookmarkEnd w:id="5912"/>
      <w:bookmarkEnd w:id="5913"/>
      <w:bookmarkEnd w:id="5914"/>
      <w:bookmarkEnd w:id="5915"/>
    </w:p>
    <w:p w14:paraId="1616E76F" w14:textId="77777777" w:rsidR="00D40C70" w:rsidRPr="006A6394" w:rsidRDefault="00D40C70" w:rsidP="00D40C70">
      <w:pPr>
        <w:keepNext/>
      </w:pPr>
      <w:r w:rsidRPr="006A6394">
        <w:t>This message is sent by the UE to the network to request the allocation of a dedicated bearer resource. See table 8.3.8.1.</w:t>
      </w:r>
    </w:p>
    <w:p w14:paraId="07B94F91" w14:textId="77777777" w:rsidR="00D40C70" w:rsidRPr="006A6394" w:rsidRDefault="00D40C70" w:rsidP="00D40C70">
      <w:pPr>
        <w:pStyle w:val="B1"/>
      </w:pPr>
      <w:r w:rsidRPr="006A6394">
        <w:t>Message type:</w:t>
      </w:r>
      <w:r w:rsidRPr="006A6394">
        <w:tab/>
        <w:t>BEARER RESOURCE ALLOCATION REQUEST</w:t>
      </w:r>
    </w:p>
    <w:p w14:paraId="6B2E10AA" w14:textId="77777777" w:rsidR="00D40C70" w:rsidRPr="006A6394" w:rsidRDefault="00D40C70" w:rsidP="00D40C70">
      <w:pPr>
        <w:pStyle w:val="B1"/>
      </w:pPr>
      <w:r w:rsidRPr="006A6394">
        <w:t>Significance:</w:t>
      </w:r>
      <w:r w:rsidRPr="006A6394">
        <w:tab/>
        <w:t>dual</w:t>
      </w:r>
    </w:p>
    <w:p w14:paraId="6142434A" w14:textId="77777777" w:rsidR="00D40C70" w:rsidRPr="006A6394" w:rsidRDefault="00D40C70" w:rsidP="00D40C70">
      <w:pPr>
        <w:pStyle w:val="B1"/>
      </w:pPr>
      <w:r w:rsidRPr="006A6394">
        <w:t>Direction:</w:t>
      </w:r>
      <w:r w:rsidRPr="006A6394">
        <w:tab/>
        <w:t>UE to network</w:t>
      </w:r>
    </w:p>
    <w:p w14:paraId="461C5FB3" w14:textId="77777777" w:rsidR="00D40C70" w:rsidRPr="006A6394" w:rsidRDefault="00D40C70" w:rsidP="00D40C70">
      <w:pPr>
        <w:pStyle w:val="TH"/>
      </w:pPr>
      <w:r w:rsidRPr="006A6394">
        <w:t>Table 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6A6394" w:rsidRDefault="00D40C70" w:rsidP="00E6030B">
            <w:pPr>
              <w:pStyle w:val="TAH"/>
            </w:pPr>
            <w:r w:rsidRPr="006A6394">
              <w:t>Length</w:t>
            </w:r>
          </w:p>
        </w:tc>
      </w:tr>
      <w:tr w:rsidR="00D40C70" w:rsidRPr="006A6394"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6A6394" w:rsidRDefault="00D40C70" w:rsidP="00E6030B">
            <w:pPr>
              <w:pStyle w:val="TAL"/>
            </w:pPr>
            <w:r w:rsidRPr="006A6394">
              <w:t>Protocol discriminator</w:t>
            </w:r>
          </w:p>
          <w:p w14:paraId="2000019E"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6A6394" w:rsidRDefault="00D40C70" w:rsidP="00E6030B">
            <w:pPr>
              <w:pStyle w:val="TAC"/>
            </w:pPr>
            <w:r w:rsidRPr="006A6394">
              <w:t>1/2</w:t>
            </w:r>
          </w:p>
        </w:tc>
      </w:tr>
      <w:tr w:rsidR="00D40C70" w:rsidRPr="006A6394"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6A6394" w:rsidRDefault="00D40C70" w:rsidP="00E6030B">
            <w:pPr>
              <w:pStyle w:val="TAL"/>
            </w:pPr>
            <w:r w:rsidRPr="006A6394">
              <w:t>EPS bearer identity</w:t>
            </w:r>
          </w:p>
          <w:p w14:paraId="6827AD1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6A6394" w:rsidRDefault="00D40C70" w:rsidP="00E6030B">
            <w:pPr>
              <w:pStyle w:val="TAC"/>
            </w:pPr>
            <w:r w:rsidRPr="006A6394">
              <w:t>1/2</w:t>
            </w:r>
          </w:p>
        </w:tc>
      </w:tr>
      <w:tr w:rsidR="00D40C70" w:rsidRPr="006A6394"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6A6394" w:rsidRDefault="00D40C70" w:rsidP="00E6030B">
            <w:pPr>
              <w:pStyle w:val="TAL"/>
            </w:pPr>
            <w:r w:rsidRPr="006A6394">
              <w:t>Procedure transaction identity</w:t>
            </w:r>
          </w:p>
          <w:p w14:paraId="51491A9A"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6A6394" w:rsidRDefault="00D40C70" w:rsidP="00E6030B">
            <w:pPr>
              <w:pStyle w:val="TAC"/>
            </w:pPr>
            <w:r w:rsidRPr="006A6394">
              <w:t>1</w:t>
            </w:r>
          </w:p>
        </w:tc>
      </w:tr>
      <w:tr w:rsidR="00D40C70" w:rsidRPr="006A6394"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6A6394" w:rsidRDefault="00D40C70" w:rsidP="00E6030B">
            <w:pPr>
              <w:pStyle w:val="TAL"/>
            </w:pPr>
            <w:r w:rsidRPr="006A6394">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6A6394" w:rsidRDefault="00D40C70" w:rsidP="00E6030B">
            <w:pPr>
              <w:pStyle w:val="TAL"/>
            </w:pPr>
            <w:r w:rsidRPr="006A6394">
              <w:t>Message type</w:t>
            </w:r>
          </w:p>
          <w:p w14:paraId="64F0734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6A6394" w:rsidRDefault="00D40C70" w:rsidP="00E6030B">
            <w:pPr>
              <w:pStyle w:val="TAC"/>
            </w:pPr>
            <w:r w:rsidRPr="006A6394">
              <w:t>1</w:t>
            </w:r>
          </w:p>
        </w:tc>
      </w:tr>
      <w:tr w:rsidR="00D40C70" w:rsidRPr="006A6394"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6A6394" w:rsidRDefault="00D40C70" w:rsidP="00E6030B">
            <w:pPr>
              <w:pStyle w:val="TAL"/>
            </w:pPr>
            <w:r w:rsidRPr="006A6394">
              <w:t>Linked EPS bearer identity</w:t>
            </w:r>
          </w:p>
          <w:p w14:paraId="1852BDE3"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6A6394" w:rsidRDefault="00D40C70" w:rsidP="00E6030B">
            <w:pPr>
              <w:pStyle w:val="TAC"/>
            </w:pPr>
            <w:r w:rsidRPr="006A6394">
              <w:t>1/2</w:t>
            </w:r>
          </w:p>
        </w:tc>
      </w:tr>
      <w:tr w:rsidR="00D40C70" w:rsidRPr="006A6394"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6A6394" w:rsidRDefault="00D40C70" w:rsidP="00E6030B">
            <w:pPr>
              <w:pStyle w:val="TAL"/>
            </w:pPr>
            <w:r w:rsidRPr="006A6394">
              <w:t>Spare half octet</w:t>
            </w:r>
          </w:p>
          <w:p w14:paraId="1B0CC96B"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6A6394" w:rsidRDefault="00D40C70" w:rsidP="00E6030B">
            <w:pPr>
              <w:pStyle w:val="TAC"/>
            </w:pPr>
            <w:r w:rsidRPr="006A6394">
              <w:t>1/2</w:t>
            </w:r>
          </w:p>
        </w:tc>
      </w:tr>
      <w:tr w:rsidR="00D40C70" w:rsidRPr="006A6394"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6A6394" w:rsidRDefault="00D40C70" w:rsidP="00E6030B">
            <w:pPr>
              <w:pStyle w:val="TAL"/>
            </w:pPr>
            <w:r w:rsidRPr="006A6394">
              <w:t>Traffic flow aggregate description</w:t>
            </w:r>
          </w:p>
          <w:p w14:paraId="3BE68F7B"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6A6394" w:rsidRDefault="00D40C70" w:rsidP="00E6030B">
            <w:pPr>
              <w:pStyle w:val="TAC"/>
            </w:pPr>
            <w:r w:rsidRPr="006A6394">
              <w:t>2-256</w:t>
            </w:r>
          </w:p>
        </w:tc>
      </w:tr>
      <w:tr w:rsidR="00D40C70" w:rsidRPr="006A6394"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6A6394" w:rsidRDefault="00D40C70" w:rsidP="00E6030B">
            <w:pPr>
              <w:pStyle w:val="TAL"/>
            </w:pPr>
            <w:r w:rsidRPr="006A6394">
              <w:t>EPS quality of service</w:t>
            </w:r>
          </w:p>
          <w:p w14:paraId="020F2235"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6A6394" w:rsidRDefault="00D40C70" w:rsidP="00E6030B">
            <w:pPr>
              <w:pStyle w:val="TAC"/>
              <w:rPr>
                <w:lang w:eastAsia="ko-KR"/>
              </w:rPr>
            </w:pPr>
            <w:r w:rsidRPr="006A6394">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6A6394" w:rsidRDefault="00D40C70" w:rsidP="00E6030B">
            <w:pPr>
              <w:pStyle w:val="TAC"/>
              <w:rPr>
                <w:lang w:eastAsia="ja-JP"/>
              </w:rPr>
            </w:pPr>
            <w:r w:rsidRPr="006A6394">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6A6394" w:rsidRDefault="00D40C70" w:rsidP="00E6030B">
            <w:pPr>
              <w:pStyle w:val="TAC"/>
              <w:rPr>
                <w:lang w:eastAsia="ko-KR"/>
              </w:rPr>
            </w:pPr>
            <w:r w:rsidRPr="006A6394">
              <w:rPr>
                <w:lang w:eastAsia="ko-KR"/>
              </w:rPr>
              <w:t>2</w:t>
            </w:r>
            <w:r w:rsidRPr="006A6394">
              <w:t>-1</w:t>
            </w:r>
            <w:r w:rsidRPr="006A6394">
              <w:rPr>
                <w:lang w:eastAsia="ko-KR"/>
              </w:rPr>
              <w:t>4</w:t>
            </w:r>
          </w:p>
        </w:tc>
      </w:tr>
      <w:tr w:rsidR="00D40C70" w:rsidRPr="006A6394"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6A6394" w:rsidRDefault="00D40C70" w:rsidP="00E6030B">
            <w:pPr>
              <w:pStyle w:val="TAL"/>
            </w:pPr>
            <w:r w:rsidRPr="006A6394">
              <w:t>Protocol configuration options</w:t>
            </w:r>
          </w:p>
          <w:p w14:paraId="0B63103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6A6394" w:rsidRDefault="00D40C70" w:rsidP="00E6030B">
            <w:pPr>
              <w:pStyle w:val="TAC"/>
            </w:pPr>
            <w:r w:rsidRPr="006A6394">
              <w:t>3-253</w:t>
            </w:r>
          </w:p>
        </w:tc>
      </w:tr>
      <w:tr w:rsidR="00D40C70" w:rsidRPr="006A6394"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6A6394" w:rsidRDefault="00D40C70" w:rsidP="00E6030B">
            <w:pPr>
              <w:pStyle w:val="TAL"/>
            </w:pPr>
            <w:r w:rsidRPr="006A6394">
              <w:t>Device properties</w:t>
            </w:r>
          </w:p>
          <w:p w14:paraId="1BFAAF71"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6A6394" w:rsidRDefault="00D40C70" w:rsidP="00E6030B">
            <w:pPr>
              <w:pStyle w:val="TAC"/>
            </w:pPr>
            <w:r w:rsidRPr="006A6394">
              <w:t>1</w:t>
            </w:r>
          </w:p>
        </w:tc>
      </w:tr>
      <w:tr w:rsidR="00D40C70" w:rsidRPr="006A6394"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6A6394" w:rsidRDefault="00D40C70" w:rsidP="00E6030B">
            <w:pPr>
              <w:pStyle w:val="TAL"/>
            </w:pPr>
            <w:r w:rsidRPr="006A6394">
              <w:rPr>
                <w:lang w:eastAsia="zh-CN"/>
              </w:rPr>
              <w:t>NBIFOM container</w:t>
            </w:r>
          </w:p>
          <w:p w14:paraId="29E59CC3" w14:textId="77777777" w:rsidR="00D40C70" w:rsidRPr="006A6394" w:rsidRDefault="00D40C70" w:rsidP="00E6030B">
            <w:pPr>
              <w:pStyle w:val="TAL"/>
              <w:rPr>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6A6394" w:rsidRDefault="00D40C70" w:rsidP="00E6030B">
            <w:pPr>
              <w:pStyle w:val="TAC"/>
            </w:pPr>
            <w:r w:rsidRPr="006A6394">
              <w:t>3-257</w:t>
            </w:r>
          </w:p>
        </w:tc>
      </w:tr>
      <w:tr w:rsidR="00D40C70" w:rsidRPr="006A6394"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6A6394" w:rsidRDefault="00D40C70" w:rsidP="00E6030B">
            <w:pPr>
              <w:pStyle w:val="TAL"/>
            </w:pPr>
            <w:r w:rsidRPr="006A6394">
              <w:t>Extended protocol configuration options</w:t>
            </w:r>
          </w:p>
          <w:p w14:paraId="4A60B34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6A6394" w:rsidRDefault="00D40C70" w:rsidP="00E6030B">
            <w:pPr>
              <w:pStyle w:val="TAC"/>
            </w:pPr>
            <w:r w:rsidRPr="006A6394">
              <w:t>4-65538</w:t>
            </w:r>
          </w:p>
        </w:tc>
      </w:tr>
      <w:tr w:rsidR="00D40C70" w:rsidRPr="006A6394"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6A6394" w:rsidRDefault="00D40C70" w:rsidP="00E6030B">
            <w:pPr>
              <w:pStyle w:val="TAL"/>
            </w:pPr>
            <w:r w:rsidRPr="006A6394">
              <w:t>Extended quality of service</w:t>
            </w:r>
          </w:p>
          <w:p w14:paraId="2B26C02B"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6A6394" w:rsidRDefault="00D40C70" w:rsidP="00E6030B">
            <w:pPr>
              <w:pStyle w:val="TAC"/>
            </w:pPr>
            <w:r w:rsidRPr="006A6394">
              <w:t>12</w:t>
            </w:r>
          </w:p>
        </w:tc>
      </w:tr>
    </w:tbl>
    <w:p w14:paraId="0A1E99F1" w14:textId="77777777" w:rsidR="00D40C70" w:rsidRPr="006A6394" w:rsidRDefault="00D40C70" w:rsidP="00D40C70"/>
    <w:p w14:paraId="530467C0" w14:textId="77777777" w:rsidR="00D40C70" w:rsidRPr="006A6394" w:rsidRDefault="00D40C70" w:rsidP="00295835">
      <w:pPr>
        <w:pStyle w:val="Heading4"/>
        <w:rPr>
          <w:lang w:eastAsia="ko-KR"/>
        </w:rPr>
      </w:pPr>
      <w:bookmarkStart w:id="5916" w:name="_Toc20218466"/>
      <w:bookmarkStart w:id="5917" w:name="_Toc27744354"/>
      <w:bookmarkStart w:id="5918" w:name="_Toc35959928"/>
      <w:bookmarkStart w:id="5919" w:name="_Toc45203366"/>
      <w:bookmarkStart w:id="5920" w:name="_Toc45700742"/>
      <w:bookmarkStart w:id="5921" w:name="_Toc51920478"/>
      <w:bookmarkStart w:id="5922" w:name="_Toc68251538"/>
      <w:bookmarkStart w:id="5923" w:name="_Toc146261152"/>
      <w:r w:rsidRPr="006A6394">
        <w:t>8.3.8.</w:t>
      </w:r>
      <w:r w:rsidRPr="006A6394">
        <w:rPr>
          <w:lang w:eastAsia="ko-KR"/>
        </w:rPr>
        <w:t>2</w:t>
      </w:r>
      <w:r w:rsidRPr="006A6394">
        <w:tab/>
        <w:t>Protocol configuration options</w:t>
      </w:r>
      <w:bookmarkEnd w:id="5916"/>
      <w:bookmarkEnd w:id="5917"/>
      <w:bookmarkEnd w:id="5918"/>
      <w:bookmarkEnd w:id="5919"/>
      <w:bookmarkEnd w:id="5920"/>
      <w:bookmarkEnd w:id="5921"/>
      <w:bookmarkEnd w:id="5922"/>
      <w:bookmarkEnd w:id="5923"/>
    </w:p>
    <w:p w14:paraId="6B0D093D" w14:textId="50D45BB0"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6E2856DA" w14:textId="77777777" w:rsidR="00D40C70" w:rsidRPr="006A6394" w:rsidRDefault="00D40C70" w:rsidP="00295835">
      <w:pPr>
        <w:pStyle w:val="Heading4"/>
        <w:rPr>
          <w:lang w:eastAsia="ko-KR"/>
        </w:rPr>
      </w:pPr>
      <w:bookmarkStart w:id="5924" w:name="_Toc20218467"/>
      <w:bookmarkStart w:id="5925" w:name="_Toc27744355"/>
      <w:bookmarkStart w:id="5926" w:name="_Toc35959929"/>
      <w:bookmarkStart w:id="5927" w:name="_Toc45203367"/>
      <w:bookmarkStart w:id="5928" w:name="_Toc45700743"/>
      <w:bookmarkStart w:id="5929" w:name="_Toc51920479"/>
      <w:bookmarkStart w:id="5930" w:name="_Toc68251539"/>
      <w:bookmarkStart w:id="5931" w:name="_Toc146261153"/>
      <w:r w:rsidRPr="006A6394">
        <w:t>8.3.8.3</w:t>
      </w:r>
      <w:r w:rsidRPr="006A6394">
        <w:tab/>
      </w:r>
      <w:r w:rsidRPr="006A6394">
        <w:rPr>
          <w:lang w:eastAsia="zh-CN"/>
        </w:rPr>
        <w:t>Device properties</w:t>
      </w:r>
      <w:bookmarkEnd w:id="5924"/>
      <w:bookmarkEnd w:id="5925"/>
      <w:bookmarkEnd w:id="5926"/>
      <w:bookmarkEnd w:id="5927"/>
      <w:bookmarkEnd w:id="5928"/>
      <w:bookmarkEnd w:id="5929"/>
      <w:bookmarkEnd w:id="5930"/>
      <w:bookmarkEnd w:id="5931"/>
    </w:p>
    <w:p w14:paraId="1C98E667" w14:textId="77777777" w:rsidR="00D40C70" w:rsidRPr="006A6394" w:rsidRDefault="00D40C70" w:rsidP="00D40C70">
      <w:r w:rsidRPr="006A6394">
        <w:t xml:space="preserve">The UE shall include this IE if the UE is configured </w:t>
      </w:r>
      <w:r w:rsidRPr="006A6394">
        <w:rPr>
          <w:lang w:eastAsia="zh-CN"/>
        </w:rPr>
        <w:t>for NAS signalling low priority</w:t>
      </w:r>
      <w:r w:rsidRPr="006A6394">
        <w:t>.</w:t>
      </w:r>
    </w:p>
    <w:p w14:paraId="30CBC4FA" w14:textId="77777777" w:rsidR="00D40C70" w:rsidRPr="006A6394" w:rsidRDefault="00D40C70" w:rsidP="00295835">
      <w:pPr>
        <w:pStyle w:val="Heading4"/>
        <w:rPr>
          <w:lang w:eastAsia="zh-CN"/>
        </w:rPr>
      </w:pPr>
      <w:bookmarkStart w:id="5932" w:name="_Toc20218468"/>
      <w:bookmarkStart w:id="5933" w:name="_Toc27744356"/>
      <w:bookmarkStart w:id="5934" w:name="_Toc35959930"/>
      <w:bookmarkStart w:id="5935" w:name="_Toc45203368"/>
      <w:bookmarkStart w:id="5936" w:name="_Toc45700744"/>
      <w:bookmarkStart w:id="5937" w:name="_Toc51920480"/>
      <w:bookmarkStart w:id="5938" w:name="_Toc68251540"/>
      <w:bookmarkStart w:id="5939" w:name="_Toc146261154"/>
      <w:r w:rsidRPr="006A6394">
        <w:rPr>
          <w:lang w:eastAsia="zh-CN"/>
        </w:rPr>
        <w:t>8</w:t>
      </w:r>
      <w:r w:rsidRPr="006A6394">
        <w:t>.</w:t>
      </w:r>
      <w:r w:rsidRPr="006A6394">
        <w:rPr>
          <w:lang w:eastAsia="zh-CN"/>
        </w:rPr>
        <w:t>3</w:t>
      </w:r>
      <w:r w:rsidRPr="006A6394">
        <w:t>.</w:t>
      </w:r>
      <w:r w:rsidRPr="006A6394">
        <w:rPr>
          <w:lang w:eastAsia="zh-CN"/>
        </w:rPr>
        <w:t>8</w:t>
      </w:r>
      <w:r w:rsidRPr="006A6394">
        <w:t>.</w:t>
      </w:r>
      <w:r w:rsidRPr="006A6394">
        <w:rPr>
          <w:lang w:eastAsia="zh-CN"/>
        </w:rPr>
        <w:t>4</w:t>
      </w:r>
      <w:r w:rsidRPr="006A6394">
        <w:tab/>
        <w:t>NBIFOM container</w:t>
      </w:r>
      <w:bookmarkEnd w:id="5932"/>
      <w:bookmarkEnd w:id="5933"/>
      <w:bookmarkEnd w:id="5934"/>
      <w:bookmarkEnd w:id="5935"/>
      <w:bookmarkEnd w:id="5936"/>
      <w:bookmarkEnd w:id="5937"/>
      <w:bookmarkEnd w:id="5938"/>
      <w:bookmarkEnd w:id="5939"/>
    </w:p>
    <w:p w14:paraId="1450703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CED5C5F" w14:textId="77777777" w:rsidR="00D40C70" w:rsidRPr="006A6394" w:rsidRDefault="00D40C70" w:rsidP="00295835">
      <w:pPr>
        <w:pStyle w:val="Heading4"/>
        <w:rPr>
          <w:lang w:eastAsia="ko-KR"/>
        </w:rPr>
      </w:pPr>
      <w:bookmarkStart w:id="5940" w:name="_Toc20218469"/>
      <w:bookmarkStart w:id="5941" w:name="_Toc27744357"/>
      <w:bookmarkStart w:id="5942" w:name="_Toc35959931"/>
      <w:bookmarkStart w:id="5943" w:name="_Toc45203369"/>
      <w:bookmarkStart w:id="5944" w:name="_Toc45700745"/>
      <w:bookmarkStart w:id="5945" w:name="_Toc51920481"/>
      <w:bookmarkStart w:id="5946" w:name="_Toc68251541"/>
      <w:bookmarkStart w:id="5947" w:name="_Toc146261155"/>
      <w:r w:rsidRPr="006A6394">
        <w:t>8.3.</w:t>
      </w:r>
      <w:r w:rsidRPr="006A6394">
        <w:rPr>
          <w:lang w:eastAsia="ko-KR"/>
        </w:rPr>
        <w:t>8.5</w:t>
      </w:r>
      <w:r w:rsidRPr="006A6394">
        <w:tab/>
        <w:t>Extended protocol configuration options</w:t>
      </w:r>
      <w:bookmarkEnd w:id="5940"/>
      <w:bookmarkEnd w:id="5941"/>
      <w:bookmarkEnd w:id="5942"/>
      <w:bookmarkEnd w:id="5943"/>
      <w:bookmarkEnd w:id="5944"/>
      <w:bookmarkEnd w:id="5945"/>
      <w:bookmarkEnd w:id="5946"/>
      <w:bookmarkEnd w:id="5947"/>
    </w:p>
    <w:p w14:paraId="68FD8E69" w14:textId="6C46BD6C"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24D538B" w14:textId="77777777" w:rsidR="00D40C70" w:rsidRPr="006A6394" w:rsidRDefault="00D40C70" w:rsidP="00295835">
      <w:pPr>
        <w:pStyle w:val="Heading4"/>
        <w:rPr>
          <w:lang w:eastAsia="ko-KR"/>
        </w:rPr>
      </w:pPr>
      <w:bookmarkStart w:id="5948" w:name="_Toc20218470"/>
      <w:bookmarkStart w:id="5949" w:name="_Toc27744358"/>
      <w:bookmarkStart w:id="5950" w:name="_Toc35959932"/>
      <w:bookmarkStart w:id="5951" w:name="_Toc45203370"/>
      <w:bookmarkStart w:id="5952" w:name="_Toc45700746"/>
      <w:bookmarkStart w:id="5953" w:name="_Toc51920482"/>
      <w:bookmarkStart w:id="5954" w:name="_Toc68251542"/>
      <w:bookmarkStart w:id="5955" w:name="_Toc146261156"/>
      <w:r w:rsidRPr="006A6394">
        <w:t>8.3.</w:t>
      </w:r>
      <w:r w:rsidRPr="006A6394">
        <w:rPr>
          <w:lang w:eastAsia="ko-KR"/>
        </w:rPr>
        <w:t>8.6</w:t>
      </w:r>
      <w:r w:rsidRPr="006A6394">
        <w:tab/>
        <w:t>Extended EPS QoS</w:t>
      </w:r>
      <w:bookmarkEnd w:id="5948"/>
      <w:bookmarkEnd w:id="5949"/>
      <w:bookmarkEnd w:id="5950"/>
      <w:bookmarkEnd w:id="5951"/>
      <w:bookmarkEnd w:id="5952"/>
      <w:bookmarkEnd w:id="5953"/>
      <w:bookmarkEnd w:id="5954"/>
      <w:bookmarkEnd w:id="5955"/>
    </w:p>
    <w:p w14:paraId="4B8AEFEF" w14:textId="06D9B410"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2C238801" w14:textId="77777777" w:rsidR="00D40C70" w:rsidRPr="006A6394" w:rsidRDefault="00D40C70" w:rsidP="00295835">
      <w:pPr>
        <w:pStyle w:val="Heading3"/>
      </w:pPr>
      <w:bookmarkStart w:id="5956" w:name="_Toc20218471"/>
      <w:bookmarkStart w:id="5957" w:name="_Toc27744359"/>
      <w:bookmarkStart w:id="5958" w:name="_Toc35959933"/>
      <w:bookmarkStart w:id="5959" w:name="_Toc45203371"/>
      <w:bookmarkStart w:id="5960" w:name="_Toc45700747"/>
      <w:bookmarkStart w:id="5961" w:name="_Toc51920483"/>
      <w:bookmarkStart w:id="5962" w:name="_Toc68251543"/>
      <w:bookmarkStart w:id="5963" w:name="_Toc146261157"/>
      <w:r w:rsidRPr="006A6394">
        <w:t>8.3.9</w:t>
      </w:r>
      <w:r w:rsidRPr="006A6394">
        <w:tab/>
        <w:t>Bearer resource modification reject</w:t>
      </w:r>
      <w:bookmarkEnd w:id="5956"/>
      <w:bookmarkEnd w:id="5957"/>
      <w:bookmarkEnd w:id="5958"/>
      <w:bookmarkEnd w:id="5959"/>
      <w:bookmarkEnd w:id="5960"/>
      <w:bookmarkEnd w:id="5961"/>
      <w:bookmarkEnd w:id="5962"/>
      <w:bookmarkEnd w:id="5963"/>
    </w:p>
    <w:p w14:paraId="6A256295" w14:textId="77777777" w:rsidR="00D40C70" w:rsidRPr="006A6394" w:rsidRDefault="00D40C70" w:rsidP="00295835">
      <w:pPr>
        <w:pStyle w:val="Heading4"/>
      </w:pPr>
      <w:bookmarkStart w:id="5964" w:name="_Toc20218472"/>
      <w:bookmarkStart w:id="5965" w:name="_Toc27744360"/>
      <w:bookmarkStart w:id="5966" w:name="_Toc35959934"/>
      <w:bookmarkStart w:id="5967" w:name="_Toc45203372"/>
      <w:bookmarkStart w:id="5968" w:name="_Toc45700748"/>
      <w:bookmarkStart w:id="5969" w:name="_Toc51920484"/>
      <w:bookmarkStart w:id="5970" w:name="_Toc68251544"/>
      <w:bookmarkStart w:id="5971" w:name="_Toc146261158"/>
      <w:r w:rsidRPr="006A6394">
        <w:t>8.3.9.1</w:t>
      </w:r>
      <w:r w:rsidRPr="006A6394">
        <w:tab/>
        <w:t>Message definition</w:t>
      </w:r>
      <w:bookmarkEnd w:id="5964"/>
      <w:bookmarkEnd w:id="5965"/>
      <w:bookmarkEnd w:id="5966"/>
      <w:bookmarkEnd w:id="5967"/>
      <w:bookmarkEnd w:id="5968"/>
      <w:bookmarkEnd w:id="5969"/>
      <w:bookmarkEnd w:id="5970"/>
      <w:bookmarkEnd w:id="5971"/>
    </w:p>
    <w:p w14:paraId="3743CE43" w14:textId="77777777" w:rsidR="00D40C70" w:rsidRPr="006A6394" w:rsidRDefault="00D40C70" w:rsidP="00D40C70">
      <w:r w:rsidRPr="006A6394">
        <w:t>This message is sent by the network to the UE to reject the modification of a dedicated bearer resource. See table 8.3.9.1.</w:t>
      </w:r>
    </w:p>
    <w:p w14:paraId="3F4CBBE7" w14:textId="77777777" w:rsidR="00D40C70" w:rsidRPr="006A6394" w:rsidRDefault="00D40C70" w:rsidP="00D40C70">
      <w:pPr>
        <w:pStyle w:val="B1"/>
      </w:pPr>
      <w:r w:rsidRPr="006A6394">
        <w:t>Message type:</w:t>
      </w:r>
      <w:r w:rsidRPr="006A6394">
        <w:tab/>
        <w:t>BEARER RESOURCE MODIFICATION REJECT</w:t>
      </w:r>
    </w:p>
    <w:p w14:paraId="7DD16568" w14:textId="77777777" w:rsidR="00D40C70" w:rsidRPr="006A6394" w:rsidRDefault="00D40C70" w:rsidP="00D40C70">
      <w:pPr>
        <w:pStyle w:val="B1"/>
      </w:pPr>
      <w:r w:rsidRPr="006A6394">
        <w:t>Significance:</w:t>
      </w:r>
      <w:r w:rsidRPr="006A6394">
        <w:tab/>
        <w:t>dual</w:t>
      </w:r>
    </w:p>
    <w:p w14:paraId="652C3479" w14:textId="77777777" w:rsidR="00D40C70" w:rsidRPr="006A6394" w:rsidRDefault="00D40C70" w:rsidP="00D40C70">
      <w:pPr>
        <w:pStyle w:val="B1"/>
      </w:pPr>
      <w:r w:rsidRPr="006A6394">
        <w:t>Direction:</w:t>
      </w:r>
      <w:r w:rsidRPr="006A6394">
        <w:tab/>
        <w:t>network to UE</w:t>
      </w:r>
    </w:p>
    <w:p w14:paraId="6BE60329" w14:textId="77777777" w:rsidR="00D40C70" w:rsidRPr="006A6394" w:rsidRDefault="00D40C70" w:rsidP="00D40C70">
      <w:pPr>
        <w:pStyle w:val="TH"/>
      </w:pPr>
      <w:r w:rsidRPr="006A6394">
        <w:t>Table 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6A6394" w:rsidRDefault="00D40C70" w:rsidP="00E6030B">
            <w:pPr>
              <w:pStyle w:val="TAH"/>
            </w:pPr>
            <w:r w:rsidRPr="006A6394">
              <w:t>Length</w:t>
            </w:r>
          </w:p>
        </w:tc>
      </w:tr>
      <w:tr w:rsidR="00D40C70" w:rsidRPr="006A6394"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6A6394" w:rsidRDefault="00D40C70" w:rsidP="00E6030B">
            <w:pPr>
              <w:pStyle w:val="TAL"/>
            </w:pPr>
            <w:r w:rsidRPr="006A6394">
              <w:t>Protocol discriminator</w:t>
            </w:r>
          </w:p>
          <w:p w14:paraId="45C3FC5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6A6394" w:rsidRDefault="00D40C70" w:rsidP="00E6030B">
            <w:pPr>
              <w:pStyle w:val="TAC"/>
            </w:pPr>
            <w:r w:rsidRPr="006A6394">
              <w:t>1/2</w:t>
            </w:r>
          </w:p>
        </w:tc>
      </w:tr>
      <w:tr w:rsidR="00D40C70" w:rsidRPr="006A6394"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6A6394" w:rsidRDefault="00D40C70" w:rsidP="00E6030B">
            <w:pPr>
              <w:pStyle w:val="TAL"/>
            </w:pPr>
            <w:r w:rsidRPr="006A6394">
              <w:t>EPS bearer identity</w:t>
            </w:r>
          </w:p>
          <w:p w14:paraId="1ACCE7FD"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6A6394" w:rsidRDefault="00D40C70" w:rsidP="00E6030B">
            <w:pPr>
              <w:pStyle w:val="TAC"/>
            </w:pPr>
            <w:r w:rsidRPr="006A6394">
              <w:t>1/2</w:t>
            </w:r>
          </w:p>
        </w:tc>
      </w:tr>
      <w:tr w:rsidR="00D40C70" w:rsidRPr="006A6394"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6A6394" w:rsidRDefault="00D40C70" w:rsidP="00E6030B">
            <w:pPr>
              <w:pStyle w:val="TAL"/>
            </w:pPr>
            <w:r w:rsidRPr="006A6394">
              <w:t>Procedure transaction identity</w:t>
            </w:r>
          </w:p>
          <w:p w14:paraId="32C47A1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6A6394" w:rsidRDefault="00D40C70" w:rsidP="00E6030B">
            <w:pPr>
              <w:pStyle w:val="TAC"/>
            </w:pPr>
            <w:r w:rsidRPr="006A6394">
              <w:t>1</w:t>
            </w:r>
          </w:p>
        </w:tc>
      </w:tr>
      <w:tr w:rsidR="00D40C70" w:rsidRPr="006A6394"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6A6394" w:rsidRDefault="00D40C70" w:rsidP="00E6030B">
            <w:pPr>
              <w:pStyle w:val="TAL"/>
            </w:pPr>
            <w:r w:rsidRPr="006A6394">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6A6394" w:rsidRDefault="00D40C70" w:rsidP="00E6030B">
            <w:pPr>
              <w:pStyle w:val="TAL"/>
            </w:pPr>
            <w:r w:rsidRPr="006A6394">
              <w:t>Message type</w:t>
            </w:r>
          </w:p>
          <w:p w14:paraId="656E1C31"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6A6394" w:rsidRDefault="00D40C70" w:rsidP="00E6030B">
            <w:pPr>
              <w:pStyle w:val="TAC"/>
            </w:pPr>
            <w:r w:rsidRPr="006A6394">
              <w:t>1</w:t>
            </w:r>
          </w:p>
        </w:tc>
      </w:tr>
      <w:tr w:rsidR="00D40C70" w:rsidRPr="006A6394"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6A6394" w:rsidRDefault="00D40C70" w:rsidP="00E6030B">
            <w:pPr>
              <w:pStyle w:val="TAL"/>
            </w:pPr>
            <w:r w:rsidRPr="006A6394">
              <w:t>ESM cause</w:t>
            </w:r>
          </w:p>
          <w:p w14:paraId="71FE79B6"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6A6394" w:rsidRDefault="00D40C70" w:rsidP="00E6030B">
            <w:pPr>
              <w:pStyle w:val="TAC"/>
            </w:pPr>
            <w:r w:rsidRPr="006A6394">
              <w:t>1</w:t>
            </w:r>
          </w:p>
        </w:tc>
      </w:tr>
      <w:tr w:rsidR="00D40C70" w:rsidRPr="006A6394"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6A6394" w:rsidRDefault="00D40C70" w:rsidP="00E6030B">
            <w:pPr>
              <w:pStyle w:val="TAL"/>
            </w:pPr>
            <w:r w:rsidRPr="006A6394">
              <w:t>Protocol configuration options</w:t>
            </w:r>
          </w:p>
          <w:p w14:paraId="7E617DB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6A6394" w:rsidRDefault="00D40C70" w:rsidP="00E6030B">
            <w:pPr>
              <w:pStyle w:val="TAC"/>
            </w:pPr>
            <w:r w:rsidRPr="006A6394">
              <w:t>3-253</w:t>
            </w:r>
          </w:p>
        </w:tc>
      </w:tr>
      <w:tr w:rsidR="00D40C70" w:rsidRPr="006A6394"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6A6394" w:rsidRDefault="00D40C70" w:rsidP="00E6030B">
            <w:pPr>
              <w:pStyle w:val="TAL"/>
            </w:pPr>
            <w:r w:rsidRPr="006A6394">
              <w:t>GPRS timer 3</w:t>
            </w:r>
          </w:p>
          <w:p w14:paraId="279B4F8C"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6A6394" w:rsidRDefault="00D40C70" w:rsidP="00E6030B">
            <w:pPr>
              <w:pStyle w:val="TAC"/>
            </w:pPr>
            <w:r w:rsidRPr="006A6394">
              <w:t>3</w:t>
            </w:r>
          </w:p>
        </w:tc>
      </w:tr>
      <w:tr w:rsidR="00D40C70" w:rsidRPr="006A6394"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6A6394" w:rsidRDefault="00D40C70" w:rsidP="00E6030B">
            <w:pPr>
              <w:pStyle w:val="TAL"/>
            </w:pPr>
            <w:r w:rsidRPr="006A6394">
              <w:t>Re-attempt indicator</w:t>
            </w:r>
          </w:p>
          <w:p w14:paraId="7B7D7EF2"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6A6394" w:rsidRDefault="00D40C70" w:rsidP="00E6030B">
            <w:pPr>
              <w:pStyle w:val="TAC"/>
            </w:pPr>
            <w:r w:rsidRPr="006A6394">
              <w:t>3</w:t>
            </w:r>
          </w:p>
        </w:tc>
      </w:tr>
      <w:tr w:rsidR="00D40C70" w:rsidRPr="006A6394"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6A6394" w:rsidRDefault="00D40C70" w:rsidP="00E6030B">
            <w:pPr>
              <w:pStyle w:val="TAL"/>
            </w:pPr>
            <w:r w:rsidRPr="006A6394">
              <w:rPr>
                <w:lang w:eastAsia="zh-CN"/>
              </w:rPr>
              <w:t>NBIFOM container</w:t>
            </w:r>
          </w:p>
          <w:p w14:paraId="5D49816E"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6A6394" w:rsidRDefault="00D40C70" w:rsidP="00E6030B">
            <w:pPr>
              <w:pStyle w:val="TAC"/>
            </w:pPr>
            <w:r w:rsidRPr="006A6394">
              <w:rPr>
                <w:lang w:eastAsia="zh-CN"/>
              </w:rPr>
              <w:t>3</w:t>
            </w:r>
            <w:r w:rsidRPr="006A6394">
              <w:t>-257</w:t>
            </w:r>
          </w:p>
        </w:tc>
      </w:tr>
      <w:tr w:rsidR="00D40C70" w:rsidRPr="006A6394"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6A6394" w:rsidRDefault="00D40C70" w:rsidP="00E6030B">
            <w:pPr>
              <w:pStyle w:val="TAL"/>
            </w:pPr>
            <w:r w:rsidRPr="006A6394">
              <w:t>Extended protocol configuration options</w:t>
            </w:r>
          </w:p>
          <w:p w14:paraId="738459F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6A6394" w:rsidRDefault="00D40C70" w:rsidP="00E6030B">
            <w:pPr>
              <w:pStyle w:val="TAC"/>
              <w:rPr>
                <w:lang w:eastAsia="zh-CN"/>
              </w:rPr>
            </w:pPr>
            <w:r w:rsidRPr="006A6394">
              <w:t>4-65538</w:t>
            </w:r>
          </w:p>
        </w:tc>
      </w:tr>
    </w:tbl>
    <w:p w14:paraId="46162C49" w14:textId="77777777" w:rsidR="00D40C70" w:rsidRPr="006A6394" w:rsidRDefault="00D40C70" w:rsidP="00D40C70"/>
    <w:p w14:paraId="5BADB905" w14:textId="77777777" w:rsidR="00D40C70" w:rsidRPr="006A6394" w:rsidRDefault="00D40C70" w:rsidP="00295835">
      <w:pPr>
        <w:pStyle w:val="Heading4"/>
        <w:rPr>
          <w:lang w:eastAsia="ko-KR"/>
        </w:rPr>
      </w:pPr>
      <w:bookmarkStart w:id="5972" w:name="_Toc20218473"/>
      <w:bookmarkStart w:id="5973" w:name="_Toc27744361"/>
      <w:bookmarkStart w:id="5974" w:name="_Toc35959935"/>
      <w:bookmarkStart w:id="5975" w:name="_Toc45203373"/>
      <w:bookmarkStart w:id="5976" w:name="_Toc45700749"/>
      <w:bookmarkStart w:id="5977" w:name="_Toc51920485"/>
      <w:bookmarkStart w:id="5978" w:name="_Toc68251545"/>
      <w:bookmarkStart w:id="5979" w:name="_Toc146261159"/>
      <w:r w:rsidRPr="006A6394">
        <w:t>8.3.9.2</w:t>
      </w:r>
      <w:r w:rsidRPr="006A6394">
        <w:tab/>
        <w:t>Protocol configuration options</w:t>
      </w:r>
      <w:bookmarkEnd w:id="5972"/>
      <w:bookmarkEnd w:id="5973"/>
      <w:bookmarkEnd w:id="5974"/>
      <w:bookmarkEnd w:id="5975"/>
      <w:bookmarkEnd w:id="5976"/>
      <w:bookmarkEnd w:id="5977"/>
      <w:bookmarkEnd w:id="5978"/>
      <w:bookmarkEnd w:id="5979"/>
    </w:p>
    <w:p w14:paraId="329FE01D" w14:textId="14B1CAD5"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3A659692" w14:textId="77777777" w:rsidR="00D40C70" w:rsidRPr="006A6394" w:rsidRDefault="00D40C70" w:rsidP="00295835">
      <w:pPr>
        <w:pStyle w:val="Heading4"/>
        <w:rPr>
          <w:lang w:eastAsia="ja-JP"/>
        </w:rPr>
      </w:pPr>
      <w:bookmarkStart w:id="5980" w:name="_Toc20218474"/>
      <w:bookmarkStart w:id="5981" w:name="_Toc27744362"/>
      <w:bookmarkStart w:id="5982" w:name="_Toc35959936"/>
      <w:bookmarkStart w:id="5983" w:name="_Toc45203374"/>
      <w:bookmarkStart w:id="5984" w:name="_Toc45700750"/>
      <w:bookmarkStart w:id="5985" w:name="_Toc51920486"/>
      <w:bookmarkStart w:id="5986" w:name="_Toc68251546"/>
      <w:bookmarkStart w:id="5987" w:name="_Toc146261160"/>
      <w:r w:rsidRPr="006A6394">
        <w:t>8.3.</w:t>
      </w:r>
      <w:r w:rsidRPr="006A6394">
        <w:rPr>
          <w:lang w:eastAsia="zh-TW"/>
        </w:rPr>
        <w:t>9</w:t>
      </w:r>
      <w:r w:rsidRPr="006A6394">
        <w:t>.3</w:t>
      </w:r>
      <w:r w:rsidRPr="006A6394">
        <w:tab/>
      </w:r>
      <w:r w:rsidRPr="006A6394">
        <w:rPr>
          <w:lang w:eastAsia="ja-JP"/>
        </w:rPr>
        <w:t>Back-off timer value</w:t>
      </w:r>
      <w:bookmarkEnd w:id="5980"/>
      <w:bookmarkEnd w:id="5981"/>
      <w:bookmarkEnd w:id="5982"/>
      <w:bookmarkEnd w:id="5983"/>
      <w:bookmarkEnd w:id="5984"/>
      <w:bookmarkEnd w:id="5985"/>
      <w:bookmarkEnd w:id="5986"/>
      <w:bookmarkEnd w:id="5987"/>
    </w:p>
    <w:p w14:paraId="664E374D" w14:textId="77777777" w:rsidR="00D40C70" w:rsidRPr="006A6394" w:rsidRDefault="00D40C70" w:rsidP="00D40C70">
      <w:pPr>
        <w:rPr>
          <w:lang w:eastAsia="zh-TW"/>
        </w:rPr>
      </w:pPr>
      <w:r w:rsidRPr="006A6394">
        <w:t>The network may include this IE to request a minimum time interval before procedure retry is allowed.</w:t>
      </w:r>
    </w:p>
    <w:p w14:paraId="61AC8420" w14:textId="77777777" w:rsidR="00D40C70" w:rsidRPr="006A6394" w:rsidRDefault="00D40C70" w:rsidP="00295835">
      <w:pPr>
        <w:pStyle w:val="Heading4"/>
        <w:rPr>
          <w:lang w:eastAsia="ko-KR"/>
        </w:rPr>
      </w:pPr>
      <w:bookmarkStart w:id="5988" w:name="_Toc20218475"/>
      <w:bookmarkStart w:id="5989" w:name="_Toc27744363"/>
      <w:bookmarkStart w:id="5990" w:name="_Toc35959937"/>
      <w:bookmarkStart w:id="5991" w:name="_Toc45203375"/>
      <w:bookmarkStart w:id="5992" w:name="_Toc45700751"/>
      <w:bookmarkStart w:id="5993" w:name="_Toc51920487"/>
      <w:bookmarkStart w:id="5994" w:name="_Toc68251547"/>
      <w:bookmarkStart w:id="5995" w:name="_Toc146261161"/>
      <w:r w:rsidRPr="006A6394">
        <w:t>8.3.9.4</w:t>
      </w:r>
      <w:r w:rsidRPr="006A6394">
        <w:tab/>
      </w:r>
      <w:r w:rsidRPr="006A6394">
        <w:rPr>
          <w:lang w:eastAsia="ko-KR"/>
        </w:rPr>
        <w:t>Re-attempt indicator</w:t>
      </w:r>
      <w:bookmarkEnd w:id="5988"/>
      <w:bookmarkEnd w:id="5989"/>
      <w:bookmarkEnd w:id="5990"/>
      <w:bookmarkEnd w:id="5991"/>
      <w:bookmarkEnd w:id="5992"/>
      <w:bookmarkEnd w:id="5993"/>
      <w:bookmarkEnd w:id="5994"/>
      <w:bookmarkEnd w:id="5995"/>
    </w:p>
    <w:p w14:paraId="3255A2D5" w14:textId="77777777" w:rsidR="00D40C70" w:rsidRPr="006A6394" w:rsidRDefault="00D40C70" w:rsidP="00D40C70">
      <w:pPr>
        <w:rPr>
          <w:lang w:eastAsia="ko-KR"/>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1A548BBD" w14:textId="77777777" w:rsidR="00D40C70" w:rsidRPr="006A6394" w:rsidRDefault="00D40C70" w:rsidP="00295835">
      <w:pPr>
        <w:pStyle w:val="Heading4"/>
        <w:rPr>
          <w:lang w:eastAsia="zh-CN"/>
        </w:rPr>
      </w:pPr>
      <w:bookmarkStart w:id="5996" w:name="_Toc20218476"/>
      <w:bookmarkStart w:id="5997" w:name="_Toc27744364"/>
      <w:bookmarkStart w:id="5998" w:name="_Toc35959938"/>
      <w:bookmarkStart w:id="5999" w:name="_Toc45203376"/>
      <w:bookmarkStart w:id="6000" w:name="_Toc45700752"/>
      <w:bookmarkStart w:id="6001" w:name="_Toc51920488"/>
      <w:bookmarkStart w:id="6002" w:name="_Toc68251548"/>
      <w:bookmarkStart w:id="6003" w:name="_Toc146261162"/>
      <w:r w:rsidRPr="006A6394">
        <w:rPr>
          <w:lang w:eastAsia="zh-CN"/>
        </w:rPr>
        <w:t>8</w:t>
      </w:r>
      <w:r w:rsidRPr="006A6394">
        <w:t>.</w:t>
      </w:r>
      <w:r w:rsidRPr="006A6394">
        <w:rPr>
          <w:lang w:eastAsia="zh-CN"/>
        </w:rPr>
        <w:t>3</w:t>
      </w:r>
      <w:r w:rsidRPr="006A6394">
        <w:t>.</w:t>
      </w:r>
      <w:r w:rsidRPr="006A6394">
        <w:rPr>
          <w:lang w:eastAsia="zh-CN"/>
        </w:rPr>
        <w:t>9</w:t>
      </w:r>
      <w:r w:rsidRPr="006A6394">
        <w:t>.</w:t>
      </w:r>
      <w:r w:rsidRPr="006A6394">
        <w:rPr>
          <w:lang w:eastAsia="zh-CN"/>
        </w:rPr>
        <w:t>5</w:t>
      </w:r>
      <w:r w:rsidRPr="006A6394">
        <w:tab/>
        <w:t>NBIFOM container</w:t>
      </w:r>
      <w:bookmarkEnd w:id="5996"/>
      <w:bookmarkEnd w:id="5997"/>
      <w:bookmarkEnd w:id="5998"/>
      <w:bookmarkEnd w:id="5999"/>
      <w:bookmarkEnd w:id="6000"/>
      <w:bookmarkEnd w:id="6001"/>
      <w:bookmarkEnd w:id="6002"/>
      <w:bookmarkEnd w:id="6003"/>
    </w:p>
    <w:p w14:paraId="38819AA4"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5F165C45" w14:textId="77777777" w:rsidR="00D40C70" w:rsidRPr="006A6394" w:rsidRDefault="00D40C70" w:rsidP="00295835">
      <w:pPr>
        <w:pStyle w:val="Heading4"/>
        <w:rPr>
          <w:lang w:eastAsia="ko-KR"/>
        </w:rPr>
      </w:pPr>
      <w:bookmarkStart w:id="6004" w:name="_Toc20218477"/>
      <w:bookmarkStart w:id="6005" w:name="_Toc27744365"/>
      <w:bookmarkStart w:id="6006" w:name="_Toc35959939"/>
      <w:bookmarkStart w:id="6007" w:name="_Toc45203377"/>
      <w:bookmarkStart w:id="6008" w:name="_Toc45700753"/>
      <w:bookmarkStart w:id="6009" w:name="_Toc51920489"/>
      <w:bookmarkStart w:id="6010" w:name="_Toc68251549"/>
      <w:bookmarkStart w:id="6011" w:name="_Toc146261163"/>
      <w:r w:rsidRPr="006A6394">
        <w:t>8.3.</w:t>
      </w:r>
      <w:r w:rsidRPr="006A6394">
        <w:rPr>
          <w:lang w:eastAsia="ko-KR"/>
        </w:rPr>
        <w:t>9.6</w:t>
      </w:r>
      <w:r w:rsidRPr="006A6394">
        <w:tab/>
        <w:t>Extended protocol configuration options</w:t>
      </w:r>
      <w:bookmarkEnd w:id="6004"/>
      <w:bookmarkEnd w:id="6005"/>
      <w:bookmarkEnd w:id="6006"/>
      <w:bookmarkEnd w:id="6007"/>
      <w:bookmarkEnd w:id="6008"/>
      <w:bookmarkEnd w:id="6009"/>
      <w:bookmarkEnd w:id="6010"/>
      <w:bookmarkEnd w:id="6011"/>
    </w:p>
    <w:p w14:paraId="77DEA2F9" w14:textId="53E0C897"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31F177B" w14:textId="77777777" w:rsidR="00D40C70" w:rsidRPr="006A6394" w:rsidRDefault="00D40C70" w:rsidP="00295835">
      <w:pPr>
        <w:pStyle w:val="Heading3"/>
      </w:pPr>
      <w:bookmarkStart w:id="6012" w:name="_Toc20218478"/>
      <w:bookmarkStart w:id="6013" w:name="_Toc27744366"/>
      <w:bookmarkStart w:id="6014" w:name="_Toc35959940"/>
      <w:bookmarkStart w:id="6015" w:name="_Toc45203378"/>
      <w:bookmarkStart w:id="6016" w:name="_Toc45700754"/>
      <w:bookmarkStart w:id="6017" w:name="_Toc51920490"/>
      <w:bookmarkStart w:id="6018" w:name="_Toc68251550"/>
      <w:bookmarkStart w:id="6019" w:name="_Toc146261164"/>
      <w:r w:rsidRPr="006A6394">
        <w:t>8.3.10</w:t>
      </w:r>
      <w:r w:rsidRPr="006A6394">
        <w:tab/>
        <w:t>Bearer resource modification request</w:t>
      </w:r>
      <w:bookmarkEnd w:id="6012"/>
      <w:bookmarkEnd w:id="6013"/>
      <w:bookmarkEnd w:id="6014"/>
      <w:bookmarkEnd w:id="6015"/>
      <w:bookmarkEnd w:id="6016"/>
      <w:bookmarkEnd w:id="6017"/>
      <w:bookmarkEnd w:id="6018"/>
      <w:bookmarkEnd w:id="6019"/>
    </w:p>
    <w:p w14:paraId="4AD48840" w14:textId="77777777" w:rsidR="00D40C70" w:rsidRPr="006A6394" w:rsidRDefault="00D40C70" w:rsidP="00295835">
      <w:pPr>
        <w:pStyle w:val="Heading4"/>
      </w:pPr>
      <w:bookmarkStart w:id="6020" w:name="_Toc20218479"/>
      <w:bookmarkStart w:id="6021" w:name="_Toc27744367"/>
      <w:bookmarkStart w:id="6022" w:name="_Toc35959941"/>
      <w:bookmarkStart w:id="6023" w:name="_Toc45203379"/>
      <w:bookmarkStart w:id="6024" w:name="_Toc45700755"/>
      <w:bookmarkStart w:id="6025" w:name="_Toc51920491"/>
      <w:bookmarkStart w:id="6026" w:name="_Toc68251551"/>
      <w:bookmarkStart w:id="6027" w:name="_Toc146261165"/>
      <w:r w:rsidRPr="006A6394">
        <w:t>8.3.10.1</w:t>
      </w:r>
      <w:r w:rsidRPr="006A6394">
        <w:tab/>
        <w:t>Message definition</w:t>
      </w:r>
      <w:bookmarkEnd w:id="6020"/>
      <w:bookmarkEnd w:id="6021"/>
      <w:bookmarkEnd w:id="6022"/>
      <w:bookmarkEnd w:id="6023"/>
      <w:bookmarkEnd w:id="6024"/>
      <w:bookmarkEnd w:id="6025"/>
      <w:bookmarkEnd w:id="6026"/>
      <w:bookmarkEnd w:id="6027"/>
    </w:p>
    <w:p w14:paraId="567BCC6D" w14:textId="77777777" w:rsidR="00D40C70" w:rsidRPr="006A6394" w:rsidRDefault="00D40C70" w:rsidP="00D40C70">
      <w:pPr>
        <w:keepNext/>
      </w:pPr>
      <w:r w:rsidRPr="006A6394">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6A6394" w:rsidRDefault="00D40C70" w:rsidP="00D40C70">
      <w:pPr>
        <w:pStyle w:val="B1"/>
      </w:pPr>
      <w:r w:rsidRPr="006A6394">
        <w:t>Message type:</w:t>
      </w:r>
      <w:r w:rsidRPr="006A6394">
        <w:tab/>
        <w:t>BEARER RESOURCE MODIFICATION REQUEST</w:t>
      </w:r>
    </w:p>
    <w:p w14:paraId="4B051369" w14:textId="77777777" w:rsidR="00D40C70" w:rsidRPr="006A6394" w:rsidRDefault="00D40C70" w:rsidP="00D40C70">
      <w:pPr>
        <w:pStyle w:val="B1"/>
      </w:pPr>
      <w:r w:rsidRPr="006A6394">
        <w:t>Significance:</w:t>
      </w:r>
      <w:r w:rsidRPr="006A6394">
        <w:tab/>
        <w:t>dual</w:t>
      </w:r>
    </w:p>
    <w:p w14:paraId="1CC67EC9" w14:textId="77777777" w:rsidR="00D40C70" w:rsidRPr="006A6394" w:rsidRDefault="00D40C70" w:rsidP="00D40C70">
      <w:pPr>
        <w:pStyle w:val="B1"/>
      </w:pPr>
      <w:r w:rsidRPr="006A6394">
        <w:t>Direction:</w:t>
      </w:r>
      <w:r w:rsidRPr="006A6394">
        <w:tab/>
        <w:t>UE to network</w:t>
      </w:r>
    </w:p>
    <w:p w14:paraId="05FA9E1E" w14:textId="77777777" w:rsidR="00D40C70" w:rsidRPr="007C5733" w:rsidRDefault="00D40C70" w:rsidP="00D40C70">
      <w:pPr>
        <w:pStyle w:val="TH"/>
        <w:rPr>
          <w:lang w:val="fr-FR"/>
        </w:rPr>
      </w:pPr>
      <w:r w:rsidRPr="007C5733">
        <w:rPr>
          <w:lang w:val="fr-FR"/>
        </w:rPr>
        <w:t>Table 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6A6394" w:rsidRDefault="00D40C70" w:rsidP="00E6030B">
            <w:pPr>
              <w:pStyle w:val="TAH"/>
            </w:pPr>
            <w:r w:rsidRPr="006A6394">
              <w:t>Length</w:t>
            </w:r>
          </w:p>
        </w:tc>
      </w:tr>
      <w:tr w:rsidR="00D40C70" w:rsidRPr="006A6394"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6A6394" w:rsidRDefault="00D40C70" w:rsidP="00E6030B">
            <w:pPr>
              <w:pStyle w:val="TAL"/>
            </w:pPr>
            <w:r w:rsidRPr="006A6394">
              <w:t>Protocol discriminator</w:t>
            </w:r>
          </w:p>
          <w:p w14:paraId="6C1A306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6A6394" w:rsidRDefault="00D40C70" w:rsidP="00E6030B">
            <w:pPr>
              <w:pStyle w:val="TAC"/>
            </w:pPr>
            <w:r w:rsidRPr="006A6394">
              <w:t>1/2</w:t>
            </w:r>
          </w:p>
        </w:tc>
      </w:tr>
      <w:tr w:rsidR="00D40C70" w:rsidRPr="006A6394"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6A6394" w:rsidRDefault="00D40C70" w:rsidP="00E6030B">
            <w:pPr>
              <w:pStyle w:val="TAL"/>
            </w:pPr>
            <w:r w:rsidRPr="006A6394">
              <w:t>EPS bearer identity</w:t>
            </w:r>
          </w:p>
          <w:p w14:paraId="2C0607D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6A6394" w:rsidRDefault="00D40C70" w:rsidP="00E6030B">
            <w:pPr>
              <w:pStyle w:val="TAC"/>
            </w:pPr>
            <w:r w:rsidRPr="006A6394">
              <w:t>1/2</w:t>
            </w:r>
          </w:p>
        </w:tc>
      </w:tr>
      <w:tr w:rsidR="00D40C70" w:rsidRPr="006A6394"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6A6394" w:rsidRDefault="00D40C70" w:rsidP="00E6030B">
            <w:pPr>
              <w:pStyle w:val="TAL"/>
            </w:pPr>
            <w:r w:rsidRPr="006A6394">
              <w:t>Procedure transaction identity</w:t>
            </w:r>
          </w:p>
          <w:p w14:paraId="2E351EC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6A6394" w:rsidRDefault="00D40C70" w:rsidP="00E6030B">
            <w:pPr>
              <w:pStyle w:val="TAC"/>
            </w:pPr>
            <w:r w:rsidRPr="006A6394">
              <w:t>1</w:t>
            </w:r>
          </w:p>
        </w:tc>
      </w:tr>
      <w:tr w:rsidR="00D40C70" w:rsidRPr="006A6394"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6A6394" w:rsidRDefault="00D40C70" w:rsidP="00E6030B">
            <w:pPr>
              <w:pStyle w:val="TAL"/>
            </w:pPr>
            <w:r w:rsidRPr="006A6394">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6A6394" w:rsidRDefault="00D40C70" w:rsidP="00E6030B">
            <w:pPr>
              <w:pStyle w:val="TAL"/>
            </w:pPr>
            <w:r w:rsidRPr="006A6394">
              <w:t>Message type</w:t>
            </w:r>
          </w:p>
          <w:p w14:paraId="7150CC7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6A6394" w:rsidRDefault="00D40C70" w:rsidP="00E6030B">
            <w:pPr>
              <w:pStyle w:val="TAC"/>
            </w:pPr>
            <w:r w:rsidRPr="006A6394">
              <w:t>1</w:t>
            </w:r>
          </w:p>
        </w:tc>
      </w:tr>
      <w:tr w:rsidR="00D40C70" w:rsidRPr="006A6394"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6A6394" w:rsidRDefault="00D40C70" w:rsidP="00E6030B">
            <w:pPr>
              <w:pStyle w:val="TAL"/>
            </w:pPr>
            <w:r w:rsidRPr="006A6394">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6A6394" w:rsidRDefault="00D40C70" w:rsidP="00E6030B">
            <w:pPr>
              <w:pStyle w:val="TAL"/>
            </w:pPr>
            <w:r w:rsidRPr="006A6394">
              <w:t>Linked EPS bearer identity</w:t>
            </w:r>
          </w:p>
          <w:p w14:paraId="09EEA397"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6A6394" w:rsidRDefault="00D40C70" w:rsidP="00E6030B">
            <w:pPr>
              <w:pStyle w:val="TAC"/>
            </w:pPr>
            <w:r w:rsidRPr="006A6394">
              <w:t>1/2</w:t>
            </w:r>
          </w:p>
        </w:tc>
      </w:tr>
      <w:tr w:rsidR="00D40C70" w:rsidRPr="006A6394"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6A6394" w:rsidRDefault="00D40C70" w:rsidP="00E6030B">
            <w:pPr>
              <w:pStyle w:val="TAL"/>
            </w:pPr>
            <w:r w:rsidRPr="006A6394">
              <w:t>Spare half octet</w:t>
            </w:r>
          </w:p>
          <w:p w14:paraId="0DBABA15"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6A6394" w:rsidDel="004D6924" w:rsidRDefault="00D40C70" w:rsidP="00E6030B">
            <w:pPr>
              <w:pStyle w:val="TAC"/>
            </w:pPr>
            <w:r w:rsidRPr="006A6394">
              <w:t>1/2</w:t>
            </w:r>
          </w:p>
        </w:tc>
      </w:tr>
      <w:tr w:rsidR="00D40C70" w:rsidRPr="006A6394"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6A6394" w:rsidRDefault="00D40C70" w:rsidP="00E6030B">
            <w:pPr>
              <w:pStyle w:val="TAL"/>
            </w:pPr>
            <w:r w:rsidRPr="006A6394">
              <w:t>Traffic flow aggregate description</w:t>
            </w:r>
          </w:p>
          <w:p w14:paraId="16CD043D"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6A6394" w:rsidRDefault="00D40C70" w:rsidP="00E6030B">
            <w:pPr>
              <w:pStyle w:val="TAC"/>
            </w:pPr>
            <w:r w:rsidRPr="006A6394">
              <w:t>2-256</w:t>
            </w:r>
          </w:p>
        </w:tc>
      </w:tr>
      <w:tr w:rsidR="00D40C70" w:rsidRPr="006A6394"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6A6394" w:rsidRDefault="00D40C70" w:rsidP="00E6030B">
            <w:pPr>
              <w:pStyle w:val="TAL"/>
            </w:pPr>
            <w:r w:rsidRPr="006A6394">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6A6394" w:rsidRDefault="00D40C70" w:rsidP="00E6030B">
            <w:pPr>
              <w:pStyle w:val="TAL"/>
            </w:pPr>
            <w:r w:rsidRPr="006A6394">
              <w:t>EPS quality of service</w:t>
            </w:r>
          </w:p>
          <w:p w14:paraId="0FCA1DD2"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6A6394" w:rsidRDefault="00D40C70" w:rsidP="00E6030B">
            <w:pPr>
              <w:pStyle w:val="TAC"/>
            </w:pPr>
            <w:r w:rsidRPr="006A6394">
              <w:t>3-15</w:t>
            </w:r>
          </w:p>
        </w:tc>
      </w:tr>
      <w:tr w:rsidR="00D40C70" w:rsidRPr="006A6394"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6A6394" w:rsidRDefault="00D40C70" w:rsidP="00E6030B">
            <w:pPr>
              <w:pStyle w:val="TAL"/>
            </w:pPr>
            <w:r w:rsidRPr="006A6394">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6A6394" w:rsidRDefault="00D40C70" w:rsidP="00E6030B">
            <w:pPr>
              <w:pStyle w:val="TAL"/>
            </w:pPr>
            <w:r w:rsidRPr="006A6394">
              <w:t>ESM cause</w:t>
            </w:r>
          </w:p>
          <w:p w14:paraId="151C0828"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6A6394" w:rsidRDefault="00D40C70" w:rsidP="00E6030B">
            <w:pPr>
              <w:pStyle w:val="TAC"/>
            </w:pPr>
            <w:r w:rsidRPr="006A6394">
              <w:t>2</w:t>
            </w:r>
          </w:p>
        </w:tc>
      </w:tr>
      <w:tr w:rsidR="00D40C70" w:rsidRPr="006A6394"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6A6394" w:rsidRDefault="00D40C70" w:rsidP="00E6030B">
            <w:pPr>
              <w:pStyle w:val="TAL"/>
            </w:pPr>
            <w:r w:rsidRPr="006A6394">
              <w:t>Protocol configuration options</w:t>
            </w:r>
          </w:p>
          <w:p w14:paraId="507F2A1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6A6394" w:rsidRDefault="00D40C70" w:rsidP="00E6030B">
            <w:pPr>
              <w:pStyle w:val="TAC"/>
            </w:pPr>
            <w:r w:rsidRPr="006A6394">
              <w:t>3-253</w:t>
            </w:r>
          </w:p>
        </w:tc>
      </w:tr>
      <w:tr w:rsidR="00D40C70" w:rsidRPr="006A6394"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6A6394" w:rsidRDefault="00D40C70" w:rsidP="00E6030B">
            <w:pPr>
              <w:pStyle w:val="TAL"/>
            </w:pPr>
            <w:r w:rsidRPr="006A6394">
              <w:t>Device properties</w:t>
            </w:r>
          </w:p>
          <w:p w14:paraId="486EB88B"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6A6394" w:rsidRDefault="00D40C70" w:rsidP="00E6030B">
            <w:pPr>
              <w:pStyle w:val="TAC"/>
            </w:pPr>
            <w:r w:rsidRPr="006A6394">
              <w:t>1</w:t>
            </w:r>
          </w:p>
        </w:tc>
      </w:tr>
      <w:tr w:rsidR="00D40C70" w:rsidRPr="006A6394"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6A6394" w:rsidRDefault="00D40C70" w:rsidP="00E6030B">
            <w:pPr>
              <w:pStyle w:val="TAL"/>
            </w:pPr>
            <w:r w:rsidRPr="006A6394">
              <w:rPr>
                <w:lang w:eastAsia="zh-CN"/>
              </w:rPr>
              <w:t>NBIFOM container</w:t>
            </w:r>
          </w:p>
          <w:p w14:paraId="55D432ED"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6A6394" w:rsidRDefault="00D40C70" w:rsidP="00E6030B">
            <w:pPr>
              <w:pStyle w:val="TAC"/>
              <w:rPr>
                <w:lang w:eastAsia="ja-JP"/>
              </w:rPr>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6A6394" w:rsidRDefault="00D40C70" w:rsidP="00E6030B">
            <w:pPr>
              <w:pStyle w:val="TAC"/>
            </w:pPr>
            <w:r w:rsidRPr="006A6394">
              <w:t>3-257</w:t>
            </w:r>
          </w:p>
        </w:tc>
      </w:tr>
      <w:tr w:rsidR="00D40C70" w:rsidRPr="006A6394"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6A6394" w:rsidRDefault="00D40C70" w:rsidP="00E6030B">
            <w:pPr>
              <w:pStyle w:val="TAL"/>
              <w:rPr>
                <w:lang w:eastAsia="zh-CN"/>
              </w:rPr>
            </w:pPr>
            <w:r w:rsidRPr="006A63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6A6394" w:rsidRDefault="00D40C70" w:rsidP="00E6030B">
            <w:pPr>
              <w:pStyle w:val="TAL"/>
              <w:rPr>
                <w:noProof/>
                <w:lang w:eastAsia="zh-CN"/>
              </w:rPr>
            </w:pPr>
            <w:r w:rsidRPr="006A6394">
              <w:rPr>
                <w:lang w:eastAsia="zh-CN"/>
              </w:rPr>
              <w:t>Header compression configuration</w:t>
            </w:r>
          </w:p>
          <w:p w14:paraId="31051E10"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6A6394" w:rsidRDefault="00D40C70" w:rsidP="00E6030B">
            <w:pPr>
              <w:pStyle w:val="TAC"/>
              <w:rPr>
                <w:lang w:eastAsia="zh-CN"/>
              </w:rPr>
            </w:pPr>
            <w:r w:rsidRPr="006A6394">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6A6394" w:rsidRDefault="00D40C70" w:rsidP="00E6030B">
            <w:pPr>
              <w:pStyle w:val="TAC"/>
            </w:pPr>
            <w:r w:rsidRPr="006A6394">
              <w:rPr>
                <w:lang w:eastAsia="zh-CN"/>
              </w:rPr>
              <w:t>5-257</w:t>
            </w:r>
          </w:p>
        </w:tc>
      </w:tr>
      <w:tr w:rsidR="00D40C70" w:rsidRPr="006A6394"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6A6394" w:rsidRDefault="00D40C70" w:rsidP="00E6030B">
            <w:pPr>
              <w:pStyle w:val="TAL"/>
            </w:pPr>
            <w:r w:rsidRPr="006A6394">
              <w:t>Extended protocol configuration options</w:t>
            </w:r>
          </w:p>
          <w:p w14:paraId="4167900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6A6394" w:rsidRDefault="00D40C70" w:rsidP="00E6030B">
            <w:pPr>
              <w:pStyle w:val="TAC"/>
            </w:pPr>
            <w:r w:rsidRPr="006A6394">
              <w:t>4-65538</w:t>
            </w:r>
          </w:p>
        </w:tc>
      </w:tr>
      <w:tr w:rsidR="00D40C70" w:rsidRPr="006A6394"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6A6394" w:rsidRDefault="00D40C70" w:rsidP="00E6030B">
            <w:pPr>
              <w:pStyle w:val="TAL"/>
            </w:pPr>
            <w:r w:rsidRPr="006A6394">
              <w:t>Extended quality of service</w:t>
            </w:r>
          </w:p>
          <w:p w14:paraId="673D37B0"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6A6394" w:rsidRDefault="00D40C70" w:rsidP="00E6030B">
            <w:pPr>
              <w:pStyle w:val="TAC"/>
            </w:pPr>
            <w:r w:rsidRPr="006A6394">
              <w:t>12</w:t>
            </w:r>
          </w:p>
        </w:tc>
      </w:tr>
    </w:tbl>
    <w:p w14:paraId="1705F8C7" w14:textId="77777777" w:rsidR="00D40C70" w:rsidRPr="006A6394" w:rsidRDefault="00D40C70" w:rsidP="00D40C70"/>
    <w:p w14:paraId="5B25A363" w14:textId="77777777" w:rsidR="00D40C70" w:rsidRPr="006A6394" w:rsidRDefault="00D40C70" w:rsidP="00295835">
      <w:pPr>
        <w:pStyle w:val="Heading4"/>
        <w:rPr>
          <w:lang w:eastAsia="ko-KR"/>
        </w:rPr>
      </w:pPr>
      <w:bookmarkStart w:id="6028" w:name="_Toc20218480"/>
      <w:bookmarkStart w:id="6029" w:name="_Toc27744368"/>
      <w:bookmarkStart w:id="6030" w:name="_Toc35959942"/>
      <w:bookmarkStart w:id="6031" w:name="_Toc45203380"/>
      <w:bookmarkStart w:id="6032" w:name="_Toc45700756"/>
      <w:bookmarkStart w:id="6033" w:name="_Toc51920492"/>
      <w:bookmarkStart w:id="6034" w:name="_Toc68251552"/>
      <w:bookmarkStart w:id="6035" w:name="_Toc146261166"/>
      <w:r w:rsidRPr="006A6394">
        <w:t>8.3.10.2</w:t>
      </w:r>
      <w:r w:rsidRPr="006A6394">
        <w:tab/>
        <w:t>Required traffic flow QoS</w:t>
      </w:r>
      <w:bookmarkEnd w:id="6028"/>
      <w:bookmarkEnd w:id="6029"/>
      <w:bookmarkEnd w:id="6030"/>
      <w:bookmarkEnd w:id="6031"/>
      <w:bookmarkEnd w:id="6032"/>
      <w:bookmarkEnd w:id="6033"/>
      <w:bookmarkEnd w:id="6034"/>
      <w:bookmarkEnd w:id="6035"/>
    </w:p>
    <w:p w14:paraId="4DF9F68A" w14:textId="77777777" w:rsidR="00D40C70" w:rsidRPr="006A6394" w:rsidRDefault="00D40C70" w:rsidP="00D40C70">
      <w:r w:rsidRPr="006A6394">
        <w:t>This IE is included in the message when the UE requests a change of QoS for the indicated traffic flows</w:t>
      </w:r>
      <w:r w:rsidRPr="006A6394">
        <w:rPr>
          <w:lang w:eastAsia="zh-CN"/>
        </w:rPr>
        <w:t xml:space="preserve"> and does not request to release all bearer resources for the EPS bearer context</w:t>
      </w:r>
      <w:r w:rsidRPr="006A6394">
        <w:t>.</w:t>
      </w:r>
    </w:p>
    <w:p w14:paraId="0973E35A" w14:textId="77777777" w:rsidR="00D40C70" w:rsidRPr="006A6394" w:rsidRDefault="00D40C70" w:rsidP="00295835">
      <w:pPr>
        <w:pStyle w:val="Heading4"/>
        <w:rPr>
          <w:lang w:eastAsia="ko-KR"/>
        </w:rPr>
      </w:pPr>
      <w:bookmarkStart w:id="6036" w:name="_Toc20218481"/>
      <w:bookmarkStart w:id="6037" w:name="_Toc27744369"/>
      <w:bookmarkStart w:id="6038" w:name="_Toc35959943"/>
      <w:bookmarkStart w:id="6039" w:name="_Toc45203381"/>
      <w:bookmarkStart w:id="6040" w:name="_Toc45700757"/>
      <w:bookmarkStart w:id="6041" w:name="_Toc51920493"/>
      <w:bookmarkStart w:id="6042" w:name="_Toc68251553"/>
      <w:bookmarkStart w:id="6043" w:name="_Toc146261167"/>
      <w:r w:rsidRPr="006A6394">
        <w:t>8.3.10.3</w:t>
      </w:r>
      <w:r w:rsidRPr="006A6394">
        <w:tab/>
        <w:t>ESM cause</w:t>
      </w:r>
      <w:bookmarkEnd w:id="6036"/>
      <w:bookmarkEnd w:id="6037"/>
      <w:bookmarkEnd w:id="6038"/>
      <w:bookmarkEnd w:id="6039"/>
      <w:bookmarkEnd w:id="6040"/>
      <w:bookmarkEnd w:id="6041"/>
      <w:bookmarkEnd w:id="6042"/>
      <w:bookmarkEnd w:id="6043"/>
    </w:p>
    <w:p w14:paraId="3DE5B7A8" w14:textId="77777777" w:rsidR="00D40C70" w:rsidRPr="006A6394" w:rsidRDefault="00D40C70" w:rsidP="00D40C70">
      <w:r w:rsidRPr="006A6394">
        <w:t>This IE is included in the message when the UE requests the release of a dedicated bearer resource.</w:t>
      </w:r>
    </w:p>
    <w:p w14:paraId="30C37835" w14:textId="77777777" w:rsidR="00D40C70" w:rsidRPr="006A6394" w:rsidRDefault="00D40C70" w:rsidP="00295835">
      <w:pPr>
        <w:pStyle w:val="Heading4"/>
        <w:rPr>
          <w:lang w:eastAsia="ko-KR"/>
        </w:rPr>
      </w:pPr>
      <w:bookmarkStart w:id="6044" w:name="_Toc20218482"/>
      <w:bookmarkStart w:id="6045" w:name="_Toc27744370"/>
      <w:bookmarkStart w:id="6046" w:name="_Toc35959944"/>
      <w:bookmarkStart w:id="6047" w:name="_Toc45203382"/>
      <w:bookmarkStart w:id="6048" w:name="_Toc45700758"/>
      <w:bookmarkStart w:id="6049" w:name="_Toc51920494"/>
      <w:bookmarkStart w:id="6050" w:name="_Toc68251554"/>
      <w:bookmarkStart w:id="6051" w:name="_Toc146261168"/>
      <w:r w:rsidRPr="006A6394">
        <w:t>8.3.10.4</w:t>
      </w:r>
      <w:r w:rsidRPr="006A6394">
        <w:tab/>
        <w:t>Protocol configuration options</w:t>
      </w:r>
      <w:bookmarkEnd w:id="6044"/>
      <w:bookmarkEnd w:id="6045"/>
      <w:bookmarkEnd w:id="6046"/>
      <w:bookmarkEnd w:id="6047"/>
      <w:bookmarkEnd w:id="6048"/>
      <w:bookmarkEnd w:id="6049"/>
      <w:bookmarkEnd w:id="6050"/>
      <w:bookmarkEnd w:id="6051"/>
    </w:p>
    <w:p w14:paraId="55E74A5E" w14:textId="417CE1A6"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251CCC12" w14:textId="77777777" w:rsidR="00D40C70" w:rsidRPr="006A6394" w:rsidRDefault="00D40C70" w:rsidP="00295835">
      <w:pPr>
        <w:pStyle w:val="Heading4"/>
        <w:rPr>
          <w:lang w:eastAsia="ko-KR"/>
        </w:rPr>
      </w:pPr>
      <w:bookmarkStart w:id="6052" w:name="_Toc20218483"/>
      <w:bookmarkStart w:id="6053" w:name="_Toc27744371"/>
      <w:bookmarkStart w:id="6054" w:name="_Toc35959945"/>
      <w:bookmarkStart w:id="6055" w:name="_Toc45203383"/>
      <w:bookmarkStart w:id="6056" w:name="_Toc45700759"/>
      <w:bookmarkStart w:id="6057" w:name="_Toc51920495"/>
      <w:bookmarkStart w:id="6058" w:name="_Toc68251555"/>
      <w:bookmarkStart w:id="6059" w:name="_Toc146261169"/>
      <w:r w:rsidRPr="006A6394">
        <w:t>8.3.10.5</w:t>
      </w:r>
      <w:r w:rsidRPr="006A6394">
        <w:tab/>
      </w:r>
      <w:r w:rsidRPr="006A6394">
        <w:rPr>
          <w:lang w:eastAsia="zh-CN"/>
        </w:rPr>
        <w:t>Device properties</w:t>
      </w:r>
      <w:bookmarkEnd w:id="6052"/>
      <w:bookmarkEnd w:id="6053"/>
      <w:bookmarkEnd w:id="6054"/>
      <w:bookmarkEnd w:id="6055"/>
      <w:bookmarkEnd w:id="6056"/>
      <w:bookmarkEnd w:id="6057"/>
      <w:bookmarkEnd w:id="6058"/>
      <w:bookmarkEnd w:id="6059"/>
    </w:p>
    <w:p w14:paraId="5CCD92CC" w14:textId="77777777" w:rsidR="00D40C70" w:rsidRPr="006A6394" w:rsidRDefault="00D40C70" w:rsidP="00D40C70">
      <w:r w:rsidRPr="006A6394">
        <w:t xml:space="preserve">The UE shall include this IE if the UE is configured </w:t>
      </w:r>
      <w:r w:rsidRPr="006A6394">
        <w:rPr>
          <w:lang w:eastAsia="zh-CN"/>
        </w:rPr>
        <w:t>for NAS signalling low priority.</w:t>
      </w:r>
    </w:p>
    <w:p w14:paraId="55858828" w14:textId="77777777" w:rsidR="00D40C70" w:rsidRPr="006A6394" w:rsidRDefault="00D40C70" w:rsidP="00295835">
      <w:pPr>
        <w:pStyle w:val="Heading4"/>
        <w:rPr>
          <w:lang w:eastAsia="zh-CN"/>
        </w:rPr>
      </w:pPr>
      <w:bookmarkStart w:id="6060" w:name="_Toc20218484"/>
      <w:bookmarkStart w:id="6061" w:name="_Toc27744372"/>
      <w:bookmarkStart w:id="6062" w:name="_Toc35959946"/>
      <w:bookmarkStart w:id="6063" w:name="_Toc45203384"/>
      <w:bookmarkStart w:id="6064" w:name="_Toc45700760"/>
      <w:bookmarkStart w:id="6065" w:name="_Toc51920496"/>
      <w:bookmarkStart w:id="6066" w:name="_Toc68251556"/>
      <w:bookmarkStart w:id="6067" w:name="_Toc146261170"/>
      <w:r w:rsidRPr="006A6394">
        <w:rPr>
          <w:lang w:eastAsia="zh-CN"/>
        </w:rPr>
        <w:t>8</w:t>
      </w:r>
      <w:r w:rsidRPr="006A6394">
        <w:t>.</w:t>
      </w:r>
      <w:r w:rsidRPr="006A6394">
        <w:rPr>
          <w:lang w:eastAsia="zh-CN"/>
        </w:rPr>
        <w:t>3</w:t>
      </w:r>
      <w:r w:rsidRPr="006A6394">
        <w:t>.</w:t>
      </w:r>
      <w:r w:rsidRPr="006A6394">
        <w:rPr>
          <w:lang w:eastAsia="zh-CN"/>
        </w:rPr>
        <w:t>10</w:t>
      </w:r>
      <w:r w:rsidRPr="006A6394">
        <w:t>.</w:t>
      </w:r>
      <w:r w:rsidRPr="006A6394">
        <w:rPr>
          <w:lang w:eastAsia="zh-CN"/>
        </w:rPr>
        <w:t>6</w:t>
      </w:r>
      <w:r w:rsidRPr="006A6394">
        <w:tab/>
        <w:t>NBIFOM container</w:t>
      </w:r>
      <w:bookmarkEnd w:id="6060"/>
      <w:bookmarkEnd w:id="6061"/>
      <w:bookmarkEnd w:id="6062"/>
      <w:bookmarkEnd w:id="6063"/>
      <w:bookmarkEnd w:id="6064"/>
      <w:bookmarkEnd w:id="6065"/>
      <w:bookmarkEnd w:id="6066"/>
      <w:bookmarkEnd w:id="6067"/>
    </w:p>
    <w:p w14:paraId="7EC53D8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FD61318" w14:textId="77777777" w:rsidR="00D40C70" w:rsidRPr="006A6394" w:rsidRDefault="00D40C70" w:rsidP="00295835">
      <w:pPr>
        <w:pStyle w:val="Heading4"/>
        <w:rPr>
          <w:lang w:eastAsia="ko-KR"/>
        </w:rPr>
      </w:pPr>
      <w:bookmarkStart w:id="6068" w:name="_Toc20218485"/>
      <w:bookmarkStart w:id="6069" w:name="_Toc27744373"/>
      <w:bookmarkStart w:id="6070" w:name="_Toc35959947"/>
      <w:bookmarkStart w:id="6071" w:name="_Toc45203385"/>
      <w:bookmarkStart w:id="6072" w:name="_Toc45700761"/>
      <w:bookmarkStart w:id="6073" w:name="_Toc51920497"/>
      <w:bookmarkStart w:id="6074" w:name="_Toc68251557"/>
      <w:bookmarkStart w:id="6075" w:name="_Toc146261171"/>
      <w:r w:rsidRPr="006A6394">
        <w:t>8.3.10</w:t>
      </w:r>
      <w:r w:rsidRPr="006A6394">
        <w:rPr>
          <w:lang w:eastAsia="ko-KR"/>
        </w:rPr>
        <w:t>.7</w:t>
      </w:r>
      <w:r w:rsidRPr="006A6394">
        <w:tab/>
      </w:r>
      <w:r w:rsidRPr="006A6394">
        <w:rPr>
          <w:lang w:eastAsia="zh-CN"/>
        </w:rPr>
        <w:t>Header compression configuration</w:t>
      </w:r>
      <w:bookmarkEnd w:id="6068"/>
      <w:bookmarkEnd w:id="6069"/>
      <w:bookmarkEnd w:id="6070"/>
      <w:bookmarkEnd w:id="6071"/>
      <w:bookmarkEnd w:id="6072"/>
      <w:bookmarkEnd w:id="6073"/>
      <w:bookmarkEnd w:id="6074"/>
      <w:bookmarkEnd w:id="6075"/>
    </w:p>
    <w:p w14:paraId="02A7829F" w14:textId="77777777" w:rsidR="00D40C70" w:rsidRPr="006A6394" w:rsidRDefault="00D40C70" w:rsidP="00D40C70">
      <w:r w:rsidRPr="006A6394">
        <w:t>This IE is included in the message if:</w:t>
      </w:r>
    </w:p>
    <w:p w14:paraId="6F4ACDD3" w14:textId="77777777" w:rsidR="00D40C70" w:rsidRPr="006A6394" w:rsidRDefault="00D40C70" w:rsidP="00D40C70">
      <w:pPr>
        <w:pStyle w:val="B1"/>
      </w:pPr>
      <w:r w:rsidRPr="006A6394">
        <w:t>a)</w:t>
      </w:r>
      <w:r w:rsidRPr="006A6394">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6A6394" w:rsidRDefault="00D40C70" w:rsidP="00D40C70">
      <w:pPr>
        <w:pStyle w:val="B1"/>
      </w:pPr>
      <w:bookmarkStart w:id="6076" w:name="_Toc20218486"/>
      <w:bookmarkStart w:id="6077" w:name="_Toc27744374"/>
      <w:bookmarkStart w:id="6078" w:name="_Toc35959948"/>
      <w:r w:rsidRPr="006A6394">
        <w:t>b)</w:t>
      </w:r>
      <w:r w:rsidRPr="006A6394">
        <w:tab/>
        <w:t xml:space="preserve">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w:t>
      </w:r>
      <w:r w:rsidRPr="006A6394">
        <w:rPr>
          <w:noProof/>
        </w:rPr>
        <w:t>has received the interworking without N26 interface indicator set to "interworking without N26 interface not supported" from the network</w:t>
      </w:r>
      <w:r w:rsidRPr="006A6394">
        <w:t>.</w:t>
      </w:r>
    </w:p>
    <w:p w14:paraId="23E8E37B" w14:textId="77777777" w:rsidR="00D40C70" w:rsidRPr="006A6394" w:rsidRDefault="00D40C70" w:rsidP="00295835">
      <w:pPr>
        <w:pStyle w:val="Heading4"/>
        <w:rPr>
          <w:lang w:eastAsia="ko-KR"/>
        </w:rPr>
      </w:pPr>
      <w:bookmarkStart w:id="6079" w:name="_Toc45203386"/>
      <w:bookmarkStart w:id="6080" w:name="_Toc45700762"/>
      <w:bookmarkStart w:id="6081" w:name="_Toc51920498"/>
      <w:bookmarkStart w:id="6082" w:name="_Toc68251558"/>
      <w:bookmarkStart w:id="6083" w:name="_Toc146261172"/>
      <w:r w:rsidRPr="006A6394">
        <w:t>8.3.</w:t>
      </w:r>
      <w:r w:rsidRPr="006A6394">
        <w:rPr>
          <w:lang w:eastAsia="ko-KR"/>
        </w:rPr>
        <w:t>10.8</w:t>
      </w:r>
      <w:r w:rsidRPr="006A6394">
        <w:tab/>
        <w:t>Extended protocol configuration options</w:t>
      </w:r>
      <w:bookmarkEnd w:id="6076"/>
      <w:bookmarkEnd w:id="6077"/>
      <w:bookmarkEnd w:id="6078"/>
      <w:bookmarkEnd w:id="6079"/>
      <w:bookmarkEnd w:id="6080"/>
      <w:bookmarkEnd w:id="6081"/>
      <w:bookmarkEnd w:id="6082"/>
      <w:bookmarkEnd w:id="6083"/>
    </w:p>
    <w:p w14:paraId="386BA406" w14:textId="0BFA2A39"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48058D1" w14:textId="77777777" w:rsidR="00D40C70" w:rsidRPr="006A6394" w:rsidRDefault="00D40C70" w:rsidP="00295835">
      <w:pPr>
        <w:pStyle w:val="Heading4"/>
        <w:rPr>
          <w:lang w:eastAsia="ko-KR"/>
        </w:rPr>
      </w:pPr>
      <w:bookmarkStart w:id="6084" w:name="_Toc20218487"/>
      <w:bookmarkStart w:id="6085" w:name="_Toc27744375"/>
      <w:bookmarkStart w:id="6086" w:name="_Toc35959949"/>
      <w:bookmarkStart w:id="6087" w:name="_Toc45203387"/>
      <w:bookmarkStart w:id="6088" w:name="_Toc45700763"/>
      <w:bookmarkStart w:id="6089" w:name="_Toc51920499"/>
      <w:bookmarkStart w:id="6090" w:name="_Toc68251559"/>
      <w:bookmarkStart w:id="6091" w:name="_Toc146261173"/>
      <w:r w:rsidRPr="006A6394">
        <w:t>8.3.</w:t>
      </w:r>
      <w:r w:rsidRPr="006A6394">
        <w:rPr>
          <w:lang w:eastAsia="ko-KR"/>
        </w:rPr>
        <w:t>10.9</w:t>
      </w:r>
      <w:r w:rsidRPr="006A6394">
        <w:tab/>
        <w:t>Extended EPS QoS</w:t>
      </w:r>
      <w:bookmarkEnd w:id="6084"/>
      <w:bookmarkEnd w:id="6085"/>
      <w:bookmarkEnd w:id="6086"/>
      <w:bookmarkEnd w:id="6087"/>
      <w:bookmarkEnd w:id="6088"/>
      <w:bookmarkEnd w:id="6089"/>
      <w:bookmarkEnd w:id="6090"/>
      <w:bookmarkEnd w:id="6091"/>
    </w:p>
    <w:p w14:paraId="1ADC0D37" w14:textId="079A5AAE"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06F3AECE" w14:textId="77777777" w:rsidR="00D40C70" w:rsidRPr="006A6394" w:rsidRDefault="00D40C70" w:rsidP="00295835">
      <w:pPr>
        <w:pStyle w:val="Heading3"/>
      </w:pPr>
      <w:bookmarkStart w:id="6092" w:name="_Toc20218488"/>
      <w:bookmarkStart w:id="6093" w:name="_Toc27744376"/>
      <w:bookmarkStart w:id="6094" w:name="_Toc35959950"/>
      <w:bookmarkStart w:id="6095" w:name="_Toc45203388"/>
      <w:bookmarkStart w:id="6096" w:name="_Toc45700764"/>
      <w:bookmarkStart w:id="6097" w:name="_Toc51920500"/>
      <w:bookmarkStart w:id="6098" w:name="_Toc68251560"/>
      <w:bookmarkStart w:id="6099" w:name="_Toc146261174"/>
      <w:r w:rsidRPr="006A6394">
        <w:t>8.3.11</w:t>
      </w:r>
      <w:r w:rsidRPr="006A6394">
        <w:tab/>
        <w:t>Deactivate EPS bearer context accept</w:t>
      </w:r>
      <w:bookmarkEnd w:id="6092"/>
      <w:bookmarkEnd w:id="6093"/>
      <w:bookmarkEnd w:id="6094"/>
      <w:bookmarkEnd w:id="6095"/>
      <w:bookmarkEnd w:id="6096"/>
      <w:bookmarkEnd w:id="6097"/>
      <w:bookmarkEnd w:id="6098"/>
      <w:bookmarkEnd w:id="6099"/>
    </w:p>
    <w:p w14:paraId="4D85D4AD" w14:textId="77777777" w:rsidR="00D40C70" w:rsidRPr="006A6394" w:rsidRDefault="00D40C70" w:rsidP="00295835">
      <w:pPr>
        <w:pStyle w:val="Heading4"/>
      </w:pPr>
      <w:bookmarkStart w:id="6100" w:name="_Toc20218489"/>
      <w:bookmarkStart w:id="6101" w:name="_Toc27744377"/>
      <w:bookmarkStart w:id="6102" w:name="_Toc35959951"/>
      <w:bookmarkStart w:id="6103" w:name="_Toc45203389"/>
      <w:bookmarkStart w:id="6104" w:name="_Toc45700765"/>
      <w:bookmarkStart w:id="6105" w:name="_Toc51920501"/>
      <w:bookmarkStart w:id="6106" w:name="_Toc68251561"/>
      <w:bookmarkStart w:id="6107" w:name="_Toc146261175"/>
      <w:r w:rsidRPr="006A6394">
        <w:t>8.3.11.1</w:t>
      </w:r>
      <w:r w:rsidRPr="006A6394">
        <w:tab/>
        <w:t>Message definition</w:t>
      </w:r>
      <w:bookmarkEnd w:id="6100"/>
      <w:bookmarkEnd w:id="6101"/>
      <w:bookmarkEnd w:id="6102"/>
      <w:bookmarkEnd w:id="6103"/>
      <w:bookmarkEnd w:id="6104"/>
      <w:bookmarkEnd w:id="6105"/>
      <w:bookmarkEnd w:id="6106"/>
      <w:bookmarkEnd w:id="6107"/>
    </w:p>
    <w:p w14:paraId="223CC166" w14:textId="77777777" w:rsidR="00D40C70" w:rsidRPr="006A6394" w:rsidRDefault="00D40C70" w:rsidP="00D40C70">
      <w:r w:rsidRPr="006A6394">
        <w:t>This message is sent by the UE to acknowledge deactivation of the EPS bearer context requested in the corresponding Deactivate EPS bearer context request message. See table 8.3.11.1.</w:t>
      </w:r>
    </w:p>
    <w:p w14:paraId="0FD423A6" w14:textId="77777777" w:rsidR="00D40C70" w:rsidRPr="006A6394" w:rsidRDefault="00D40C70" w:rsidP="00D40C70">
      <w:pPr>
        <w:pStyle w:val="B1"/>
      </w:pPr>
      <w:r w:rsidRPr="006A6394">
        <w:t>Message type:</w:t>
      </w:r>
      <w:r w:rsidRPr="006A6394">
        <w:tab/>
        <w:t>DEACTIVATE EPS BEARER CONTEXT ACCEPT</w:t>
      </w:r>
    </w:p>
    <w:p w14:paraId="5868569E" w14:textId="77777777" w:rsidR="00D40C70" w:rsidRPr="006A6394" w:rsidRDefault="00D40C70" w:rsidP="00D40C70">
      <w:pPr>
        <w:pStyle w:val="B1"/>
      </w:pPr>
      <w:r w:rsidRPr="006A6394">
        <w:t>Significance:</w:t>
      </w:r>
      <w:r w:rsidRPr="006A6394">
        <w:tab/>
        <w:t>dual</w:t>
      </w:r>
    </w:p>
    <w:p w14:paraId="35CFD7E5" w14:textId="77777777" w:rsidR="00D40C70" w:rsidRPr="006A6394" w:rsidRDefault="00D40C70" w:rsidP="00D40C70">
      <w:pPr>
        <w:pStyle w:val="B1"/>
      </w:pPr>
      <w:r w:rsidRPr="006A6394">
        <w:t>Direction:</w:t>
      </w:r>
      <w:r w:rsidRPr="006A6394">
        <w:tab/>
        <w:t>UE to network</w:t>
      </w:r>
    </w:p>
    <w:p w14:paraId="019A46A2" w14:textId="77777777" w:rsidR="00D40C70" w:rsidRPr="006A6394" w:rsidRDefault="00D40C70" w:rsidP="00D40C70">
      <w:pPr>
        <w:pStyle w:val="TH"/>
      </w:pPr>
      <w:r w:rsidRPr="006A6394">
        <w:t>Table 8.3.11.1: DEACTIVATE EPS BEARER CONTEXT ACCEP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5"/>
        <w:gridCol w:w="28"/>
      </w:tblGrid>
      <w:tr w:rsidR="00D40C70" w:rsidRPr="006A6394" w14:paraId="737CC67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94718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7D4C048"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7E166E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D34AA4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875CFF2"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4AB74271" w14:textId="77777777" w:rsidR="00D40C70" w:rsidRPr="006A6394" w:rsidRDefault="00D40C70" w:rsidP="00E6030B">
            <w:pPr>
              <w:pStyle w:val="TAH"/>
            </w:pPr>
            <w:r w:rsidRPr="006A6394">
              <w:t>Length</w:t>
            </w:r>
          </w:p>
        </w:tc>
      </w:tr>
      <w:tr w:rsidR="00D40C70" w:rsidRPr="006A6394" w14:paraId="6D99B76D"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D77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7FBC0C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001FF388" w14:textId="77777777" w:rsidR="00D40C70" w:rsidRPr="006A6394" w:rsidRDefault="00D40C70" w:rsidP="00E6030B">
            <w:pPr>
              <w:pStyle w:val="TAL"/>
            </w:pPr>
            <w:r w:rsidRPr="006A6394">
              <w:t>Protocol discriminator</w:t>
            </w:r>
          </w:p>
          <w:p w14:paraId="64CE5C5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B8FDF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2F5150C"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6F355F66" w14:textId="77777777" w:rsidR="00D40C70" w:rsidRPr="006A6394" w:rsidRDefault="00D40C70" w:rsidP="00E6030B">
            <w:pPr>
              <w:pStyle w:val="TAC"/>
            </w:pPr>
            <w:r w:rsidRPr="006A6394">
              <w:t>1/2</w:t>
            </w:r>
          </w:p>
        </w:tc>
      </w:tr>
      <w:tr w:rsidR="00D40C70" w:rsidRPr="006A6394" w14:paraId="759D1B6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6A6394" w:rsidRDefault="00D40C70" w:rsidP="00E6030B">
            <w:pPr>
              <w:pStyle w:val="TAL"/>
            </w:pPr>
            <w:r w:rsidRPr="006A6394">
              <w:t>EPS bearer identity</w:t>
            </w:r>
          </w:p>
          <w:p w14:paraId="143B781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6A6394" w:rsidRDefault="00D40C70" w:rsidP="00E6030B">
            <w:pPr>
              <w:pStyle w:val="TAC"/>
            </w:pPr>
            <w:r w:rsidRPr="006A6394">
              <w:t>1/2</w:t>
            </w:r>
          </w:p>
        </w:tc>
      </w:tr>
      <w:tr w:rsidR="00D40C70" w:rsidRPr="006A6394" w14:paraId="7F8172D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319E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5A70574"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3891632" w14:textId="77777777" w:rsidR="00D40C70" w:rsidRPr="006A6394" w:rsidRDefault="00D40C70" w:rsidP="00E6030B">
            <w:pPr>
              <w:pStyle w:val="TAL"/>
            </w:pPr>
            <w:r w:rsidRPr="006A6394">
              <w:t>Procedure transaction identity</w:t>
            </w:r>
          </w:p>
          <w:p w14:paraId="1D255AF3"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3D1EED8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8A1D71"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5B985F00" w14:textId="77777777" w:rsidR="00D40C70" w:rsidRPr="006A6394" w:rsidRDefault="00D40C70" w:rsidP="00E6030B">
            <w:pPr>
              <w:pStyle w:val="TAC"/>
            </w:pPr>
            <w:r w:rsidRPr="006A6394">
              <w:t>1</w:t>
            </w:r>
          </w:p>
        </w:tc>
      </w:tr>
      <w:tr w:rsidR="00D40C70" w:rsidRPr="006A6394" w14:paraId="0F2A7834"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08FC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7C88A" w14:textId="77777777" w:rsidR="00D40C70" w:rsidRPr="006A6394" w:rsidRDefault="00D40C70" w:rsidP="00E6030B">
            <w:pPr>
              <w:pStyle w:val="TAL"/>
            </w:pPr>
            <w:r w:rsidRPr="006A6394">
              <w:t>Deactivate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7151F6A" w14:textId="77777777" w:rsidR="00D40C70" w:rsidRPr="006A6394" w:rsidRDefault="00D40C70" w:rsidP="00E6030B">
            <w:pPr>
              <w:pStyle w:val="TAL"/>
            </w:pPr>
            <w:r w:rsidRPr="006A6394">
              <w:t>Message type</w:t>
            </w:r>
          </w:p>
          <w:p w14:paraId="1062F1B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EDFA28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B76A7"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49B3BB6F" w14:textId="77777777" w:rsidR="00D40C70" w:rsidRPr="006A6394" w:rsidRDefault="00D40C70" w:rsidP="00E6030B">
            <w:pPr>
              <w:pStyle w:val="TAC"/>
            </w:pPr>
            <w:r w:rsidRPr="006A6394">
              <w:t>1</w:t>
            </w:r>
          </w:p>
        </w:tc>
      </w:tr>
      <w:tr w:rsidR="00D40C70" w:rsidRPr="006A6394" w14:paraId="5F8E7775"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2256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972ABD3"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4F36A6C7" w14:textId="77777777" w:rsidR="00D40C70" w:rsidRPr="006A6394" w:rsidRDefault="00D40C70" w:rsidP="00E6030B">
            <w:pPr>
              <w:pStyle w:val="TAL"/>
            </w:pPr>
            <w:r w:rsidRPr="006A6394">
              <w:t>Protocol configuration options</w:t>
            </w:r>
          </w:p>
          <w:p w14:paraId="7EA8F40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32A7E68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428A7F"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09C82DB7" w14:textId="77777777" w:rsidR="00D40C70" w:rsidRPr="006A6394" w:rsidRDefault="00D40C70" w:rsidP="00E6030B">
            <w:pPr>
              <w:pStyle w:val="TAC"/>
            </w:pPr>
            <w:r w:rsidRPr="006A6394">
              <w:t>3-253</w:t>
            </w:r>
          </w:p>
        </w:tc>
      </w:tr>
      <w:tr w:rsidR="00D40C70" w:rsidRPr="006A6394" w14:paraId="63647D53"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89A34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649206C"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E6DBC67" w14:textId="77777777" w:rsidR="00D40C70" w:rsidRPr="006A6394" w:rsidRDefault="00D40C70" w:rsidP="00E6030B">
            <w:pPr>
              <w:pStyle w:val="TAL"/>
            </w:pPr>
            <w:r w:rsidRPr="006A6394">
              <w:t>Extended protocol configuration options</w:t>
            </w:r>
          </w:p>
          <w:p w14:paraId="02E1AE49"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6E7EB8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437F0D"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7A6DDA81" w14:textId="77777777" w:rsidR="00D40C70" w:rsidRPr="006A6394" w:rsidRDefault="00D40C70" w:rsidP="00E6030B">
            <w:pPr>
              <w:pStyle w:val="TAC"/>
            </w:pPr>
            <w:r w:rsidRPr="006A6394">
              <w:t>4-65538</w:t>
            </w:r>
          </w:p>
        </w:tc>
      </w:tr>
    </w:tbl>
    <w:p w14:paraId="2128B9BD" w14:textId="77777777" w:rsidR="00D40C70" w:rsidRPr="006A6394" w:rsidRDefault="00D40C70" w:rsidP="00D40C70"/>
    <w:p w14:paraId="326A404F" w14:textId="77777777" w:rsidR="00D40C70" w:rsidRPr="006A6394" w:rsidRDefault="00D40C70" w:rsidP="00295835">
      <w:pPr>
        <w:pStyle w:val="Heading4"/>
        <w:rPr>
          <w:lang w:eastAsia="ko-KR"/>
        </w:rPr>
      </w:pPr>
      <w:bookmarkStart w:id="6108" w:name="_Toc20218490"/>
      <w:bookmarkStart w:id="6109" w:name="_Toc27744378"/>
      <w:bookmarkStart w:id="6110" w:name="_Toc35959952"/>
      <w:bookmarkStart w:id="6111" w:name="_Toc45203390"/>
      <w:bookmarkStart w:id="6112" w:name="_Toc45700766"/>
      <w:bookmarkStart w:id="6113" w:name="_Toc51920502"/>
      <w:bookmarkStart w:id="6114" w:name="_Toc68251562"/>
      <w:bookmarkStart w:id="6115" w:name="_Toc146261176"/>
      <w:r w:rsidRPr="006A6394">
        <w:t>8.3.11</w:t>
      </w:r>
      <w:r w:rsidRPr="006A6394">
        <w:rPr>
          <w:lang w:eastAsia="ko-KR"/>
        </w:rPr>
        <w:t>.2</w:t>
      </w:r>
      <w:r w:rsidRPr="006A6394">
        <w:tab/>
        <w:t>Protocol configuration options</w:t>
      </w:r>
      <w:bookmarkEnd w:id="6108"/>
      <w:bookmarkEnd w:id="6109"/>
      <w:bookmarkEnd w:id="6110"/>
      <w:bookmarkEnd w:id="6111"/>
      <w:bookmarkEnd w:id="6112"/>
      <w:bookmarkEnd w:id="6113"/>
      <w:bookmarkEnd w:id="6114"/>
      <w:bookmarkEnd w:id="6115"/>
    </w:p>
    <w:p w14:paraId="3131D677" w14:textId="4DD077C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5FFD5CCF" w14:textId="77777777" w:rsidR="00D40C70" w:rsidRPr="006A6394" w:rsidRDefault="00D40C70" w:rsidP="00295835">
      <w:pPr>
        <w:pStyle w:val="Heading4"/>
        <w:rPr>
          <w:lang w:eastAsia="zh-CN"/>
        </w:rPr>
      </w:pPr>
      <w:bookmarkStart w:id="6116" w:name="_Toc20218491"/>
      <w:bookmarkStart w:id="6117" w:name="_Toc27744379"/>
      <w:bookmarkStart w:id="6118" w:name="_Toc35959953"/>
      <w:bookmarkStart w:id="6119" w:name="_Toc45203391"/>
      <w:bookmarkStart w:id="6120" w:name="_Toc45700767"/>
      <w:bookmarkStart w:id="6121" w:name="_Toc51920503"/>
      <w:bookmarkStart w:id="6122" w:name="_Toc68251563"/>
      <w:bookmarkStart w:id="6123" w:name="_Toc146261177"/>
      <w:r w:rsidRPr="006A6394">
        <w:rPr>
          <w:lang w:eastAsia="zh-CN"/>
        </w:rPr>
        <w:t>8</w:t>
      </w:r>
      <w:r w:rsidRPr="006A6394">
        <w:t>.</w:t>
      </w:r>
      <w:r w:rsidRPr="006A6394">
        <w:rPr>
          <w:lang w:eastAsia="zh-CN"/>
        </w:rPr>
        <w:t>3</w:t>
      </w:r>
      <w:r w:rsidRPr="006A6394">
        <w:t>.</w:t>
      </w:r>
      <w:r w:rsidRPr="006A6394">
        <w:rPr>
          <w:lang w:eastAsia="zh-CN"/>
        </w:rPr>
        <w:t>11</w:t>
      </w:r>
      <w:r w:rsidRPr="006A6394">
        <w:t>.</w:t>
      </w:r>
      <w:r w:rsidRPr="006A6394">
        <w:rPr>
          <w:lang w:eastAsia="zh-CN"/>
        </w:rPr>
        <w:t>3</w:t>
      </w:r>
      <w:r w:rsidRPr="006A6394">
        <w:tab/>
      </w:r>
      <w:r w:rsidRPr="006A6394">
        <w:rPr>
          <w:lang w:eastAsia="zh-CN"/>
        </w:rPr>
        <w:t>Void</w:t>
      </w:r>
      <w:bookmarkEnd w:id="6116"/>
      <w:bookmarkEnd w:id="6117"/>
      <w:bookmarkEnd w:id="6118"/>
      <w:bookmarkEnd w:id="6119"/>
      <w:bookmarkEnd w:id="6120"/>
      <w:bookmarkEnd w:id="6121"/>
      <w:bookmarkEnd w:id="6122"/>
      <w:bookmarkEnd w:id="6123"/>
    </w:p>
    <w:p w14:paraId="15DE5947" w14:textId="77777777" w:rsidR="00D40C70" w:rsidRPr="006A6394" w:rsidRDefault="00D40C70" w:rsidP="00295835">
      <w:pPr>
        <w:pStyle w:val="Heading4"/>
        <w:rPr>
          <w:lang w:eastAsia="ko-KR"/>
        </w:rPr>
      </w:pPr>
      <w:bookmarkStart w:id="6124" w:name="_Toc20218492"/>
      <w:bookmarkStart w:id="6125" w:name="_Toc27744380"/>
      <w:bookmarkStart w:id="6126" w:name="_Toc35959954"/>
      <w:bookmarkStart w:id="6127" w:name="_Toc45203392"/>
      <w:bookmarkStart w:id="6128" w:name="_Toc45700768"/>
      <w:bookmarkStart w:id="6129" w:name="_Toc51920504"/>
      <w:bookmarkStart w:id="6130" w:name="_Toc68251564"/>
      <w:bookmarkStart w:id="6131" w:name="_Toc146261178"/>
      <w:r w:rsidRPr="006A6394">
        <w:t>8.3.</w:t>
      </w:r>
      <w:r w:rsidRPr="006A6394">
        <w:rPr>
          <w:lang w:eastAsia="ko-KR"/>
        </w:rPr>
        <w:t>11.4</w:t>
      </w:r>
      <w:r w:rsidRPr="006A6394">
        <w:tab/>
        <w:t>Extended protocol configuration options</w:t>
      </w:r>
      <w:bookmarkEnd w:id="6124"/>
      <w:bookmarkEnd w:id="6125"/>
      <w:bookmarkEnd w:id="6126"/>
      <w:bookmarkEnd w:id="6127"/>
      <w:bookmarkEnd w:id="6128"/>
      <w:bookmarkEnd w:id="6129"/>
      <w:bookmarkEnd w:id="6130"/>
      <w:bookmarkEnd w:id="6131"/>
    </w:p>
    <w:p w14:paraId="0E13B7BC" w14:textId="0295530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257C70F4" w14:textId="77777777" w:rsidR="00D40C70" w:rsidRPr="006A6394" w:rsidRDefault="00D40C70" w:rsidP="00295835">
      <w:pPr>
        <w:pStyle w:val="Heading3"/>
      </w:pPr>
      <w:bookmarkStart w:id="6132" w:name="_Toc20218493"/>
      <w:bookmarkStart w:id="6133" w:name="_Toc27744381"/>
      <w:bookmarkStart w:id="6134" w:name="_Toc35959955"/>
      <w:bookmarkStart w:id="6135" w:name="_Toc45203393"/>
      <w:bookmarkStart w:id="6136" w:name="_Toc45700769"/>
      <w:bookmarkStart w:id="6137" w:name="_Toc51920505"/>
      <w:bookmarkStart w:id="6138" w:name="_Toc68251565"/>
      <w:bookmarkStart w:id="6139" w:name="_Toc146261179"/>
      <w:r w:rsidRPr="006A6394">
        <w:t>8.3.12</w:t>
      </w:r>
      <w:r w:rsidRPr="006A6394">
        <w:tab/>
        <w:t>Deactivate EPS bearer context request</w:t>
      </w:r>
      <w:bookmarkEnd w:id="6132"/>
      <w:bookmarkEnd w:id="6133"/>
      <w:bookmarkEnd w:id="6134"/>
      <w:bookmarkEnd w:id="6135"/>
      <w:bookmarkEnd w:id="6136"/>
      <w:bookmarkEnd w:id="6137"/>
      <w:bookmarkEnd w:id="6138"/>
      <w:bookmarkEnd w:id="6139"/>
    </w:p>
    <w:p w14:paraId="32060952" w14:textId="77777777" w:rsidR="00D40C70" w:rsidRPr="006A6394" w:rsidRDefault="00D40C70" w:rsidP="00295835">
      <w:pPr>
        <w:pStyle w:val="Heading4"/>
      </w:pPr>
      <w:bookmarkStart w:id="6140" w:name="_Toc20218494"/>
      <w:bookmarkStart w:id="6141" w:name="_Toc27744382"/>
      <w:bookmarkStart w:id="6142" w:name="_Toc35959956"/>
      <w:bookmarkStart w:id="6143" w:name="_Toc45203394"/>
      <w:bookmarkStart w:id="6144" w:name="_Toc45700770"/>
      <w:bookmarkStart w:id="6145" w:name="_Toc51920506"/>
      <w:bookmarkStart w:id="6146" w:name="_Toc68251566"/>
      <w:bookmarkStart w:id="6147" w:name="_Toc146261180"/>
      <w:r w:rsidRPr="006A6394">
        <w:t>8.3.</w:t>
      </w:r>
      <w:r w:rsidRPr="006A6394">
        <w:rPr>
          <w:lang w:eastAsia="ko-KR"/>
        </w:rPr>
        <w:t>12</w:t>
      </w:r>
      <w:r w:rsidRPr="006A6394">
        <w:t>.1</w:t>
      </w:r>
      <w:r w:rsidRPr="006A6394">
        <w:tab/>
        <w:t>Message definition</w:t>
      </w:r>
      <w:bookmarkEnd w:id="6140"/>
      <w:bookmarkEnd w:id="6141"/>
      <w:bookmarkEnd w:id="6142"/>
      <w:bookmarkEnd w:id="6143"/>
      <w:bookmarkEnd w:id="6144"/>
      <w:bookmarkEnd w:id="6145"/>
      <w:bookmarkEnd w:id="6146"/>
      <w:bookmarkEnd w:id="6147"/>
    </w:p>
    <w:p w14:paraId="2CA06FF9" w14:textId="77777777" w:rsidR="00D40C70" w:rsidRPr="006A6394" w:rsidRDefault="00D40C70" w:rsidP="00D40C70">
      <w:pPr>
        <w:keepNext/>
      </w:pPr>
      <w:r w:rsidRPr="006A6394">
        <w:t>This message is sent by the network to request deactivation of an active EPS bearer context. See table 8.3.12.1.</w:t>
      </w:r>
    </w:p>
    <w:p w14:paraId="21F46D7D" w14:textId="77777777" w:rsidR="00D40C70" w:rsidRPr="006A6394" w:rsidRDefault="00D40C70" w:rsidP="00D40C70">
      <w:pPr>
        <w:pStyle w:val="B1"/>
      </w:pPr>
      <w:r w:rsidRPr="006A6394">
        <w:t>Message type:</w:t>
      </w:r>
      <w:r w:rsidRPr="006A6394">
        <w:tab/>
        <w:t>DEACTIVATE EPS BEARER CONTEXT REQUEST</w:t>
      </w:r>
    </w:p>
    <w:p w14:paraId="39191992" w14:textId="77777777" w:rsidR="00D40C70" w:rsidRPr="006A6394" w:rsidRDefault="00D40C70" w:rsidP="00D40C70">
      <w:pPr>
        <w:pStyle w:val="B1"/>
      </w:pPr>
      <w:r w:rsidRPr="006A6394">
        <w:t>Significance:</w:t>
      </w:r>
      <w:r w:rsidRPr="006A6394">
        <w:tab/>
        <w:t>dual</w:t>
      </w:r>
    </w:p>
    <w:p w14:paraId="12F6C29E" w14:textId="77777777" w:rsidR="00D40C70" w:rsidRPr="006A6394" w:rsidRDefault="00D40C70" w:rsidP="00D40C70">
      <w:pPr>
        <w:pStyle w:val="B1"/>
      </w:pPr>
      <w:r w:rsidRPr="006A6394">
        <w:t>Direction:</w:t>
      </w:r>
      <w:r w:rsidRPr="006A6394">
        <w:tab/>
        <w:t>network to UE</w:t>
      </w:r>
    </w:p>
    <w:p w14:paraId="1F94F34E" w14:textId="77777777" w:rsidR="00D40C70" w:rsidRPr="006A6394" w:rsidRDefault="00D40C70" w:rsidP="00D40C70">
      <w:pPr>
        <w:pStyle w:val="TH"/>
      </w:pPr>
      <w:r w:rsidRPr="006A6394">
        <w:t>Table 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46A776B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6AAE3"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169F1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8E2A413"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9BD61DE"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16049E1"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25FF1A7A" w14:textId="77777777" w:rsidR="00D40C70" w:rsidRPr="006A6394" w:rsidRDefault="00D40C70" w:rsidP="00E6030B">
            <w:pPr>
              <w:pStyle w:val="TAH"/>
            </w:pPr>
            <w:r w:rsidRPr="006A6394">
              <w:t>Length</w:t>
            </w:r>
          </w:p>
        </w:tc>
      </w:tr>
      <w:tr w:rsidR="00D40C70" w:rsidRPr="006A6394" w14:paraId="56CD8FE0"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820D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48970A"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CD708B7" w14:textId="77777777" w:rsidR="00D40C70" w:rsidRPr="006A6394" w:rsidRDefault="00D40C70" w:rsidP="00E6030B">
            <w:pPr>
              <w:pStyle w:val="TAL"/>
            </w:pPr>
            <w:r w:rsidRPr="006A6394">
              <w:t>Protocol discriminator</w:t>
            </w:r>
          </w:p>
          <w:p w14:paraId="0076232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F2F84B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03D38C"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6D79074" w14:textId="77777777" w:rsidR="00D40C70" w:rsidRPr="006A6394" w:rsidRDefault="00D40C70" w:rsidP="00E6030B">
            <w:pPr>
              <w:pStyle w:val="TAC"/>
            </w:pPr>
            <w:r w:rsidRPr="006A6394">
              <w:t>1/2</w:t>
            </w:r>
          </w:p>
        </w:tc>
      </w:tr>
      <w:tr w:rsidR="00D40C70" w:rsidRPr="006A6394" w14:paraId="78D992F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6A6394" w:rsidRDefault="00D40C70" w:rsidP="00E6030B">
            <w:pPr>
              <w:pStyle w:val="TAL"/>
            </w:pPr>
            <w:r w:rsidRPr="006A6394">
              <w:t>EPS bearer identity</w:t>
            </w:r>
          </w:p>
          <w:p w14:paraId="0F0152CF"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6A6394" w:rsidRDefault="00D40C70" w:rsidP="00E6030B">
            <w:pPr>
              <w:pStyle w:val="TAC"/>
            </w:pPr>
            <w:r w:rsidRPr="006A6394">
              <w:t>1/2</w:t>
            </w:r>
          </w:p>
        </w:tc>
      </w:tr>
      <w:tr w:rsidR="00D40C70" w:rsidRPr="006A6394" w14:paraId="6AB67A8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E8165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BAD4D1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2732427" w14:textId="77777777" w:rsidR="00D40C70" w:rsidRPr="006A6394" w:rsidRDefault="00D40C70" w:rsidP="00E6030B">
            <w:pPr>
              <w:pStyle w:val="TAL"/>
            </w:pPr>
            <w:r w:rsidRPr="006A6394">
              <w:t>Procedure transaction identity</w:t>
            </w:r>
          </w:p>
          <w:p w14:paraId="363EB9D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F6D615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23C7C2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573E8CB" w14:textId="77777777" w:rsidR="00D40C70" w:rsidRPr="006A6394" w:rsidRDefault="00D40C70" w:rsidP="00E6030B">
            <w:pPr>
              <w:pStyle w:val="TAC"/>
            </w:pPr>
            <w:r w:rsidRPr="006A6394">
              <w:t>1</w:t>
            </w:r>
          </w:p>
        </w:tc>
      </w:tr>
      <w:tr w:rsidR="00D40C70" w:rsidRPr="006A6394" w14:paraId="1849426D"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88660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CBE656C" w14:textId="77777777" w:rsidR="00D40C70" w:rsidRPr="006A6394" w:rsidRDefault="00D40C70" w:rsidP="00E6030B">
            <w:pPr>
              <w:pStyle w:val="TAL"/>
            </w:pPr>
            <w:r w:rsidRPr="006A6394">
              <w:t>Deactivate EPS bearer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F459C19" w14:textId="77777777" w:rsidR="00D40C70" w:rsidRPr="006A6394" w:rsidRDefault="00D40C70" w:rsidP="00E6030B">
            <w:pPr>
              <w:pStyle w:val="TAL"/>
            </w:pPr>
            <w:r w:rsidRPr="006A6394">
              <w:t>Message type</w:t>
            </w:r>
          </w:p>
          <w:p w14:paraId="2C82704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31B38A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5A249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B3B2D65" w14:textId="77777777" w:rsidR="00D40C70" w:rsidRPr="006A6394" w:rsidRDefault="00D40C70" w:rsidP="00E6030B">
            <w:pPr>
              <w:pStyle w:val="TAC"/>
            </w:pPr>
            <w:r w:rsidRPr="006A6394">
              <w:t>1</w:t>
            </w:r>
          </w:p>
        </w:tc>
      </w:tr>
      <w:tr w:rsidR="00D40C70" w:rsidRPr="006A6394" w14:paraId="04136883"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86150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BE2A28A"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3082438D" w14:textId="77777777" w:rsidR="00D40C70" w:rsidRPr="006A6394" w:rsidRDefault="00D40C70" w:rsidP="00E6030B">
            <w:pPr>
              <w:pStyle w:val="TAL"/>
            </w:pPr>
            <w:r w:rsidRPr="006A6394">
              <w:t>ESM cause</w:t>
            </w:r>
          </w:p>
          <w:p w14:paraId="106653A3"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40A35EC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6777B24"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0BBEA2C" w14:textId="77777777" w:rsidR="00D40C70" w:rsidRPr="006A6394" w:rsidRDefault="00D40C70" w:rsidP="00E6030B">
            <w:pPr>
              <w:pStyle w:val="TAC"/>
            </w:pPr>
            <w:r w:rsidRPr="006A6394">
              <w:t>1</w:t>
            </w:r>
          </w:p>
        </w:tc>
      </w:tr>
      <w:tr w:rsidR="00D40C70" w:rsidRPr="006A6394" w14:paraId="6B5C9E7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9D2AD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381CF0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5F10842" w14:textId="77777777" w:rsidR="00D40C70" w:rsidRPr="006A6394" w:rsidRDefault="00D40C70" w:rsidP="00E6030B">
            <w:pPr>
              <w:pStyle w:val="TAL"/>
            </w:pPr>
            <w:r w:rsidRPr="006A6394">
              <w:t>Protocol configuration options</w:t>
            </w:r>
          </w:p>
          <w:p w14:paraId="0AD679F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112804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1DCF10F0"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2BC97A11" w14:textId="77777777" w:rsidR="00D40C70" w:rsidRPr="006A6394" w:rsidRDefault="00D40C70" w:rsidP="00E6030B">
            <w:pPr>
              <w:pStyle w:val="TAC"/>
            </w:pPr>
            <w:r w:rsidRPr="006A6394">
              <w:t>3-253</w:t>
            </w:r>
          </w:p>
        </w:tc>
      </w:tr>
      <w:tr w:rsidR="00D40C70" w:rsidRPr="006A6394" w14:paraId="2B589D0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380F39" w14:textId="77777777" w:rsidR="00D40C70" w:rsidRPr="006A6394" w:rsidRDefault="00D40C70" w:rsidP="00E6030B">
            <w:pPr>
              <w:pStyle w:val="TAL"/>
            </w:pPr>
            <w:r w:rsidRPr="006A6394">
              <w:rPr>
                <w:lang w:eastAsia="ja-JP"/>
              </w:rPr>
              <w:t>37</w:t>
            </w:r>
          </w:p>
        </w:tc>
        <w:tc>
          <w:tcPr>
            <w:tcW w:w="2835" w:type="dxa"/>
            <w:gridSpan w:val="2"/>
            <w:tcBorders>
              <w:top w:val="single" w:sz="6" w:space="0" w:color="000000"/>
              <w:left w:val="single" w:sz="6" w:space="0" w:color="000000"/>
              <w:bottom w:val="single" w:sz="6" w:space="0" w:color="000000"/>
              <w:right w:val="single" w:sz="6" w:space="0" w:color="000000"/>
            </w:tcBorders>
          </w:tcPr>
          <w:p w14:paraId="10ACEF60" w14:textId="77777777" w:rsidR="00D40C70" w:rsidRPr="006A6394" w:rsidRDefault="00D40C70" w:rsidP="00E6030B">
            <w:pPr>
              <w:pStyle w:val="TAL"/>
            </w:pPr>
            <w:r w:rsidRPr="006A6394">
              <w:rPr>
                <w:lang w:eastAsia="ja-JP"/>
              </w:rPr>
              <w:t>T3396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5567FE68" w14:textId="77777777" w:rsidR="00D40C70" w:rsidRPr="006A6394" w:rsidRDefault="00D40C70" w:rsidP="00E6030B">
            <w:pPr>
              <w:pStyle w:val="TAL"/>
            </w:pPr>
            <w:r w:rsidRPr="006A6394">
              <w:t>GPRS timer 3</w:t>
            </w:r>
          </w:p>
          <w:p w14:paraId="1197AF0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032271D1"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752355" w14:textId="77777777" w:rsidR="00D40C70" w:rsidRPr="006A6394" w:rsidRDefault="00D40C70" w:rsidP="00E6030B">
            <w:pPr>
              <w:pStyle w:val="TAC"/>
            </w:pPr>
            <w:r w:rsidRPr="006A6394">
              <w:rPr>
                <w:lang w:eastAsia="ja-JP"/>
              </w:rPr>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7D96DDE" w14:textId="77777777" w:rsidR="00D40C70" w:rsidRPr="006A6394" w:rsidRDefault="00D40C70" w:rsidP="00E6030B">
            <w:pPr>
              <w:pStyle w:val="TAC"/>
            </w:pPr>
            <w:r w:rsidRPr="006A6394">
              <w:rPr>
                <w:lang w:eastAsia="ja-JP"/>
              </w:rPr>
              <w:t>3</w:t>
            </w:r>
          </w:p>
        </w:tc>
      </w:tr>
      <w:tr w:rsidR="00D40C70" w:rsidRPr="006A6394" w14:paraId="7FDE8561"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8D55BD" w14:textId="77777777" w:rsidR="00D40C70" w:rsidRPr="006A6394" w:rsidRDefault="00D40C70" w:rsidP="00E6030B">
            <w:pPr>
              <w:pStyle w:val="TAL"/>
              <w:rPr>
                <w:lang w:eastAsia="ja-JP"/>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261EE39E" w14:textId="77777777" w:rsidR="00D40C70" w:rsidRPr="006A6394" w:rsidRDefault="00D40C70" w:rsidP="00E6030B">
            <w:pPr>
              <w:pStyle w:val="TAL"/>
              <w:rPr>
                <w:lang w:eastAsia="ja-JP"/>
              </w:rPr>
            </w:pPr>
            <w:r w:rsidRPr="006A6394">
              <w:rPr>
                <w:noProof/>
                <w:lang w:eastAsia="zh-CN"/>
              </w:rPr>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A0EE178"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7EC78FE" w14:textId="77777777" w:rsidR="00D40C70" w:rsidRPr="006A6394" w:rsidRDefault="00D40C70" w:rsidP="00E6030B">
            <w:pPr>
              <w:pStyle w:val="TAL"/>
            </w:pPr>
            <w:r w:rsidRPr="006A6394">
              <w:rPr>
                <w:noProof/>
                <w:lang w:eastAsia="zh-CN"/>
              </w:rPr>
              <w:t>9.9.4.18</w:t>
            </w:r>
          </w:p>
        </w:tc>
        <w:tc>
          <w:tcPr>
            <w:tcW w:w="1134" w:type="dxa"/>
            <w:gridSpan w:val="2"/>
            <w:tcBorders>
              <w:top w:val="single" w:sz="6" w:space="0" w:color="000000"/>
              <w:left w:val="single" w:sz="6" w:space="0" w:color="000000"/>
              <w:bottom w:val="single" w:sz="6" w:space="0" w:color="000000"/>
              <w:right w:val="single" w:sz="6" w:space="0" w:color="000000"/>
            </w:tcBorders>
          </w:tcPr>
          <w:p w14:paraId="45EA99E7" w14:textId="77777777" w:rsidR="00D40C70" w:rsidRPr="006A6394" w:rsidRDefault="00D40C70" w:rsidP="00E6030B">
            <w:pPr>
              <w:pStyle w:val="TAC"/>
              <w:rPr>
                <w:lang w:eastAsia="ja-JP"/>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41F0B42" w14:textId="77777777" w:rsidR="00D40C70" w:rsidRPr="006A6394" w:rsidRDefault="00D40C70" w:rsidP="00E6030B">
            <w:pPr>
              <w:pStyle w:val="TAC"/>
              <w:rPr>
                <w:lang w:eastAsia="ja-JP"/>
              </w:rPr>
            </w:pPr>
            <w:r w:rsidRPr="006A6394">
              <w:rPr>
                <w:lang w:eastAsia="zh-CN"/>
              </w:rPr>
              <w:t>TV</w:t>
            </w:r>
          </w:p>
        </w:tc>
        <w:tc>
          <w:tcPr>
            <w:tcW w:w="893" w:type="dxa"/>
            <w:gridSpan w:val="2"/>
            <w:tcBorders>
              <w:top w:val="single" w:sz="6" w:space="0" w:color="000000"/>
              <w:left w:val="single" w:sz="6" w:space="0" w:color="000000"/>
              <w:bottom w:val="single" w:sz="6" w:space="0" w:color="000000"/>
              <w:right w:val="single" w:sz="6" w:space="0" w:color="000000"/>
            </w:tcBorders>
          </w:tcPr>
          <w:p w14:paraId="45FFC2BC" w14:textId="77777777" w:rsidR="00D40C70" w:rsidRPr="006A6394" w:rsidRDefault="00D40C70" w:rsidP="00E6030B">
            <w:pPr>
              <w:pStyle w:val="TAC"/>
              <w:rPr>
                <w:lang w:eastAsia="ja-JP"/>
              </w:rPr>
            </w:pPr>
            <w:r w:rsidRPr="006A6394">
              <w:rPr>
                <w:lang w:eastAsia="zh-CN"/>
              </w:rPr>
              <w:t>1</w:t>
            </w:r>
          </w:p>
        </w:tc>
      </w:tr>
      <w:tr w:rsidR="00D40C70" w:rsidRPr="006A6394" w14:paraId="14ED46F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AFC756" w14:textId="77777777" w:rsidR="00D40C70" w:rsidRPr="006A6394" w:rsidRDefault="00D40C70" w:rsidP="00E6030B">
            <w:pPr>
              <w:pStyle w:val="TAL"/>
              <w:rPr>
                <w:lang w:eastAsia="zh-CN"/>
              </w:rPr>
            </w:pPr>
            <w:r w:rsidRPr="006A6394">
              <w:rPr>
                <w:lang w:eastAsia="zh-CN"/>
              </w:rPr>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07EF3B3" w14:textId="77777777" w:rsidR="00D40C70" w:rsidRPr="006A6394" w:rsidRDefault="00D40C70" w:rsidP="00E6030B">
            <w:pPr>
              <w:pStyle w:val="TAL"/>
              <w:rPr>
                <w:noProof/>
                <w:lang w:eastAsia="zh-CN"/>
              </w:rPr>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158027A" w14:textId="77777777" w:rsidR="00D40C70" w:rsidRPr="006A6394" w:rsidRDefault="00D40C70" w:rsidP="00E6030B">
            <w:pPr>
              <w:pStyle w:val="TAL"/>
            </w:pPr>
            <w:r w:rsidRPr="006A6394">
              <w:rPr>
                <w:lang w:eastAsia="zh-CN"/>
              </w:rPr>
              <w:t>NBIFOM container</w:t>
            </w:r>
          </w:p>
          <w:p w14:paraId="3863E441"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6B38549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B125A41" w14:textId="77777777" w:rsidR="00D40C70" w:rsidRPr="006A6394" w:rsidRDefault="00D40C70" w:rsidP="00E6030B">
            <w:pPr>
              <w:pStyle w:val="TAC"/>
              <w:rPr>
                <w:lang w:eastAsia="zh-CN"/>
              </w:rPr>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3A1D6660"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77318A8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C8669E" w14:textId="77777777" w:rsidR="00D40C70" w:rsidRPr="006A6394" w:rsidRDefault="00D40C70" w:rsidP="00E6030B">
            <w:pPr>
              <w:pStyle w:val="TAL"/>
              <w:rPr>
                <w:lang w:eastAsia="zh-CN"/>
              </w:rPr>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3C15A306"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51BFF1D" w14:textId="77777777" w:rsidR="00D40C70" w:rsidRPr="006A6394" w:rsidRDefault="00D40C70" w:rsidP="00E6030B">
            <w:pPr>
              <w:pStyle w:val="TAL"/>
            </w:pPr>
            <w:r w:rsidRPr="006A6394">
              <w:t>Extended protocol configuration options</w:t>
            </w:r>
          </w:p>
          <w:p w14:paraId="3E16BE86"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997DCFF"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205CC99"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5386D8A1" w14:textId="77777777" w:rsidR="00D40C70" w:rsidRPr="006A6394" w:rsidRDefault="00D40C70" w:rsidP="00E6030B">
            <w:pPr>
              <w:pStyle w:val="TAC"/>
              <w:rPr>
                <w:lang w:eastAsia="zh-CN"/>
              </w:rPr>
            </w:pPr>
            <w:r w:rsidRPr="006A6394">
              <w:t>4-65538</w:t>
            </w:r>
          </w:p>
        </w:tc>
      </w:tr>
    </w:tbl>
    <w:p w14:paraId="429C486A" w14:textId="77777777" w:rsidR="00D40C70" w:rsidRPr="006A6394" w:rsidRDefault="00D40C70" w:rsidP="00D40C70"/>
    <w:p w14:paraId="0092EF97" w14:textId="77777777" w:rsidR="00D40C70" w:rsidRPr="006A6394" w:rsidRDefault="00D40C70" w:rsidP="00295835">
      <w:pPr>
        <w:pStyle w:val="Heading4"/>
        <w:rPr>
          <w:lang w:eastAsia="ko-KR"/>
        </w:rPr>
      </w:pPr>
      <w:bookmarkStart w:id="6148" w:name="_Toc20218495"/>
      <w:bookmarkStart w:id="6149" w:name="_Toc27744383"/>
      <w:bookmarkStart w:id="6150" w:name="_Toc35959957"/>
      <w:bookmarkStart w:id="6151" w:name="_Toc45203395"/>
      <w:bookmarkStart w:id="6152" w:name="_Toc45700771"/>
      <w:bookmarkStart w:id="6153" w:name="_Toc51920507"/>
      <w:bookmarkStart w:id="6154" w:name="_Toc68251567"/>
      <w:bookmarkStart w:id="6155" w:name="_Toc146261181"/>
      <w:r w:rsidRPr="006A6394">
        <w:t>8.3.</w:t>
      </w:r>
      <w:r w:rsidRPr="006A6394">
        <w:rPr>
          <w:lang w:eastAsia="ko-KR"/>
        </w:rPr>
        <w:t>12</w:t>
      </w:r>
      <w:r w:rsidRPr="006A6394">
        <w:t>.2</w:t>
      </w:r>
      <w:r w:rsidRPr="006A6394">
        <w:tab/>
        <w:t>Protocol configuration options</w:t>
      </w:r>
      <w:bookmarkEnd w:id="6148"/>
      <w:bookmarkEnd w:id="6149"/>
      <w:bookmarkEnd w:id="6150"/>
      <w:bookmarkEnd w:id="6151"/>
      <w:bookmarkEnd w:id="6152"/>
      <w:bookmarkEnd w:id="6153"/>
      <w:bookmarkEnd w:id="6154"/>
      <w:bookmarkEnd w:id="6155"/>
    </w:p>
    <w:p w14:paraId="1FFE289B" w14:textId="261E010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7468975A" w14:textId="77777777" w:rsidR="00D40C70" w:rsidRPr="006A6394" w:rsidRDefault="00D40C70" w:rsidP="00295835">
      <w:pPr>
        <w:pStyle w:val="Heading4"/>
        <w:rPr>
          <w:lang w:eastAsia="ja-JP"/>
        </w:rPr>
      </w:pPr>
      <w:bookmarkStart w:id="6156" w:name="_Toc20218496"/>
      <w:bookmarkStart w:id="6157" w:name="_Toc27744384"/>
      <w:bookmarkStart w:id="6158" w:name="_Toc35959958"/>
      <w:bookmarkStart w:id="6159" w:name="_Toc45203396"/>
      <w:bookmarkStart w:id="6160" w:name="_Toc45700772"/>
      <w:bookmarkStart w:id="6161" w:name="_Toc51920508"/>
      <w:bookmarkStart w:id="6162" w:name="_Toc68251568"/>
      <w:bookmarkStart w:id="6163" w:name="_Toc146261182"/>
      <w:r w:rsidRPr="006A6394">
        <w:t>8.3.1</w:t>
      </w:r>
      <w:r w:rsidRPr="006A6394">
        <w:rPr>
          <w:lang w:eastAsia="ja-JP"/>
        </w:rPr>
        <w:t>2</w:t>
      </w:r>
      <w:r w:rsidRPr="006A6394">
        <w:t>.3</w:t>
      </w:r>
      <w:r w:rsidRPr="006A6394">
        <w:tab/>
      </w:r>
      <w:r w:rsidRPr="006A6394">
        <w:rPr>
          <w:lang w:eastAsia="ko-KR"/>
        </w:rPr>
        <w:t>T3396</w:t>
      </w:r>
      <w:r w:rsidRPr="006A6394">
        <w:rPr>
          <w:lang w:eastAsia="ja-JP"/>
        </w:rPr>
        <w:t xml:space="preserve"> value</w:t>
      </w:r>
      <w:bookmarkEnd w:id="6156"/>
      <w:bookmarkEnd w:id="6157"/>
      <w:bookmarkEnd w:id="6158"/>
      <w:bookmarkEnd w:id="6159"/>
      <w:bookmarkEnd w:id="6160"/>
      <w:bookmarkEnd w:id="6161"/>
      <w:bookmarkEnd w:id="6162"/>
      <w:bookmarkEnd w:id="6163"/>
    </w:p>
    <w:p w14:paraId="6B834341" w14:textId="77777777" w:rsidR="00D40C70" w:rsidRPr="006A6394" w:rsidRDefault="00D40C70" w:rsidP="00D40C70">
      <w:pPr>
        <w:rPr>
          <w:lang w:eastAsia="ja-JP"/>
        </w:rPr>
      </w:pPr>
      <w:r w:rsidRPr="006A6394">
        <w:t>The network may include this IE if</w:t>
      </w:r>
      <w:r w:rsidRPr="006A6394">
        <w:rPr>
          <w:lang w:eastAsia="ja-JP"/>
        </w:rPr>
        <w:t xml:space="preserve"> the ESM cause is #26 </w:t>
      </w:r>
      <w:r w:rsidRPr="006A6394">
        <w:t>"insufficient resources"</w:t>
      </w:r>
      <w:r w:rsidRPr="006A6394">
        <w:rPr>
          <w:lang w:eastAsia="ja-JP"/>
        </w:rPr>
        <w:t>.</w:t>
      </w:r>
    </w:p>
    <w:p w14:paraId="25B7F7E5" w14:textId="77777777" w:rsidR="00D40C70" w:rsidRPr="006A6394" w:rsidRDefault="00D40C70" w:rsidP="00295835">
      <w:pPr>
        <w:pStyle w:val="Heading4"/>
        <w:rPr>
          <w:lang w:eastAsia="ko-KR"/>
        </w:rPr>
      </w:pPr>
      <w:bookmarkStart w:id="6164" w:name="_Toc20218497"/>
      <w:bookmarkStart w:id="6165" w:name="_Toc27744385"/>
      <w:bookmarkStart w:id="6166" w:name="_Toc35959959"/>
      <w:bookmarkStart w:id="6167" w:name="_Toc45203397"/>
      <w:bookmarkStart w:id="6168" w:name="_Toc45700773"/>
      <w:bookmarkStart w:id="6169" w:name="_Toc51920509"/>
      <w:bookmarkStart w:id="6170" w:name="_Toc68251569"/>
      <w:bookmarkStart w:id="6171" w:name="_Toc146261183"/>
      <w:r w:rsidRPr="006A6394">
        <w:t>8.3.12.4</w:t>
      </w:r>
      <w:r w:rsidRPr="006A6394">
        <w:tab/>
      </w:r>
      <w:r w:rsidRPr="006A6394">
        <w:rPr>
          <w:noProof/>
          <w:lang w:eastAsia="zh-CN"/>
        </w:rPr>
        <w:t>WLAN offload indication</w:t>
      </w:r>
      <w:bookmarkEnd w:id="6164"/>
      <w:bookmarkEnd w:id="6165"/>
      <w:bookmarkEnd w:id="6166"/>
      <w:bookmarkEnd w:id="6167"/>
      <w:bookmarkEnd w:id="6168"/>
      <w:bookmarkEnd w:id="6169"/>
      <w:bookmarkEnd w:id="6170"/>
      <w:bookmarkEnd w:id="6171"/>
    </w:p>
    <w:p w14:paraId="1DADD998" w14:textId="5B571387" w:rsidR="00D40C70" w:rsidRPr="006A6394" w:rsidRDefault="00D40C70" w:rsidP="00D40C70">
      <w:r w:rsidRPr="006A6394">
        <w:t xml:space="preserve">This IE shall be included </w:t>
      </w:r>
      <w:r w:rsidRPr="006A6394">
        <w:rPr>
          <w:lang w:eastAsia="zh-CN"/>
        </w:rPr>
        <w:t>in the message when the network wishes</w:t>
      </w:r>
      <w:r w:rsidRPr="006A6394" w:rsidDel="00E2737D">
        <w:t xml:space="preserve"> </w:t>
      </w:r>
      <w:r w:rsidRPr="006A6394">
        <w:t xml:space="preserve">to indicate if the </w:t>
      </w:r>
      <w:r w:rsidRPr="006A6394">
        <w:rPr>
          <w:lang w:eastAsia="zh-CN"/>
        </w:rPr>
        <w:t xml:space="preserve">UE is allowed to offload the </w:t>
      </w:r>
      <w:r w:rsidRPr="006A6394">
        <w:t>traffic</w:t>
      </w:r>
      <w:r w:rsidRPr="006A6394">
        <w:rPr>
          <w:lang w:eastAsia="zh-CN"/>
        </w:rPr>
        <w:t xml:space="preserve"> </w:t>
      </w:r>
      <w:r w:rsidRPr="006A6394">
        <w:t>of the associated PDN connection</w:t>
      </w:r>
      <w:r w:rsidRPr="006A6394">
        <w:rPr>
          <w:lang w:eastAsia="zh-CN"/>
        </w:rPr>
        <w:t xml:space="preserve"> to WLAN(s)</w:t>
      </w:r>
      <w:r w:rsidRPr="006A6394">
        <w:t xml:space="preserve">, as specified in </w:t>
      </w:r>
      <w:r w:rsidR="00FB1684" w:rsidRPr="006A6394">
        <w:t>clause</w:t>
      </w:r>
      <w:r w:rsidRPr="006A6394">
        <w:t xml:space="preserve"> 9.9.4.18. If the MME </w:t>
      </w:r>
      <w:r w:rsidRPr="006A6394">
        <w:rPr>
          <w:lang w:eastAsia="zh-CN"/>
        </w:rPr>
        <w:t>wishes</w:t>
      </w:r>
      <w:r w:rsidRPr="006A6394">
        <w:t xml:space="preserve"> to deactivate all EPS bearer contexts </w:t>
      </w:r>
      <w:r w:rsidRPr="006A6394">
        <w:rPr>
          <w:lang w:eastAsia="zh-CN"/>
        </w:rPr>
        <w:t xml:space="preserve">of </w:t>
      </w:r>
      <w:r w:rsidRPr="006A6394">
        <w:t>a PDN</w:t>
      </w:r>
      <w:r w:rsidRPr="006A6394">
        <w:rPr>
          <w:lang w:eastAsia="zh-CN"/>
        </w:rPr>
        <w:t xml:space="preserve"> connection</w:t>
      </w:r>
      <w:r w:rsidRPr="006A6394">
        <w:t>, MME shall not include this IE.</w:t>
      </w:r>
    </w:p>
    <w:p w14:paraId="3181680C" w14:textId="77777777" w:rsidR="00D40C70" w:rsidRPr="006A6394" w:rsidRDefault="00D40C70" w:rsidP="00295835">
      <w:pPr>
        <w:pStyle w:val="Heading4"/>
        <w:rPr>
          <w:lang w:eastAsia="zh-CN"/>
        </w:rPr>
      </w:pPr>
      <w:bookmarkStart w:id="6172" w:name="_Toc20218498"/>
      <w:bookmarkStart w:id="6173" w:name="_Toc27744386"/>
      <w:bookmarkStart w:id="6174" w:name="_Toc35959960"/>
      <w:bookmarkStart w:id="6175" w:name="_Toc45203398"/>
      <w:bookmarkStart w:id="6176" w:name="_Toc45700774"/>
      <w:bookmarkStart w:id="6177" w:name="_Toc51920510"/>
      <w:bookmarkStart w:id="6178" w:name="_Toc68251570"/>
      <w:bookmarkStart w:id="6179" w:name="_Toc146261184"/>
      <w:r w:rsidRPr="006A6394">
        <w:rPr>
          <w:lang w:eastAsia="zh-CN"/>
        </w:rPr>
        <w:t>8</w:t>
      </w:r>
      <w:r w:rsidRPr="006A6394">
        <w:t>.</w:t>
      </w:r>
      <w:r w:rsidRPr="006A6394">
        <w:rPr>
          <w:lang w:eastAsia="zh-CN"/>
        </w:rPr>
        <w:t>3</w:t>
      </w:r>
      <w:r w:rsidRPr="006A6394">
        <w:t>.</w:t>
      </w:r>
      <w:r w:rsidRPr="006A6394">
        <w:rPr>
          <w:lang w:eastAsia="zh-CN"/>
        </w:rPr>
        <w:t>12</w:t>
      </w:r>
      <w:r w:rsidRPr="006A6394">
        <w:t>.</w:t>
      </w:r>
      <w:r w:rsidRPr="006A6394">
        <w:rPr>
          <w:lang w:eastAsia="zh-CN"/>
        </w:rPr>
        <w:t>5</w:t>
      </w:r>
      <w:r w:rsidRPr="006A6394">
        <w:tab/>
        <w:t>NBIFOM container</w:t>
      </w:r>
      <w:bookmarkEnd w:id="6172"/>
      <w:bookmarkEnd w:id="6173"/>
      <w:bookmarkEnd w:id="6174"/>
      <w:bookmarkEnd w:id="6175"/>
      <w:bookmarkEnd w:id="6176"/>
      <w:bookmarkEnd w:id="6177"/>
      <w:bookmarkEnd w:id="6178"/>
      <w:bookmarkEnd w:id="6179"/>
    </w:p>
    <w:p w14:paraId="4C81674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1B64F81A" w14:textId="77777777" w:rsidR="00D40C70" w:rsidRPr="006A6394" w:rsidRDefault="00D40C70" w:rsidP="00295835">
      <w:pPr>
        <w:pStyle w:val="Heading4"/>
        <w:rPr>
          <w:lang w:eastAsia="ko-KR"/>
        </w:rPr>
      </w:pPr>
      <w:bookmarkStart w:id="6180" w:name="_Toc20218499"/>
      <w:bookmarkStart w:id="6181" w:name="_Toc27744387"/>
      <w:bookmarkStart w:id="6182" w:name="_Toc35959961"/>
      <w:bookmarkStart w:id="6183" w:name="_Toc45203399"/>
      <w:bookmarkStart w:id="6184" w:name="_Toc45700775"/>
      <w:bookmarkStart w:id="6185" w:name="_Toc51920511"/>
      <w:bookmarkStart w:id="6186" w:name="_Toc68251571"/>
      <w:bookmarkStart w:id="6187" w:name="_Toc146261185"/>
      <w:r w:rsidRPr="006A6394">
        <w:t>8.3.</w:t>
      </w:r>
      <w:r w:rsidRPr="006A6394">
        <w:rPr>
          <w:lang w:eastAsia="ko-KR"/>
        </w:rPr>
        <w:t>12.6</w:t>
      </w:r>
      <w:r w:rsidRPr="006A6394">
        <w:tab/>
        <w:t>Extended protocol configuration options</w:t>
      </w:r>
      <w:bookmarkEnd w:id="6180"/>
      <w:bookmarkEnd w:id="6181"/>
      <w:bookmarkEnd w:id="6182"/>
      <w:bookmarkEnd w:id="6183"/>
      <w:bookmarkEnd w:id="6184"/>
      <w:bookmarkEnd w:id="6185"/>
      <w:bookmarkEnd w:id="6186"/>
      <w:bookmarkEnd w:id="6187"/>
    </w:p>
    <w:p w14:paraId="0B8EABFB" w14:textId="0E532A79"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B6867F0" w14:textId="77777777" w:rsidR="00D40C70" w:rsidRPr="006A6394" w:rsidRDefault="00D40C70" w:rsidP="00295835">
      <w:pPr>
        <w:pStyle w:val="Heading3"/>
        <w:rPr>
          <w:noProof/>
        </w:rPr>
      </w:pPr>
      <w:bookmarkStart w:id="6188" w:name="_Toc20218500"/>
      <w:bookmarkStart w:id="6189" w:name="_Toc27744388"/>
      <w:bookmarkStart w:id="6190" w:name="_Toc35959962"/>
      <w:bookmarkStart w:id="6191" w:name="_Toc45203400"/>
      <w:bookmarkStart w:id="6192" w:name="_Toc45700776"/>
      <w:bookmarkStart w:id="6193" w:name="_Toc51920512"/>
      <w:bookmarkStart w:id="6194" w:name="_Toc68251572"/>
      <w:bookmarkStart w:id="6195" w:name="_Toc146261186"/>
      <w:r w:rsidRPr="006A6394">
        <w:rPr>
          <w:noProof/>
        </w:rPr>
        <w:t>8.3.12A</w:t>
      </w:r>
      <w:r w:rsidRPr="006A6394">
        <w:rPr>
          <w:noProof/>
        </w:rPr>
        <w:tab/>
        <w:t>ESM dummy message</w:t>
      </w:r>
      <w:bookmarkEnd w:id="6188"/>
      <w:bookmarkEnd w:id="6189"/>
      <w:bookmarkEnd w:id="6190"/>
      <w:bookmarkEnd w:id="6191"/>
      <w:bookmarkEnd w:id="6192"/>
      <w:bookmarkEnd w:id="6193"/>
      <w:bookmarkEnd w:id="6194"/>
      <w:bookmarkEnd w:id="6195"/>
    </w:p>
    <w:p w14:paraId="6F686562" w14:textId="77777777" w:rsidR="00D40C70" w:rsidRPr="006A6394" w:rsidRDefault="00D40C70" w:rsidP="00D40C70">
      <w:pPr>
        <w:rPr>
          <w:noProof/>
        </w:rPr>
      </w:pPr>
      <w:r w:rsidRPr="006A6394">
        <w:rPr>
          <w:noProof/>
        </w:rPr>
        <w:t xml:space="preserve">This message is sent by the UE or the network included in an ESM message container information element during an attach procedure, if the UE does not request for PDN </w:t>
      </w:r>
      <w:r w:rsidRPr="006A6394">
        <w:t>connection</w:t>
      </w:r>
      <w:r w:rsidRPr="006A6394">
        <w:rPr>
          <w:noProof/>
        </w:rPr>
        <w:t>. See table 8.3.12A.1.</w:t>
      </w:r>
    </w:p>
    <w:p w14:paraId="130662E8" w14:textId="77777777" w:rsidR="00D40C70" w:rsidRPr="006A6394" w:rsidRDefault="00D40C70" w:rsidP="00D40C70">
      <w:pPr>
        <w:pStyle w:val="B1"/>
      </w:pPr>
      <w:r w:rsidRPr="006A6394">
        <w:t>Message type:</w:t>
      </w:r>
      <w:r w:rsidRPr="006A6394">
        <w:tab/>
        <w:t>ESM DUMMY MESSAGE</w:t>
      </w:r>
    </w:p>
    <w:p w14:paraId="770D0CF5" w14:textId="77777777" w:rsidR="00D40C70" w:rsidRPr="006A6394" w:rsidRDefault="00D40C70" w:rsidP="00D40C70">
      <w:pPr>
        <w:pStyle w:val="B1"/>
        <w:rPr>
          <w:noProof/>
        </w:rPr>
      </w:pPr>
      <w:r w:rsidRPr="006A6394">
        <w:rPr>
          <w:noProof/>
        </w:rPr>
        <w:t>Significance:</w:t>
      </w:r>
      <w:r w:rsidRPr="006A6394">
        <w:rPr>
          <w:noProof/>
        </w:rPr>
        <w:tab/>
        <w:t>dual</w:t>
      </w:r>
    </w:p>
    <w:p w14:paraId="4AB7196D" w14:textId="77777777" w:rsidR="00D40C70" w:rsidRPr="006A6394" w:rsidRDefault="00D40C70" w:rsidP="00D40C70">
      <w:pPr>
        <w:pStyle w:val="B1"/>
        <w:rPr>
          <w:noProof/>
        </w:rPr>
      </w:pPr>
      <w:r w:rsidRPr="006A6394">
        <w:rPr>
          <w:noProof/>
        </w:rPr>
        <w:t>Direction:</w:t>
      </w:r>
      <w:r w:rsidRPr="006A6394">
        <w:rPr>
          <w:noProof/>
        </w:rPr>
        <w:tab/>
        <w:t>both</w:t>
      </w:r>
    </w:p>
    <w:p w14:paraId="6D573F57" w14:textId="77777777" w:rsidR="00D40C70" w:rsidRPr="006A6394" w:rsidRDefault="00D40C70" w:rsidP="00D40C70">
      <w:pPr>
        <w:pStyle w:val="TH"/>
      </w:pPr>
      <w:r w:rsidRPr="006A6394">
        <w:t xml:space="preserve">Table 8.3.12A.1: </w:t>
      </w:r>
      <w:r w:rsidRPr="006A6394">
        <w:rPr>
          <w:noProof/>
          <w:lang w:eastAsia="zh-CN"/>
        </w:rPr>
        <w:t>ESM DUMMY MESSAGE</w:t>
      </w:r>
      <w:r w:rsidRPr="006A6394">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6A6394" w:rsidRDefault="00D40C70" w:rsidP="00E6030B">
            <w:pPr>
              <w:pStyle w:val="TAH"/>
            </w:pPr>
            <w:r w:rsidRPr="006A6394">
              <w:t>Length</w:t>
            </w:r>
          </w:p>
        </w:tc>
      </w:tr>
      <w:tr w:rsidR="00D40C70" w:rsidRPr="006A6394"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6A6394" w:rsidRDefault="00D40C70" w:rsidP="00E6030B">
            <w:pPr>
              <w:pStyle w:val="TAL"/>
            </w:pPr>
            <w:r w:rsidRPr="006A6394">
              <w:t>Protocol discriminator</w:t>
            </w:r>
          </w:p>
          <w:p w14:paraId="1249812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6A6394" w:rsidRDefault="00D40C70" w:rsidP="00E6030B">
            <w:pPr>
              <w:pStyle w:val="TAC"/>
            </w:pPr>
            <w:r w:rsidRPr="006A6394">
              <w:t>1/2</w:t>
            </w:r>
          </w:p>
        </w:tc>
      </w:tr>
      <w:tr w:rsidR="00D40C70" w:rsidRPr="006A6394"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6A6394" w:rsidRDefault="00D40C70" w:rsidP="00E6030B">
            <w:pPr>
              <w:pStyle w:val="TAL"/>
            </w:pPr>
            <w:r w:rsidRPr="006A6394">
              <w:t>EPS bearer identity</w:t>
            </w:r>
          </w:p>
          <w:p w14:paraId="1560100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6A6394" w:rsidRDefault="00D40C70" w:rsidP="00E6030B">
            <w:pPr>
              <w:pStyle w:val="TAC"/>
            </w:pPr>
            <w:r w:rsidRPr="006A6394">
              <w:t>1/2</w:t>
            </w:r>
          </w:p>
        </w:tc>
      </w:tr>
      <w:tr w:rsidR="00D40C70" w:rsidRPr="006A6394"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6A6394" w:rsidRDefault="00D40C70" w:rsidP="00E6030B">
            <w:pPr>
              <w:pStyle w:val="TAL"/>
            </w:pPr>
            <w:r w:rsidRPr="006A6394">
              <w:t>Procedure transaction identity</w:t>
            </w:r>
          </w:p>
          <w:p w14:paraId="1604917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6A6394" w:rsidRDefault="00D40C70" w:rsidP="00E6030B">
            <w:pPr>
              <w:pStyle w:val="TAC"/>
            </w:pPr>
            <w:r w:rsidRPr="006A6394">
              <w:t>1</w:t>
            </w:r>
          </w:p>
        </w:tc>
      </w:tr>
      <w:tr w:rsidR="00D40C70" w:rsidRPr="006A6394"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77777777" w:rsidR="00D40C70" w:rsidRPr="006A6394" w:rsidRDefault="00D40C70" w:rsidP="00E6030B">
            <w:pPr>
              <w:pStyle w:val="TAL"/>
            </w:pPr>
            <w:r w:rsidRPr="006A6394">
              <w:rPr>
                <w:noProof/>
              </w:rPr>
              <w:t xml:space="preserve">ESM dummy message </w:t>
            </w:r>
            <w:r w:rsidRPr="006A6394">
              <w:rPr>
                <w:noProof/>
              </w:rPr>
              <w:br/>
            </w:r>
            <w:r w:rsidRPr="006A6394">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6A6394" w:rsidRDefault="00D40C70" w:rsidP="00E6030B">
            <w:pPr>
              <w:pStyle w:val="TAL"/>
            </w:pPr>
            <w:r w:rsidRPr="006A6394">
              <w:t>Message type</w:t>
            </w:r>
          </w:p>
          <w:p w14:paraId="0048DF1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6A6394" w:rsidRDefault="00D40C70" w:rsidP="00E6030B">
            <w:pPr>
              <w:pStyle w:val="TAC"/>
            </w:pPr>
            <w:r w:rsidRPr="006A6394">
              <w:t>1</w:t>
            </w:r>
          </w:p>
        </w:tc>
      </w:tr>
    </w:tbl>
    <w:p w14:paraId="6B42C347" w14:textId="77777777" w:rsidR="00D40C70" w:rsidRPr="006A6394" w:rsidRDefault="00D40C70" w:rsidP="00D40C70"/>
    <w:p w14:paraId="7B4A6C02" w14:textId="77777777" w:rsidR="00D40C70" w:rsidRPr="006A6394" w:rsidRDefault="00D40C70" w:rsidP="00295835">
      <w:pPr>
        <w:pStyle w:val="Heading3"/>
        <w:rPr>
          <w:noProof/>
        </w:rPr>
      </w:pPr>
      <w:bookmarkStart w:id="6196" w:name="_Toc20218501"/>
      <w:bookmarkStart w:id="6197" w:name="_Toc27744389"/>
      <w:bookmarkStart w:id="6198" w:name="_Toc35959963"/>
      <w:bookmarkStart w:id="6199" w:name="_Toc45203401"/>
      <w:bookmarkStart w:id="6200" w:name="_Toc45700777"/>
      <w:bookmarkStart w:id="6201" w:name="_Toc51920513"/>
      <w:bookmarkStart w:id="6202" w:name="_Toc68251573"/>
      <w:bookmarkStart w:id="6203" w:name="_Toc146261187"/>
      <w:r w:rsidRPr="006A6394">
        <w:rPr>
          <w:noProof/>
        </w:rPr>
        <w:t>8.3.13</w:t>
      </w:r>
      <w:r w:rsidRPr="006A6394">
        <w:rPr>
          <w:noProof/>
        </w:rPr>
        <w:tab/>
        <w:t>ESM information request</w:t>
      </w:r>
      <w:bookmarkEnd w:id="6196"/>
      <w:bookmarkEnd w:id="6197"/>
      <w:bookmarkEnd w:id="6198"/>
      <w:bookmarkEnd w:id="6199"/>
      <w:bookmarkEnd w:id="6200"/>
      <w:bookmarkEnd w:id="6201"/>
      <w:bookmarkEnd w:id="6202"/>
      <w:bookmarkEnd w:id="6203"/>
    </w:p>
    <w:p w14:paraId="711E743F" w14:textId="77777777" w:rsidR="00D40C70" w:rsidRPr="006A6394" w:rsidRDefault="00D40C70" w:rsidP="00D40C70">
      <w:pPr>
        <w:rPr>
          <w:noProof/>
        </w:rPr>
      </w:pPr>
      <w:r w:rsidRPr="006A6394">
        <w:rPr>
          <w:noProof/>
        </w:rPr>
        <w:t>This message is sent by the network to the UE to request the UE to provide ESM information, i.e. protocol configuration options or APN or both. See table 8.3.13.1.</w:t>
      </w:r>
    </w:p>
    <w:p w14:paraId="385E87E7" w14:textId="77777777" w:rsidR="00D40C70" w:rsidRPr="006A6394" w:rsidRDefault="00D40C70" w:rsidP="00D40C70">
      <w:pPr>
        <w:pStyle w:val="B1"/>
        <w:rPr>
          <w:noProof/>
        </w:rPr>
      </w:pPr>
      <w:r w:rsidRPr="006A6394">
        <w:rPr>
          <w:noProof/>
        </w:rPr>
        <w:t>Message type:</w:t>
      </w:r>
      <w:r w:rsidRPr="006A6394">
        <w:rPr>
          <w:noProof/>
        </w:rPr>
        <w:tab/>
      </w:r>
      <w:r w:rsidRPr="006A6394">
        <w:rPr>
          <w:noProof/>
          <w:lang w:eastAsia="zh-CN"/>
        </w:rPr>
        <w:t xml:space="preserve">ESM INFORMATION </w:t>
      </w:r>
      <w:r w:rsidRPr="006A6394">
        <w:rPr>
          <w:noProof/>
        </w:rPr>
        <w:t>REQUEST</w:t>
      </w:r>
    </w:p>
    <w:p w14:paraId="1D907BDE" w14:textId="77777777" w:rsidR="00D40C70" w:rsidRPr="006A6394" w:rsidRDefault="00D40C70" w:rsidP="00D40C70">
      <w:pPr>
        <w:pStyle w:val="B1"/>
        <w:rPr>
          <w:noProof/>
        </w:rPr>
      </w:pPr>
      <w:r w:rsidRPr="006A6394">
        <w:rPr>
          <w:noProof/>
        </w:rPr>
        <w:t>Significance:</w:t>
      </w:r>
      <w:r w:rsidRPr="006A6394">
        <w:rPr>
          <w:noProof/>
        </w:rPr>
        <w:tab/>
        <w:t>dual</w:t>
      </w:r>
    </w:p>
    <w:p w14:paraId="4AECAA0C" w14:textId="77777777" w:rsidR="00D40C70" w:rsidRPr="006A6394" w:rsidRDefault="00D40C70" w:rsidP="00D40C70">
      <w:pPr>
        <w:pStyle w:val="B1"/>
        <w:rPr>
          <w:noProof/>
        </w:rPr>
      </w:pPr>
      <w:r w:rsidRPr="006A6394">
        <w:rPr>
          <w:noProof/>
        </w:rPr>
        <w:t>Direction:</w:t>
      </w:r>
      <w:r w:rsidRPr="006A6394">
        <w:rPr>
          <w:noProof/>
        </w:rPr>
        <w:tab/>
        <w:t>network to UE</w:t>
      </w:r>
    </w:p>
    <w:p w14:paraId="74446340" w14:textId="77777777" w:rsidR="00D40C70" w:rsidRPr="007C5733" w:rsidRDefault="00D40C70" w:rsidP="00D40C70">
      <w:pPr>
        <w:pStyle w:val="TH"/>
        <w:rPr>
          <w:lang w:val="fr-FR"/>
        </w:rPr>
      </w:pPr>
      <w:r w:rsidRPr="007C5733">
        <w:rPr>
          <w:lang w:val="fr-FR"/>
        </w:rPr>
        <w:t xml:space="preserve">Table 8.3.13.1: </w:t>
      </w:r>
      <w:r w:rsidRPr="007C5733">
        <w:rPr>
          <w:noProof/>
          <w:lang w:val="fr-FR" w:eastAsia="zh-CN"/>
        </w:rPr>
        <w:t xml:space="preserve">ESM INFORMATION </w:t>
      </w:r>
      <w:r w:rsidRPr="007C5733">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6A6394" w:rsidRDefault="00D40C70" w:rsidP="00E6030B">
            <w:pPr>
              <w:pStyle w:val="TAH"/>
            </w:pPr>
            <w:r w:rsidRPr="006A6394">
              <w:t>Length</w:t>
            </w:r>
          </w:p>
        </w:tc>
      </w:tr>
      <w:tr w:rsidR="00D40C70" w:rsidRPr="006A6394"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6A6394" w:rsidRDefault="00D40C70" w:rsidP="00E6030B">
            <w:pPr>
              <w:pStyle w:val="TAL"/>
            </w:pPr>
            <w:r w:rsidRPr="006A6394">
              <w:t>Protocol discriminator</w:t>
            </w:r>
          </w:p>
          <w:p w14:paraId="4D6E57A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6A6394" w:rsidRDefault="00D40C70" w:rsidP="00E6030B">
            <w:pPr>
              <w:pStyle w:val="TAC"/>
            </w:pPr>
            <w:r w:rsidRPr="006A6394">
              <w:t>1/2</w:t>
            </w:r>
          </w:p>
        </w:tc>
      </w:tr>
      <w:tr w:rsidR="00D40C70" w:rsidRPr="006A6394"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6A6394" w:rsidRDefault="00D40C70" w:rsidP="00E6030B">
            <w:pPr>
              <w:pStyle w:val="TAL"/>
            </w:pPr>
            <w:r w:rsidRPr="006A6394">
              <w:t>EPS bearer identity</w:t>
            </w:r>
          </w:p>
          <w:p w14:paraId="0A1752A1"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6A6394" w:rsidRDefault="00D40C70" w:rsidP="00E6030B">
            <w:pPr>
              <w:pStyle w:val="TAC"/>
            </w:pPr>
            <w:r w:rsidRPr="006A6394">
              <w:t>1/2</w:t>
            </w:r>
          </w:p>
        </w:tc>
      </w:tr>
      <w:tr w:rsidR="00D40C70" w:rsidRPr="006A6394"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6A6394" w:rsidRDefault="00D40C70" w:rsidP="00E6030B">
            <w:pPr>
              <w:pStyle w:val="TAL"/>
            </w:pPr>
            <w:r w:rsidRPr="006A6394">
              <w:t>Procedure transaction identity</w:t>
            </w:r>
          </w:p>
          <w:p w14:paraId="0650AAD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6A6394" w:rsidRDefault="00D40C70" w:rsidP="00E6030B">
            <w:pPr>
              <w:pStyle w:val="TAC"/>
            </w:pPr>
            <w:r w:rsidRPr="006A6394">
              <w:t>1</w:t>
            </w:r>
          </w:p>
        </w:tc>
      </w:tr>
      <w:tr w:rsidR="00D40C70" w:rsidRPr="006A6394"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6A6394" w:rsidRDefault="00D40C70" w:rsidP="00E6030B">
            <w:pPr>
              <w:pStyle w:val="TAL"/>
            </w:pPr>
            <w:r w:rsidRPr="006A6394">
              <w:rPr>
                <w:noProof/>
              </w:rPr>
              <w:t>ESM information</w:t>
            </w:r>
            <w:r w:rsidRPr="006A6394">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6A6394" w:rsidRDefault="00D40C70" w:rsidP="00E6030B">
            <w:pPr>
              <w:pStyle w:val="TAL"/>
            </w:pPr>
            <w:r w:rsidRPr="006A6394">
              <w:t>Message type</w:t>
            </w:r>
          </w:p>
          <w:p w14:paraId="668C967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6A6394" w:rsidRDefault="00D40C70" w:rsidP="00E6030B">
            <w:pPr>
              <w:pStyle w:val="TAC"/>
            </w:pPr>
            <w:r w:rsidRPr="006A6394">
              <w:t>1</w:t>
            </w:r>
          </w:p>
        </w:tc>
      </w:tr>
    </w:tbl>
    <w:p w14:paraId="243EE1A1" w14:textId="77777777" w:rsidR="00D40C70" w:rsidRPr="006A6394" w:rsidRDefault="00D40C70" w:rsidP="00D40C70"/>
    <w:p w14:paraId="1B62A100" w14:textId="77777777" w:rsidR="00D40C70" w:rsidRPr="006A6394" w:rsidRDefault="00D40C70" w:rsidP="00295835">
      <w:pPr>
        <w:pStyle w:val="Heading3"/>
        <w:rPr>
          <w:noProof/>
        </w:rPr>
      </w:pPr>
      <w:bookmarkStart w:id="6204" w:name="_Toc20218502"/>
      <w:bookmarkStart w:id="6205" w:name="_Toc27744390"/>
      <w:bookmarkStart w:id="6206" w:name="_Toc35959964"/>
      <w:bookmarkStart w:id="6207" w:name="_Toc45203402"/>
      <w:bookmarkStart w:id="6208" w:name="_Toc45700778"/>
      <w:bookmarkStart w:id="6209" w:name="_Toc51920514"/>
      <w:bookmarkStart w:id="6210" w:name="_Toc68251574"/>
      <w:bookmarkStart w:id="6211" w:name="_Toc146261188"/>
      <w:r w:rsidRPr="006A6394">
        <w:rPr>
          <w:noProof/>
        </w:rPr>
        <w:t>8.3.14</w:t>
      </w:r>
      <w:r w:rsidRPr="006A6394">
        <w:rPr>
          <w:noProof/>
        </w:rPr>
        <w:tab/>
        <w:t>ESM information response</w:t>
      </w:r>
      <w:bookmarkEnd w:id="6204"/>
      <w:bookmarkEnd w:id="6205"/>
      <w:bookmarkEnd w:id="6206"/>
      <w:bookmarkEnd w:id="6207"/>
      <w:bookmarkEnd w:id="6208"/>
      <w:bookmarkEnd w:id="6209"/>
      <w:bookmarkEnd w:id="6210"/>
      <w:bookmarkEnd w:id="6211"/>
    </w:p>
    <w:p w14:paraId="31C749BA" w14:textId="77777777" w:rsidR="00D40C70" w:rsidRPr="006A6394" w:rsidRDefault="00D40C70" w:rsidP="00295835">
      <w:pPr>
        <w:pStyle w:val="Heading4"/>
      </w:pPr>
      <w:bookmarkStart w:id="6212" w:name="_Toc20218503"/>
      <w:bookmarkStart w:id="6213" w:name="_Toc27744391"/>
      <w:bookmarkStart w:id="6214" w:name="_Toc35959965"/>
      <w:bookmarkStart w:id="6215" w:name="_Toc45203403"/>
      <w:bookmarkStart w:id="6216" w:name="_Toc45700779"/>
      <w:bookmarkStart w:id="6217" w:name="_Toc51920515"/>
      <w:bookmarkStart w:id="6218" w:name="_Toc68251575"/>
      <w:bookmarkStart w:id="6219" w:name="_Toc146261189"/>
      <w:r w:rsidRPr="006A6394">
        <w:t>8.3.14.1</w:t>
      </w:r>
      <w:r w:rsidRPr="006A6394">
        <w:tab/>
        <w:t>Message definition</w:t>
      </w:r>
      <w:bookmarkEnd w:id="6212"/>
      <w:bookmarkEnd w:id="6213"/>
      <w:bookmarkEnd w:id="6214"/>
      <w:bookmarkEnd w:id="6215"/>
      <w:bookmarkEnd w:id="6216"/>
      <w:bookmarkEnd w:id="6217"/>
      <w:bookmarkEnd w:id="6218"/>
      <w:bookmarkEnd w:id="6219"/>
    </w:p>
    <w:p w14:paraId="45643E69" w14:textId="77777777" w:rsidR="00D40C70" w:rsidRPr="006A6394" w:rsidRDefault="00D40C70" w:rsidP="00D40C70">
      <w:r w:rsidRPr="006A6394">
        <w:t xml:space="preserve">This message is sent by the UE to the network in response to an </w:t>
      </w:r>
      <w:r w:rsidRPr="006A6394">
        <w:rPr>
          <w:noProof/>
          <w:lang w:eastAsia="zh-CN"/>
        </w:rPr>
        <w:t xml:space="preserve">ESM INFORMATION </w:t>
      </w:r>
      <w:r w:rsidRPr="006A6394">
        <w:t>REQUEST message and provides the requested ESM information. See table 8.3.14.1.</w:t>
      </w:r>
    </w:p>
    <w:p w14:paraId="31BB13D1" w14:textId="77777777" w:rsidR="00D40C70" w:rsidRPr="006A6394" w:rsidRDefault="00D40C70" w:rsidP="00D40C70">
      <w:pPr>
        <w:pStyle w:val="B1"/>
      </w:pPr>
      <w:r w:rsidRPr="006A6394">
        <w:t>Message type:</w:t>
      </w:r>
      <w:r w:rsidRPr="006A6394">
        <w:tab/>
      </w:r>
      <w:r w:rsidRPr="006A6394">
        <w:rPr>
          <w:noProof/>
        </w:rPr>
        <w:t>ESM INFORMATION</w:t>
      </w:r>
      <w:r w:rsidRPr="006A6394">
        <w:t xml:space="preserve"> RESPONSE</w:t>
      </w:r>
    </w:p>
    <w:p w14:paraId="70F41250" w14:textId="77777777" w:rsidR="00D40C70" w:rsidRPr="006A6394" w:rsidRDefault="00D40C70" w:rsidP="00D40C70">
      <w:pPr>
        <w:pStyle w:val="B1"/>
      </w:pPr>
      <w:r w:rsidRPr="006A6394">
        <w:t>Significance:</w:t>
      </w:r>
      <w:r w:rsidRPr="006A6394">
        <w:tab/>
        <w:t>dual</w:t>
      </w:r>
    </w:p>
    <w:p w14:paraId="5E6F7BA6" w14:textId="77777777" w:rsidR="00D40C70" w:rsidRPr="006A6394" w:rsidRDefault="00D40C70" w:rsidP="00D40C70">
      <w:pPr>
        <w:pStyle w:val="B1"/>
      </w:pPr>
      <w:r w:rsidRPr="006A6394">
        <w:t>Direction:</w:t>
      </w:r>
      <w:r w:rsidRPr="006A6394">
        <w:tab/>
        <w:t>UE to network</w:t>
      </w:r>
    </w:p>
    <w:p w14:paraId="75E7816B" w14:textId="77777777" w:rsidR="00D40C70" w:rsidRPr="007C5733" w:rsidRDefault="00D40C70" w:rsidP="00D40C70">
      <w:pPr>
        <w:pStyle w:val="TH"/>
        <w:rPr>
          <w:lang w:val="fr-FR"/>
        </w:rPr>
      </w:pPr>
      <w:r w:rsidRPr="007C5733">
        <w:rPr>
          <w:lang w:val="fr-FR"/>
        </w:rPr>
        <w:t xml:space="preserve">Table 8.3.14.1: </w:t>
      </w:r>
      <w:r w:rsidRPr="007C5733">
        <w:rPr>
          <w:noProof/>
          <w:lang w:val="fr-FR"/>
        </w:rPr>
        <w:t>ESM INFORMATION</w:t>
      </w:r>
      <w:r w:rsidRPr="007C5733">
        <w:rPr>
          <w:lang w:val="fr-FR"/>
        </w:rPr>
        <w:t xml:space="preserve"> RESPONSE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D40C70" w:rsidRPr="006A6394" w14:paraId="74638394"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5CD836"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DDF70A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FF172C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CCC7063"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A00862A" w14:textId="77777777" w:rsidR="00D40C70" w:rsidRPr="006A6394" w:rsidRDefault="00D40C70" w:rsidP="00E6030B">
            <w:pPr>
              <w:pStyle w:val="TAH"/>
            </w:pPr>
            <w:r w:rsidRPr="006A6394">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27F15F" w14:textId="77777777" w:rsidR="00D40C70" w:rsidRPr="006A6394" w:rsidRDefault="00D40C70" w:rsidP="00E6030B">
            <w:pPr>
              <w:pStyle w:val="TAH"/>
            </w:pPr>
            <w:r w:rsidRPr="006A6394">
              <w:t>Length</w:t>
            </w:r>
          </w:p>
        </w:tc>
      </w:tr>
      <w:tr w:rsidR="00D40C70" w:rsidRPr="006A6394" w14:paraId="13716D89"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BBBC3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FEA70"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A419278" w14:textId="77777777" w:rsidR="00D40C70" w:rsidRPr="006A6394" w:rsidRDefault="00D40C70" w:rsidP="00E6030B">
            <w:pPr>
              <w:pStyle w:val="TAL"/>
            </w:pPr>
            <w:r w:rsidRPr="006A6394">
              <w:t>Protocol discriminator</w:t>
            </w:r>
          </w:p>
          <w:p w14:paraId="209CDFE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D45B638"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66C695F"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1331FB" w14:textId="77777777" w:rsidR="00D40C70" w:rsidRPr="006A6394" w:rsidRDefault="00D40C70" w:rsidP="00E6030B">
            <w:pPr>
              <w:pStyle w:val="TAC"/>
            </w:pPr>
            <w:r w:rsidRPr="006A6394">
              <w:t>1/2</w:t>
            </w:r>
          </w:p>
        </w:tc>
      </w:tr>
      <w:tr w:rsidR="00D40C70" w:rsidRPr="006A6394" w14:paraId="15B471C3"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6A6394" w:rsidRDefault="00D40C70" w:rsidP="00E6030B">
            <w:pPr>
              <w:pStyle w:val="TAL"/>
            </w:pPr>
            <w:r w:rsidRPr="006A6394">
              <w:t>EPS bearer identity</w:t>
            </w:r>
          </w:p>
          <w:p w14:paraId="0149AFB1"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6A6394" w:rsidRDefault="00D40C70" w:rsidP="00E6030B">
            <w:pPr>
              <w:pStyle w:val="TAC"/>
            </w:pPr>
            <w:r w:rsidRPr="006A6394">
              <w:t>1/2</w:t>
            </w:r>
          </w:p>
        </w:tc>
      </w:tr>
      <w:tr w:rsidR="00D40C70" w:rsidRPr="006A6394" w14:paraId="5FBA9633"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6A6394" w:rsidRDefault="00D40C70" w:rsidP="00E6030B">
            <w:pPr>
              <w:pStyle w:val="TAL"/>
            </w:pPr>
            <w:r w:rsidRPr="006A6394">
              <w:t>Procedure transaction identity</w:t>
            </w:r>
          </w:p>
          <w:p w14:paraId="1B4F51F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6A6394" w:rsidRDefault="00D40C70" w:rsidP="00E6030B">
            <w:pPr>
              <w:pStyle w:val="TAC"/>
            </w:pPr>
            <w:r w:rsidRPr="006A6394">
              <w:t>1</w:t>
            </w:r>
          </w:p>
        </w:tc>
      </w:tr>
      <w:tr w:rsidR="00D40C70" w:rsidRPr="006A6394" w14:paraId="2A8BDE48"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21188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4B74331" w14:textId="77777777" w:rsidR="00D40C70" w:rsidRPr="006A6394" w:rsidRDefault="00D40C70" w:rsidP="00E6030B">
            <w:pPr>
              <w:pStyle w:val="TAL"/>
            </w:pPr>
            <w:r w:rsidRPr="006A6394">
              <w:t>ESM information respons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5999F92" w14:textId="77777777" w:rsidR="00D40C70" w:rsidRPr="006A6394" w:rsidRDefault="00D40C70" w:rsidP="00E6030B">
            <w:pPr>
              <w:pStyle w:val="TAL"/>
            </w:pPr>
            <w:r w:rsidRPr="006A6394">
              <w:t>Message type</w:t>
            </w:r>
          </w:p>
          <w:p w14:paraId="418B65A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BC87C2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550E4D9"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tcPr>
          <w:p w14:paraId="3B684780" w14:textId="77777777" w:rsidR="00D40C70" w:rsidRPr="006A6394" w:rsidRDefault="00D40C70" w:rsidP="00E6030B">
            <w:pPr>
              <w:pStyle w:val="TAC"/>
            </w:pPr>
            <w:r w:rsidRPr="006A6394">
              <w:t>1</w:t>
            </w:r>
          </w:p>
        </w:tc>
      </w:tr>
      <w:tr w:rsidR="00D40C70" w:rsidRPr="006A6394" w14:paraId="1189047F"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DB2F65"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DB61B38" w14:textId="77777777" w:rsidR="00D40C70" w:rsidRPr="006A6394" w:rsidDel="00672B66"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E3F11E8" w14:textId="77777777" w:rsidR="00D40C70" w:rsidRPr="006A6394" w:rsidRDefault="00D40C70" w:rsidP="00E6030B">
            <w:pPr>
              <w:pStyle w:val="TAL"/>
            </w:pPr>
            <w:r w:rsidRPr="006A6394">
              <w:t>Access point name</w:t>
            </w:r>
          </w:p>
          <w:p w14:paraId="249EAD9A"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7676A8E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39F24B" w14:textId="77777777" w:rsidR="00D40C70" w:rsidRPr="006A6394" w:rsidRDefault="00D40C70" w:rsidP="00E6030B">
            <w:pPr>
              <w:pStyle w:val="TAC"/>
            </w:pPr>
            <w:r w:rsidRPr="006A6394">
              <w:rPr>
                <w:lang w:eastAsia="ja-JP"/>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710FB63" w14:textId="77777777" w:rsidR="00D40C70" w:rsidRPr="006A6394" w:rsidRDefault="00D40C70" w:rsidP="00E6030B">
            <w:pPr>
              <w:pStyle w:val="TAC"/>
            </w:pPr>
            <w:r w:rsidRPr="006A6394">
              <w:t>3-102</w:t>
            </w:r>
          </w:p>
        </w:tc>
      </w:tr>
      <w:tr w:rsidR="00D40C70" w:rsidRPr="006A6394" w14:paraId="3742384A" w14:textId="77777777" w:rsidTr="00E6030B">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7E3575"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4D5A19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2A61B9D" w14:textId="77777777" w:rsidR="00D40C70" w:rsidRPr="006A6394" w:rsidRDefault="00D40C70" w:rsidP="00E6030B">
            <w:pPr>
              <w:pStyle w:val="TAL"/>
            </w:pPr>
            <w:r w:rsidRPr="006A6394">
              <w:t>Protocol configuration options</w:t>
            </w:r>
          </w:p>
          <w:p w14:paraId="197E417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BA2F7A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03B80E" w14:textId="77777777" w:rsidR="00D40C70" w:rsidRPr="006A6394" w:rsidRDefault="00D40C70" w:rsidP="00E6030B">
            <w:pPr>
              <w:pStyle w:val="TAC"/>
              <w:rPr>
                <w:lang w:eastAsia="ja-JP"/>
              </w:rPr>
            </w:pPr>
            <w:r w:rsidRPr="006A6394">
              <w:rPr>
                <w:lang w:eastAsia="ja-JP"/>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7B8CAA0" w14:textId="77777777" w:rsidR="00D40C70" w:rsidRPr="006A6394" w:rsidRDefault="00D40C70" w:rsidP="00E6030B">
            <w:pPr>
              <w:pStyle w:val="TAC"/>
            </w:pPr>
            <w:r w:rsidRPr="006A6394">
              <w:t>3-253</w:t>
            </w:r>
          </w:p>
        </w:tc>
      </w:tr>
      <w:tr w:rsidR="00D40C70" w:rsidRPr="006A6394" w14:paraId="0DCC35F3" w14:textId="77777777" w:rsidTr="00E6030B">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76326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0B78196C"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73F7B7" w14:textId="77777777" w:rsidR="00D40C70" w:rsidRPr="006A6394" w:rsidRDefault="00D40C70" w:rsidP="00E6030B">
            <w:pPr>
              <w:pStyle w:val="TAL"/>
            </w:pPr>
            <w:r w:rsidRPr="006A6394">
              <w:t>Extended protocol configuration options</w:t>
            </w:r>
          </w:p>
          <w:p w14:paraId="10F2E9C9"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1FF85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2A1CD56" w14:textId="77777777" w:rsidR="00D40C70" w:rsidRPr="006A6394" w:rsidRDefault="00D40C70" w:rsidP="00E6030B">
            <w:pPr>
              <w:pStyle w:val="TAC"/>
              <w:rPr>
                <w:lang w:eastAsia="ja-JP"/>
              </w:rPr>
            </w:pPr>
            <w:r w:rsidRPr="006A6394">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44F35B5" w14:textId="77777777" w:rsidR="00D40C70" w:rsidRPr="006A6394" w:rsidRDefault="00D40C70" w:rsidP="00E6030B">
            <w:pPr>
              <w:pStyle w:val="TAC"/>
            </w:pPr>
            <w:r w:rsidRPr="006A6394">
              <w:t>4-65538</w:t>
            </w:r>
          </w:p>
        </w:tc>
      </w:tr>
    </w:tbl>
    <w:p w14:paraId="6E3E72E8" w14:textId="77777777" w:rsidR="00D40C70" w:rsidRPr="006A6394" w:rsidRDefault="00D40C70" w:rsidP="00D40C70"/>
    <w:p w14:paraId="6CCB20FE" w14:textId="77777777" w:rsidR="00D40C70" w:rsidRPr="006A6394" w:rsidRDefault="00D40C70" w:rsidP="00295835">
      <w:pPr>
        <w:pStyle w:val="Heading4"/>
        <w:rPr>
          <w:lang w:eastAsia="ko-KR"/>
        </w:rPr>
      </w:pPr>
      <w:bookmarkStart w:id="6220" w:name="_Toc20218504"/>
      <w:bookmarkStart w:id="6221" w:name="_Toc27744392"/>
      <w:bookmarkStart w:id="6222" w:name="_Toc35959966"/>
      <w:bookmarkStart w:id="6223" w:name="_Toc45203404"/>
      <w:bookmarkStart w:id="6224" w:name="_Toc45700780"/>
      <w:bookmarkStart w:id="6225" w:name="_Toc51920516"/>
      <w:bookmarkStart w:id="6226" w:name="_Toc68251576"/>
      <w:bookmarkStart w:id="6227" w:name="_Toc146261190"/>
      <w:r w:rsidRPr="006A6394">
        <w:t>8.3.14</w:t>
      </w:r>
      <w:r w:rsidRPr="006A6394">
        <w:rPr>
          <w:lang w:eastAsia="ko-KR"/>
        </w:rPr>
        <w:t>.2</w:t>
      </w:r>
      <w:r w:rsidRPr="006A6394">
        <w:tab/>
        <w:t>Access point name</w:t>
      </w:r>
      <w:bookmarkEnd w:id="6220"/>
      <w:bookmarkEnd w:id="6221"/>
      <w:bookmarkEnd w:id="6222"/>
      <w:bookmarkEnd w:id="6223"/>
      <w:bookmarkEnd w:id="6224"/>
      <w:bookmarkEnd w:id="6225"/>
      <w:bookmarkEnd w:id="6226"/>
      <w:bookmarkEnd w:id="6227"/>
    </w:p>
    <w:p w14:paraId="47BDB412"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during the attach procedure.</w:t>
      </w:r>
    </w:p>
    <w:p w14:paraId="53B203DC" w14:textId="77777777" w:rsidR="00D40C70" w:rsidRPr="006A6394" w:rsidRDefault="00D40C70" w:rsidP="00295835">
      <w:pPr>
        <w:pStyle w:val="Heading4"/>
        <w:rPr>
          <w:lang w:eastAsia="ko-KR"/>
        </w:rPr>
      </w:pPr>
      <w:bookmarkStart w:id="6228" w:name="_Toc20218505"/>
      <w:bookmarkStart w:id="6229" w:name="_Toc27744393"/>
      <w:bookmarkStart w:id="6230" w:name="_Toc35959967"/>
      <w:bookmarkStart w:id="6231" w:name="_Toc45203405"/>
      <w:bookmarkStart w:id="6232" w:name="_Toc45700781"/>
      <w:bookmarkStart w:id="6233" w:name="_Toc51920517"/>
      <w:bookmarkStart w:id="6234" w:name="_Toc68251577"/>
      <w:bookmarkStart w:id="6235" w:name="_Toc146261191"/>
      <w:r w:rsidRPr="006A6394">
        <w:t>8.3.14</w:t>
      </w:r>
      <w:r w:rsidRPr="006A6394">
        <w:rPr>
          <w:lang w:eastAsia="ko-KR"/>
        </w:rPr>
        <w:t>.3</w:t>
      </w:r>
      <w:r w:rsidRPr="006A6394">
        <w:tab/>
        <w:t>Protocol configuration options</w:t>
      </w:r>
      <w:bookmarkEnd w:id="6228"/>
      <w:bookmarkEnd w:id="6229"/>
      <w:bookmarkEnd w:id="6230"/>
      <w:bookmarkEnd w:id="6231"/>
      <w:bookmarkEnd w:id="6232"/>
      <w:bookmarkEnd w:id="6233"/>
      <w:bookmarkEnd w:id="6234"/>
      <w:bookmarkEnd w:id="6235"/>
    </w:p>
    <w:p w14:paraId="78BBDAD7" w14:textId="77777777" w:rsidR="00C30744" w:rsidRDefault="00C0225E" w:rsidP="00C0225E">
      <w:bookmarkStart w:id="6236" w:name="_Toc20218506"/>
      <w:bookmarkStart w:id="6237" w:name="_Toc27744394"/>
      <w:bookmarkStart w:id="6238" w:name="_Toc35959968"/>
      <w:bookmarkStart w:id="6239" w:name="_Toc45203406"/>
      <w:bookmarkStart w:id="6240" w:name="_Toc45700782"/>
      <w:bookmarkStart w:id="6241" w:name="_Toc51920518"/>
      <w:bookmarkStart w:id="6242" w:name="_Toc68251578"/>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w:t>
      </w:r>
      <w:r w:rsidRPr="006A6394">
        <w:t xml:space="preserve"> </w:t>
      </w:r>
      <w:r w:rsidR="00C30744">
        <w:t>and:</w:t>
      </w:r>
    </w:p>
    <w:p w14:paraId="0591C69C" w14:textId="6D97424F" w:rsidR="00C30744" w:rsidRDefault="00C30744" w:rsidP="00C30744">
      <w:pPr>
        <w:pStyle w:val="B1"/>
      </w:pPr>
      <w:r>
        <w:t>a)</w:t>
      </w:r>
      <w:r>
        <w:tab/>
      </w:r>
      <w:r w:rsidR="00C0225E" w:rsidRPr="006A6394">
        <w:t>the UE is in WB-S1 mode</w:t>
      </w:r>
      <w:r>
        <w:t>;</w:t>
      </w:r>
    </w:p>
    <w:p w14:paraId="7B016339" w14:textId="30CED3D5" w:rsidR="00C0225E" w:rsidRPr="006A6394" w:rsidRDefault="00C30744" w:rsidP="007C5733">
      <w:pPr>
        <w:pStyle w:val="B1"/>
      </w:pPr>
      <w:r>
        <w:t>b)</w:t>
      </w:r>
      <w:r>
        <w:tab/>
      </w:r>
      <w:r w:rsidR="00C0225E" w:rsidRPr="006A6394">
        <w:t>the requested PDN Type is different from non-IP and Ethernet</w:t>
      </w:r>
      <w:r>
        <w:t>; and</w:t>
      </w:r>
    </w:p>
    <w:p w14:paraId="09DED5CE" w14:textId="35DC8E80" w:rsidR="00C30744" w:rsidRPr="006A6394" w:rsidRDefault="00C30744" w:rsidP="00C30744">
      <w:pPr>
        <w:pStyle w:val="B1"/>
      </w:pPr>
      <w:r>
        <w:t>c)</w:t>
      </w:r>
      <w:r>
        <w:tab/>
        <w:t>the requested APN is not for UAS services.</w:t>
      </w:r>
    </w:p>
    <w:p w14:paraId="0265CC05" w14:textId="09A15465" w:rsidR="00C30744" w:rsidRDefault="00C0225E" w:rsidP="00C0225E">
      <w:r w:rsidRPr="006A6394">
        <w:t>This IE shall be included if</w:t>
      </w:r>
      <w:r w:rsidR="00C30744">
        <w:t>:</w:t>
      </w:r>
    </w:p>
    <w:p w14:paraId="54646F59" w14:textId="0D2F5B25" w:rsidR="00C30744" w:rsidRDefault="00C30744" w:rsidP="00C30744">
      <w:pPr>
        <w:pStyle w:val="B1"/>
      </w:pPr>
      <w:r>
        <w:t>a)</w:t>
      </w:r>
      <w:r>
        <w:tab/>
      </w:r>
      <w:r w:rsidR="00C0225E" w:rsidRPr="006A6394">
        <w:t>the UE supports local IP address in traffic flow aggregate description and TFT filter</w:t>
      </w:r>
      <w:r>
        <w:t>;</w:t>
      </w:r>
    </w:p>
    <w:p w14:paraId="2F0A379E" w14:textId="6CC8539C" w:rsidR="00C30744" w:rsidRDefault="00C30744" w:rsidP="00C30744">
      <w:pPr>
        <w:pStyle w:val="B1"/>
      </w:pPr>
      <w:r>
        <w:t>b)</w:t>
      </w:r>
      <w:r>
        <w:tab/>
      </w:r>
      <w:r w:rsidR="00C0225E" w:rsidRPr="006A6394">
        <w:t>the UE is in WB-S1 mode</w:t>
      </w:r>
      <w:r>
        <w:t>;</w:t>
      </w:r>
    </w:p>
    <w:p w14:paraId="7F488607" w14:textId="5C3C7836" w:rsidR="00C0225E" w:rsidRPr="006A6394" w:rsidRDefault="00C30744" w:rsidP="007C5733">
      <w:pPr>
        <w:pStyle w:val="B1"/>
      </w:pPr>
      <w:r>
        <w:t>c)</w:t>
      </w:r>
      <w:r>
        <w:tab/>
      </w:r>
      <w:r w:rsidR="00C0225E" w:rsidRPr="006A6394">
        <w:t>the requested PDN Type is different from non-IP and Ethernet</w:t>
      </w:r>
      <w:r>
        <w:t>; and</w:t>
      </w:r>
    </w:p>
    <w:p w14:paraId="20CB58D2" w14:textId="00FBD7A1" w:rsidR="00C30744" w:rsidRDefault="00C30744" w:rsidP="00C30744">
      <w:pPr>
        <w:pStyle w:val="B1"/>
      </w:pPr>
      <w:r>
        <w:t>d)</w:t>
      </w:r>
      <w:r>
        <w:tab/>
        <w:t>the requested APN is not for UAS services.</w:t>
      </w:r>
    </w:p>
    <w:p w14:paraId="1C4AB25B" w14:textId="77777777" w:rsidR="00C0225E" w:rsidRPr="006A6394" w:rsidRDefault="00C0225E" w:rsidP="00C0225E">
      <w:pPr>
        <w:rPr>
          <w:noProof/>
        </w:rPr>
      </w:pPr>
      <w:r w:rsidRPr="006A6394">
        <w:t>This IE shall not be included if the Extended protocol configuration options IE is included in the message.</w:t>
      </w:r>
    </w:p>
    <w:p w14:paraId="1C4E30B4" w14:textId="77777777" w:rsidR="00D40C70" w:rsidRPr="006A6394" w:rsidRDefault="00D40C70" w:rsidP="00295835">
      <w:pPr>
        <w:pStyle w:val="Heading4"/>
        <w:rPr>
          <w:lang w:eastAsia="ko-KR"/>
        </w:rPr>
      </w:pPr>
      <w:bookmarkStart w:id="6243" w:name="_Toc146261192"/>
      <w:r w:rsidRPr="006A6394">
        <w:t>8.3.</w:t>
      </w:r>
      <w:r w:rsidRPr="006A6394">
        <w:rPr>
          <w:lang w:eastAsia="ko-KR"/>
        </w:rPr>
        <w:t>14.4</w:t>
      </w:r>
      <w:r w:rsidRPr="006A6394">
        <w:tab/>
        <w:t>Extended protocol configuration options</w:t>
      </w:r>
      <w:bookmarkEnd w:id="6236"/>
      <w:bookmarkEnd w:id="6237"/>
      <w:bookmarkEnd w:id="6238"/>
      <w:bookmarkEnd w:id="6239"/>
      <w:bookmarkEnd w:id="6240"/>
      <w:bookmarkEnd w:id="6241"/>
      <w:bookmarkEnd w:id="6242"/>
      <w:bookmarkEnd w:id="6243"/>
    </w:p>
    <w:p w14:paraId="2AA72795" w14:textId="61334EAB" w:rsidR="00C30744" w:rsidRDefault="00C0225E" w:rsidP="00C0225E">
      <w:pPr>
        <w:rPr>
          <w:lang w:eastAsia="ko-KR"/>
        </w:rPr>
      </w:pPr>
      <w:bookmarkStart w:id="6244" w:name="_Toc20218507"/>
      <w:bookmarkStart w:id="6245" w:name="_Toc27744395"/>
      <w:bookmarkStart w:id="6246" w:name="_Toc35959969"/>
      <w:bookmarkStart w:id="6247" w:name="_Toc45203407"/>
      <w:bookmarkStart w:id="6248" w:name="_Toc45700783"/>
      <w:bookmarkStart w:id="6249" w:name="_Toc51920519"/>
      <w:bookmarkStart w:id="6250" w:name="_Toc68251579"/>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 and</w:t>
      </w:r>
      <w:r w:rsidR="00C30744">
        <w:rPr>
          <w:lang w:eastAsia="ko-KR"/>
        </w:rPr>
        <w:t>:</w:t>
      </w:r>
    </w:p>
    <w:p w14:paraId="5067602E" w14:textId="085DF2A8"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33C31323" w14:textId="1732C62A" w:rsidR="00C0225E" w:rsidRPr="006A6394" w:rsidRDefault="00C30744" w:rsidP="007C5733">
      <w:pPr>
        <w:pStyle w:val="B1"/>
      </w:pPr>
      <w:r>
        <w:t>b)</w:t>
      </w:r>
      <w:r>
        <w:tab/>
      </w:r>
      <w:r w:rsidR="00C0225E" w:rsidRPr="006A6394">
        <w:t>the requested PDN Type is non-IP or Ethernet</w:t>
      </w:r>
      <w:r>
        <w:t>; or</w:t>
      </w:r>
    </w:p>
    <w:p w14:paraId="54576FEB" w14:textId="1717400C" w:rsidR="00C30744" w:rsidRDefault="00C30744" w:rsidP="00C30744">
      <w:pPr>
        <w:pStyle w:val="B1"/>
      </w:pPr>
      <w:r>
        <w:t>c)</w:t>
      </w:r>
      <w:r>
        <w:tab/>
        <w:t>the requested APN is for UAS services.</w:t>
      </w:r>
    </w:p>
    <w:p w14:paraId="6E14A128" w14:textId="11E8F667" w:rsidR="00C30744" w:rsidRDefault="00C0225E" w:rsidP="00C0225E">
      <w:r w:rsidRPr="006A6394">
        <w:t>This IE shall be included if</w:t>
      </w:r>
      <w:r w:rsidR="00C30744">
        <w:t>:</w:t>
      </w:r>
    </w:p>
    <w:p w14:paraId="5DC1E4A7" w14:textId="31418949"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C107C44" w14:textId="41800955" w:rsidR="00C30744" w:rsidRPr="006A639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726DCAAF" w14:textId="77777777" w:rsidR="00C0225E" w:rsidRPr="006A6394" w:rsidRDefault="00C0225E" w:rsidP="00C0225E">
      <w:pPr>
        <w:rPr>
          <w:noProof/>
        </w:rPr>
      </w:pPr>
      <w:r w:rsidRPr="006A6394">
        <w:t>This IE shall not be included if the Protocol configuration options IE is included in the message.</w:t>
      </w:r>
    </w:p>
    <w:p w14:paraId="49B14C13" w14:textId="77777777" w:rsidR="00D40C70" w:rsidRPr="006A6394" w:rsidRDefault="00D40C70" w:rsidP="00295835">
      <w:pPr>
        <w:pStyle w:val="Heading3"/>
      </w:pPr>
      <w:bookmarkStart w:id="6251" w:name="_Toc146261193"/>
      <w:r w:rsidRPr="006A6394">
        <w:t>8.3.15</w:t>
      </w:r>
      <w:r w:rsidRPr="006A6394">
        <w:tab/>
        <w:t>ESM status</w:t>
      </w:r>
      <w:bookmarkEnd w:id="6244"/>
      <w:bookmarkEnd w:id="6245"/>
      <w:bookmarkEnd w:id="6246"/>
      <w:bookmarkEnd w:id="6247"/>
      <w:bookmarkEnd w:id="6248"/>
      <w:bookmarkEnd w:id="6249"/>
      <w:bookmarkEnd w:id="6250"/>
      <w:bookmarkEnd w:id="6251"/>
    </w:p>
    <w:p w14:paraId="31C04FF1" w14:textId="77777777" w:rsidR="00D40C70" w:rsidRPr="006A6394" w:rsidRDefault="00D40C70" w:rsidP="00D40C70">
      <w:r w:rsidRPr="006A6394">
        <w:t>This message is sent by the network or the UE to pass information on the status of the indicated EPS bearer context and report certain error conditions (e.g. as listed in clause 7). See table 8.3.15.1.</w:t>
      </w:r>
    </w:p>
    <w:p w14:paraId="39C79EA0" w14:textId="77777777" w:rsidR="00D40C70" w:rsidRPr="006A6394" w:rsidRDefault="00D40C70" w:rsidP="00D40C70">
      <w:pPr>
        <w:pStyle w:val="B1"/>
      </w:pPr>
      <w:r w:rsidRPr="006A6394">
        <w:t>Message type:</w:t>
      </w:r>
      <w:r w:rsidRPr="006A6394">
        <w:tab/>
        <w:t>ESM STATUS</w:t>
      </w:r>
    </w:p>
    <w:p w14:paraId="3A1D444E" w14:textId="77777777" w:rsidR="00D40C70" w:rsidRPr="006A6394" w:rsidRDefault="00D40C70" w:rsidP="00D40C70">
      <w:pPr>
        <w:pStyle w:val="B1"/>
      </w:pPr>
      <w:r w:rsidRPr="006A6394">
        <w:t>Significance:</w:t>
      </w:r>
      <w:r w:rsidRPr="006A6394">
        <w:tab/>
        <w:t>dual</w:t>
      </w:r>
    </w:p>
    <w:p w14:paraId="0FD2388F" w14:textId="77777777" w:rsidR="00D40C70" w:rsidRPr="006A6394" w:rsidRDefault="00D40C70" w:rsidP="00D40C70">
      <w:pPr>
        <w:pStyle w:val="B1"/>
      </w:pPr>
      <w:r w:rsidRPr="006A6394">
        <w:t>Direction:</w:t>
      </w:r>
      <w:r w:rsidRPr="006A6394">
        <w:tab/>
        <w:t>both</w:t>
      </w:r>
    </w:p>
    <w:p w14:paraId="0ED07FB9" w14:textId="77777777" w:rsidR="00D40C70" w:rsidRPr="006A6394" w:rsidRDefault="00D40C70" w:rsidP="00D40C70">
      <w:pPr>
        <w:pStyle w:val="TH"/>
      </w:pPr>
      <w:r w:rsidRPr="006A6394">
        <w:t>Table 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6A6394" w:rsidRDefault="00D40C70" w:rsidP="00E6030B">
            <w:pPr>
              <w:pStyle w:val="TAH"/>
            </w:pPr>
            <w:r w:rsidRPr="006A6394">
              <w:t>Length</w:t>
            </w:r>
          </w:p>
        </w:tc>
      </w:tr>
      <w:tr w:rsidR="00D40C70" w:rsidRPr="006A6394"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6A6394" w:rsidRDefault="00D40C70" w:rsidP="00E6030B">
            <w:pPr>
              <w:pStyle w:val="TAL"/>
            </w:pPr>
            <w:r w:rsidRPr="006A6394">
              <w:t>Protocol discriminator</w:t>
            </w:r>
          </w:p>
          <w:p w14:paraId="01E33BB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6A6394" w:rsidRDefault="00D40C70" w:rsidP="00E6030B">
            <w:pPr>
              <w:pStyle w:val="TAC"/>
            </w:pPr>
            <w:r w:rsidRPr="006A6394">
              <w:t>1/2</w:t>
            </w:r>
          </w:p>
        </w:tc>
      </w:tr>
      <w:tr w:rsidR="00D40C70" w:rsidRPr="006A6394"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6A6394" w:rsidRDefault="00D40C70" w:rsidP="00E6030B">
            <w:pPr>
              <w:pStyle w:val="TAL"/>
            </w:pPr>
            <w:r w:rsidRPr="006A6394">
              <w:t>EPS bearer identity</w:t>
            </w:r>
          </w:p>
          <w:p w14:paraId="69E4330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6A6394" w:rsidRDefault="00D40C70" w:rsidP="00E6030B">
            <w:pPr>
              <w:pStyle w:val="TAC"/>
            </w:pPr>
            <w:r w:rsidRPr="006A6394">
              <w:t>1/2</w:t>
            </w:r>
          </w:p>
        </w:tc>
      </w:tr>
      <w:tr w:rsidR="00D40C70" w:rsidRPr="006A6394"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6A6394" w:rsidRDefault="00D40C70" w:rsidP="00E6030B">
            <w:pPr>
              <w:pStyle w:val="TAL"/>
            </w:pPr>
            <w:r w:rsidRPr="006A6394">
              <w:t>Procedure transaction identity</w:t>
            </w:r>
          </w:p>
          <w:p w14:paraId="58BFEF00"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6A6394" w:rsidRDefault="00D40C70" w:rsidP="00E6030B">
            <w:pPr>
              <w:pStyle w:val="TAC"/>
            </w:pPr>
            <w:r w:rsidRPr="006A6394">
              <w:t>1</w:t>
            </w:r>
          </w:p>
        </w:tc>
      </w:tr>
      <w:tr w:rsidR="00D40C70" w:rsidRPr="006A6394"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6A6394" w:rsidRDefault="00D40C70" w:rsidP="00E6030B">
            <w:pPr>
              <w:pStyle w:val="TAL"/>
            </w:pPr>
            <w:r w:rsidRPr="006A6394">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6A6394" w:rsidRDefault="00D40C70" w:rsidP="00E6030B">
            <w:pPr>
              <w:pStyle w:val="TAL"/>
            </w:pPr>
            <w:r w:rsidRPr="006A6394">
              <w:t>Message type</w:t>
            </w:r>
          </w:p>
          <w:p w14:paraId="3529AB6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6A6394" w:rsidRDefault="00D40C70" w:rsidP="00E6030B">
            <w:pPr>
              <w:pStyle w:val="TAC"/>
            </w:pPr>
            <w:r w:rsidRPr="006A6394">
              <w:t>1</w:t>
            </w:r>
          </w:p>
        </w:tc>
      </w:tr>
      <w:tr w:rsidR="00D40C70" w:rsidRPr="006A6394"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6A6394" w:rsidRDefault="00D40C70" w:rsidP="00E6030B">
            <w:pPr>
              <w:pStyle w:val="TAL"/>
            </w:pPr>
            <w:r w:rsidRPr="006A6394">
              <w:t>ESM cause</w:t>
            </w:r>
          </w:p>
          <w:p w14:paraId="27B477A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6A6394" w:rsidRDefault="00D40C70" w:rsidP="00E6030B">
            <w:pPr>
              <w:pStyle w:val="TAC"/>
            </w:pPr>
            <w:r w:rsidRPr="006A6394">
              <w:t>1</w:t>
            </w:r>
          </w:p>
        </w:tc>
      </w:tr>
    </w:tbl>
    <w:p w14:paraId="37E97CFB" w14:textId="77777777" w:rsidR="00D40C70" w:rsidRPr="006A6394" w:rsidRDefault="00D40C70" w:rsidP="00D40C70"/>
    <w:p w14:paraId="136C8DE4" w14:textId="77777777" w:rsidR="00D40C70" w:rsidRPr="006A6394" w:rsidRDefault="00D40C70" w:rsidP="00295835">
      <w:pPr>
        <w:pStyle w:val="Heading3"/>
      </w:pPr>
      <w:bookmarkStart w:id="6252" w:name="_Toc20218508"/>
      <w:bookmarkStart w:id="6253" w:name="_Toc27744396"/>
      <w:bookmarkStart w:id="6254" w:name="_Toc35959970"/>
      <w:bookmarkStart w:id="6255" w:name="_Toc45203408"/>
      <w:bookmarkStart w:id="6256" w:name="_Toc45700784"/>
      <w:bookmarkStart w:id="6257" w:name="_Toc51920520"/>
      <w:bookmarkStart w:id="6258" w:name="_Toc68251580"/>
      <w:bookmarkStart w:id="6259" w:name="_Toc146261194"/>
      <w:r w:rsidRPr="006A6394">
        <w:t>8.3.16</w:t>
      </w:r>
      <w:r w:rsidRPr="006A6394">
        <w:tab/>
        <w:t>Modify EPS bearer context accept</w:t>
      </w:r>
      <w:bookmarkEnd w:id="6252"/>
      <w:bookmarkEnd w:id="6253"/>
      <w:bookmarkEnd w:id="6254"/>
      <w:bookmarkEnd w:id="6255"/>
      <w:bookmarkEnd w:id="6256"/>
      <w:bookmarkEnd w:id="6257"/>
      <w:bookmarkEnd w:id="6258"/>
      <w:bookmarkEnd w:id="6259"/>
    </w:p>
    <w:p w14:paraId="468C1C19" w14:textId="77777777" w:rsidR="00D40C70" w:rsidRPr="006A6394" w:rsidRDefault="00D40C70" w:rsidP="00295835">
      <w:pPr>
        <w:pStyle w:val="Heading4"/>
        <w:rPr>
          <w:lang w:eastAsia="ko-KR"/>
        </w:rPr>
      </w:pPr>
      <w:bookmarkStart w:id="6260" w:name="_Toc20218509"/>
      <w:bookmarkStart w:id="6261" w:name="_Toc27744397"/>
      <w:bookmarkStart w:id="6262" w:name="_Toc35959971"/>
      <w:bookmarkStart w:id="6263" w:name="_Toc45203409"/>
      <w:bookmarkStart w:id="6264" w:name="_Toc45700785"/>
      <w:bookmarkStart w:id="6265" w:name="_Toc51920521"/>
      <w:bookmarkStart w:id="6266" w:name="_Toc68251581"/>
      <w:bookmarkStart w:id="6267" w:name="_Toc146261195"/>
      <w:r w:rsidRPr="006A6394">
        <w:t>8.3.</w:t>
      </w:r>
      <w:r w:rsidRPr="006A6394">
        <w:rPr>
          <w:lang w:eastAsia="ko-KR"/>
        </w:rPr>
        <w:t>16.1</w:t>
      </w:r>
      <w:r w:rsidRPr="006A6394">
        <w:tab/>
      </w:r>
      <w:r w:rsidRPr="006A6394">
        <w:rPr>
          <w:lang w:eastAsia="ko-KR"/>
        </w:rPr>
        <w:t>Message definition</w:t>
      </w:r>
      <w:bookmarkEnd w:id="6260"/>
      <w:bookmarkEnd w:id="6261"/>
      <w:bookmarkEnd w:id="6262"/>
      <w:bookmarkEnd w:id="6263"/>
      <w:bookmarkEnd w:id="6264"/>
      <w:bookmarkEnd w:id="6265"/>
      <w:bookmarkEnd w:id="6266"/>
      <w:bookmarkEnd w:id="6267"/>
    </w:p>
    <w:p w14:paraId="081ED4BC" w14:textId="77777777" w:rsidR="00D40C70" w:rsidRPr="006A6394" w:rsidRDefault="00D40C70" w:rsidP="00D40C70">
      <w:r w:rsidRPr="006A6394">
        <w:t>This message is sent by the UE to the network to acknowledge the modification of an active EPS bearer context. See table 8.3.16.1.</w:t>
      </w:r>
    </w:p>
    <w:p w14:paraId="21D3E81F" w14:textId="77777777" w:rsidR="00D40C70" w:rsidRPr="006A6394" w:rsidRDefault="00D40C70" w:rsidP="00D40C70">
      <w:pPr>
        <w:pStyle w:val="B1"/>
      </w:pPr>
      <w:r w:rsidRPr="006A6394">
        <w:t>Message type:</w:t>
      </w:r>
      <w:r w:rsidRPr="006A6394">
        <w:tab/>
        <w:t>MODIFY EPS BEARER CONTEXT ACCEPT</w:t>
      </w:r>
    </w:p>
    <w:p w14:paraId="597CAD19" w14:textId="77777777" w:rsidR="00D40C70" w:rsidRPr="006A6394" w:rsidRDefault="00D40C70" w:rsidP="00D40C70">
      <w:pPr>
        <w:pStyle w:val="B1"/>
      </w:pPr>
      <w:r w:rsidRPr="006A6394">
        <w:t>Significance:</w:t>
      </w:r>
      <w:r w:rsidRPr="006A6394">
        <w:tab/>
        <w:t>dual</w:t>
      </w:r>
    </w:p>
    <w:p w14:paraId="1F098EFF" w14:textId="77777777" w:rsidR="00D40C70" w:rsidRPr="006A6394" w:rsidRDefault="00D40C70" w:rsidP="00D40C70">
      <w:pPr>
        <w:pStyle w:val="B1"/>
      </w:pPr>
      <w:r w:rsidRPr="006A6394">
        <w:t>Direction:</w:t>
      </w:r>
      <w:r w:rsidRPr="006A6394">
        <w:tab/>
        <w:t>UE to network</w:t>
      </w:r>
    </w:p>
    <w:p w14:paraId="4CBF8A3A" w14:textId="77777777" w:rsidR="00D40C70" w:rsidRPr="006A6394" w:rsidRDefault="00D40C70" w:rsidP="00D40C70">
      <w:pPr>
        <w:pStyle w:val="TH"/>
      </w:pPr>
      <w:r w:rsidRPr="006A6394">
        <w:t>Table 8.3.16.1: MODIFY EPS BEARER CONTEXT ACCEP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5"/>
        <w:gridCol w:w="28"/>
      </w:tblGrid>
      <w:tr w:rsidR="00D40C70" w:rsidRPr="006A6394" w14:paraId="06F2D36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26B8B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8A63E2"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326AF8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292431"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B5E2439"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55A06FEE" w14:textId="77777777" w:rsidR="00D40C70" w:rsidRPr="006A6394" w:rsidRDefault="00D40C70" w:rsidP="00E6030B">
            <w:pPr>
              <w:pStyle w:val="TAH"/>
            </w:pPr>
            <w:r w:rsidRPr="006A6394">
              <w:t>Length</w:t>
            </w:r>
          </w:p>
        </w:tc>
      </w:tr>
      <w:tr w:rsidR="00D40C70" w:rsidRPr="006A6394" w14:paraId="48E04A25"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A4FD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098EF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164D90" w14:textId="77777777" w:rsidR="00D40C70" w:rsidRPr="006A6394" w:rsidRDefault="00D40C70" w:rsidP="00E6030B">
            <w:pPr>
              <w:pStyle w:val="TAL"/>
            </w:pPr>
            <w:r w:rsidRPr="006A6394">
              <w:t>Protocol discriminator</w:t>
            </w:r>
          </w:p>
          <w:p w14:paraId="70AA50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0DA3C2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F4296E2"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8A33977" w14:textId="77777777" w:rsidR="00D40C70" w:rsidRPr="006A6394" w:rsidRDefault="00D40C70" w:rsidP="00E6030B">
            <w:pPr>
              <w:pStyle w:val="TAC"/>
            </w:pPr>
            <w:r w:rsidRPr="006A6394">
              <w:t>1/2</w:t>
            </w:r>
          </w:p>
        </w:tc>
      </w:tr>
      <w:tr w:rsidR="00D40C70" w:rsidRPr="006A6394" w14:paraId="25989DE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6A6394" w:rsidRDefault="00D40C70" w:rsidP="00E6030B">
            <w:pPr>
              <w:pStyle w:val="TAL"/>
            </w:pPr>
            <w:r w:rsidRPr="006A6394">
              <w:t>EPS bearer identity</w:t>
            </w:r>
          </w:p>
          <w:p w14:paraId="2DA629B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6A6394" w:rsidRDefault="00D40C70" w:rsidP="00E6030B">
            <w:pPr>
              <w:pStyle w:val="TAC"/>
            </w:pPr>
            <w:r w:rsidRPr="006A6394">
              <w:t>1/2</w:t>
            </w:r>
          </w:p>
        </w:tc>
      </w:tr>
      <w:tr w:rsidR="00D40C70" w:rsidRPr="006A6394" w14:paraId="5366326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EE5C7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5F22BE"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DC4AC43" w14:textId="77777777" w:rsidR="00D40C70" w:rsidRPr="006A6394" w:rsidRDefault="00D40C70" w:rsidP="00E6030B">
            <w:pPr>
              <w:pStyle w:val="TAL"/>
            </w:pPr>
            <w:r w:rsidRPr="006A6394">
              <w:t>Procedure transaction identity</w:t>
            </w:r>
          </w:p>
          <w:p w14:paraId="3D116CFE"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08F204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D5C24B"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3C8B9F2C" w14:textId="77777777" w:rsidR="00D40C70" w:rsidRPr="006A6394" w:rsidRDefault="00D40C70" w:rsidP="00E6030B">
            <w:pPr>
              <w:pStyle w:val="TAC"/>
            </w:pPr>
            <w:r w:rsidRPr="006A6394">
              <w:t>1</w:t>
            </w:r>
          </w:p>
        </w:tc>
      </w:tr>
      <w:tr w:rsidR="00D40C70" w:rsidRPr="006A6394" w14:paraId="7CA24B9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A9587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5B3910B" w14:textId="77777777" w:rsidR="00D40C70" w:rsidRPr="006A6394" w:rsidRDefault="00D40C70" w:rsidP="00E6030B">
            <w:pPr>
              <w:pStyle w:val="TAL"/>
            </w:pPr>
            <w:r w:rsidRPr="006A6394">
              <w:t>Modify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4D0153B" w14:textId="77777777" w:rsidR="00D40C70" w:rsidRPr="006A6394" w:rsidRDefault="00D40C70" w:rsidP="00E6030B">
            <w:pPr>
              <w:pStyle w:val="TAL"/>
            </w:pPr>
            <w:r w:rsidRPr="006A6394">
              <w:t>Message type</w:t>
            </w:r>
          </w:p>
          <w:p w14:paraId="4DCB682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F67735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EC09BE9"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0E2A022E" w14:textId="77777777" w:rsidR="00D40C70" w:rsidRPr="006A6394" w:rsidRDefault="00D40C70" w:rsidP="00E6030B">
            <w:pPr>
              <w:pStyle w:val="TAC"/>
            </w:pPr>
            <w:r w:rsidRPr="006A6394">
              <w:t>1</w:t>
            </w:r>
          </w:p>
        </w:tc>
      </w:tr>
      <w:tr w:rsidR="00D40C70" w:rsidRPr="006A6394" w14:paraId="0D625A1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3AD87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1901E5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0E88482" w14:textId="77777777" w:rsidR="00D40C70" w:rsidRPr="006A6394" w:rsidRDefault="00D40C70" w:rsidP="00E6030B">
            <w:pPr>
              <w:pStyle w:val="TAL"/>
            </w:pPr>
            <w:r w:rsidRPr="006A6394">
              <w:t>Protocol configuration options</w:t>
            </w:r>
          </w:p>
          <w:p w14:paraId="23306311"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255562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D5C005"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9347B13" w14:textId="77777777" w:rsidR="00D40C70" w:rsidRPr="006A6394" w:rsidRDefault="00D40C70" w:rsidP="00E6030B">
            <w:pPr>
              <w:pStyle w:val="TAC"/>
            </w:pPr>
            <w:r w:rsidRPr="006A6394">
              <w:t>3-253</w:t>
            </w:r>
          </w:p>
        </w:tc>
      </w:tr>
      <w:tr w:rsidR="00D40C70" w:rsidRPr="006A6394" w14:paraId="236CFD8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2754E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2CF06035"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CA79FA2" w14:textId="77777777" w:rsidR="00D40C70" w:rsidRPr="006A6394" w:rsidRDefault="00D40C70" w:rsidP="00E6030B">
            <w:pPr>
              <w:pStyle w:val="TAL"/>
            </w:pPr>
            <w:r w:rsidRPr="006A6394">
              <w:rPr>
                <w:lang w:eastAsia="zh-CN"/>
              </w:rPr>
              <w:t>NBIFOM container</w:t>
            </w:r>
          </w:p>
          <w:p w14:paraId="65A3BD2D"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559D5172"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4A640D" w14:textId="77777777" w:rsidR="00D40C70" w:rsidRPr="006A6394" w:rsidRDefault="00D40C70" w:rsidP="00E6030B">
            <w:pPr>
              <w:pStyle w:val="TAC"/>
            </w:pPr>
            <w:r w:rsidRPr="006A6394">
              <w:rPr>
                <w:lang w:eastAsia="zh-CN"/>
              </w:rPr>
              <w:t>T</w:t>
            </w:r>
            <w:r w:rsidRPr="006A6394">
              <w:t>LV</w:t>
            </w:r>
          </w:p>
        </w:tc>
        <w:tc>
          <w:tcPr>
            <w:tcW w:w="1133" w:type="dxa"/>
            <w:gridSpan w:val="2"/>
            <w:tcBorders>
              <w:top w:val="single" w:sz="6" w:space="0" w:color="000000"/>
              <w:left w:val="single" w:sz="6" w:space="0" w:color="000000"/>
              <w:bottom w:val="single" w:sz="6" w:space="0" w:color="000000"/>
              <w:right w:val="single" w:sz="6" w:space="0" w:color="000000"/>
            </w:tcBorders>
          </w:tcPr>
          <w:p w14:paraId="33ECEDD6" w14:textId="77777777" w:rsidR="00D40C70" w:rsidRPr="006A6394" w:rsidRDefault="00D40C70" w:rsidP="00E6030B">
            <w:pPr>
              <w:pStyle w:val="TAC"/>
            </w:pPr>
            <w:r w:rsidRPr="006A6394">
              <w:t>3-257</w:t>
            </w:r>
          </w:p>
        </w:tc>
      </w:tr>
      <w:tr w:rsidR="00D40C70" w:rsidRPr="006A6394" w14:paraId="6F6AABDF"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765F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91F4523"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FAC4773" w14:textId="77777777" w:rsidR="00D40C70" w:rsidRPr="006A6394" w:rsidRDefault="00D40C70" w:rsidP="00E6030B">
            <w:pPr>
              <w:pStyle w:val="TAL"/>
            </w:pPr>
            <w:r w:rsidRPr="006A6394">
              <w:t>Extended protocol configuration options</w:t>
            </w:r>
          </w:p>
          <w:p w14:paraId="4F3DEACE"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565CD7C"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D88D00E"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04A2AA44" w14:textId="77777777" w:rsidR="00D40C70" w:rsidRPr="006A6394" w:rsidRDefault="00D40C70" w:rsidP="00E6030B">
            <w:pPr>
              <w:pStyle w:val="TAC"/>
            </w:pPr>
            <w:r w:rsidRPr="006A6394">
              <w:t>4-65538</w:t>
            </w:r>
          </w:p>
        </w:tc>
      </w:tr>
    </w:tbl>
    <w:p w14:paraId="6A507A8D" w14:textId="77777777" w:rsidR="00D40C70" w:rsidRPr="006A6394" w:rsidRDefault="00D40C70" w:rsidP="00D40C70"/>
    <w:p w14:paraId="2C7A6CD5" w14:textId="77777777" w:rsidR="00D40C70" w:rsidRPr="006A6394" w:rsidRDefault="00D40C70" w:rsidP="00295835">
      <w:pPr>
        <w:pStyle w:val="Heading4"/>
        <w:rPr>
          <w:lang w:eastAsia="ko-KR"/>
        </w:rPr>
      </w:pPr>
      <w:bookmarkStart w:id="6268" w:name="_Toc20218510"/>
      <w:bookmarkStart w:id="6269" w:name="_Toc27744398"/>
      <w:bookmarkStart w:id="6270" w:name="_Toc35959972"/>
      <w:bookmarkStart w:id="6271" w:name="_Toc45203410"/>
      <w:bookmarkStart w:id="6272" w:name="_Toc45700786"/>
      <w:bookmarkStart w:id="6273" w:name="_Toc51920522"/>
      <w:bookmarkStart w:id="6274" w:name="_Toc68251582"/>
      <w:bookmarkStart w:id="6275" w:name="_Toc146261196"/>
      <w:r w:rsidRPr="006A6394">
        <w:t>8.3.</w:t>
      </w:r>
      <w:r w:rsidRPr="006A6394">
        <w:rPr>
          <w:lang w:eastAsia="ko-KR"/>
        </w:rPr>
        <w:t>16.2</w:t>
      </w:r>
      <w:r w:rsidRPr="006A6394">
        <w:tab/>
        <w:t>Protocol configuration options</w:t>
      </w:r>
      <w:bookmarkEnd w:id="6268"/>
      <w:bookmarkEnd w:id="6269"/>
      <w:bookmarkEnd w:id="6270"/>
      <w:bookmarkEnd w:id="6271"/>
      <w:bookmarkEnd w:id="6272"/>
      <w:bookmarkEnd w:id="6273"/>
      <w:bookmarkEnd w:id="6274"/>
      <w:bookmarkEnd w:id="6275"/>
    </w:p>
    <w:p w14:paraId="6FADF9A6" w14:textId="04F1E6DA"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04F4015" w14:textId="77777777" w:rsidR="00D40C70" w:rsidRPr="006A6394" w:rsidRDefault="00D40C70" w:rsidP="00295835">
      <w:pPr>
        <w:pStyle w:val="Heading4"/>
        <w:rPr>
          <w:lang w:eastAsia="zh-CN"/>
        </w:rPr>
      </w:pPr>
      <w:bookmarkStart w:id="6276" w:name="_Toc20218511"/>
      <w:bookmarkStart w:id="6277" w:name="_Toc27744399"/>
      <w:bookmarkStart w:id="6278" w:name="_Toc35959973"/>
      <w:bookmarkStart w:id="6279" w:name="_Toc45203411"/>
      <w:bookmarkStart w:id="6280" w:name="_Toc45700787"/>
      <w:bookmarkStart w:id="6281" w:name="_Toc51920523"/>
      <w:bookmarkStart w:id="6282" w:name="_Toc68251583"/>
      <w:bookmarkStart w:id="6283" w:name="_Toc146261197"/>
      <w:r w:rsidRPr="006A6394">
        <w:rPr>
          <w:lang w:eastAsia="zh-CN"/>
        </w:rPr>
        <w:t>8</w:t>
      </w:r>
      <w:r w:rsidRPr="006A6394">
        <w:t>.</w:t>
      </w:r>
      <w:r w:rsidRPr="006A6394">
        <w:rPr>
          <w:lang w:eastAsia="zh-CN"/>
        </w:rPr>
        <w:t>3</w:t>
      </w:r>
      <w:r w:rsidRPr="006A6394">
        <w:t>.</w:t>
      </w:r>
      <w:r w:rsidRPr="006A6394">
        <w:rPr>
          <w:lang w:eastAsia="zh-CN"/>
        </w:rPr>
        <w:t>16</w:t>
      </w:r>
      <w:r w:rsidRPr="006A6394">
        <w:t>.</w:t>
      </w:r>
      <w:r w:rsidRPr="006A6394">
        <w:rPr>
          <w:lang w:eastAsia="zh-CN"/>
        </w:rPr>
        <w:t>3</w:t>
      </w:r>
      <w:r w:rsidRPr="006A6394">
        <w:tab/>
        <w:t>NBIFOM container</w:t>
      </w:r>
      <w:bookmarkEnd w:id="6276"/>
      <w:bookmarkEnd w:id="6277"/>
      <w:bookmarkEnd w:id="6278"/>
      <w:bookmarkEnd w:id="6279"/>
      <w:bookmarkEnd w:id="6280"/>
      <w:bookmarkEnd w:id="6281"/>
      <w:bookmarkEnd w:id="6282"/>
      <w:bookmarkEnd w:id="6283"/>
    </w:p>
    <w:p w14:paraId="7B5A12F5"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49963D16" w14:textId="77777777" w:rsidR="00D40C70" w:rsidRPr="006A6394" w:rsidRDefault="00D40C70" w:rsidP="00295835">
      <w:pPr>
        <w:pStyle w:val="Heading4"/>
        <w:rPr>
          <w:lang w:eastAsia="ko-KR"/>
        </w:rPr>
      </w:pPr>
      <w:bookmarkStart w:id="6284" w:name="_Toc20218512"/>
      <w:bookmarkStart w:id="6285" w:name="_Toc27744400"/>
      <w:bookmarkStart w:id="6286" w:name="_Toc35959974"/>
      <w:bookmarkStart w:id="6287" w:name="_Toc45203412"/>
      <w:bookmarkStart w:id="6288" w:name="_Toc45700788"/>
      <w:bookmarkStart w:id="6289" w:name="_Toc51920524"/>
      <w:bookmarkStart w:id="6290" w:name="_Toc68251584"/>
      <w:bookmarkStart w:id="6291" w:name="_Toc146261198"/>
      <w:r w:rsidRPr="006A6394">
        <w:t>8.3.</w:t>
      </w:r>
      <w:r w:rsidRPr="006A6394">
        <w:rPr>
          <w:lang w:eastAsia="ko-KR"/>
        </w:rPr>
        <w:t>16.4</w:t>
      </w:r>
      <w:r w:rsidRPr="006A6394">
        <w:tab/>
        <w:t>Extended protocol configuration options</w:t>
      </w:r>
      <w:bookmarkEnd w:id="6284"/>
      <w:bookmarkEnd w:id="6285"/>
      <w:bookmarkEnd w:id="6286"/>
      <w:bookmarkEnd w:id="6287"/>
      <w:bookmarkEnd w:id="6288"/>
      <w:bookmarkEnd w:id="6289"/>
      <w:bookmarkEnd w:id="6290"/>
      <w:bookmarkEnd w:id="6291"/>
    </w:p>
    <w:p w14:paraId="23B2556D" w14:textId="4A96258B"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B8407AC" w14:textId="77777777" w:rsidR="00D40C70" w:rsidRPr="006A6394" w:rsidRDefault="00D40C70" w:rsidP="00295835">
      <w:pPr>
        <w:pStyle w:val="Heading3"/>
      </w:pPr>
      <w:bookmarkStart w:id="6292" w:name="_Toc20218513"/>
      <w:bookmarkStart w:id="6293" w:name="_Toc27744401"/>
      <w:bookmarkStart w:id="6294" w:name="_Toc35959975"/>
      <w:bookmarkStart w:id="6295" w:name="_Toc45203413"/>
      <w:bookmarkStart w:id="6296" w:name="_Toc45700789"/>
      <w:bookmarkStart w:id="6297" w:name="_Toc51920525"/>
      <w:bookmarkStart w:id="6298" w:name="_Toc68251585"/>
      <w:bookmarkStart w:id="6299" w:name="_Toc146261199"/>
      <w:r w:rsidRPr="006A6394">
        <w:t>8.3.17</w:t>
      </w:r>
      <w:r w:rsidRPr="006A6394">
        <w:tab/>
        <w:t>Modify EPS bearer context reject</w:t>
      </w:r>
      <w:bookmarkEnd w:id="6292"/>
      <w:bookmarkEnd w:id="6293"/>
      <w:bookmarkEnd w:id="6294"/>
      <w:bookmarkEnd w:id="6295"/>
      <w:bookmarkEnd w:id="6296"/>
      <w:bookmarkEnd w:id="6297"/>
      <w:bookmarkEnd w:id="6298"/>
      <w:bookmarkEnd w:id="6299"/>
    </w:p>
    <w:p w14:paraId="6327197D" w14:textId="77777777" w:rsidR="00D40C70" w:rsidRPr="006A6394" w:rsidRDefault="00D40C70" w:rsidP="00295835">
      <w:pPr>
        <w:pStyle w:val="Heading4"/>
        <w:rPr>
          <w:lang w:eastAsia="ko-KR"/>
        </w:rPr>
      </w:pPr>
      <w:bookmarkStart w:id="6300" w:name="_Toc20218514"/>
      <w:bookmarkStart w:id="6301" w:name="_Toc27744402"/>
      <w:bookmarkStart w:id="6302" w:name="_Toc35959976"/>
      <w:bookmarkStart w:id="6303" w:name="_Toc45203414"/>
      <w:bookmarkStart w:id="6304" w:name="_Toc45700790"/>
      <w:bookmarkStart w:id="6305" w:name="_Toc51920526"/>
      <w:bookmarkStart w:id="6306" w:name="_Toc68251586"/>
      <w:bookmarkStart w:id="6307" w:name="_Toc146261200"/>
      <w:r w:rsidRPr="006A6394">
        <w:t>8.3.</w:t>
      </w:r>
      <w:r w:rsidRPr="006A6394">
        <w:rPr>
          <w:lang w:eastAsia="ko-KR"/>
        </w:rPr>
        <w:t>17.1</w:t>
      </w:r>
      <w:r w:rsidRPr="006A6394">
        <w:tab/>
      </w:r>
      <w:r w:rsidRPr="006A6394">
        <w:rPr>
          <w:lang w:eastAsia="ko-KR"/>
        </w:rPr>
        <w:t>Message definition</w:t>
      </w:r>
      <w:bookmarkEnd w:id="6300"/>
      <w:bookmarkEnd w:id="6301"/>
      <w:bookmarkEnd w:id="6302"/>
      <w:bookmarkEnd w:id="6303"/>
      <w:bookmarkEnd w:id="6304"/>
      <w:bookmarkEnd w:id="6305"/>
      <w:bookmarkEnd w:id="6306"/>
      <w:bookmarkEnd w:id="6307"/>
    </w:p>
    <w:p w14:paraId="6E09BF9A" w14:textId="77777777" w:rsidR="00D40C70" w:rsidRPr="006A6394" w:rsidRDefault="00D40C70" w:rsidP="00D40C70">
      <w:r w:rsidRPr="006A6394">
        <w:t>This message is sent by the UE or the network to reject a modification of an active EPS bearer context. See table 8.3.17.1.</w:t>
      </w:r>
    </w:p>
    <w:p w14:paraId="07086611" w14:textId="77777777" w:rsidR="00D40C70" w:rsidRPr="006A6394" w:rsidRDefault="00D40C70" w:rsidP="00D40C70">
      <w:pPr>
        <w:pStyle w:val="B1"/>
      </w:pPr>
      <w:r w:rsidRPr="006A6394">
        <w:t>Message type:</w:t>
      </w:r>
      <w:r w:rsidRPr="006A6394">
        <w:tab/>
        <w:t>MODIFY EPS BEARER CONTEXT REJECT</w:t>
      </w:r>
    </w:p>
    <w:p w14:paraId="68405C09" w14:textId="77777777" w:rsidR="00D40C70" w:rsidRPr="006A6394" w:rsidRDefault="00D40C70" w:rsidP="00D40C70">
      <w:pPr>
        <w:pStyle w:val="B1"/>
      </w:pPr>
      <w:r w:rsidRPr="006A6394">
        <w:t>Significance:</w:t>
      </w:r>
      <w:r w:rsidRPr="006A6394">
        <w:tab/>
        <w:t>dual</w:t>
      </w:r>
    </w:p>
    <w:p w14:paraId="0817B883" w14:textId="77777777" w:rsidR="00D40C70" w:rsidRPr="006A6394" w:rsidRDefault="00D40C70" w:rsidP="00D40C70">
      <w:pPr>
        <w:pStyle w:val="B1"/>
      </w:pPr>
      <w:r w:rsidRPr="006A6394">
        <w:t>Direction:</w:t>
      </w:r>
      <w:r w:rsidRPr="006A6394">
        <w:tab/>
        <w:t>UE to network</w:t>
      </w:r>
    </w:p>
    <w:p w14:paraId="110E3B01" w14:textId="77777777" w:rsidR="00D40C70" w:rsidRPr="006A6394" w:rsidRDefault="00D40C70" w:rsidP="00D40C70">
      <w:pPr>
        <w:pStyle w:val="TH"/>
      </w:pPr>
      <w:r w:rsidRPr="006A6394">
        <w:t>Table 8.3.17.1: MODIFY EPS BEARER CONTEXT REJEC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5"/>
        <w:gridCol w:w="28"/>
      </w:tblGrid>
      <w:tr w:rsidR="00D40C70" w:rsidRPr="006A6394" w14:paraId="6AE5C27F"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FA5EC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5136BE3"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1EAAA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4856B36"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D6EC658"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3DBBDBA3" w14:textId="77777777" w:rsidR="00D40C70" w:rsidRPr="006A6394" w:rsidRDefault="00D40C70" w:rsidP="00E6030B">
            <w:pPr>
              <w:pStyle w:val="TAH"/>
            </w:pPr>
            <w:r w:rsidRPr="006A6394">
              <w:t>Length</w:t>
            </w:r>
          </w:p>
        </w:tc>
      </w:tr>
      <w:tr w:rsidR="00D40C70" w:rsidRPr="006A6394" w14:paraId="566EAA2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636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F9FE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4A474D3" w14:textId="77777777" w:rsidR="00D40C70" w:rsidRPr="006A6394" w:rsidRDefault="00D40C70" w:rsidP="00E6030B">
            <w:pPr>
              <w:pStyle w:val="TAL"/>
            </w:pPr>
            <w:r w:rsidRPr="006A6394">
              <w:t>Protocol discriminator</w:t>
            </w:r>
          </w:p>
          <w:p w14:paraId="242288B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E381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1EF3EAB"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2440489" w14:textId="77777777" w:rsidR="00D40C70" w:rsidRPr="006A6394" w:rsidRDefault="00D40C70" w:rsidP="00E6030B">
            <w:pPr>
              <w:pStyle w:val="TAC"/>
            </w:pPr>
            <w:r w:rsidRPr="006A6394">
              <w:t>1/2</w:t>
            </w:r>
          </w:p>
        </w:tc>
      </w:tr>
      <w:tr w:rsidR="00D40C70" w:rsidRPr="006A6394" w14:paraId="0B2A1B72"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6A6394" w:rsidRDefault="00D40C70" w:rsidP="00E6030B">
            <w:pPr>
              <w:pStyle w:val="TAL"/>
            </w:pPr>
            <w:r w:rsidRPr="006A6394">
              <w:t>EPS bearer identity</w:t>
            </w:r>
          </w:p>
          <w:p w14:paraId="65DD64E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6A6394" w:rsidRDefault="00D40C70" w:rsidP="00E6030B">
            <w:pPr>
              <w:pStyle w:val="TAC"/>
            </w:pPr>
            <w:r w:rsidRPr="006A6394">
              <w:t>1/2</w:t>
            </w:r>
          </w:p>
        </w:tc>
      </w:tr>
      <w:tr w:rsidR="00D40C70" w:rsidRPr="006A6394" w14:paraId="4ADC4F1B"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6B920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CEA19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819DF6B" w14:textId="77777777" w:rsidR="00D40C70" w:rsidRPr="006A6394" w:rsidRDefault="00D40C70" w:rsidP="00E6030B">
            <w:pPr>
              <w:pStyle w:val="TAL"/>
            </w:pPr>
            <w:r w:rsidRPr="006A6394">
              <w:t>Procedure transaction identity</w:t>
            </w:r>
          </w:p>
          <w:p w14:paraId="539CE33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4C66D0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B52A062"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7BDF9176" w14:textId="77777777" w:rsidR="00D40C70" w:rsidRPr="006A6394" w:rsidRDefault="00D40C70" w:rsidP="00E6030B">
            <w:pPr>
              <w:pStyle w:val="TAC"/>
            </w:pPr>
            <w:r w:rsidRPr="006A6394">
              <w:t>1</w:t>
            </w:r>
          </w:p>
        </w:tc>
      </w:tr>
      <w:tr w:rsidR="00D40C70" w:rsidRPr="006A6394" w14:paraId="360AA22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A6B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B051AA" w14:textId="77777777" w:rsidR="00D40C70" w:rsidRPr="006A6394" w:rsidRDefault="00D40C70" w:rsidP="00E6030B">
            <w:pPr>
              <w:pStyle w:val="TAL"/>
            </w:pPr>
            <w:r w:rsidRPr="006A6394">
              <w:t>Modify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139B8A8" w14:textId="77777777" w:rsidR="00D40C70" w:rsidRPr="006A6394" w:rsidRDefault="00D40C70" w:rsidP="00E6030B">
            <w:pPr>
              <w:pStyle w:val="TAL"/>
            </w:pPr>
            <w:r w:rsidRPr="006A6394">
              <w:t>Message type</w:t>
            </w:r>
          </w:p>
          <w:p w14:paraId="2E6DD86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714ADC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F5C9A5D"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E9ADC85" w14:textId="77777777" w:rsidR="00D40C70" w:rsidRPr="006A6394" w:rsidRDefault="00D40C70" w:rsidP="00E6030B">
            <w:pPr>
              <w:pStyle w:val="TAC"/>
            </w:pPr>
            <w:r w:rsidRPr="006A6394">
              <w:t>1</w:t>
            </w:r>
          </w:p>
        </w:tc>
      </w:tr>
      <w:tr w:rsidR="00D40C70" w:rsidRPr="006A6394" w14:paraId="159B41F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FC533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124285"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68ECFB9" w14:textId="77777777" w:rsidR="00D40C70" w:rsidRPr="006A6394" w:rsidRDefault="00D40C70" w:rsidP="00E6030B">
            <w:pPr>
              <w:pStyle w:val="TAL"/>
            </w:pPr>
            <w:r w:rsidRPr="006A6394">
              <w:t>ESM cause</w:t>
            </w:r>
          </w:p>
          <w:p w14:paraId="2FC392C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CE3647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A92FB15"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33B72F38" w14:textId="77777777" w:rsidR="00D40C70" w:rsidRPr="006A6394" w:rsidRDefault="00D40C70" w:rsidP="00E6030B">
            <w:pPr>
              <w:pStyle w:val="TAC"/>
            </w:pPr>
            <w:r w:rsidRPr="006A6394">
              <w:t>1</w:t>
            </w:r>
          </w:p>
        </w:tc>
      </w:tr>
      <w:tr w:rsidR="00D40C70" w:rsidRPr="006A6394" w14:paraId="1D9809B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3EC401"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2F205FA"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DBF05C" w14:textId="77777777" w:rsidR="00D40C70" w:rsidRPr="006A6394" w:rsidRDefault="00D40C70" w:rsidP="00E6030B">
            <w:pPr>
              <w:pStyle w:val="TAL"/>
            </w:pPr>
            <w:r w:rsidRPr="006A6394">
              <w:t>Protocol configuration options</w:t>
            </w:r>
          </w:p>
          <w:p w14:paraId="25A0C58A"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23C707B4"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7F47F1"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EF7A595" w14:textId="77777777" w:rsidR="00D40C70" w:rsidRPr="006A6394" w:rsidRDefault="00D40C70" w:rsidP="00E6030B">
            <w:pPr>
              <w:pStyle w:val="TAC"/>
            </w:pPr>
            <w:r w:rsidRPr="006A6394">
              <w:t>3-253</w:t>
            </w:r>
          </w:p>
        </w:tc>
      </w:tr>
      <w:tr w:rsidR="00D40C70" w:rsidRPr="006A6394" w14:paraId="18D32099"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B9F66D"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352FB197"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1BCC500" w14:textId="77777777" w:rsidR="00D40C70" w:rsidRPr="006A6394" w:rsidRDefault="00D40C70" w:rsidP="00E6030B">
            <w:pPr>
              <w:pStyle w:val="TAL"/>
            </w:pPr>
            <w:r w:rsidRPr="006A6394">
              <w:rPr>
                <w:lang w:eastAsia="zh-CN"/>
              </w:rPr>
              <w:t>NBIFOM container</w:t>
            </w:r>
          </w:p>
          <w:p w14:paraId="41DE4DFE"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862DD93"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B01C7" w14:textId="77777777" w:rsidR="00D40C70" w:rsidRPr="006A6394" w:rsidRDefault="00D40C70" w:rsidP="00E6030B">
            <w:pPr>
              <w:pStyle w:val="TAC"/>
            </w:pPr>
            <w:r w:rsidRPr="006A6394">
              <w:rPr>
                <w:lang w:eastAsia="zh-CN"/>
              </w:rPr>
              <w:t>T</w:t>
            </w:r>
            <w:r w:rsidRPr="006A6394">
              <w:t>LV</w:t>
            </w:r>
          </w:p>
        </w:tc>
        <w:tc>
          <w:tcPr>
            <w:tcW w:w="1133" w:type="dxa"/>
            <w:gridSpan w:val="2"/>
            <w:tcBorders>
              <w:top w:val="single" w:sz="6" w:space="0" w:color="000000"/>
              <w:left w:val="single" w:sz="6" w:space="0" w:color="000000"/>
              <w:bottom w:val="single" w:sz="6" w:space="0" w:color="000000"/>
              <w:right w:val="single" w:sz="6" w:space="0" w:color="000000"/>
            </w:tcBorders>
          </w:tcPr>
          <w:p w14:paraId="13E02409" w14:textId="77777777" w:rsidR="00D40C70" w:rsidRPr="006A6394" w:rsidRDefault="00D40C70" w:rsidP="00E6030B">
            <w:pPr>
              <w:pStyle w:val="TAC"/>
            </w:pPr>
            <w:r w:rsidRPr="006A6394">
              <w:t>3-257</w:t>
            </w:r>
          </w:p>
        </w:tc>
      </w:tr>
      <w:tr w:rsidR="00D40C70" w:rsidRPr="006A6394" w14:paraId="5027EA3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965150"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FBA720E"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EB67700" w14:textId="77777777" w:rsidR="00D40C70" w:rsidRPr="006A6394" w:rsidRDefault="00D40C70" w:rsidP="00E6030B">
            <w:pPr>
              <w:pStyle w:val="TAL"/>
            </w:pPr>
            <w:r w:rsidRPr="006A6394">
              <w:t>Extended protocol configuration options</w:t>
            </w:r>
          </w:p>
          <w:p w14:paraId="290014D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32C4DC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B0A4AE"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74AA9BCC" w14:textId="77777777" w:rsidR="00D40C70" w:rsidRPr="006A6394" w:rsidRDefault="00D40C70" w:rsidP="00E6030B">
            <w:pPr>
              <w:pStyle w:val="TAC"/>
            </w:pPr>
            <w:r w:rsidRPr="006A6394">
              <w:t>4-65538</w:t>
            </w:r>
          </w:p>
        </w:tc>
      </w:tr>
    </w:tbl>
    <w:p w14:paraId="26519C7F" w14:textId="77777777" w:rsidR="00D40C70" w:rsidRPr="006A6394" w:rsidRDefault="00D40C70" w:rsidP="00D40C70"/>
    <w:p w14:paraId="23ED7D6B" w14:textId="77777777" w:rsidR="00D40C70" w:rsidRPr="006A6394" w:rsidRDefault="00D40C70" w:rsidP="00295835">
      <w:pPr>
        <w:pStyle w:val="Heading4"/>
        <w:rPr>
          <w:lang w:eastAsia="ko-KR"/>
        </w:rPr>
      </w:pPr>
      <w:bookmarkStart w:id="6308" w:name="_Toc20218515"/>
      <w:bookmarkStart w:id="6309" w:name="_Toc27744403"/>
      <w:bookmarkStart w:id="6310" w:name="_Toc35959977"/>
      <w:bookmarkStart w:id="6311" w:name="_Toc45203415"/>
      <w:bookmarkStart w:id="6312" w:name="_Toc45700791"/>
      <w:bookmarkStart w:id="6313" w:name="_Toc51920527"/>
      <w:bookmarkStart w:id="6314" w:name="_Toc68251587"/>
      <w:bookmarkStart w:id="6315" w:name="_Toc146261201"/>
      <w:r w:rsidRPr="006A6394">
        <w:t>8.3.</w:t>
      </w:r>
      <w:r w:rsidRPr="006A6394">
        <w:rPr>
          <w:lang w:eastAsia="ko-KR"/>
        </w:rPr>
        <w:t>17.2</w:t>
      </w:r>
      <w:r w:rsidRPr="006A6394">
        <w:tab/>
        <w:t>Protocol configuration options</w:t>
      </w:r>
      <w:bookmarkEnd w:id="6308"/>
      <w:bookmarkEnd w:id="6309"/>
      <w:bookmarkEnd w:id="6310"/>
      <w:bookmarkEnd w:id="6311"/>
      <w:bookmarkEnd w:id="6312"/>
      <w:bookmarkEnd w:id="6313"/>
      <w:bookmarkEnd w:id="6314"/>
      <w:bookmarkEnd w:id="6315"/>
    </w:p>
    <w:p w14:paraId="68F13E12" w14:textId="7980A1DE"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9E72E54" w14:textId="77777777" w:rsidR="00D40C70" w:rsidRPr="006A6394" w:rsidRDefault="00D40C70" w:rsidP="00295835">
      <w:pPr>
        <w:pStyle w:val="Heading4"/>
        <w:rPr>
          <w:lang w:eastAsia="zh-CN"/>
        </w:rPr>
      </w:pPr>
      <w:bookmarkStart w:id="6316" w:name="_Toc20218516"/>
      <w:bookmarkStart w:id="6317" w:name="_Toc27744404"/>
      <w:bookmarkStart w:id="6318" w:name="_Toc35959978"/>
      <w:bookmarkStart w:id="6319" w:name="_Toc45203416"/>
      <w:bookmarkStart w:id="6320" w:name="_Toc45700792"/>
      <w:bookmarkStart w:id="6321" w:name="_Toc51920528"/>
      <w:bookmarkStart w:id="6322" w:name="_Toc68251588"/>
      <w:bookmarkStart w:id="6323" w:name="_Toc146261202"/>
      <w:r w:rsidRPr="006A6394">
        <w:rPr>
          <w:lang w:eastAsia="zh-CN"/>
        </w:rPr>
        <w:t>8</w:t>
      </w:r>
      <w:r w:rsidRPr="006A6394">
        <w:t>.</w:t>
      </w:r>
      <w:r w:rsidRPr="006A6394">
        <w:rPr>
          <w:lang w:eastAsia="zh-CN"/>
        </w:rPr>
        <w:t>3</w:t>
      </w:r>
      <w:r w:rsidRPr="006A6394">
        <w:t>.</w:t>
      </w:r>
      <w:r w:rsidRPr="006A6394">
        <w:rPr>
          <w:lang w:eastAsia="zh-CN"/>
        </w:rPr>
        <w:t>17</w:t>
      </w:r>
      <w:r w:rsidRPr="006A6394">
        <w:t>.</w:t>
      </w:r>
      <w:r w:rsidRPr="006A6394">
        <w:rPr>
          <w:lang w:eastAsia="zh-CN"/>
        </w:rPr>
        <w:t>3</w:t>
      </w:r>
      <w:r w:rsidRPr="006A6394">
        <w:tab/>
        <w:t>NBIFOM container</w:t>
      </w:r>
      <w:bookmarkEnd w:id="6316"/>
      <w:bookmarkEnd w:id="6317"/>
      <w:bookmarkEnd w:id="6318"/>
      <w:bookmarkEnd w:id="6319"/>
      <w:bookmarkEnd w:id="6320"/>
      <w:bookmarkEnd w:id="6321"/>
      <w:bookmarkEnd w:id="6322"/>
      <w:bookmarkEnd w:id="6323"/>
    </w:p>
    <w:p w14:paraId="04E914AD"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7CCAE13F" w14:textId="77777777" w:rsidR="00D40C70" w:rsidRPr="006A6394" w:rsidRDefault="00D40C70" w:rsidP="00295835">
      <w:pPr>
        <w:pStyle w:val="Heading4"/>
        <w:rPr>
          <w:lang w:eastAsia="ko-KR"/>
        </w:rPr>
      </w:pPr>
      <w:bookmarkStart w:id="6324" w:name="_Toc20218517"/>
      <w:bookmarkStart w:id="6325" w:name="_Toc27744405"/>
      <w:bookmarkStart w:id="6326" w:name="_Toc35959979"/>
      <w:bookmarkStart w:id="6327" w:name="_Toc45203417"/>
      <w:bookmarkStart w:id="6328" w:name="_Toc45700793"/>
      <w:bookmarkStart w:id="6329" w:name="_Toc51920529"/>
      <w:bookmarkStart w:id="6330" w:name="_Toc68251589"/>
      <w:bookmarkStart w:id="6331" w:name="_Toc146261203"/>
      <w:r w:rsidRPr="006A6394">
        <w:t>8.3.</w:t>
      </w:r>
      <w:r w:rsidRPr="006A6394">
        <w:rPr>
          <w:lang w:eastAsia="ko-KR"/>
        </w:rPr>
        <w:t>17.4</w:t>
      </w:r>
      <w:r w:rsidRPr="006A6394">
        <w:tab/>
        <w:t>Extended protocol configuration options</w:t>
      </w:r>
      <w:bookmarkEnd w:id="6324"/>
      <w:bookmarkEnd w:id="6325"/>
      <w:bookmarkEnd w:id="6326"/>
      <w:bookmarkEnd w:id="6327"/>
      <w:bookmarkEnd w:id="6328"/>
      <w:bookmarkEnd w:id="6329"/>
      <w:bookmarkEnd w:id="6330"/>
      <w:bookmarkEnd w:id="6331"/>
    </w:p>
    <w:p w14:paraId="0E303B21" w14:textId="5670C89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B592399" w14:textId="77777777" w:rsidR="00D40C70" w:rsidRPr="006A6394" w:rsidRDefault="00D40C70" w:rsidP="00295835">
      <w:pPr>
        <w:pStyle w:val="Heading3"/>
      </w:pPr>
      <w:bookmarkStart w:id="6332" w:name="_Toc20218518"/>
      <w:bookmarkStart w:id="6333" w:name="_Toc27744406"/>
      <w:bookmarkStart w:id="6334" w:name="_Toc35959980"/>
      <w:bookmarkStart w:id="6335" w:name="_Toc45203418"/>
      <w:bookmarkStart w:id="6336" w:name="_Toc45700794"/>
      <w:bookmarkStart w:id="6337" w:name="_Toc51920530"/>
      <w:bookmarkStart w:id="6338" w:name="_Toc68251590"/>
      <w:bookmarkStart w:id="6339" w:name="_Toc146261204"/>
      <w:r w:rsidRPr="006A6394">
        <w:t>8.3.18</w:t>
      </w:r>
      <w:r w:rsidRPr="006A6394">
        <w:tab/>
        <w:t>Modify EPS bearer context request</w:t>
      </w:r>
      <w:bookmarkEnd w:id="6332"/>
      <w:bookmarkEnd w:id="6333"/>
      <w:bookmarkEnd w:id="6334"/>
      <w:bookmarkEnd w:id="6335"/>
      <w:bookmarkEnd w:id="6336"/>
      <w:bookmarkEnd w:id="6337"/>
      <w:bookmarkEnd w:id="6338"/>
      <w:bookmarkEnd w:id="6339"/>
    </w:p>
    <w:p w14:paraId="55B790C7" w14:textId="77777777" w:rsidR="00D40C70" w:rsidRPr="006A6394" w:rsidRDefault="00D40C70" w:rsidP="00295835">
      <w:pPr>
        <w:pStyle w:val="Heading4"/>
        <w:rPr>
          <w:lang w:eastAsia="ko-KR"/>
        </w:rPr>
      </w:pPr>
      <w:bookmarkStart w:id="6340" w:name="_Toc20218519"/>
      <w:bookmarkStart w:id="6341" w:name="_Toc27744407"/>
      <w:bookmarkStart w:id="6342" w:name="_Toc35959981"/>
      <w:bookmarkStart w:id="6343" w:name="_Toc45203419"/>
      <w:bookmarkStart w:id="6344" w:name="_Toc45700795"/>
      <w:bookmarkStart w:id="6345" w:name="_Toc51920531"/>
      <w:bookmarkStart w:id="6346" w:name="_Toc68251591"/>
      <w:bookmarkStart w:id="6347" w:name="_Toc146261205"/>
      <w:r w:rsidRPr="006A6394">
        <w:t>8.3.</w:t>
      </w:r>
      <w:r w:rsidRPr="006A6394">
        <w:rPr>
          <w:lang w:eastAsia="ko-KR"/>
        </w:rPr>
        <w:t>18.1</w:t>
      </w:r>
      <w:r w:rsidRPr="006A6394">
        <w:tab/>
      </w:r>
      <w:r w:rsidRPr="006A6394">
        <w:rPr>
          <w:lang w:eastAsia="ko-KR"/>
        </w:rPr>
        <w:t>Message definition</w:t>
      </w:r>
      <w:bookmarkEnd w:id="6340"/>
      <w:bookmarkEnd w:id="6341"/>
      <w:bookmarkEnd w:id="6342"/>
      <w:bookmarkEnd w:id="6343"/>
      <w:bookmarkEnd w:id="6344"/>
      <w:bookmarkEnd w:id="6345"/>
      <w:bookmarkEnd w:id="6346"/>
      <w:bookmarkEnd w:id="6347"/>
    </w:p>
    <w:p w14:paraId="7E3A0738" w14:textId="77777777" w:rsidR="00D40C70" w:rsidRPr="006A6394" w:rsidRDefault="00D40C70" w:rsidP="00D40C70">
      <w:r w:rsidRPr="006A6394">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6A6394" w:rsidRDefault="00D40C70" w:rsidP="00D40C70">
      <w:pPr>
        <w:pStyle w:val="B1"/>
      </w:pPr>
      <w:r w:rsidRPr="006A6394">
        <w:t>Message type:</w:t>
      </w:r>
      <w:r w:rsidRPr="006A6394">
        <w:tab/>
        <w:t>MODIFY EPS BEARER CONTEXT REQUEST</w:t>
      </w:r>
    </w:p>
    <w:p w14:paraId="4893D589" w14:textId="77777777" w:rsidR="00D40C70" w:rsidRPr="006A6394" w:rsidRDefault="00D40C70" w:rsidP="00D40C70">
      <w:pPr>
        <w:pStyle w:val="B1"/>
      </w:pPr>
      <w:r w:rsidRPr="006A6394">
        <w:t>Significance:</w:t>
      </w:r>
      <w:r w:rsidRPr="006A6394">
        <w:tab/>
        <w:t>dual</w:t>
      </w:r>
    </w:p>
    <w:p w14:paraId="6A73D603" w14:textId="77777777" w:rsidR="00D40C70" w:rsidRPr="006A6394" w:rsidRDefault="00D40C70" w:rsidP="00D40C70">
      <w:pPr>
        <w:pStyle w:val="B1"/>
      </w:pPr>
      <w:r w:rsidRPr="006A6394">
        <w:t>Direction:</w:t>
      </w:r>
      <w:r w:rsidRPr="006A6394">
        <w:tab/>
        <w:t>network to UE</w:t>
      </w:r>
    </w:p>
    <w:p w14:paraId="78E62AD8" w14:textId="77777777" w:rsidR="00D40C70" w:rsidRPr="006A6394" w:rsidRDefault="00D40C70" w:rsidP="00D40C70">
      <w:pPr>
        <w:pStyle w:val="TH"/>
      </w:pPr>
      <w:r w:rsidRPr="006A6394">
        <w:t>Table 8.3.18.1: MODIFY EPS BEARER CONTEXT REQUEST message content</w:t>
      </w:r>
    </w:p>
    <w:tbl>
      <w:tblPr>
        <w:tblW w:w="9978"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1077"/>
        <w:gridCol w:w="28"/>
        <w:gridCol w:w="28"/>
      </w:tblGrid>
      <w:tr w:rsidR="00D40C70" w:rsidRPr="006A6394" w14:paraId="3F44462C"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106A70B"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67430D29"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125CD8A1"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0EEF6033"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04A317D" w14:textId="77777777" w:rsidR="00D40C70" w:rsidRPr="006A6394" w:rsidRDefault="00D40C70" w:rsidP="00E6030B">
            <w:pPr>
              <w:pStyle w:val="TAH"/>
            </w:pPr>
            <w:r w:rsidRPr="006A6394">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09593B4A" w14:textId="77777777" w:rsidR="00D40C70" w:rsidRPr="006A6394" w:rsidRDefault="00D40C70" w:rsidP="00E6030B">
            <w:pPr>
              <w:pStyle w:val="TAH"/>
            </w:pPr>
            <w:r w:rsidRPr="006A6394">
              <w:t>Length</w:t>
            </w:r>
          </w:p>
        </w:tc>
      </w:tr>
      <w:tr w:rsidR="00D40C70" w:rsidRPr="006A6394" w14:paraId="2361F6B7"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944D9F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16B3D6A"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2A1FCD12" w14:textId="77777777" w:rsidR="00D40C70" w:rsidRPr="006A6394" w:rsidRDefault="00D40C70" w:rsidP="00E6030B">
            <w:pPr>
              <w:pStyle w:val="TAL"/>
            </w:pPr>
            <w:r w:rsidRPr="006A6394">
              <w:t>Protocol discriminator</w:t>
            </w:r>
          </w:p>
          <w:p w14:paraId="210B02E8"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3E7B502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BBFBCA5"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tcPr>
          <w:p w14:paraId="25B4C7CE" w14:textId="77777777" w:rsidR="00D40C70" w:rsidRPr="006A6394" w:rsidRDefault="00D40C70" w:rsidP="00E6030B">
            <w:pPr>
              <w:pStyle w:val="TAC"/>
            </w:pPr>
            <w:r w:rsidRPr="006A6394">
              <w:t>1/2</w:t>
            </w:r>
          </w:p>
        </w:tc>
      </w:tr>
      <w:tr w:rsidR="00D40C70" w:rsidRPr="006A6394" w14:paraId="3622A91D"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6A6394" w:rsidRDefault="00D40C70" w:rsidP="00E6030B">
            <w:pPr>
              <w:pStyle w:val="TAL"/>
            </w:pPr>
            <w:r w:rsidRPr="006A6394">
              <w:t>EPS bearer identity</w:t>
            </w:r>
          </w:p>
          <w:p w14:paraId="7C426D77"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6A6394" w:rsidRDefault="00D40C70" w:rsidP="00E6030B">
            <w:pPr>
              <w:pStyle w:val="TAC"/>
            </w:pPr>
            <w:r w:rsidRPr="006A6394">
              <w:t>1/2</w:t>
            </w:r>
          </w:p>
        </w:tc>
      </w:tr>
      <w:tr w:rsidR="00D40C70" w:rsidRPr="006A6394" w14:paraId="414191B6" w14:textId="77777777" w:rsidTr="003A1A92">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ABE898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AAE4779"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AF8C179" w14:textId="77777777" w:rsidR="00D40C70" w:rsidRPr="006A6394" w:rsidRDefault="00D40C70" w:rsidP="00E6030B">
            <w:pPr>
              <w:pStyle w:val="TAL"/>
            </w:pPr>
            <w:r w:rsidRPr="006A6394">
              <w:t>Procedure transaction identity</w:t>
            </w:r>
          </w:p>
          <w:p w14:paraId="34233AF7"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699E0E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8551F10"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tcPr>
          <w:p w14:paraId="14955DF1" w14:textId="77777777" w:rsidR="00D40C70" w:rsidRPr="006A6394" w:rsidRDefault="00D40C70" w:rsidP="00E6030B">
            <w:pPr>
              <w:pStyle w:val="TAC"/>
            </w:pPr>
            <w:r w:rsidRPr="006A6394">
              <w:t>1</w:t>
            </w:r>
          </w:p>
        </w:tc>
      </w:tr>
      <w:tr w:rsidR="00D40C70" w:rsidRPr="006A6394" w14:paraId="2769E745"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B7FBE9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EBEBD82" w14:textId="77777777" w:rsidR="00D40C70" w:rsidRPr="006A6394" w:rsidRDefault="00D40C70" w:rsidP="00E6030B">
            <w:pPr>
              <w:pStyle w:val="TAL"/>
            </w:pPr>
            <w:r w:rsidRPr="006A6394">
              <w:t>Modify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678EF3B" w14:textId="77777777" w:rsidR="00D40C70" w:rsidRPr="006A6394" w:rsidRDefault="00D40C70" w:rsidP="00E6030B">
            <w:pPr>
              <w:pStyle w:val="TAL"/>
            </w:pPr>
            <w:r w:rsidRPr="006A6394">
              <w:t>Message type</w:t>
            </w:r>
          </w:p>
          <w:p w14:paraId="587E7D74"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079FAEE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40471CA"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tcPr>
          <w:p w14:paraId="098DFE85" w14:textId="77777777" w:rsidR="00D40C70" w:rsidRPr="006A6394" w:rsidRDefault="00D40C70" w:rsidP="00E6030B">
            <w:pPr>
              <w:pStyle w:val="TAC"/>
            </w:pPr>
            <w:r w:rsidRPr="006A6394">
              <w:t>1</w:t>
            </w:r>
          </w:p>
        </w:tc>
      </w:tr>
      <w:tr w:rsidR="00D40C70" w:rsidRPr="006A6394" w14:paraId="13418A83" w14:textId="77777777" w:rsidTr="003A1A92">
        <w:trPr>
          <w:gridBefore w:val="1"/>
          <w:gridAfter w:val="1"/>
          <w:wBefore w:w="28" w:type="dxa"/>
          <w:wAfter w:w="28" w:type="dxa"/>
          <w:cantSplit/>
          <w:trHeight w:val="195"/>
          <w:jc w:val="center"/>
        </w:trPr>
        <w:tc>
          <w:tcPr>
            <w:tcW w:w="567" w:type="dxa"/>
            <w:gridSpan w:val="3"/>
            <w:tcBorders>
              <w:top w:val="single" w:sz="4" w:space="0" w:color="auto"/>
              <w:left w:val="single" w:sz="6" w:space="0" w:color="000000"/>
              <w:bottom w:val="single" w:sz="4" w:space="0" w:color="auto"/>
              <w:right w:val="single" w:sz="6" w:space="0" w:color="000000"/>
            </w:tcBorders>
          </w:tcPr>
          <w:p w14:paraId="24DA0953" w14:textId="77777777" w:rsidR="00D40C70" w:rsidRPr="006A6394" w:rsidRDefault="00D40C70" w:rsidP="00E6030B">
            <w:pPr>
              <w:pStyle w:val="TAL"/>
            </w:pPr>
            <w:r w:rsidRPr="006A6394">
              <w:t>5B</w:t>
            </w:r>
          </w:p>
        </w:tc>
        <w:tc>
          <w:tcPr>
            <w:tcW w:w="2835" w:type="dxa"/>
            <w:gridSpan w:val="3"/>
            <w:tcBorders>
              <w:top w:val="single" w:sz="4" w:space="0" w:color="auto"/>
              <w:left w:val="single" w:sz="6" w:space="0" w:color="000000"/>
              <w:bottom w:val="single" w:sz="4" w:space="0" w:color="auto"/>
              <w:right w:val="single" w:sz="6" w:space="0" w:color="000000"/>
            </w:tcBorders>
          </w:tcPr>
          <w:p w14:paraId="5BA48506" w14:textId="77777777" w:rsidR="00D40C70" w:rsidRPr="006A6394" w:rsidRDefault="00D40C70" w:rsidP="00E6030B">
            <w:pPr>
              <w:pStyle w:val="TAL"/>
            </w:pPr>
            <w:r w:rsidRPr="006A6394">
              <w:t>New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1902925" w14:textId="77777777" w:rsidR="00D40C70" w:rsidRPr="006A6394" w:rsidRDefault="00D40C70" w:rsidP="00E6030B">
            <w:pPr>
              <w:pStyle w:val="TAL"/>
            </w:pPr>
            <w:r w:rsidRPr="006A6394">
              <w:t>EPS quality of service</w:t>
            </w:r>
          </w:p>
          <w:p w14:paraId="228754D9"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3CCECB98"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646559FD" w14:textId="77777777" w:rsidR="00D40C70" w:rsidRPr="006A6394" w:rsidRDefault="00D40C70" w:rsidP="00E6030B">
            <w:pPr>
              <w:pStyle w:val="TAC"/>
            </w:pPr>
            <w:r w:rsidRPr="006A6394">
              <w:t>TLV</w:t>
            </w:r>
          </w:p>
        </w:tc>
        <w:tc>
          <w:tcPr>
            <w:tcW w:w="1133" w:type="dxa"/>
            <w:gridSpan w:val="3"/>
            <w:tcBorders>
              <w:top w:val="single" w:sz="4" w:space="0" w:color="auto"/>
              <w:left w:val="single" w:sz="6" w:space="0" w:color="000000"/>
              <w:bottom w:val="single" w:sz="6" w:space="0" w:color="000000"/>
              <w:right w:val="single" w:sz="6" w:space="0" w:color="000000"/>
            </w:tcBorders>
          </w:tcPr>
          <w:p w14:paraId="1F3A1B99" w14:textId="77777777" w:rsidR="00D40C70" w:rsidRPr="006A6394" w:rsidRDefault="00D40C70" w:rsidP="00E6030B">
            <w:pPr>
              <w:pStyle w:val="TAC"/>
            </w:pPr>
            <w:r w:rsidRPr="006A6394">
              <w:t>3-15</w:t>
            </w:r>
          </w:p>
        </w:tc>
      </w:tr>
      <w:tr w:rsidR="00D40C70" w:rsidRPr="006A6394" w14:paraId="1F0EC47E"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6B7378" w14:textId="77777777" w:rsidR="00D40C70" w:rsidRPr="006A6394" w:rsidRDefault="00D40C70" w:rsidP="00E6030B">
            <w:pPr>
              <w:pStyle w:val="TAL"/>
            </w:pPr>
            <w:r w:rsidRPr="006A6394">
              <w:t>36</w:t>
            </w:r>
          </w:p>
        </w:tc>
        <w:tc>
          <w:tcPr>
            <w:tcW w:w="2835" w:type="dxa"/>
            <w:gridSpan w:val="3"/>
            <w:tcBorders>
              <w:top w:val="single" w:sz="6" w:space="0" w:color="000000"/>
              <w:left w:val="single" w:sz="6" w:space="0" w:color="000000"/>
              <w:bottom w:val="single" w:sz="6" w:space="0" w:color="000000"/>
              <w:right w:val="single" w:sz="6" w:space="0" w:color="000000"/>
            </w:tcBorders>
          </w:tcPr>
          <w:p w14:paraId="39399F0E"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7297BB78" w14:textId="77777777" w:rsidR="00D40C70" w:rsidRPr="006A6394" w:rsidRDefault="00D40C70" w:rsidP="00E6030B">
            <w:pPr>
              <w:pStyle w:val="TAL"/>
            </w:pPr>
            <w:r w:rsidRPr="006A6394">
              <w:t>Traffic flow template</w:t>
            </w:r>
          </w:p>
          <w:p w14:paraId="41FFCD33"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0D6FF8DE"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AB203C"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0F00717F" w14:textId="77777777" w:rsidR="00D40C70" w:rsidRPr="006A6394" w:rsidRDefault="00D40C70" w:rsidP="00E6030B">
            <w:pPr>
              <w:pStyle w:val="TAC"/>
            </w:pPr>
            <w:r w:rsidRPr="006A6394">
              <w:t>3-257</w:t>
            </w:r>
          </w:p>
        </w:tc>
      </w:tr>
      <w:tr w:rsidR="00D40C70" w:rsidRPr="006A6394" w14:paraId="753B0847"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494E7D3"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2F8E3929" w14:textId="77777777" w:rsidR="00D40C70" w:rsidRPr="006A6394" w:rsidRDefault="00D40C70" w:rsidP="00E6030B">
            <w:pPr>
              <w:pStyle w:val="TAL"/>
            </w:pPr>
            <w:r w:rsidRPr="006A6394">
              <w:t>New QoS</w:t>
            </w:r>
          </w:p>
        </w:tc>
        <w:tc>
          <w:tcPr>
            <w:tcW w:w="3119" w:type="dxa"/>
            <w:gridSpan w:val="3"/>
            <w:tcBorders>
              <w:top w:val="single" w:sz="6" w:space="0" w:color="000000"/>
              <w:left w:val="single" w:sz="6" w:space="0" w:color="000000"/>
              <w:bottom w:val="single" w:sz="6" w:space="0" w:color="000000"/>
              <w:right w:val="single" w:sz="6" w:space="0" w:color="000000"/>
            </w:tcBorders>
          </w:tcPr>
          <w:p w14:paraId="7E339383" w14:textId="77777777" w:rsidR="00D40C70" w:rsidRPr="006A6394" w:rsidRDefault="00D40C70" w:rsidP="00E6030B">
            <w:pPr>
              <w:pStyle w:val="TAL"/>
            </w:pPr>
            <w:r w:rsidRPr="006A6394">
              <w:t>Quality of service</w:t>
            </w:r>
          </w:p>
          <w:p w14:paraId="1BAEFC95"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231C9A8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5FE716"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930EE84" w14:textId="77777777" w:rsidR="00D40C70" w:rsidRPr="006A6394" w:rsidRDefault="00D40C70" w:rsidP="00E6030B">
            <w:pPr>
              <w:pStyle w:val="TAC"/>
            </w:pPr>
            <w:r w:rsidRPr="006A6394">
              <w:t>14-22</w:t>
            </w:r>
          </w:p>
        </w:tc>
      </w:tr>
      <w:tr w:rsidR="00D40C70" w:rsidRPr="006A6394" w14:paraId="6F383600" w14:textId="77777777" w:rsidTr="003A1A92">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6A6394" w:rsidRDefault="00D40C70" w:rsidP="00E6030B">
            <w:pPr>
              <w:pStyle w:val="TAL"/>
            </w:pPr>
            <w:r w:rsidRPr="006A6394">
              <w:t>LLC service access point identifier</w:t>
            </w:r>
          </w:p>
          <w:p w14:paraId="15408CCF"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6A6394" w:rsidRDefault="00D40C70" w:rsidP="00E6030B">
            <w:pPr>
              <w:pStyle w:val="TAC"/>
            </w:pPr>
            <w:r w:rsidRPr="006A6394">
              <w:t>TV</w:t>
            </w:r>
          </w:p>
        </w:tc>
        <w:tc>
          <w:tcPr>
            <w:tcW w:w="1133" w:type="dxa"/>
            <w:gridSpan w:val="3"/>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6A6394" w:rsidRDefault="00D40C70" w:rsidP="00E6030B">
            <w:pPr>
              <w:pStyle w:val="TAC"/>
            </w:pPr>
            <w:r w:rsidRPr="006A6394">
              <w:t>2</w:t>
            </w:r>
          </w:p>
        </w:tc>
      </w:tr>
      <w:tr w:rsidR="00D40C70" w:rsidRPr="006A6394" w14:paraId="4BA72A5D"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6A6394" w:rsidRDefault="00D40C70" w:rsidP="00E6030B">
            <w:pPr>
              <w:pStyle w:val="TAL"/>
            </w:pPr>
            <w:r w:rsidRPr="006A6394">
              <w:t>Radio priority</w:t>
            </w:r>
          </w:p>
          <w:p w14:paraId="08AA1A0A"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6A6394" w:rsidRDefault="00D40C70" w:rsidP="00E6030B">
            <w:pPr>
              <w:pStyle w:val="TAC"/>
            </w:pPr>
            <w:r w:rsidRPr="006A6394">
              <w:t>TV</w:t>
            </w:r>
          </w:p>
        </w:tc>
        <w:tc>
          <w:tcPr>
            <w:tcW w:w="1133" w:type="dxa"/>
            <w:gridSpan w:val="3"/>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6A6394" w:rsidRDefault="00D40C70" w:rsidP="00E6030B">
            <w:pPr>
              <w:pStyle w:val="TAC"/>
            </w:pPr>
            <w:r w:rsidRPr="006A6394">
              <w:t>1</w:t>
            </w:r>
          </w:p>
        </w:tc>
      </w:tr>
      <w:tr w:rsidR="00D40C70" w:rsidRPr="006A6394" w14:paraId="519372C2"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1102A1"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129EDA52"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732A2A9E" w14:textId="77777777" w:rsidR="00D40C70" w:rsidRPr="006A6394" w:rsidRDefault="00D40C70" w:rsidP="00E6030B">
            <w:pPr>
              <w:pStyle w:val="TAL"/>
            </w:pPr>
            <w:r w:rsidRPr="006A6394">
              <w:t>Packet flow Identifier</w:t>
            </w:r>
          </w:p>
          <w:p w14:paraId="33B1DD65"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4987380B"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37DDB5B"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6E551855" w14:textId="77777777" w:rsidR="00D40C70" w:rsidRPr="006A6394" w:rsidRDefault="00D40C70" w:rsidP="00E6030B">
            <w:pPr>
              <w:pStyle w:val="TAC"/>
            </w:pPr>
            <w:r w:rsidRPr="006A6394">
              <w:t>3</w:t>
            </w:r>
          </w:p>
        </w:tc>
      </w:tr>
      <w:tr w:rsidR="00D40C70" w:rsidRPr="006A6394" w14:paraId="729E4AE5"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0A65C50" w14:textId="77777777" w:rsidR="00D40C70" w:rsidRPr="006A6394" w:rsidRDefault="00D40C70" w:rsidP="00E6030B">
            <w:pPr>
              <w:pStyle w:val="TAL"/>
            </w:pPr>
            <w:r w:rsidRPr="006A6394">
              <w:t>5E</w:t>
            </w:r>
          </w:p>
        </w:tc>
        <w:tc>
          <w:tcPr>
            <w:tcW w:w="2835" w:type="dxa"/>
            <w:gridSpan w:val="3"/>
            <w:tcBorders>
              <w:top w:val="single" w:sz="6" w:space="0" w:color="000000"/>
              <w:left w:val="single" w:sz="6" w:space="0" w:color="000000"/>
              <w:bottom w:val="single" w:sz="6" w:space="0" w:color="000000"/>
              <w:right w:val="single" w:sz="6" w:space="0" w:color="000000"/>
            </w:tcBorders>
          </w:tcPr>
          <w:p w14:paraId="293028C1" w14:textId="77777777" w:rsidR="00D40C70" w:rsidRPr="006A6394" w:rsidRDefault="00D40C70" w:rsidP="00E6030B">
            <w:pPr>
              <w:pStyle w:val="TAL"/>
            </w:pPr>
            <w:r w:rsidRPr="006A6394">
              <w:t>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379836BA" w14:textId="77777777" w:rsidR="00D40C70" w:rsidRPr="006A6394" w:rsidRDefault="00D40C70" w:rsidP="00E6030B">
            <w:pPr>
              <w:pStyle w:val="TAL"/>
            </w:pPr>
            <w:r w:rsidRPr="006A6394">
              <w:t>APN aggregate maximum bit rate</w:t>
            </w:r>
          </w:p>
          <w:p w14:paraId="65784367" w14:textId="77777777" w:rsidR="00D40C70" w:rsidRPr="006A6394" w:rsidRDefault="00D40C70" w:rsidP="00E6030B">
            <w:pPr>
              <w:pStyle w:val="TAL"/>
            </w:pPr>
            <w:r w:rsidRPr="006A6394">
              <w:t>9.9.4.2</w:t>
            </w:r>
          </w:p>
        </w:tc>
        <w:tc>
          <w:tcPr>
            <w:tcW w:w="1134" w:type="dxa"/>
            <w:gridSpan w:val="3"/>
            <w:tcBorders>
              <w:top w:val="single" w:sz="6" w:space="0" w:color="000000"/>
              <w:left w:val="single" w:sz="6" w:space="0" w:color="000000"/>
              <w:bottom w:val="single" w:sz="6" w:space="0" w:color="000000"/>
              <w:right w:val="single" w:sz="6" w:space="0" w:color="000000"/>
            </w:tcBorders>
          </w:tcPr>
          <w:p w14:paraId="51BEAB58"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AC04283"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CC45283" w14:textId="77777777" w:rsidR="00D40C70" w:rsidRPr="006A6394" w:rsidRDefault="00D40C70" w:rsidP="00E6030B">
            <w:pPr>
              <w:pStyle w:val="TAC"/>
            </w:pPr>
            <w:r w:rsidRPr="006A6394">
              <w:t>4-8</w:t>
            </w:r>
          </w:p>
        </w:tc>
      </w:tr>
      <w:tr w:rsidR="00D40C70" w:rsidRPr="006A6394" w14:paraId="70FC65DE"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DAC3531"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2817856"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F2456D" w14:textId="77777777" w:rsidR="00D40C70" w:rsidRPr="006A6394" w:rsidRDefault="00D40C70" w:rsidP="00E6030B">
            <w:pPr>
              <w:pStyle w:val="TAL"/>
            </w:pPr>
            <w:r w:rsidRPr="006A6394">
              <w:t>Protocol configuration options</w:t>
            </w:r>
          </w:p>
          <w:p w14:paraId="685E1354"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7C186836"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62D2A2"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D3763CD" w14:textId="77777777" w:rsidR="00D40C70" w:rsidRPr="006A6394" w:rsidRDefault="00D40C70" w:rsidP="00E6030B">
            <w:pPr>
              <w:pStyle w:val="TAC"/>
            </w:pPr>
            <w:r w:rsidRPr="006A6394">
              <w:t>3-253</w:t>
            </w:r>
          </w:p>
        </w:tc>
      </w:tr>
      <w:tr w:rsidR="00D40C70" w:rsidRPr="006A6394" w14:paraId="51859D4D"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DDCF0E8" w14:textId="77777777" w:rsidR="00D40C70" w:rsidRPr="006A6394" w:rsidRDefault="00D40C70" w:rsidP="00E6030B">
            <w:pPr>
              <w:pStyle w:val="TAL"/>
            </w:pPr>
            <w:r w:rsidRPr="006A6394">
              <w:t>C-</w:t>
            </w:r>
          </w:p>
        </w:tc>
        <w:tc>
          <w:tcPr>
            <w:tcW w:w="2835" w:type="dxa"/>
            <w:gridSpan w:val="3"/>
            <w:tcBorders>
              <w:top w:val="single" w:sz="6" w:space="0" w:color="000000"/>
              <w:left w:val="single" w:sz="6" w:space="0" w:color="000000"/>
              <w:bottom w:val="single" w:sz="6" w:space="0" w:color="000000"/>
              <w:right w:val="single" w:sz="6" w:space="0" w:color="000000"/>
            </w:tcBorders>
          </w:tcPr>
          <w:p w14:paraId="4012C67A"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2B551A20"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AD8155D"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EB88586"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E73F85" w14:textId="77777777" w:rsidR="00D40C70" w:rsidRPr="006A6394" w:rsidRDefault="00D40C70" w:rsidP="00E6030B">
            <w:pPr>
              <w:pStyle w:val="TAC"/>
            </w:pPr>
            <w:r w:rsidRPr="006A6394">
              <w:rPr>
                <w:lang w:eastAsia="zh-CN"/>
              </w:rPr>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D7CA2FE" w14:textId="77777777" w:rsidR="00D40C70" w:rsidRPr="006A6394" w:rsidRDefault="00D40C70" w:rsidP="00E6030B">
            <w:pPr>
              <w:pStyle w:val="TAC"/>
            </w:pPr>
            <w:r w:rsidRPr="006A6394">
              <w:rPr>
                <w:lang w:eastAsia="zh-CN"/>
              </w:rPr>
              <w:t>1</w:t>
            </w:r>
          </w:p>
        </w:tc>
      </w:tr>
      <w:tr w:rsidR="00D40C70" w:rsidRPr="006A6394" w14:paraId="75BF9762"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DF06134" w14:textId="77777777" w:rsidR="00D40C70" w:rsidRPr="006A6394" w:rsidRDefault="00D40C70" w:rsidP="00E6030B">
            <w:pPr>
              <w:pStyle w:val="TAL"/>
            </w:pPr>
            <w:r w:rsidRPr="006A6394">
              <w:t>33</w:t>
            </w:r>
          </w:p>
        </w:tc>
        <w:tc>
          <w:tcPr>
            <w:tcW w:w="2835" w:type="dxa"/>
            <w:gridSpan w:val="3"/>
            <w:tcBorders>
              <w:top w:val="single" w:sz="6" w:space="0" w:color="000000"/>
              <w:left w:val="single" w:sz="6" w:space="0" w:color="000000"/>
              <w:bottom w:val="single" w:sz="6" w:space="0" w:color="000000"/>
              <w:right w:val="single" w:sz="6" w:space="0" w:color="000000"/>
            </w:tcBorders>
          </w:tcPr>
          <w:p w14:paraId="59CDAD47"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427D6F22" w14:textId="77777777" w:rsidR="00D40C70" w:rsidRPr="006A6394" w:rsidRDefault="00D40C70" w:rsidP="00E6030B">
            <w:pPr>
              <w:pStyle w:val="TAL"/>
            </w:pPr>
            <w:r w:rsidRPr="006A6394">
              <w:rPr>
                <w:lang w:eastAsia="zh-CN"/>
              </w:rPr>
              <w:t>NBIFOM container</w:t>
            </w:r>
          </w:p>
          <w:p w14:paraId="611D4C3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3C026E51"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44EEF12" w14:textId="77777777" w:rsidR="00D40C70" w:rsidRPr="006A6394" w:rsidRDefault="00D40C70" w:rsidP="00E6030B">
            <w:pPr>
              <w:pStyle w:val="TAC"/>
              <w:rPr>
                <w:lang w:eastAsia="zh-CN"/>
              </w:rPr>
            </w:pPr>
            <w:r w:rsidRPr="006A6394">
              <w:rPr>
                <w:lang w:eastAsia="zh-CN"/>
              </w:rPr>
              <w:t>T</w:t>
            </w:r>
            <w:r w:rsidRPr="006A6394">
              <w:t>LV</w:t>
            </w:r>
          </w:p>
        </w:tc>
        <w:tc>
          <w:tcPr>
            <w:tcW w:w="1133" w:type="dxa"/>
            <w:gridSpan w:val="3"/>
            <w:tcBorders>
              <w:top w:val="single" w:sz="6" w:space="0" w:color="000000"/>
              <w:left w:val="single" w:sz="6" w:space="0" w:color="000000"/>
              <w:bottom w:val="single" w:sz="6" w:space="0" w:color="000000"/>
              <w:right w:val="single" w:sz="6" w:space="0" w:color="000000"/>
            </w:tcBorders>
          </w:tcPr>
          <w:p w14:paraId="2336509F"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4B160554"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21F9093" w14:textId="77777777" w:rsidR="00D40C70" w:rsidRPr="006A6394" w:rsidRDefault="00D40C70" w:rsidP="00E6030B">
            <w:pPr>
              <w:pStyle w:val="TAL"/>
            </w:pPr>
            <w:r w:rsidRPr="006A6394">
              <w:t>66</w:t>
            </w:r>
          </w:p>
        </w:tc>
        <w:tc>
          <w:tcPr>
            <w:tcW w:w="2835" w:type="dxa"/>
            <w:gridSpan w:val="3"/>
            <w:tcBorders>
              <w:top w:val="single" w:sz="6" w:space="0" w:color="000000"/>
              <w:left w:val="single" w:sz="6" w:space="0" w:color="000000"/>
              <w:bottom w:val="single" w:sz="6" w:space="0" w:color="000000"/>
              <w:right w:val="single" w:sz="6" w:space="0" w:color="000000"/>
            </w:tcBorders>
          </w:tcPr>
          <w:p w14:paraId="1FFA288D" w14:textId="77777777" w:rsidR="00D40C70" w:rsidRPr="006A6394" w:rsidRDefault="00D40C70" w:rsidP="00E6030B">
            <w:pPr>
              <w:pStyle w:val="TAL"/>
              <w:rPr>
                <w:lang w:eastAsia="zh-CN"/>
              </w:rPr>
            </w:pPr>
            <w:r w:rsidRPr="006A6394">
              <w:rPr>
                <w:lang w:eastAsia="zh-CN"/>
              </w:rPr>
              <w:t>Header compression configuration</w:t>
            </w:r>
          </w:p>
        </w:tc>
        <w:tc>
          <w:tcPr>
            <w:tcW w:w="3119" w:type="dxa"/>
            <w:gridSpan w:val="3"/>
            <w:tcBorders>
              <w:top w:val="single" w:sz="6" w:space="0" w:color="000000"/>
              <w:left w:val="single" w:sz="6" w:space="0" w:color="000000"/>
              <w:bottom w:val="single" w:sz="6" w:space="0" w:color="000000"/>
              <w:right w:val="single" w:sz="6" w:space="0" w:color="000000"/>
            </w:tcBorders>
          </w:tcPr>
          <w:p w14:paraId="5AF27832" w14:textId="77777777" w:rsidR="00D40C70" w:rsidRPr="006A6394" w:rsidRDefault="00D40C70" w:rsidP="00E6030B">
            <w:pPr>
              <w:pStyle w:val="TAL"/>
              <w:rPr>
                <w:noProof/>
                <w:lang w:eastAsia="zh-CN"/>
              </w:rPr>
            </w:pPr>
            <w:r w:rsidRPr="006A6394">
              <w:rPr>
                <w:lang w:eastAsia="zh-CN"/>
              </w:rPr>
              <w:t>Header compression configuration</w:t>
            </w:r>
          </w:p>
          <w:p w14:paraId="22FA013D" w14:textId="77777777" w:rsidR="00D40C70" w:rsidRPr="006A6394" w:rsidRDefault="00D40C70" w:rsidP="00E6030B">
            <w:pPr>
              <w:pStyle w:val="TAL"/>
              <w:rPr>
                <w:lang w:eastAsia="zh-CN"/>
              </w:rPr>
            </w:pPr>
            <w:r w:rsidRPr="006A6394">
              <w:rPr>
                <w:noProof/>
                <w:lang w:eastAsia="zh-CN"/>
              </w:rPr>
              <w:t>9.9.4.22</w:t>
            </w:r>
          </w:p>
        </w:tc>
        <w:tc>
          <w:tcPr>
            <w:tcW w:w="1134" w:type="dxa"/>
            <w:gridSpan w:val="3"/>
            <w:tcBorders>
              <w:top w:val="single" w:sz="6" w:space="0" w:color="000000"/>
              <w:left w:val="single" w:sz="6" w:space="0" w:color="000000"/>
              <w:bottom w:val="single" w:sz="6" w:space="0" w:color="000000"/>
              <w:right w:val="single" w:sz="6" w:space="0" w:color="000000"/>
            </w:tcBorders>
          </w:tcPr>
          <w:p w14:paraId="6C0E4A4A"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7B44DD82" w14:textId="77777777" w:rsidR="00D40C70" w:rsidRPr="006A6394" w:rsidRDefault="00D40C70" w:rsidP="00E6030B">
            <w:pPr>
              <w:pStyle w:val="TAC"/>
              <w:rPr>
                <w:lang w:eastAsia="zh-CN"/>
              </w:rPr>
            </w:pPr>
            <w:r w:rsidRPr="006A6394">
              <w:rPr>
                <w:lang w:eastAsia="zh-CN"/>
              </w:rPr>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BF2C255" w14:textId="77777777" w:rsidR="00D40C70" w:rsidRPr="006A6394" w:rsidRDefault="00D40C70" w:rsidP="00E6030B">
            <w:pPr>
              <w:pStyle w:val="TAC"/>
              <w:rPr>
                <w:lang w:eastAsia="zh-CN"/>
              </w:rPr>
            </w:pPr>
            <w:r w:rsidRPr="006A6394">
              <w:rPr>
                <w:lang w:eastAsia="zh-CN"/>
              </w:rPr>
              <w:t>5-257</w:t>
            </w:r>
          </w:p>
        </w:tc>
      </w:tr>
      <w:tr w:rsidR="00D40C70" w:rsidRPr="006A6394" w14:paraId="69226713"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6D7482D"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2BF8A5F7"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7D03B05F" w14:textId="77777777" w:rsidR="00D40C70" w:rsidRPr="006A6394" w:rsidRDefault="00D40C70" w:rsidP="00E6030B">
            <w:pPr>
              <w:pStyle w:val="TAL"/>
            </w:pPr>
            <w:r w:rsidRPr="006A6394">
              <w:t>Extended protocol configuration options</w:t>
            </w:r>
          </w:p>
          <w:p w14:paraId="11921CD5"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2D68D5A5"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9D8F29C" w14:textId="77777777" w:rsidR="00D40C70" w:rsidRPr="006A6394" w:rsidRDefault="00D40C70" w:rsidP="00E6030B">
            <w:pPr>
              <w:pStyle w:val="TAC"/>
              <w:rPr>
                <w:lang w:eastAsia="zh-CN"/>
              </w:rPr>
            </w:pPr>
            <w:r w:rsidRPr="006A6394">
              <w:t>TLV-E</w:t>
            </w:r>
          </w:p>
        </w:tc>
        <w:tc>
          <w:tcPr>
            <w:tcW w:w="1133" w:type="dxa"/>
            <w:gridSpan w:val="3"/>
            <w:tcBorders>
              <w:top w:val="single" w:sz="6" w:space="0" w:color="000000"/>
              <w:left w:val="single" w:sz="6" w:space="0" w:color="000000"/>
              <w:bottom w:val="single" w:sz="6" w:space="0" w:color="000000"/>
              <w:right w:val="single" w:sz="6" w:space="0" w:color="000000"/>
            </w:tcBorders>
          </w:tcPr>
          <w:p w14:paraId="02E01215" w14:textId="77777777" w:rsidR="00D40C70" w:rsidRPr="006A6394" w:rsidRDefault="00D40C70" w:rsidP="00E6030B">
            <w:pPr>
              <w:pStyle w:val="TAC"/>
              <w:rPr>
                <w:lang w:eastAsia="zh-CN"/>
              </w:rPr>
            </w:pPr>
            <w:r w:rsidRPr="006A6394">
              <w:t>4-65538</w:t>
            </w:r>
          </w:p>
        </w:tc>
      </w:tr>
      <w:tr w:rsidR="00D40C70" w:rsidRPr="006A6394" w14:paraId="6ECAE31B"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D92DA0" w14:textId="77777777" w:rsidR="00D40C70" w:rsidRPr="006A6394" w:rsidRDefault="00D40C70" w:rsidP="00E6030B">
            <w:pPr>
              <w:pStyle w:val="TAL"/>
            </w:pPr>
            <w:r w:rsidRPr="006A6394">
              <w:rPr>
                <w:lang w:eastAsia="zh-CN"/>
              </w:rPr>
              <w:t>5F</w:t>
            </w:r>
          </w:p>
        </w:tc>
        <w:tc>
          <w:tcPr>
            <w:tcW w:w="2835" w:type="dxa"/>
            <w:gridSpan w:val="3"/>
            <w:tcBorders>
              <w:top w:val="single" w:sz="6" w:space="0" w:color="000000"/>
              <w:left w:val="single" w:sz="6" w:space="0" w:color="000000"/>
              <w:bottom w:val="single" w:sz="6" w:space="0" w:color="000000"/>
              <w:right w:val="single" w:sz="6" w:space="0" w:color="000000"/>
            </w:tcBorders>
          </w:tcPr>
          <w:p w14:paraId="11B84F49" w14:textId="77777777" w:rsidR="00D40C70" w:rsidRPr="006A6394" w:rsidRDefault="00D40C70" w:rsidP="00E6030B">
            <w:pPr>
              <w:pStyle w:val="TAL"/>
            </w:pPr>
            <w:r w:rsidRPr="006A6394">
              <w:t>Extended 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66C6562B" w14:textId="77777777" w:rsidR="00D40C70" w:rsidRPr="006A6394" w:rsidRDefault="00D40C70" w:rsidP="00E6030B">
            <w:pPr>
              <w:pStyle w:val="TAL"/>
            </w:pPr>
            <w:r w:rsidRPr="006A6394">
              <w:t>Extended APN aggregate maximum bit rate</w:t>
            </w:r>
          </w:p>
          <w:p w14:paraId="61E4A7BB" w14:textId="77777777" w:rsidR="00D40C70" w:rsidRPr="006A6394" w:rsidRDefault="00D40C70" w:rsidP="00E6030B">
            <w:pPr>
              <w:pStyle w:val="TAL"/>
            </w:pPr>
            <w:r w:rsidRPr="006A6394">
              <w:t>9.9.4.29</w:t>
            </w:r>
          </w:p>
        </w:tc>
        <w:tc>
          <w:tcPr>
            <w:tcW w:w="1134" w:type="dxa"/>
            <w:gridSpan w:val="3"/>
            <w:tcBorders>
              <w:top w:val="single" w:sz="6" w:space="0" w:color="000000"/>
              <w:left w:val="single" w:sz="6" w:space="0" w:color="000000"/>
              <w:bottom w:val="single" w:sz="6" w:space="0" w:color="000000"/>
              <w:right w:val="single" w:sz="6" w:space="0" w:color="000000"/>
            </w:tcBorders>
          </w:tcPr>
          <w:p w14:paraId="1C03914B"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E9B459" w14:textId="77777777" w:rsidR="00D40C70" w:rsidRPr="006A6394" w:rsidRDefault="00D40C70" w:rsidP="00E6030B">
            <w:pPr>
              <w:pStyle w:val="TAC"/>
            </w:pPr>
            <w:r w:rsidRPr="006A6394">
              <w:rPr>
                <w:lang w:eastAsia="zh-CN"/>
              </w:rPr>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3B8ACD2" w14:textId="77777777" w:rsidR="00D40C70" w:rsidRPr="006A6394" w:rsidRDefault="00D40C70" w:rsidP="00E6030B">
            <w:pPr>
              <w:pStyle w:val="TAC"/>
            </w:pPr>
            <w:r w:rsidRPr="006A6394">
              <w:rPr>
                <w:lang w:eastAsia="zh-CN"/>
              </w:rPr>
              <w:t>8</w:t>
            </w:r>
          </w:p>
        </w:tc>
      </w:tr>
      <w:tr w:rsidR="00D40C70" w:rsidRPr="006A6394" w14:paraId="4CC4B9EF"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8777572" w14:textId="77777777" w:rsidR="00D40C70" w:rsidRPr="006A6394" w:rsidRDefault="00D40C70" w:rsidP="00E6030B">
            <w:pPr>
              <w:pStyle w:val="TAL"/>
              <w:rPr>
                <w:lang w:eastAsia="zh-CN"/>
              </w:rPr>
            </w:pPr>
            <w:r w:rsidRPr="006A6394">
              <w:rPr>
                <w:lang w:eastAsia="zh-CN"/>
              </w:rPr>
              <w:t>5C</w:t>
            </w:r>
          </w:p>
        </w:tc>
        <w:tc>
          <w:tcPr>
            <w:tcW w:w="2835" w:type="dxa"/>
            <w:gridSpan w:val="3"/>
            <w:tcBorders>
              <w:top w:val="single" w:sz="6" w:space="0" w:color="000000"/>
              <w:left w:val="single" w:sz="6" w:space="0" w:color="000000"/>
              <w:bottom w:val="single" w:sz="6" w:space="0" w:color="000000"/>
              <w:right w:val="single" w:sz="6" w:space="0" w:color="000000"/>
            </w:tcBorders>
          </w:tcPr>
          <w:p w14:paraId="19E19352" w14:textId="77777777" w:rsidR="00D40C70" w:rsidRPr="006A6394" w:rsidRDefault="00D40C70" w:rsidP="00E6030B">
            <w:pPr>
              <w:pStyle w:val="TAL"/>
            </w:pPr>
            <w:r w:rsidRPr="006A6394">
              <w:t>Extended EPS QoS</w:t>
            </w:r>
          </w:p>
        </w:tc>
        <w:tc>
          <w:tcPr>
            <w:tcW w:w="3119" w:type="dxa"/>
            <w:gridSpan w:val="3"/>
            <w:tcBorders>
              <w:top w:val="single" w:sz="6" w:space="0" w:color="000000"/>
              <w:left w:val="single" w:sz="6" w:space="0" w:color="000000"/>
              <w:bottom w:val="single" w:sz="6" w:space="0" w:color="000000"/>
              <w:right w:val="single" w:sz="6" w:space="0" w:color="000000"/>
            </w:tcBorders>
          </w:tcPr>
          <w:p w14:paraId="7DDD82D5" w14:textId="77777777" w:rsidR="00D40C70" w:rsidRPr="006A6394" w:rsidRDefault="00D40C70" w:rsidP="00E6030B">
            <w:pPr>
              <w:pStyle w:val="TAL"/>
            </w:pPr>
            <w:r w:rsidRPr="006A6394">
              <w:t>Extended quality of service</w:t>
            </w:r>
          </w:p>
          <w:p w14:paraId="35F1219C" w14:textId="77777777" w:rsidR="00D40C70" w:rsidRPr="006A6394" w:rsidRDefault="00D40C70" w:rsidP="00E6030B">
            <w:pPr>
              <w:pStyle w:val="TAL"/>
            </w:pPr>
            <w:r w:rsidRPr="006A6394">
              <w:t>9.9.4.30</w:t>
            </w:r>
          </w:p>
        </w:tc>
        <w:tc>
          <w:tcPr>
            <w:tcW w:w="1134" w:type="dxa"/>
            <w:gridSpan w:val="3"/>
            <w:tcBorders>
              <w:top w:val="single" w:sz="6" w:space="0" w:color="000000"/>
              <w:left w:val="single" w:sz="6" w:space="0" w:color="000000"/>
              <w:bottom w:val="single" w:sz="6" w:space="0" w:color="000000"/>
              <w:right w:val="single" w:sz="6" w:space="0" w:color="000000"/>
            </w:tcBorders>
          </w:tcPr>
          <w:p w14:paraId="7EA33DCD"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5786E366" w14:textId="77777777" w:rsidR="00D40C70" w:rsidRPr="006A6394" w:rsidRDefault="00D40C70" w:rsidP="00E6030B">
            <w:pPr>
              <w:pStyle w:val="TAC"/>
              <w:rPr>
                <w:lang w:eastAsia="zh-CN"/>
              </w:rPr>
            </w:pPr>
            <w:r w:rsidRPr="006A6394">
              <w:rPr>
                <w:lang w:eastAsia="zh-CN"/>
              </w:rPr>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6CCE98B1" w14:textId="77777777" w:rsidR="00D40C70" w:rsidRPr="006A6394" w:rsidRDefault="00D40C70" w:rsidP="00E6030B">
            <w:pPr>
              <w:pStyle w:val="TAC"/>
              <w:rPr>
                <w:lang w:eastAsia="zh-CN"/>
              </w:rPr>
            </w:pPr>
            <w:r w:rsidRPr="006A6394">
              <w:rPr>
                <w:lang w:eastAsia="zh-CN"/>
              </w:rPr>
              <w:t>12</w:t>
            </w:r>
          </w:p>
        </w:tc>
      </w:tr>
    </w:tbl>
    <w:p w14:paraId="321DD493" w14:textId="77777777" w:rsidR="00D40C70" w:rsidRPr="006A6394" w:rsidRDefault="00D40C70" w:rsidP="00D40C70"/>
    <w:p w14:paraId="3D70E192" w14:textId="77777777" w:rsidR="00D40C70" w:rsidRPr="006A6394" w:rsidRDefault="00D40C70" w:rsidP="00295835">
      <w:pPr>
        <w:pStyle w:val="Heading4"/>
        <w:rPr>
          <w:lang w:eastAsia="ko-KR"/>
        </w:rPr>
      </w:pPr>
      <w:bookmarkStart w:id="6348" w:name="_Toc20218520"/>
      <w:bookmarkStart w:id="6349" w:name="_Toc27744408"/>
      <w:bookmarkStart w:id="6350" w:name="_Toc35959982"/>
      <w:bookmarkStart w:id="6351" w:name="_Toc45203420"/>
      <w:bookmarkStart w:id="6352" w:name="_Toc45700796"/>
      <w:bookmarkStart w:id="6353" w:name="_Toc51920532"/>
      <w:bookmarkStart w:id="6354" w:name="_Toc68251592"/>
      <w:bookmarkStart w:id="6355" w:name="_Toc146261206"/>
      <w:r w:rsidRPr="006A6394">
        <w:t>8.3.</w:t>
      </w:r>
      <w:r w:rsidRPr="006A6394">
        <w:rPr>
          <w:lang w:eastAsia="ko-KR"/>
        </w:rPr>
        <w:t>18</w:t>
      </w:r>
      <w:r w:rsidRPr="006A6394">
        <w:t>.</w:t>
      </w:r>
      <w:r w:rsidRPr="006A6394">
        <w:rPr>
          <w:lang w:eastAsia="ko-KR"/>
        </w:rPr>
        <w:t>2</w:t>
      </w:r>
      <w:r w:rsidRPr="006A6394">
        <w:rPr>
          <w:lang w:eastAsia="ko-KR"/>
        </w:rPr>
        <w:tab/>
        <w:t xml:space="preserve">New </w:t>
      </w:r>
      <w:r w:rsidRPr="006A6394">
        <w:t>EPS</w:t>
      </w:r>
      <w:r w:rsidRPr="006A6394">
        <w:rPr>
          <w:lang w:eastAsia="ko-KR"/>
        </w:rPr>
        <w:t xml:space="preserve"> QoS</w:t>
      </w:r>
      <w:bookmarkEnd w:id="6348"/>
      <w:bookmarkEnd w:id="6349"/>
      <w:bookmarkEnd w:id="6350"/>
      <w:bookmarkEnd w:id="6351"/>
      <w:bookmarkEnd w:id="6352"/>
      <w:bookmarkEnd w:id="6353"/>
      <w:bookmarkEnd w:id="6354"/>
      <w:bookmarkEnd w:id="6355"/>
    </w:p>
    <w:p w14:paraId="2E8A7389" w14:textId="77777777" w:rsidR="00D40C70" w:rsidRPr="006A6394" w:rsidRDefault="00D40C70" w:rsidP="00D40C70">
      <w:pPr>
        <w:rPr>
          <w:lang w:eastAsia="ko-KR"/>
        </w:rPr>
      </w:pPr>
      <w:r w:rsidRPr="006A6394">
        <w:rPr>
          <w:lang w:eastAsia="ko-KR"/>
        </w:rPr>
        <w:t>When the EPS QoS of the EPS bearer context is modified, t</w:t>
      </w:r>
      <w:r w:rsidRPr="006A6394">
        <w:t xml:space="preserve">he </w:t>
      </w:r>
      <w:r w:rsidRPr="006A6394">
        <w:rPr>
          <w:lang w:eastAsia="ko-KR"/>
        </w:rPr>
        <w:t>network shall</w:t>
      </w:r>
      <w:r w:rsidRPr="006A6394">
        <w:t xml:space="preserve"> include </w:t>
      </w:r>
      <w:r w:rsidRPr="006A6394">
        <w:rPr>
          <w:lang w:eastAsia="ko-KR"/>
        </w:rPr>
        <w:t xml:space="preserve">the modified </w:t>
      </w:r>
      <w:r w:rsidRPr="006A6394">
        <w:t>EPS</w:t>
      </w:r>
      <w:r w:rsidRPr="006A6394">
        <w:rPr>
          <w:lang w:eastAsia="ko-KR"/>
        </w:rPr>
        <w:t xml:space="preserve"> QoS assigned to the EPS bearer context.</w:t>
      </w:r>
    </w:p>
    <w:p w14:paraId="107F0BEA" w14:textId="77777777" w:rsidR="00D40C70" w:rsidRPr="006A6394" w:rsidRDefault="00D40C70" w:rsidP="00295835">
      <w:pPr>
        <w:pStyle w:val="Heading4"/>
        <w:rPr>
          <w:lang w:eastAsia="ko-KR"/>
        </w:rPr>
      </w:pPr>
      <w:bookmarkStart w:id="6356" w:name="_Toc20218521"/>
      <w:bookmarkStart w:id="6357" w:name="_Toc27744409"/>
      <w:bookmarkStart w:id="6358" w:name="_Toc35959983"/>
      <w:bookmarkStart w:id="6359" w:name="_Toc45203421"/>
      <w:bookmarkStart w:id="6360" w:name="_Toc45700797"/>
      <w:bookmarkStart w:id="6361" w:name="_Toc51920533"/>
      <w:bookmarkStart w:id="6362" w:name="_Toc68251593"/>
      <w:bookmarkStart w:id="6363" w:name="_Toc146261207"/>
      <w:r w:rsidRPr="006A6394">
        <w:t>8.3.</w:t>
      </w:r>
      <w:r w:rsidRPr="006A6394">
        <w:rPr>
          <w:lang w:eastAsia="ko-KR"/>
        </w:rPr>
        <w:t>18</w:t>
      </w:r>
      <w:r w:rsidRPr="006A6394">
        <w:t>.</w:t>
      </w:r>
      <w:r w:rsidRPr="006A6394">
        <w:rPr>
          <w:lang w:eastAsia="ko-KR"/>
        </w:rPr>
        <w:t>3</w:t>
      </w:r>
      <w:r w:rsidRPr="006A6394">
        <w:tab/>
      </w:r>
      <w:r w:rsidRPr="006A6394">
        <w:rPr>
          <w:lang w:eastAsia="ko-KR"/>
        </w:rPr>
        <w:t>TFT</w:t>
      </w:r>
      <w:bookmarkEnd w:id="6356"/>
      <w:bookmarkEnd w:id="6357"/>
      <w:bookmarkEnd w:id="6358"/>
      <w:bookmarkEnd w:id="6359"/>
      <w:bookmarkEnd w:id="6360"/>
      <w:bookmarkEnd w:id="6361"/>
      <w:bookmarkEnd w:id="6362"/>
      <w:bookmarkEnd w:id="6363"/>
    </w:p>
    <w:p w14:paraId="74F8CBDF" w14:textId="77777777" w:rsidR="00D40C70" w:rsidRPr="006A6394" w:rsidRDefault="00D40C70" w:rsidP="00D40C70">
      <w:pPr>
        <w:rPr>
          <w:lang w:eastAsia="ko-KR"/>
        </w:rPr>
      </w:pPr>
      <w:r w:rsidRPr="006A6394">
        <w:t xml:space="preserve">This IE provides the </w:t>
      </w:r>
      <w:r w:rsidRPr="006A6394">
        <w:rPr>
          <w:lang w:eastAsia="ko-KR"/>
        </w:rPr>
        <w:t>UE</w:t>
      </w:r>
      <w:r w:rsidRPr="006A6394">
        <w:t xml:space="preserve"> with packet filters.</w:t>
      </w:r>
    </w:p>
    <w:p w14:paraId="07B22F3D" w14:textId="77777777" w:rsidR="00D40C70" w:rsidRPr="006A6394" w:rsidRDefault="00D40C70" w:rsidP="00295835">
      <w:pPr>
        <w:pStyle w:val="Heading4"/>
        <w:rPr>
          <w:lang w:eastAsia="ko-KR"/>
        </w:rPr>
      </w:pPr>
      <w:bookmarkStart w:id="6364" w:name="_Toc20218522"/>
      <w:bookmarkStart w:id="6365" w:name="_Toc27744410"/>
      <w:bookmarkStart w:id="6366" w:name="_Toc35959984"/>
      <w:bookmarkStart w:id="6367" w:name="_Toc45203422"/>
      <w:bookmarkStart w:id="6368" w:name="_Toc45700798"/>
      <w:bookmarkStart w:id="6369" w:name="_Toc51920534"/>
      <w:bookmarkStart w:id="6370" w:name="_Toc68251594"/>
      <w:bookmarkStart w:id="6371" w:name="_Toc146261208"/>
      <w:r w:rsidRPr="006A6394">
        <w:t>8.3.</w:t>
      </w:r>
      <w:r w:rsidRPr="006A6394">
        <w:rPr>
          <w:lang w:eastAsia="ko-KR"/>
        </w:rPr>
        <w:t>18</w:t>
      </w:r>
      <w:r w:rsidRPr="006A6394">
        <w:t>.</w:t>
      </w:r>
      <w:r w:rsidRPr="006A6394">
        <w:rPr>
          <w:lang w:eastAsia="ko-KR"/>
        </w:rPr>
        <w:t>4</w:t>
      </w:r>
      <w:r w:rsidRPr="006A6394">
        <w:tab/>
      </w:r>
      <w:r w:rsidRPr="006A6394">
        <w:rPr>
          <w:lang w:eastAsia="ko-KR"/>
        </w:rPr>
        <w:t>New QoS</w:t>
      </w:r>
      <w:bookmarkEnd w:id="6364"/>
      <w:bookmarkEnd w:id="6365"/>
      <w:bookmarkEnd w:id="6366"/>
      <w:bookmarkEnd w:id="6367"/>
      <w:bookmarkEnd w:id="6368"/>
      <w:bookmarkEnd w:id="6369"/>
      <w:bookmarkEnd w:id="6370"/>
      <w:bookmarkEnd w:id="6371"/>
    </w:p>
    <w:p w14:paraId="59CAE923" w14:textId="77777777" w:rsidR="00D40C70" w:rsidRPr="006A6394" w:rsidRDefault="00D40C70" w:rsidP="00D40C70">
      <w:pPr>
        <w:rPr>
          <w:lang w:eastAsia="ko-KR"/>
        </w:rPr>
      </w:pPr>
      <w:r w:rsidRPr="006A6394">
        <w:t xml:space="preserve">If the UE supports A/Gb mode or Iu mode or both and when the corresponding R99 QoS of the EPS bearer context is modified, a </w:t>
      </w:r>
      <w:r w:rsidRPr="006A6394">
        <w:rPr>
          <w:lang w:eastAsia="ko-KR"/>
        </w:rPr>
        <w:t xml:space="preserve">network </w:t>
      </w:r>
      <w:r w:rsidRPr="006A6394">
        <w:t>supporting mobility from S1 mode to A/Gb mode or Iu mode or both shall include the corresponding R99 QoS parameter values of a PDP context.</w:t>
      </w:r>
    </w:p>
    <w:p w14:paraId="585EC379" w14:textId="77777777" w:rsidR="00D40C70" w:rsidRPr="006A6394" w:rsidRDefault="00D40C70" w:rsidP="00295835">
      <w:pPr>
        <w:pStyle w:val="Heading4"/>
        <w:rPr>
          <w:lang w:eastAsia="ko-KR"/>
        </w:rPr>
      </w:pPr>
      <w:bookmarkStart w:id="6372" w:name="_Toc20218523"/>
      <w:bookmarkStart w:id="6373" w:name="_Toc27744411"/>
      <w:bookmarkStart w:id="6374" w:name="_Toc35959985"/>
      <w:bookmarkStart w:id="6375" w:name="_Toc45203423"/>
      <w:bookmarkStart w:id="6376" w:name="_Toc45700799"/>
      <w:bookmarkStart w:id="6377" w:name="_Toc51920535"/>
      <w:bookmarkStart w:id="6378" w:name="_Toc68251595"/>
      <w:bookmarkStart w:id="6379" w:name="_Toc146261209"/>
      <w:r w:rsidRPr="006A6394">
        <w:t>8.3.</w:t>
      </w:r>
      <w:r w:rsidRPr="006A6394">
        <w:rPr>
          <w:lang w:eastAsia="ko-KR"/>
        </w:rPr>
        <w:t>18</w:t>
      </w:r>
      <w:r w:rsidRPr="006A6394">
        <w:t>.</w:t>
      </w:r>
      <w:r w:rsidRPr="006A6394">
        <w:rPr>
          <w:lang w:eastAsia="ko-KR"/>
        </w:rPr>
        <w:t>5</w:t>
      </w:r>
      <w:r w:rsidRPr="006A6394">
        <w:tab/>
      </w:r>
      <w:r w:rsidRPr="006A6394">
        <w:rPr>
          <w:lang w:eastAsia="ko-KR"/>
        </w:rPr>
        <w:t>Negotiated LLC SAPI</w:t>
      </w:r>
      <w:bookmarkEnd w:id="6372"/>
      <w:bookmarkEnd w:id="6373"/>
      <w:bookmarkEnd w:id="6374"/>
      <w:bookmarkEnd w:id="6375"/>
      <w:bookmarkEnd w:id="6376"/>
      <w:bookmarkEnd w:id="6377"/>
      <w:bookmarkEnd w:id="6378"/>
      <w:bookmarkEnd w:id="6379"/>
    </w:p>
    <w:p w14:paraId="467DD80A" w14:textId="77777777" w:rsidR="00D40C70" w:rsidRPr="006A6394" w:rsidRDefault="00D40C70" w:rsidP="00D40C70">
      <w:pPr>
        <w:rPr>
          <w:lang w:eastAsia="ko-KR"/>
        </w:rPr>
      </w:pPr>
      <w:r w:rsidRPr="006A6394">
        <w:t xml:space="preserve">If the UE supports A/Gb mode and when the negotiated LLC SAPI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4D5E4BA" w14:textId="77777777" w:rsidR="00D40C70" w:rsidRPr="006A6394" w:rsidRDefault="00D40C70" w:rsidP="00295835">
      <w:pPr>
        <w:pStyle w:val="Heading4"/>
        <w:rPr>
          <w:lang w:eastAsia="ko-KR"/>
        </w:rPr>
      </w:pPr>
      <w:bookmarkStart w:id="6380" w:name="_Toc20218524"/>
      <w:bookmarkStart w:id="6381" w:name="_Toc27744412"/>
      <w:bookmarkStart w:id="6382" w:name="_Toc35959986"/>
      <w:bookmarkStart w:id="6383" w:name="_Toc45203424"/>
      <w:bookmarkStart w:id="6384" w:name="_Toc45700800"/>
      <w:bookmarkStart w:id="6385" w:name="_Toc51920536"/>
      <w:bookmarkStart w:id="6386" w:name="_Toc68251596"/>
      <w:bookmarkStart w:id="6387" w:name="_Toc146261210"/>
      <w:r w:rsidRPr="006A6394">
        <w:t>8.3.</w:t>
      </w:r>
      <w:r w:rsidRPr="006A6394">
        <w:rPr>
          <w:lang w:eastAsia="ko-KR"/>
        </w:rPr>
        <w:t>18</w:t>
      </w:r>
      <w:r w:rsidRPr="006A6394">
        <w:t>.</w:t>
      </w:r>
      <w:r w:rsidRPr="006A6394">
        <w:rPr>
          <w:lang w:eastAsia="ko-KR"/>
        </w:rPr>
        <w:t>6</w:t>
      </w:r>
      <w:r w:rsidRPr="006A6394">
        <w:tab/>
      </w:r>
      <w:r w:rsidRPr="006A6394">
        <w:rPr>
          <w:lang w:eastAsia="ko-KR"/>
        </w:rPr>
        <w:t>Radio priority</w:t>
      </w:r>
      <w:bookmarkEnd w:id="6380"/>
      <w:bookmarkEnd w:id="6381"/>
      <w:bookmarkEnd w:id="6382"/>
      <w:bookmarkEnd w:id="6383"/>
      <w:bookmarkEnd w:id="6384"/>
      <w:bookmarkEnd w:id="6385"/>
      <w:bookmarkEnd w:id="6386"/>
      <w:bookmarkEnd w:id="6387"/>
    </w:p>
    <w:p w14:paraId="7CB49F64" w14:textId="77777777" w:rsidR="00D40C70" w:rsidRPr="006A6394" w:rsidRDefault="00D40C70" w:rsidP="00D40C70">
      <w:pPr>
        <w:rPr>
          <w:lang w:eastAsia="ko-KR"/>
        </w:rPr>
      </w:pPr>
      <w:r w:rsidRPr="006A6394">
        <w:t xml:space="preserve">If the UE supports A/Gb mode and when the radio priority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853A7C7" w14:textId="77777777" w:rsidR="00D40C70" w:rsidRPr="006A6394" w:rsidRDefault="00D40C70" w:rsidP="00295835">
      <w:pPr>
        <w:pStyle w:val="Heading4"/>
        <w:rPr>
          <w:lang w:eastAsia="ko-KR"/>
        </w:rPr>
      </w:pPr>
      <w:bookmarkStart w:id="6388" w:name="_Toc20218525"/>
      <w:bookmarkStart w:id="6389" w:name="_Toc27744413"/>
      <w:bookmarkStart w:id="6390" w:name="_Toc35959987"/>
      <w:bookmarkStart w:id="6391" w:name="_Toc45203425"/>
      <w:bookmarkStart w:id="6392" w:name="_Toc45700801"/>
      <w:bookmarkStart w:id="6393" w:name="_Toc51920537"/>
      <w:bookmarkStart w:id="6394" w:name="_Toc68251597"/>
      <w:bookmarkStart w:id="6395" w:name="_Toc146261211"/>
      <w:r w:rsidRPr="006A6394">
        <w:t>8.3.</w:t>
      </w:r>
      <w:r w:rsidRPr="006A6394">
        <w:rPr>
          <w:lang w:eastAsia="ko-KR"/>
        </w:rPr>
        <w:t>18</w:t>
      </w:r>
      <w:r w:rsidRPr="006A6394">
        <w:t>.</w:t>
      </w:r>
      <w:r w:rsidRPr="006A6394">
        <w:rPr>
          <w:lang w:eastAsia="ko-KR"/>
        </w:rPr>
        <w:t>7</w:t>
      </w:r>
      <w:r w:rsidRPr="006A6394">
        <w:tab/>
        <w:t>Packet flow identifier</w:t>
      </w:r>
      <w:bookmarkEnd w:id="6388"/>
      <w:bookmarkEnd w:id="6389"/>
      <w:bookmarkEnd w:id="6390"/>
      <w:bookmarkEnd w:id="6391"/>
      <w:bookmarkEnd w:id="6392"/>
      <w:bookmarkEnd w:id="6393"/>
      <w:bookmarkEnd w:id="6394"/>
      <w:bookmarkEnd w:id="6395"/>
    </w:p>
    <w:p w14:paraId="7C585F39"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549F70E" w14:textId="77777777" w:rsidR="00D40C70" w:rsidRPr="006A6394" w:rsidRDefault="00D40C70" w:rsidP="00295835">
      <w:pPr>
        <w:pStyle w:val="Heading4"/>
      </w:pPr>
      <w:bookmarkStart w:id="6396" w:name="_Toc20218526"/>
      <w:bookmarkStart w:id="6397" w:name="_Toc27744414"/>
      <w:bookmarkStart w:id="6398" w:name="_Toc35959988"/>
      <w:bookmarkStart w:id="6399" w:name="_Toc45203426"/>
      <w:bookmarkStart w:id="6400" w:name="_Toc45700802"/>
      <w:bookmarkStart w:id="6401" w:name="_Toc51920538"/>
      <w:bookmarkStart w:id="6402" w:name="_Toc68251598"/>
      <w:bookmarkStart w:id="6403" w:name="_Toc146261212"/>
      <w:r w:rsidRPr="006A6394">
        <w:t>8.3.18.8</w:t>
      </w:r>
      <w:r w:rsidRPr="006A6394">
        <w:tab/>
        <w:t>APN-AMBR</w:t>
      </w:r>
      <w:bookmarkEnd w:id="6396"/>
      <w:bookmarkEnd w:id="6397"/>
      <w:bookmarkEnd w:id="6398"/>
      <w:bookmarkEnd w:id="6399"/>
      <w:bookmarkEnd w:id="6400"/>
      <w:bookmarkEnd w:id="6401"/>
      <w:bookmarkEnd w:id="6402"/>
      <w:bookmarkEnd w:id="6403"/>
    </w:p>
    <w:p w14:paraId="6197BCE9" w14:textId="77777777" w:rsidR="00D40C70" w:rsidRPr="006A6394" w:rsidRDefault="00D40C70" w:rsidP="00D40C70">
      <w:r w:rsidRPr="006A6394">
        <w:t>This IE is included when the APN-AMBR has been changed by the network.</w:t>
      </w:r>
    </w:p>
    <w:p w14:paraId="153714E8" w14:textId="77777777" w:rsidR="00D40C70" w:rsidRPr="006A6394" w:rsidRDefault="00D40C70" w:rsidP="00295835">
      <w:pPr>
        <w:pStyle w:val="Heading4"/>
        <w:rPr>
          <w:lang w:eastAsia="ko-KR"/>
        </w:rPr>
      </w:pPr>
      <w:bookmarkStart w:id="6404" w:name="_Toc20218527"/>
      <w:bookmarkStart w:id="6405" w:name="_Toc27744415"/>
      <w:bookmarkStart w:id="6406" w:name="_Toc35959989"/>
      <w:bookmarkStart w:id="6407" w:name="_Toc45203427"/>
      <w:bookmarkStart w:id="6408" w:name="_Toc45700803"/>
      <w:bookmarkStart w:id="6409" w:name="_Toc51920539"/>
      <w:bookmarkStart w:id="6410" w:name="_Toc68251599"/>
      <w:bookmarkStart w:id="6411" w:name="_Toc146261213"/>
      <w:r w:rsidRPr="006A6394">
        <w:t>8.3.</w:t>
      </w:r>
      <w:r w:rsidRPr="006A6394">
        <w:rPr>
          <w:lang w:eastAsia="ko-KR"/>
        </w:rPr>
        <w:t>18</w:t>
      </w:r>
      <w:r w:rsidRPr="006A6394">
        <w:t>.9</w:t>
      </w:r>
      <w:r w:rsidRPr="006A6394">
        <w:tab/>
        <w:t>Protocol configuration options</w:t>
      </w:r>
      <w:bookmarkEnd w:id="6404"/>
      <w:bookmarkEnd w:id="6405"/>
      <w:bookmarkEnd w:id="6406"/>
      <w:bookmarkEnd w:id="6407"/>
      <w:bookmarkEnd w:id="6408"/>
      <w:bookmarkEnd w:id="6409"/>
      <w:bookmarkEnd w:id="6410"/>
      <w:bookmarkEnd w:id="6411"/>
    </w:p>
    <w:p w14:paraId="7D29CF16" w14:textId="368FB9EC" w:rsidR="00D40C70" w:rsidRPr="006A6394" w:rsidRDefault="00D40C70" w:rsidP="00D40C70">
      <w:r w:rsidRPr="006A6394">
        <w:t>This IE is included in the message when the network wishes to transmit (protocol) data (e.g. configuration parameters, error codes or messages/events) to the 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7FA71C8" w14:textId="77777777" w:rsidR="00D40C70" w:rsidRPr="006A6394" w:rsidRDefault="00D40C70" w:rsidP="00295835">
      <w:pPr>
        <w:pStyle w:val="Heading4"/>
        <w:rPr>
          <w:lang w:eastAsia="ko-KR"/>
        </w:rPr>
      </w:pPr>
      <w:bookmarkStart w:id="6412" w:name="_Toc20218528"/>
      <w:bookmarkStart w:id="6413" w:name="_Toc27744416"/>
      <w:bookmarkStart w:id="6414" w:name="_Toc35959990"/>
      <w:bookmarkStart w:id="6415" w:name="_Toc45203428"/>
      <w:bookmarkStart w:id="6416" w:name="_Toc45700804"/>
      <w:bookmarkStart w:id="6417" w:name="_Toc51920540"/>
      <w:bookmarkStart w:id="6418" w:name="_Toc68251600"/>
      <w:bookmarkStart w:id="6419" w:name="_Toc146261214"/>
      <w:r w:rsidRPr="006A6394">
        <w:t>8.3.</w:t>
      </w:r>
      <w:r w:rsidRPr="006A6394">
        <w:rPr>
          <w:lang w:eastAsia="zh-CN"/>
        </w:rPr>
        <w:t>18</w:t>
      </w:r>
      <w:r w:rsidRPr="006A6394">
        <w:t>.10</w:t>
      </w:r>
      <w:r w:rsidRPr="006A6394">
        <w:tab/>
      </w:r>
      <w:r w:rsidRPr="006A6394">
        <w:rPr>
          <w:noProof/>
          <w:lang w:eastAsia="zh-CN"/>
        </w:rPr>
        <w:t>WLAN offload indication</w:t>
      </w:r>
      <w:bookmarkEnd w:id="6412"/>
      <w:bookmarkEnd w:id="6413"/>
      <w:bookmarkEnd w:id="6414"/>
      <w:bookmarkEnd w:id="6415"/>
      <w:bookmarkEnd w:id="6416"/>
      <w:bookmarkEnd w:id="6417"/>
      <w:bookmarkEnd w:id="6418"/>
      <w:bookmarkEnd w:id="6419"/>
    </w:p>
    <w:p w14:paraId="6DEBE9FC" w14:textId="197560A9"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0E7C4AB5" w14:textId="77777777" w:rsidR="00D40C70" w:rsidRPr="006A6394" w:rsidRDefault="00D40C70" w:rsidP="00295835">
      <w:pPr>
        <w:pStyle w:val="Heading4"/>
        <w:rPr>
          <w:lang w:eastAsia="zh-CN"/>
        </w:rPr>
      </w:pPr>
      <w:bookmarkStart w:id="6420" w:name="_Toc20218529"/>
      <w:bookmarkStart w:id="6421" w:name="_Toc27744417"/>
      <w:bookmarkStart w:id="6422" w:name="_Toc35959991"/>
      <w:bookmarkStart w:id="6423" w:name="_Toc45203429"/>
      <w:bookmarkStart w:id="6424" w:name="_Toc45700805"/>
      <w:bookmarkStart w:id="6425" w:name="_Toc51920541"/>
      <w:bookmarkStart w:id="6426" w:name="_Toc68251601"/>
      <w:bookmarkStart w:id="6427" w:name="_Toc146261215"/>
      <w:r w:rsidRPr="006A6394">
        <w:rPr>
          <w:lang w:eastAsia="zh-CN"/>
        </w:rPr>
        <w:t>8</w:t>
      </w:r>
      <w:r w:rsidRPr="006A6394">
        <w:t>.</w:t>
      </w:r>
      <w:r w:rsidRPr="006A6394">
        <w:rPr>
          <w:lang w:eastAsia="zh-CN"/>
        </w:rPr>
        <w:t>3</w:t>
      </w:r>
      <w:r w:rsidRPr="006A6394">
        <w:t>.</w:t>
      </w:r>
      <w:r w:rsidRPr="006A6394">
        <w:rPr>
          <w:lang w:eastAsia="zh-CN"/>
        </w:rPr>
        <w:t>18</w:t>
      </w:r>
      <w:r w:rsidRPr="006A6394">
        <w:t>.11</w:t>
      </w:r>
      <w:r w:rsidRPr="006A6394">
        <w:tab/>
        <w:t>NBIFOM container</w:t>
      </w:r>
      <w:bookmarkEnd w:id="6420"/>
      <w:bookmarkEnd w:id="6421"/>
      <w:bookmarkEnd w:id="6422"/>
      <w:bookmarkEnd w:id="6423"/>
      <w:bookmarkEnd w:id="6424"/>
      <w:bookmarkEnd w:id="6425"/>
      <w:bookmarkEnd w:id="6426"/>
      <w:bookmarkEnd w:id="6427"/>
    </w:p>
    <w:p w14:paraId="514AB36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39D26D36" w14:textId="77777777" w:rsidR="00D40C70" w:rsidRPr="006A6394" w:rsidRDefault="00D40C70" w:rsidP="00295835">
      <w:pPr>
        <w:pStyle w:val="Heading4"/>
      </w:pPr>
      <w:bookmarkStart w:id="6428" w:name="_Toc20218530"/>
      <w:bookmarkStart w:id="6429" w:name="_Toc27744418"/>
      <w:bookmarkStart w:id="6430" w:name="_Toc35959992"/>
      <w:bookmarkStart w:id="6431" w:name="_Toc45203430"/>
      <w:bookmarkStart w:id="6432" w:name="_Toc45700806"/>
      <w:bookmarkStart w:id="6433" w:name="_Toc51920542"/>
      <w:bookmarkStart w:id="6434" w:name="_Toc68251602"/>
      <w:bookmarkStart w:id="6435" w:name="_Toc146261216"/>
      <w:r w:rsidRPr="006A6394">
        <w:t>8.3.18.12</w:t>
      </w:r>
      <w:r w:rsidRPr="006A6394">
        <w:tab/>
        <w:t>Header compression configuration</w:t>
      </w:r>
      <w:bookmarkEnd w:id="6428"/>
      <w:bookmarkEnd w:id="6429"/>
      <w:bookmarkEnd w:id="6430"/>
      <w:bookmarkEnd w:id="6431"/>
      <w:bookmarkEnd w:id="6432"/>
      <w:bookmarkEnd w:id="6433"/>
      <w:bookmarkEnd w:id="6434"/>
      <w:bookmarkEnd w:id="6435"/>
    </w:p>
    <w:p w14:paraId="58B479D2" w14:textId="77777777" w:rsidR="00D40C70" w:rsidRPr="006A6394" w:rsidRDefault="00D40C70" w:rsidP="00D40C70">
      <w:pPr>
        <w:pStyle w:val="B1"/>
      </w:pPr>
      <w:r w:rsidRPr="006A6394">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6A6394" w:rsidRDefault="00D40C70" w:rsidP="00295835">
      <w:pPr>
        <w:pStyle w:val="Heading4"/>
        <w:rPr>
          <w:lang w:eastAsia="ko-KR"/>
        </w:rPr>
      </w:pPr>
      <w:bookmarkStart w:id="6436" w:name="_Toc20218531"/>
      <w:bookmarkStart w:id="6437" w:name="_Toc27744419"/>
      <w:bookmarkStart w:id="6438" w:name="_Toc35959993"/>
      <w:bookmarkStart w:id="6439" w:name="_Toc45203431"/>
      <w:bookmarkStart w:id="6440" w:name="_Toc45700807"/>
      <w:bookmarkStart w:id="6441" w:name="_Toc51920543"/>
      <w:bookmarkStart w:id="6442" w:name="_Toc68251603"/>
      <w:bookmarkStart w:id="6443" w:name="_Toc146261217"/>
      <w:r w:rsidRPr="006A6394">
        <w:t>8.3.</w:t>
      </w:r>
      <w:r w:rsidRPr="006A6394">
        <w:rPr>
          <w:lang w:eastAsia="ko-KR"/>
        </w:rPr>
        <w:t>18.13</w:t>
      </w:r>
      <w:r w:rsidRPr="006A6394">
        <w:tab/>
        <w:t>Extended protocol configuration options</w:t>
      </w:r>
      <w:bookmarkEnd w:id="6436"/>
      <w:bookmarkEnd w:id="6437"/>
      <w:bookmarkEnd w:id="6438"/>
      <w:bookmarkEnd w:id="6439"/>
      <w:bookmarkEnd w:id="6440"/>
      <w:bookmarkEnd w:id="6441"/>
      <w:bookmarkEnd w:id="6442"/>
      <w:bookmarkEnd w:id="6443"/>
    </w:p>
    <w:p w14:paraId="3B08D003" w14:textId="63019E23"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C20CADF" w14:textId="77777777" w:rsidR="00D40C70" w:rsidRPr="006A6394" w:rsidRDefault="00D40C70" w:rsidP="00295835">
      <w:pPr>
        <w:pStyle w:val="Heading4"/>
        <w:rPr>
          <w:lang w:eastAsia="ko-KR"/>
        </w:rPr>
      </w:pPr>
      <w:bookmarkStart w:id="6444" w:name="_Toc20218532"/>
      <w:bookmarkStart w:id="6445" w:name="_Toc27744420"/>
      <w:bookmarkStart w:id="6446" w:name="_Toc35959994"/>
      <w:bookmarkStart w:id="6447" w:name="_Toc45203432"/>
      <w:bookmarkStart w:id="6448" w:name="_Toc45700808"/>
      <w:bookmarkStart w:id="6449" w:name="_Toc51920544"/>
      <w:bookmarkStart w:id="6450" w:name="_Toc68251604"/>
      <w:bookmarkStart w:id="6451" w:name="_Toc146261218"/>
      <w:r w:rsidRPr="006A6394">
        <w:t>8.3.1</w:t>
      </w:r>
      <w:r w:rsidRPr="006A6394">
        <w:rPr>
          <w:lang w:eastAsia="ko-KR"/>
        </w:rPr>
        <w:t>8.14</w:t>
      </w:r>
      <w:r w:rsidRPr="006A6394">
        <w:tab/>
        <w:t>Extended APN-AMBR</w:t>
      </w:r>
      <w:bookmarkEnd w:id="6444"/>
      <w:bookmarkEnd w:id="6445"/>
      <w:bookmarkEnd w:id="6446"/>
      <w:bookmarkEnd w:id="6447"/>
      <w:bookmarkEnd w:id="6448"/>
      <w:bookmarkEnd w:id="6449"/>
      <w:bookmarkEnd w:id="6450"/>
      <w:bookmarkEnd w:id="6451"/>
    </w:p>
    <w:p w14:paraId="7113A74C" w14:textId="7374599F" w:rsidR="00D40C70" w:rsidRPr="006A6394" w:rsidRDefault="00D40C70" w:rsidP="00D40C70">
      <w:r w:rsidRPr="006A6394">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6A6394">
        <w:t>clause</w:t>
      </w:r>
      <w:r w:rsidRPr="006A6394">
        <w:t> 9.9.4.2.</w:t>
      </w:r>
    </w:p>
    <w:p w14:paraId="1A060A18" w14:textId="77777777" w:rsidR="00D40C70" w:rsidRPr="006A6394" w:rsidRDefault="00D40C70" w:rsidP="00295835">
      <w:pPr>
        <w:pStyle w:val="Heading4"/>
        <w:rPr>
          <w:lang w:eastAsia="ko-KR"/>
        </w:rPr>
      </w:pPr>
      <w:bookmarkStart w:id="6452" w:name="_Toc20218533"/>
      <w:bookmarkStart w:id="6453" w:name="_Toc27744421"/>
      <w:bookmarkStart w:id="6454" w:name="_Toc35959995"/>
      <w:bookmarkStart w:id="6455" w:name="_Toc45203433"/>
      <w:bookmarkStart w:id="6456" w:name="_Toc45700809"/>
      <w:bookmarkStart w:id="6457" w:name="_Toc51920545"/>
      <w:bookmarkStart w:id="6458" w:name="_Toc68251605"/>
      <w:bookmarkStart w:id="6459" w:name="_Toc146261219"/>
      <w:r w:rsidRPr="006A6394">
        <w:t>8.3.1</w:t>
      </w:r>
      <w:r w:rsidRPr="006A6394">
        <w:rPr>
          <w:lang w:eastAsia="ko-KR"/>
        </w:rPr>
        <w:t>8.15</w:t>
      </w:r>
      <w:r w:rsidRPr="006A6394">
        <w:tab/>
        <w:t>Extended EPS QoS</w:t>
      </w:r>
      <w:bookmarkEnd w:id="6452"/>
      <w:bookmarkEnd w:id="6453"/>
      <w:bookmarkEnd w:id="6454"/>
      <w:bookmarkEnd w:id="6455"/>
      <w:bookmarkEnd w:id="6456"/>
      <w:bookmarkEnd w:id="6457"/>
      <w:bookmarkEnd w:id="6458"/>
      <w:bookmarkEnd w:id="6459"/>
    </w:p>
    <w:p w14:paraId="74BDFB61" w14:textId="6063CF60"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3761AF13" w14:textId="77777777" w:rsidR="00D40C70" w:rsidRPr="006A6394" w:rsidRDefault="00D40C70" w:rsidP="00295835">
      <w:pPr>
        <w:pStyle w:val="Heading3"/>
      </w:pPr>
      <w:bookmarkStart w:id="6460" w:name="_Toc20218534"/>
      <w:bookmarkStart w:id="6461" w:name="_Toc27744422"/>
      <w:bookmarkStart w:id="6462" w:name="_Toc35959996"/>
      <w:bookmarkStart w:id="6463" w:name="_Toc45203434"/>
      <w:bookmarkStart w:id="6464" w:name="_Toc45700810"/>
      <w:bookmarkStart w:id="6465" w:name="_Toc51920546"/>
      <w:bookmarkStart w:id="6466" w:name="_Toc68251606"/>
      <w:bookmarkStart w:id="6467" w:name="_Toc146261220"/>
      <w:r w:rsidRPr="006A6394">
        <w:t>8.3.18A</w:t>
      </w:r>
      <w:r w:rsidRPr="006A6394">
        <w:tab/>
        <w:t>Notification</w:t>
      </w:r>
      <w:bookmarkEnd w:id="6460"/>
      <w:bookmarkEnd w:id="6461"/>
      <w:bookmarkEnd w:id="6462"/>
      <w:bookmarkEnd w:id="6463"/>
      <w:bookmarkEnd w:id="6464"/>
      <w:bookmarkEnd w:id="6465"/>
      <w:bookmarkEnd w:id="6466"/>
      <w:bookmarkEnd w:id="6467"/>
    </w:p>
    <w:p w14:paraId="3986490A" w14:textId="77777777" w:rsidR="00D40C70" w:rsidRPr="006A6394" w:rsidRDefault="00D40C70" w:rsidP="00D40C70">
      <w:r w:rsidRPr="006A6394">
        <w:rPr>
          <w:noProof/>
        </w:rPr>
        <w:t xml:space="preserve">This message is sent by the network to </w:t>
      </w:r>
      <w:r w:rsidRPr="006A6394">
        <w:t>inform the UE about events which are relevant for the upper layer using an EPS bearer context or having requested a procedure transaction. See table 8.3.18A.1.</w:t>
      </w:r>
    </w:p>
    <w:p w14:paraId="6FACD601" w14:textId="77777777" w:rsidR="00D40C70" w:rsidRPr="006A6394" w:rsidRDefault="00D40C70" w:rsidP="00D40C70">
      <w:pPr>
        <w:pStyle w:val="B1"/>
      </w:pPr>
      <w:r w:rsidRPr="006A6394">
        <w:t>Message type:</w:t>
      </w:r>
      <w:r w:rsidRPr="006A6394">
        <w:tab/>
        <w:t>NOTIFICATION</w:t>
      </w:r>
    </w:p>
    <w:p w14:paraId="549AC83E" w14:textId="77777777" w:rsidR="00D40C70" w:rsidRPr="006A6394" w:rsidRDefault="00D40C70" w:rsidP="00D40C70">
      <w:pPr>
        <w:pStyle w:val="B1"/>
      </w:pPr>
      <w:r w:rsidRPr="006A6394">
        <w:t>Significance:</w:t>
      </w:r>
      <w:r w:rsidRPr="006A6394">
        <w:tab/>
        <w:t>local</w:t>
      </w:r>
    </w:p>
    <w:p w14:paraId="5100D14F" w14:textId="77777777" w:rsidR="00D40C70" w:rsidRPr="006A6394" w:rsidRDefault="00D40C70" w:rsidP="00D40C70">
      <w:pPr>
        <w:pStyle w:val="B1"/>
      </w:pPr>
      <w:r w:rsidRPr="006A6394">
        <w:t>Direction:</w:t>
      </w:r>
      <w:r w:rsidRPr="006A6394">
        <w:tab/>
      </w:r>
      <w:r w:rsidRPr="006A6394">
        <w:rPr>
          <w:noProof/>
        </w:rPr>
        <w:t>network to UE</w:t>
      </w:r>
    </w:p>
    <w:p w14:paraId="276A94EC" w14:textId="77777777" w:rsidR="00D40C70" w:rsidRPr="006A6394" w:rsidRDefault="00D40C70" w:rsidP="00D40C70">
      <w:pPr>
        <w:pStyle w:val="TH"/>
      </w:pPr>
      <w:r w:rsidRPr="006A6394">
        <w:t>Table 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6A6394" w:rsidRDefault="00D40C70" w:rsidP="00E6030B">
            <w:pPr>
              <w:pStyle w:val="TAH"/>
            </w:pPr>
            <w:r w:rsidRPr="006A6394">
              <w:t>Length</w:t>
            </w:r>
          </w:p>
        </w:tc>
      </w:tr>
      <w:tr w:rsidR="00D40C70" w:rsidRPr="006A6394"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6A6394" w:rsidRDefault="00D40C70" w:rsidP="00E6030B">
            <w:pPr>
              <w:pStyle w:val="TAL"/>
            </w:pPr>
            <w:r w:rsidRPr="006A6394">
              <w:t>Protocol discriminator</w:t>
            </w:r>
          </w:p>
          <w:p w14:paraId="4027EEC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6A6394" w:rsidRDefault="00D40C70" w:rsidP="00E6030B">
            <w:pPr>
              <w:pStyle w:val="TAC"/>
            </w:pPr>
            <w:r w:rsidRPr="006A6394">
              <w:t>1/2</w:t>
            </w:r>
          </w:p>
        </w:tc>
      </w:tr>
      <w:tr w:rsidR="00D40C70" w:rsidRPr="006A6394"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6A6394" w:rsidRDefault="00D40C70" w:rsidP="00E6030B">
            <w:pPr>
              <w:pStyle w:val="TAL"/>
            </w:pPr>
            <w:r w:rsidRPr="006A6394">
              <w:t>EPS bearer identity</w:t>
            </w:r>
          </w:p>
          <w:p w14:paraId="01DD9175"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6A6394" w:rsidRDefault="00D40C70" w:rsidP="00E6030B">
            <w:pPr>
              <w:pStyle w:val="TAC"/>
            </w:pPr>
            <w:r w:rsidRPr="006A6394">
              <w:t>1/2</w:t>
            </w:r>
          </w:p>
        </w:tc>
      </w:tr>
      <w:tr w:rsidR="00D40C70" w:rsidRPr="006A6394"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6A6394" w:rsidRDefault="00D40C70" w:rsidP="00E6030B">
            <w:pPr>
              <w:pStyle w:val="TAL"/>
            </w:pPr>
            <w:r w:rsidRPr="006A6394">
              <w:t>Procedure transaction identity</w:t>
            </w:r>
          </w:p>
          <w:p w14:paraId="50C5D43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6A6394" w:rsidRDefault="00D40C70" w:rsidP="00E6030B">
            <w:pPr>
              <w:pStyle w:val="TAC"/>
            </w:pPr>
            <w:r w:rsidRPr="006A6394">
              <w:t>1</w:t>
            </w:r>
          </w:p>
        </w:tc>
      </w:tr>
      <w:tr w:rsidR="00D40C70" w:rsidRPr="006A6394"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6A6394" w:rsidRDefault="00D40C70" w:rsidP="00E6030B">
            <w:pPr>
              <w:pStyle w:val="TAL"/>
            </w:pPr>
            <w:r w:rsidRPr="006A6394">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6A6394" w:rsidRDefault="00D40C70" w:rsidP="00E6030B">
            <w:pPr>
              <w:pStyle w:val="TAL"/>
            </w:pPr>
            <w:r w:rsidRPr="006A6394">
              <w:t>Message type</w:t>
            </w:r>
          </w:p>
          <w:p w14:paraId="2A71B3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6A6394" w:rsidRDefault="00D40C70" w:rsidP="00E6030B">
            <w:pPr>
              <w:pStyle w:val="TAC"/>
            </w:pPr>
            <w:r w:rsidRPr="006A6394">
              <w:t>1</w:t>
            </w:r>
          </w:p>
        </w:tc>
      </w:tr>
      <w:tr w:rsidR="00D40C70" w:rsidRPr="006A6394"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6A6394" w:rsidRDefault="00D40C70" w:rsidP="00E6030B">
            <w:pPr>
              <w:pStyle w:val="TAL"/>
            </w:pPr>
            <w:r w:rsidRPr="006A6394">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6A6394" w:rsidRDefault="00D40C70" w:rsidP="00E6030B">
            <w:pPr>
              <w:pStyle w:val="TAL"/>
            </w:pPr>
            <w:r w:rsidRPr="006A6394">
              <w:t>Notification indicator</w:t>
            </w:r>
          </w:p>
          <w:p w14:paraId="7F8B3335" w14:textId="77777777" w:rsidR="00D40C70" w:rsidRPr="006A6394" w:rsidRDefault="00D40C70" w:rsidP="00E6030B">
            <w:pPr>
              <w:pStyle w:val="TAL"/>
            </w:pPr>
            <w:r w:rsidRPr="006A6394">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6A6394" w:rsidRDefault="00D40C70" w:rsidP="00E6030B">
            <w:pPr>
              <w:pStyle w:val="TAC"/>
            </w:pPr>
            <w:r w:rsidRPr="006A6394">
              <w:t>2</w:t>
            </w:r>
          </w:p>
        </w:tc>
      </w:tr>
    </w:tbl>
    <w:p w14:paraId="4FC47893" w14:textId="77777777" w:rsidR="00D40C70" w:rsidRPr="006A6394" w:rsidRDefault="00D40C70" w:rsidP="00D40C70"/>
    <w:p w14:paraId="3F528DD9" w14:textId="77777777" w:rsidR="00D40C70" w:rsidRPr="006A6394" w:rsidRDefault="00D40C70" w:rsidP="00295835">
      <w:pPr>
        <w:pStyle w:val="Heading3"/>
      </w:pPr>
      <w:bookmarkStart w:id="6468" w:name="_Toc20218535"/>
      <w:bookmarkStart w:id="6469" w:name="_Toc27744423"/>
      <w:bookmarkStart w:id="6470" w:name="_Toc35959997"/>
      <w:bookmarkStart w:id="6471" w:name="_Toc45203435"/>
      <w:bookmarkStart w:id="6472" w:name="_Toc45700811"/>
      <w:bookmarkStart w:id="6473" w:name="_Toc51920547"/>
      <w:bookmarkStart w:id="6474" w:name="_Toc68251607"/>
      <w:bookmarkStart w:id="6475" w:name="_Toc146261221"/>
      <w:r w:rsidRPr="006A6394">
        <w:t>8.3.19</w:t>
      </w:r>
      <w:r w:rsidRPr="006A6394">
        <w:tab/>
        <w:t>PDN connectivity reject</w:t>
      </w:r>
      <w:bookmarkEnd w:id="6468"/>
      <w:bookmarkEnd w:id="6469"/>
      <w:bookmarkEnd w:id="6470"/>
      <w:bookmarkEnd w:id="6471"/>
      <w:bookmarkEnd w:id="6472"/>
      <w:bookmarkEnd w:id="6473"/>
      <w:bookmarkEnd w:id="6474"/>
      <w:bookmarkEnd w:id="6475"/>
    </w:p>
    <w:p w14:paraId="5D188DA1" w14:textId="77777777" w:rsidR="00D40C70" w:rsidRPr="006A6394" w:rsidRDefault="00D40C70" w:rsidP="00295835">
      <w:pPr>
        <w:pStyle w:val="Heading4"/>
      </w:pPr>
      <w:bookmarkStart w:id="6476" w:name="_Toc20218536"/>
      <w:bookmarkStart w:id="6477" w:name="_Toc27744424"/>
      <w:bookmarkStart w:id="6478" w:name="_Toc35959998"/>
      <w:bookmarkStart w:id="6479" w:name="_Toc45203436"/>
      <w:bookmarkStart w:id="6480" w:name="_Toc45700812"/>
      <w:bookmarkStart w:id="6481" w:name="_Toc51920548"/>
      <w:bookmarkStart w:id="6482" w:name="_Toc68251608"/>
      <w:bookmarkStart w:id="6483" w:name="_Toc146261222"/>
      <w:r w:rsidRPr="006A6394">
        <w:t>8.3.</w:t>
      </w:r>
      <w:r w:rsidRPr="006A6394">
        <w:rPr>
          <w:lang w:eastAsia="ko-KR"/>
        </w:rPr>
        <w:t>19.1</w:t>
      </w:r>
      <w:r w:rsidRPr="006A6394">
        <w:tab/>
      </w:r>
      <w:r w:rsidRPr="006A6394">
        <w:rPr>
          <w:lang w:eastAsia="ko-KR"/>
        </w:rPr>
        <w:t>Message definition</w:t>
      </w:r>
      <w:bookmarkEnd w:id="6476"/>
      <w:bookmarkEnd w:id="6477"/>
      <w:bookmarkEnd w:id="6478"/>
      <w:bookmarkEnd w:id="6479"/>
      <w:bookmarkEnd w:id="6480"/>
      <w:bookmarkEnd w:id="6481"/>
      <w:bookmarkEnd w:id="6482"/>
      <w:bookmarkEnd w:id="6483"/>
    </w:p>
    <w:p w14:paraId="11FE447D" w14:textId="77777777" w:rsidR="00D40C70" w:rsidRPr="006A6394" w:rsidRDefault="00D40C70" w:rsidP="00D40C70">
      <w:r w:rsidRPr="006A6394">
        <w:t>This message is sent by the network to the UE to reject establishment of a PDN connection. See table 8.3.19.1.</w:t>
      </w:r>
    </w:p>
    <w:p w14:paraId="62963192" w14:textId="77777777" w:rsidR="00D40C70" w:rsidRPr="006A6394" w:rsidRDefault="00D40C70" w:rsidP="00D40C70">
      <w:pPr>
        <w:pStyle w:val="B1"/>
      </w:pPr>
      <w:r w:rsidRPr="006A6394">
        <w:t>Message type:</w:t>
      </w:r>
      <w:r w:rsidRPr="006A6394">
        <w:tab/>
        <w:t>PDN CONNECTIVITY REJECT</w:t>
      </w:r>
    </w:p>
    <w:p w14:paraId="36F896CA" w14:textId="77777777" w:rsidR="00D40C70" w:rsidRPr="006A6394" w:rsidRDefault="00D40C70" w:rsidP="00D40C70">
      <w:pPr>
        <w:pStyle w:val="B1"/>
      </w:pPr>
      <w:r w:rsidRPr="006A6394">
        <w:t>Significance:</w:t>
      </w:r>
      <w:r w:rsidRPr="006A6394">
        <w:tab/>
        <w:t>dual</w:t>
      </w:r>
    </w:p>
    <w:p w14:paraId="79BD9AAC" w14:textId="77777777" w:rsidR="00D40C70" w:rsidRPr="006A6394" w:rsidRDefault="00D40C70" w:rsidP="00D40C70">
      <w:pPr>
        <w:pStyle w:val="B1"/>
      </w:pPr>
      <w:r w:rsidRPr="006A6394">
        <w:t>Direction:</w:t>
      </w:r>
      <w:r w:rsidRPr="006A6394">
        <w:tab/>
        <w:t>network to UE</w:t>
      </w:r>
    </w:p>
    <w:p w14:paraId="79E3A9C6" w14:textId="77777777" w:rsidR="00D40C70" w:rsidRPr="006A6394" w:rsidRDefault="00D40C70" w:rsidP="00D40C70">
      <w:pPr>
        <w:pStyle w:val="TH"/>
      </w:pPr>
      <w:r w:rsidRPr="006A6394">
        <w:t>Table 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33"/>
        <w:gridCol w:w="7"/>
      </w:tblGrid>
      <w:tr w:rsidR="00D40C70" w:rsidRPr="006A6394" w14:paraId="16D37B0E"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6A6394" w:rsidRDefault="00D40C70" w:rsidP="00E6030B">
            <w:pPr>
              <w:pStyle w:val="TAH"/>
            </w:pPr>
            <w:r w:rsidRPr="006A6394">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6A6394" w:rsidRDefault="00D40C70" w:rsidP="00E6030B">
            <w:pPr>
              <w:pStyle w:val="TAH"/>
            </w:pPr>
            <w:r w:rsidRPr="006A6394">
              <w:t>Length</w:t>
            </w:r>
          </w:p>
        </w:tc>
      </w:tr>
      <w:tr w:rsidR="00D40C70" w:rsidRPr="006A6394" w14:paraId="19143B4A"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6A6394" w:rsidRDefault="00D40C70" w:rsidP="00E6030B">
            <w:pPr>
              <w:pStyle w:val="TAL"/>
            </w:pPr>
            <w:r w:rsidRPr="006A6394">
              <w:t>Protocol discriminator</w:t>
            </w:r>
          </w:p>
          <w:p w14:paraId="468E6B3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6A6394" w:rsidRDefault="00D40C70" w:rsidP="00E6030B">
            <w:pPr>
              <w:pStyle w:val="TAC"/>
            </w:pPr>
            <w:r w:rsidRPr="006A6394">
              <w:t>1/2</w:t>
            </w:r>
          </w:p>
        </w:tc>
      </w:tr>
      <w:tr w:rsidR="00D40C70" w:rsidRPr="006A6394" w14:paraId="3D635864"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6A6394" w:rsidRDefault="00D40C70" w:rsidP="00E6030B">
            <w:pPr>
              <w:pStyle w:val="TAL"/>
            </w:pPr>
            <w:r w:rsidRPr="006A6394">
              <w:t>EPS bearer identity</w:t>
            </w:r>
          </w:p>
          <w:p w14:paraId="02F82A2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6A6394" w:rsidRDefault="00D40C70" w:rsidP="00E6030B">
            <w:pPr>
              <w:pStyle w:val="TAC"/>
            </w:pPr>
            <w:r w:rsidRPr="006A6394">
              <w:t>1/2</w:t>
            </w:r>
          </w:p>
        </w:tc>
      </w:tr>
      <w:tr w:rsidR="00D40C70" w:rsidRPr="006A6394" w14:paraId="173BC6A1"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6A6394" w:rsidRDefault="00D40C70" w:rsidP="00E6030B">
            <w:pPr>
              <w:pStyle w:val="TAL"/>
            </w:pPr>
            <w:r w:rsidRPr="006A6394">
              <w:t>Procedure transaction identity</w:t>
            </w:r>
          </w:p>
          <w:p w14:paraId="47AE3B9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6A6394" w:rsidRDefault="00D40C70" w:rsidP="00E6030B">
            <w:pPr>
              <w:pStyle w:val="TAC"/>
            </w:pPr>
            <w:r w:rsidRPr="006A6394">
              <w:t>1</w:t>
            </w:r>
          </w:p>
        </w:tc>
      </w:tr>
      <w:tr w:rsidR="00D40C70" w:rsidRPr="006A6394" w14:paraId="3E744330"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6A6394" w:rsidRDefault="00D40C70" w:rsidP="00E6030B">
            <w:pPr>
              <w:pStyle w:val="TAL"/>
            </w:pPr>
            <w:r w:rsidRPr="006A6394">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6A6394" w:rsidRDefault="00D40C70" w:rsidP="00E6030B">
            <w:pPr>
              <w:pStyle w:val="TAL"/>
            </w:pPr>
            <w:r w:rsidRPr="006A6394">
              <w:t>Message type</w:t>
            </w:r>
          </w:p>
          <w:p w14:paraId="3FC9FE7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6A6394" w:rsidRDefault="00D40C70" w:rsidP="00E6030B">
            <w:pPr>
              <w:pStyle w:val="TAC"/>
            </w:pPr>
            <w:r w:rsidRPr="006A6394">
              <w:t>1</w:t>
            </w:r>
          </w:p>
        </w:tc>
      </w:tr>
      <w:tr w:rsidR="00D40C70" w:rsidRPr="006A6394" w14:paraId="16B8BEEC"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6A6394" w:rsidRDefault="00D40C70" w:rsidP="00E6030B">
            <w:pPr>
              <w:pStyle w:val="TAL"/>
            </w:pPr>
            <w:r w:rsidRPr="006A6394">
              <w:t>ESM cause</w:t>
            </w:r>
          </w:p>
          <w:p w14:paraId="2F631D5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6A6394" w:rsidRDefault="00D40C70" w:rsidP="00E6030B">
            <w:pPr>
              <w:pStyle w:val="TAC"/>
            </w:pPr>
            <w:r w:rsidRPr="006A6394">
              <w:t>1</w:t>
            </w:r>
          </w:p>
        </w:tc>
      </w:tr>
      <w:tr w:rsidR="00D40C70" w:rsidRPr="006A6394" w14:paraId="742441EB"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6A6394" w:rsidRDefault="00D40C70" w:rsidP="00E6030B">
            <w:pPr>
              <w:pStyle w:val="TAL"/>
            </w:pPr>
            <w:r w:rsidRPr="006A6394">
              <w:t>Protocol configuration options</w:t>
            </w:r>
          </w:p>
          <w:p w14:paraId="704C2971"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6A6394" w:rsidRDefault="00D40C70" w:rsidP="00E6030B">
            <w:pPr>
              <w:pStyle w:val="TAC"/>
            </w:pPr>
            <w:r w:rsidRPr="006A6394">
              <w:t>3-253</w:t>
            </w:r>
          </w:p>
        </w:tc>
      </w:tr>
      <w:tr w:rsidR="00D40C70" w:rsidRPr="006A6394" w14:paraId="6CD16EC3"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6A6394" w:rsidRDefault="00D40C70" w:rsidP="00E6030B">
            <w:pPr>
              <w:pStyle w:val="TAL"/>
            </w:pPr>
            <w:r w:rsidRPr="006A6394">
              <w:rPr>
                <w:lang w:eastAsia="ko-KR"/>
              </w:rPr>
              <w:t>Back-off timer</w:t>
            </w:r>
            <w:r w:rsidRPr="006A639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6A6394" w:rsidRDefault="00D40C70" w:rsidP="00E6030B">
            <w:pPr>
              <w:pStyle w:val="TAL"/>
            </w:pPr>
            <w:r w:rsidRPr="006A6394">
              <w:t>GPRS timer 3</w:t>
            </w:r>
          </w:p>
          <w:p w14:paraId="079F979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6A6394" w:rsidRDefault="00D40C70" w:rsidP="00E6030B">
            <w:pPr>
              <w:pStyle w:val="TAC"/>
            </w:pPr>
            <w:r w:rsidRPr="006A6394">
              <w:t>3</w:t>
            </w:r>
          </w:p>
        </w:tc>
      </w:tr>
      <w:tr w:rsidR="00D40C70" w:rsidRPr="006A6394" w14:paraId="34DD98C5"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6A6394" w:rsidDel="00D23029" w:rsidRDefault="00D40C70" w:rsidP="00E6030B">
            <w:pPr>
              <w:pStyle w:val="TAL"/>
              <w:rPr>
                <w:lang w:eastAsia="ko-KR"/>
              </w:rPr>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6A6394" w:rsidRDefault="00D40C70" w:rsidP="00E6030B">
            <w:pPr>
              <w:pStyle w:val="TAL"/>
            </w:pPr>
            <w:r w:rsidRPr="006A6394">
              <w:t>Re-attempt indicator</w:t>
            </w:r>
          </w:p>
          <w:p w14:paraId="7E34CAF5"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6A6394" w:rsidRDefault="00D40C70" w:rsidP="00E6030B">
            <w:pPr>
              <w:pStyle w:val="TAC"/>
            </w:pPr>
            <w:r w:rsidRPr="006A6394">
              <w:t>3</w:t>
            </w:r>
          </w:p>
        </w:tc>
      </w:tr>
      <w:tr w:rsidR="00D40C70" w:rsidRPr="006A6394"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6A6394" w:rsidRDefault="00D40C70" w:rsidP="00E6030B">
            <w:pPr>
              <w:pStyle w:val="TAL"/>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6A6394" w:rsidRDefault="00D40C70" w:rsidP="00E6030B">
            <w:pPr>
              <w:pStyle w:val="TAL"/>
              <w:rPr>
                <w:noProof/>
                <w:lang w:eastAsia="zh-CN"/>
              </w:rPr>
            </w:pPr>
            <w:r w:rsidRPr="006A6394">
              <w:rPr>
                <w:lang w:eastAsia="zh-CN"/>
              </w:rPr>
              <w:t>NBIFOM container</w:t>
            </w:r>
          </w:p>
          <w:p w14:paraId="41CE481E" w14:textId="77777777" w:rsidR="00D40C70" w:rsidRPr="006A6394" w:rsidRDefault="00D40C70" w:rsidP="00E6030B">
            <w:pPr>
              <w:pStyle w:val="TAL"/>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6A6394" w:rsidRDefault="00D40C70" w:rsidP="00E6030B">
            <w:pPr>
              <w:pStyle w:val="TAC"/>
            </w:pPr>
            <w:r w:rsidRPr="006A6394">
              <w:rPr>
                <w:lang w:eastAsia="zh-CN"/>
              </w:rPr>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9E89721" w14:textId="77777777" w:rsidR="00D40C70" w:rsidRPr="006A6394" w:rsidRDefault="00D40C70" w:rsidP="00E6030B">
            <w:pPr>
              <w:pStyle w:val="TAC"/>
            </w:pPr>
            <w:r w:rsidRPr="006A6394">
              <w:rPr>
                <w:lang w:eastAsia="zh-CN"/>
              </w:rPr>
              <w:t>3-257</w:t>
            </w:r>
          </w:p>
        </w:tc>
      </w:tr>
      <w:tr w:rsidR="00D40C70" w:rsidRPr="006A6394"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6A6394" w:rsidRDefault="00D40C70" w:rsidP="00E6030B">
            <w:pPr>
              <w:pStyle w:val="TAL"/>
            </w:pPr>
            <w:r w:rsidRPr="006A6394">
              <w:t>Extended protocol configuration options</w:t>
            </w:r>
          </w:p>
          <w:p w14:paraId="4518CD8F"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6A6394" w:rsidRDefault="00D40C70" w:rsidP="00E6030B">
            <w:pPr>
              <w:pStyle w:val="TAC"/>
              <w:rPr>
                <w:lang w:eastAsia="zh-CN"/>
              </w:rPr>
            </w:pPr>
            <w:r w:rsidRPr="006A6394">
              <w:t>TLV-E</w:t>
            </w:r>
          </w:p>
        </w:tc>
        <w:tc>
          <w:tcPr>
            <w:tcW w:w="1140" w:type="dxa"/>
            <w:gridSpan w:val="2"/>
            <w:tcBorders>
              <w:top w:val="single" w:sz="6" w:space="0" w:color="000000"/>
              <w:left w:val="single" w:sz="6" w:space="0" w:color="000000"/>
              <w:bottom w:val="single" w:sz="6" w:space="0" w:color="000000"/>
              <w:right w:val="single" w:sz="6" w:space="0" w:color="000000"/>
            </w:tcBorders>
          </w:tcPr>
          <w:p w14:paraId="0D4D73DB" w14:textId="77777777" w:rsidR="00D40C70" w:rsidRPr="006A6394" w:rsidRDefault="00D40C70" w:rsidP="00E6030B">
            <w:pPr>
              <w:pStyle w:val="TAC"/>
              <w:rPr>
                <w:lang w:eastAsia="zh-CN"/>
              </w:rPr>
            </w:pPr>
            <w:r w:rsidRPr="006A6394">
              <w:t>4-65538</w:t>
            </w:r>
          </w:p>
        </w:tc>
      </w:tr>
    </w:tbl>
    <w:p w14:paraId="2C3F0216" w14:textId="77777777" w:rsidR="00D40C70" w:rsidRPr="006A6394" w:rsidRDefault="00D40C70" w:rsidP="00D40C70"/>
    <w:p w14:paraId="083FC7DC" w14:textId="77777777" w:rsidR="00D40C70" w:rsidRPr="006A6394" w:rsidRDefault="00D40C70" w:rsidP="00295835">
      <w:pPr>
        <w:pStyle w:val="Heading4"/>
        <w:rPr>
          <w:lang w:eastAsia="ko-KR"/>
        </w:rPr>
      </w:pPr>
      <w:bookmarkStart w:id="6484" w:name="_Toc20218537"/>
      <w:bookmarkStart w:id="6485" w:name="_Toc27744425"/>
      <w:bookmarkStart w:id="6486" w:name="_Toc35959999"/>
      <w:bookmarkStart w:id="6487" w:name="_Toc45203437"/>
      <w:bookmarkStart w:id="6488" w:name="_Toc45700813"/>
      <w:bookmarkStart w:id="6489" w:name="_Toc51920549"/>
      <w:bookmarkStart w:id="6490" w:name="_Toc68251609"/>
      <w:bookmarkStart w:id="6491" w:name="_Toc146261223"/>
      <w:r w:rsidRPr="006A6394">
        <w:t>8.3.</w:t>
      </w:r>
      <w:r w:rsidRPr="006A6394">
        <w:rPr>
          <w:lang w:eastAsia="ko-KR"/>
        </w:rPr>
        <w:t>19</w:t>
      </w:r>
      <w:r w:rsidRPr="006A6394">
        <w:t>.2</w:t>
      </w:r>
      <w:r w:rsidRPr="006A6394">
        <w:tab/>
        <w:t>Protocol configuration options</w:t>
      </w:r>
      <w:bookmarkEnd w:id="6484"/>
      <w:bookmarkEnd w:id="6485"/>
      <w:bookmarkEnd w:id="6486"/>
      <w:bookmarkEnd w:id="6487"/>
      <w:bookmarkEnd w:id="6488"/>
      <w:bookmarkEnd w:id="6489"/>
      <w:bookmarkEnd w:id="6490"/>
      <w:bookmarkEnd w:id="6491"/>
    </w:p>
    <w:p w14:paraId="11E2E970" w14:textId="536F743D" w:rsidR="00D40C70" w:rsidRPr="006A6394" w:rsidRDefault="00D40C70" w:rsidP="00D40C70">
      <w:r w:rsidRPr="006A6394">
        <w:t xml:space="preserve">This IE is included in the message when the </w:t>
      </w:r>
      <w:r w:rsidRPr="006A6394">
        <w:rPr>
          <w:lang w:eastAsia="zh-TW"/>
        </w:rPr>
        <w:t>network</w:t>
      </w:r>
      <w:r w:rsidRPr="006A6394">
        <w:t xml:space="preserve"> wishes to transmit (protocol) data (e.g. configuration parameters, error codes or messages/events) to the </w:t>
      </w:r>
      <w:r w:rsidRPr="006A6394">
        <w:rPr>
          <w:lang w:eastAsia="zh-TW"/>
        </w:rPr>
        <w:t>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9222F1A" w14:textId="77777777" w:rsidR="00D40C70" w:rsidRPr="006A6394" w:rsidRDefault="00D40C70" w:rsidP="00295835">
      <w:pPr>
        <w:pStyle w:val="Heading4"/>
        <w:rPr>
          <w:lang w:eastAsia="ja-JP"/>
        </w:rPr>
      </w:pPr>
      <w:bookmarkStart w:id="6492" w:name="_Toc20218538"/>
      <w:bookmarkStart w:id="6493" w:name="_Toc27744426"/>
      <w:bookmarkStart w:id="6494" w:name="_Toc35960000"/>
      <w:bookmarkStart w:id="6495" w:name="_Toc45203438"/>
      <w:bookmarkStart w:id="6496" w:name="_Toc45700814"/>
      <w:bookmarkStart w:id="6497" w:name="_Toc51920550"/>
      <w:bookmarkStart w:id="6498" w:name="_Toc68251610"/>
      <w:bookmarkStart w:id="6499" w:name="_Toc146261224"/>
      <w:r w:rsidRPr="006A6394">
        <w:t>8.3.19.3</w:t>
      </w:r>
      <w:r w:rsidRPr="006A6394">
        <w:tab/>
      </w:r>
      <w:r w:rsidRPr="006A6394">
        <w:rPr>
          <w:lang w:eastAsia="ko-KR"/>
        </w:rPr>
        <w:t>Back-off timer</w:t>
      </w:r>
      <w:r w:rsidRPr="006A6394">
        <w:rPr>
          <w:lang w:eastAsia="ja-JP"/>
        </w:rPr>
        <w:t xml:space="preserve"> value</w:t>
      </w:r>
      <w:bookmarkEnd w:id="6492"/>
      <w:bookmarkEnd w:id="6493"/>
      <w:bookmarkEnd w:id="6494"/>
      <w:bookmarkEnd w:id="6495"/>
      <w:bookmarkEnd w:id="6496"/>
      <w:bookmarkEnd w:id="6497"/>
      <w:bookmarkEnd w:id="6498"/>
      <w:bookmarkEnd w:id="6499"/>
    </w:p>
    <w:p w14:paraId="3F75C1E0" w14:textId="77777777" w:rsidR="00D40C70" w:rsidRPr="006A6394" w:rsidRDefault="00D40C70" w:rsidP="00D40C70">
      <w:pPr>
        <w:rPr>
          <w:lang w:eastAsia="ja-JP"/>
        </w:rPr>
      </w:pPr>
      <w:r w:rsidRPr="006A6394">
        <w:t xml:space="preserve">The network may include this IE if the ESM cause is not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or #65 "maximum number of EPS bearers reached", to request a minimum time interval before p</w:t>
      </w:r>
      <w:r w:rsidRPr="006A6394">
        <w:rPr>
          <w:lang w:eastAsia="ja-JP"/>
        </w:rPr>
        <w:t>rocedure retry is allowed.</w:t>
      </w:r>
    </w:p>
    <w:p w14:paraId="239B8884" w14:textId="77777777" w:rsidR="00D40C70" w:rsidRPr="006A6394" w:rsidRDefault="00D40C70" w:rsidP="00295835">
      <w:pPr>
        <w:pStyle w:val="Heading4"/>
        <w:rPr>
          <w:lang w:eastAsia="ko-KR"/>
        </w:rPr>
      </w:pPr>
      <w:bookmarkStart w:id="6500" w:name="_Toc20218539"/>
      <w:bookmarkStart w:id="6501" w:name="_Toc27744427"/>
      <w:bookmarkStart w:id="6502" w:name="_Toc35960001"/>
      <w:bookmarkStart w:id="6503" w:name="_Toc45203439"/>
      <w:bookmarkStart w:id="6504" w:name="_Toc45700815"/>
      <w:bookmarkStart w:id="6505" w:name="_Toc51920551"/>
      <w:bookmarkStart w:id="6506" w:name="_Toc68251611"/>
      <w:bookmarkStart w:id="6507" w:name="_Toc146261225"/>
      <w:r w:rsidRPr="006A6394">
        <w:t>8.3.19.4</w:t>
      </w:r>
      <w:r w:rsidRPr="006A6394">
        <w:tab/>
      </w:r>
      <w:r w:rsidRPr="006A6394">
        <w:rPr>
          <w:lang w:eastAsia="ko-KR"/>
        </w:rPr>
        <w:t>Re-attempt indicator</w:t>
      </w:r>
      <w:bookmarkEnd w:id="6500"/>
      <w:bookmarkEnd w:id="6501"/>
      <w:bookmarkEnd w:id="6502"/>
      <w:bookmarkEnd w:id="6503"/>
      <w:bookmarkEnd w:id="6504"/>
      <w:bookmarkEnd w:id="6505"/>
      <w:bookmarkEnd w:id="6506"/>
      <w:bookmarkEnd w:id="6507"/>
    </w:p>
    <w:p w14:paraId="20D0F723" w14:textId="77777777" w:rsidR="00D40C70" w:rsidRPr="006A6394" w:rsidRDefault="00D40C70" w:rsidP="00D40C70">
      <w:pPr>
        <w:rPr>
          <w:lang w:eastAsia="ja-JP"/>
        </w:rPr>
      </w:pPr>
      <w:r w:rsidRPr="006A6394">
        <w:rPr>
          <w:lang w:eastAsia="ko-KR"/>
        </w:rPr>
        <w:t xml:space="preserve">The network may include this IE only if the ESM cause value is </w:t>
      </w:r>
      <w:r w:rsidRPr="006A6394">
        <w:t xml:space="preserve">#28 "unknown PDN type", </w:t>
      </w:r>
      <w:r w:rsidRPr="006A6394">
        <w:rPr>
          <w:lang w:eastAsia="ko-KR"/>
        </w:rPr>
        <w:t>#50 "PDN type IPv4 only allowed", #51 "PDN type IPv6 only allowed", #57 "PDN type IPv4v6 only allowed", #58 "PDN type non IP only allowed", #</w:t>
      </w:r>
      <w:r w:rsidRPr="006A6394">
        <w:t>61</w:t>
      </w:r>
      <w:r w:rsidRPr="006A6394">
        <w:rPr>
          <w:lang w:eastAsia="ko-KR"/>
        </w:rPr>
        <w:t xml:space="preserve"> "PDN type Ethernet only allowed", </w:t>
      </w:r>
      <w:r w:rsidRPr="006A6394">
        <w:t xml:space="preserve">or #66 "requested APN not supported in current RAT and PLMN combination", </w:t>
      </w:r>
      <w:r w:rsidRPr="006A6394">
        <w:rPr>
          <w:lang w:eastAsia="ko-KR"/>
        </w:rPr>
        <w:t>or if the network includes the Back-off timer value IE</w:t>
      </w:r>
      <w:r w:rsidRPr="006A6394">
        <w:t xml:space="preserve"> </w:t>
      </w:r>
      <w:r w:rsidRPr="006A6394">
        <w:rPr>
          <w:lang w:eastAsia="ko-KR"/>
        </w:rPr>
        <w:t>and the ESM cause value is not #26 "insufficient resources".</w:t>
      </w:r>
    </w:p>
    <w:p w14:paraId="0BA5C2A0" w14:textId="77777777" w:rsidR="00D40C70" w:rsidRPr="006A6394" w:rsidRDefault="00D40C70" w:rsidP="00295835">
      <w:pPr>
        <w:pStyle w:val="Heading4"/>
        <w:rPr>
          <w:lang w:eastAsia="ko-KR"/>
        </w:rPr>
      </w:pPr>
      <w:bookmarkStart w:id="6508" w:name="_Toc20218540"/>
      <w:bookmarkStart w:id="6509" w:name="_Toc27744428"/>
      <w:bookmarkStart w:id="6510" w:name="_Toc35960002"/>
      <w:bookmarkStart w:id="6511" w:name="_Toc45203440"/>
      <w:bookmarkStart w:id="6512" w:name="_Toc45700816"/>
      <w:bookmarkStart w:id="6513" w:name="_Toc51920552"/>
      <w:bookmarkStart w:id="6514" w:name="_Toc68251612"/>
      <w:bookmarkStart w:id="6515" w:name="_Toc146261226"/>
      <w:r w:rsidRPr="006A6394">
        <w:t>8.3.</w:t>
      </w:r>
      <w:r w:rsidRPr="006A6394">
        <w:rPr>
          <w:lang w:eastAsia="ko-KR"/>
        </w:rPr>
        <w:t>19.5</w:t>
      </w:r>
      <w:r w:rsidRPr="006A6394">
        <w:tab/>
        <w:t>Extended protocol configuration options</w:t>
      </w:r>
      <w:bookmarkEnd w:id="6508"/>
      <w:bookmarkEnd w:id="6509"/>
      <w:bookmarkEnd w:id="6510"/>
      <w:bookmarkEnd w:id="6511"/>
      <w:bookmarkEnd w:id="6512"/>
      <w:bookmarkEnd w:id="6513"/>
      <w:bookmarkEnd w:id="6514"/>
      <w:bookmarkEnd w:id="6515"/>
    </w:p>
    <w:p w14:paraId="71281D7C" w14:textId="0F28D18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B000214" w14:textId="77777777" w:rsidR="00D40C70" w:rsidRPr="006A6394" w:rsidRDefault="00D40C70" w:rsidP="00295835">
      <w:pPr>
        <w:pStyle w:val="Heading3"/>
      </w:pPr>
      <w:bookmarkStart w:id="6516" w:name="_Toc20218541"/>
      <w:bookmarkStart w:id="6517" w:name="_Toc27744429"/>
      <w:bookmarkStart w:id="6518" w:name="_Toc35960003"/>
      <w:bookmarkStart w:id="6519" w:name="_Toc45203441"/>
      <w:bookmarkStart w:id="6520" w:name="_Toc45700817"/>
      <w:bookmarkStart w:id="6521" w:name="_Toc51920553"/>
      <w:bookmarkStart w:id="6522" w:name="_Toc68251613"/>
      <w:bookmarkStart w:id="6523" w:name="_Toc146261227"/>
      <w:r w:rsidRPr="006A6394">
        <w:t>8.3.20</w:t>
      </w:r>
      <w:r w:rsidRPr="006A6394">
        <w:tab/>
        <w:t>PDN connectivity request</w:t>
      </w:r>
      <w:bookmarkEnd w:id="6516"/>
      <w:bookmarkEnd w:id="6517"/>
      <w:bookmarkEnd w:id="6518"/>
      <w:bookmarkEnd w:id="6519"/>
      <w:bookmarkEnd w:id="6520"/>
      <w:bookmarkEnd w:id="6521"/>
      <w:bookmarkEnd w:id="6522"/>
      <w:bookmarkEnd w:id="6523"/>
    </w:p>
    <w:p w14:paraId="3A5C7FA0" w14:textId="77777777" w:rsidR="00D40C70" w:rsidRPr="006A6394" w:rsidRDefault="00D40C70" w:rsidP="00295835">
      <w:pPr>
        <w:pStyle w:val="Heading4"/>
        <w:rPr>
          <w:lang w:eastAsia="ko-KR"/>
        </w:rPr>
      </w:pPr>
      <w:bookmarkStart w:id="6524" w:name="_Toc20218542"/>
      <w:bookmarkStart w:id="6525" w:name="_Toc27744430"/>
      <w:bookmarkStart w:id="6526" w:name="_Toc35960004"/>
      <w:bookmarkStart w:id="6527" w:name="_Toc45203442"/>
      <w:bookmarkStart w:id="6528" w:name="_Toc45700818"/>
      <w:bookmarkStart w:id="6529" w:name="_Toc51920554"/>
      <w:bookmarkStart w:id="6530" w:name="_Toc68251614"/>
      <w:bookmarkStart w:id="6531" w:name="_Toc146261228"/>
      <w:r w:rsidRPr="006A6394">
        <w:t>8.3.20</w:t>
      </w:r>
      <w:r w:rsidRPr="006A6394">
        <w:rPr>
          <w:lang w:eastAsia="ko-KR"/>
        </w:rPr>
        <w:t>.1</w:t>
      </w:r>
      <w:r w:rsidRPr="006A6394">
        <w:tab/>
      </w:r>
      <w:r w:rsidRPr="006A6394">
        <w:rPr>
          <w:lang w:eastAsia="ko-KR"/>
        </w:rPr>
        <w:t>Message definition</w:t>
      </w:r>
      <w:bookmarkEnd w:id="6524"/>
      <w:bookmarkEnd w:id="6525"/>
      <w:bookmarkEnd w:id="6526"/>
      <w:bookmarkEnd w:id="6527"/>
      <w:bookmarkEnd w:id="6528"/>
      <w:bookmarkEnd w:id="6529"/>
      <w:bookmarkEnd w:id="6530"/>
      <w:bookmarkEnd w:id="6531"/>
    </w:p>
    <w:p w14:paraId="0998E61C" w14:textId="77777777" w:rsidR="00D40C70" w:rsidRPr="006A6394" w:rsidRDefault="00D40C70" w:rsidP="00D40C70">
      <w:pPr>
        <w:keepNext/>
      </w:pPr>
      <w:r w:rsidRPr="006A6394">
        <w:t>This message is sent by the UE to the network to initiate establishment of a PDN connection. See table 8.3.20.1.</w:t>
      </w:r>
    </w:p>
    <w:p w14:paraId="49C07080" w14:textId="77777777" w:rsidR="00D40C70" w:rsidRPr="006A6394" w:rsidRDefault="00D40C70" w:rsidP="00D40C70">
      <w:pPr>
        <w:pStyle w:val="B1"/>
      </w:pPr>
      <w:r w:rsidRPr="006A6394">
        <w:t>Message type:</w:t>
      </w:r>
      <w:r w:rsidRPr="006A6394">
        <w:tab/>
        <w:t>PDN CONNECTIVITY REQUEST</w:t>
      </w:r>
    </w:p>
    <w:p w14:paraId="76A8BE68" w14:textId="77777777" w:rsidR="00D40C70" w:rsidRPr="006A6394" w:rsidRDefault="00D40C70" w:rsidP="00D40C70">
      <w:pPr>
        <w:pStyle w:val="B1"/>
      </w:pPr>
      <w:r w:rsidRPr="006A6394">
        <w:t>Significance:</w:t>
      </w:r>
      <w:r w:rsidRPr="006A6394">
        <w:tab/>
        <w:t>dual</w:t>
      </w:r>
    </w:p>
    <w:p w14:paraId="429D88CD" w14:textId="77777777" w:rsidR="00D40C70" w:rsidRPr="006A6394" w:rsidRDefault="00D40C70" w:rsidP="00D40C70">
      <w:pPr>
        <w:pStyle w:val="B1"/>
      </w:pPr>
      <w:r w:rsidRPr="006A6394">
        <w:t>Direction:</w:t>
      </w:r>
      <w:r w:rsidRPr="006A6394">
        <w:tab/>
        <w:t>UE to network</w:t>
      </w:r>
    </w:p>
    <w:p w14:paraId="30960567" w14:textId="77777777" w:rsidR="00D40C70" w:rsidRPr="006A6394" w:rsidRDefault="00D40C70" w:rsidP="00D40C70">
      <w:pPr>
        <w:pStyle w:val="TH"/>
      </w:pPr>
      <w:r w:rsidRPr="006A6394">
        <w:t>Table 8.3.20.1: PDN CONNECTIVITY REQUES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8"/>
        <w:gridCol w:w="3111"/>
        <w:gridCol w:w="28"/>
        <w:gridCol w:w="1106"/>
        <w:gridCol w:w="28"/>
        <w:gridCol w:w="1106"/>
        <w:gridCol w:w="28"/>
        <w:gridCol w:w="1105"/>
        <w:gridCol w:w="28"/>
      </w:tblGrid>
      <w:tr w:rsidR="00D40C70" w:rsidRPr="006A6394" w14:paraId="69D2C87A"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5A0D9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C85D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CB7FD2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9785C9F"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9861F4C"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396B70CA" w14:textId="77777777" w:rsidR="00D40C70" w:rsidRPr="006A6394" w:rsidRDefault="00D40C70" w:rsidP="00E6030B">
            <w:pPr>
              <w:pStyle w:val="TAH"/>
            </w:pPr>
            <w:r w:rsidRPr="006A6394">
              <w:t>Length</w:t>
            </w:r>
          </w:p>
        </w:tc>
      </w:tr>
      <w:tr w:rsidR="00D40C70" w:rsidRPr="006A6394" w14:paraId="302393B8"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61DB0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31C1B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69D76" w14:textId="77777777" w:rsidR="00D40C70" w:rsidRPr="006A6394" w:rsidRDefault="00D40C70" w:rsidP="00E6030B">
            <w:pPr>
              <w:pStyle w:val="TAL"/>
            </w:pPr>
            <w:r w:rsidRPr="006A6394">
              <w:t>Protocol discriminator</w:t>
            </w:r>
          </w:p>
          <w:p w14:paraId="5DE3B40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037E3A3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8B7F36"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2E9BF570" w14:textId="77777777" w:rsidR="00D40C70" w:rsidRPr="006A6394" w:rsidRDefault="00D40C70" w:rsidP="00E6030B">
            <w:pPr>
              <w:pStyle w:val="TAC"/>
            </w:pPr>
            <w:r w:rsidRPr="006A6394">
              <w:t>1/2</w:t>
            </w:r>
          </w:p>
        </w:tc>
      </w:tr>
      <w:tr w:rsidR="00D40C70" w:rsidRPr="006A6394" w14:paraId="233D196C"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6A6394" w:rsidRDefault="00D40C70" w:rsidP="00E6030B">
            <w:pPr>
              <w:pStyle w:val="TAL"/>
            </w:pPr>
            <w:r w:rsidRPr="006A6394">
              <w:t>EPS bearer identity</w:t>
            </w:r>
          </w:p>
          <w:p w14:paraId="2A069E0E"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6A6394" w:rsidRDefault="00D40C70" w:rsidP="00E6030B">
            <w:pPr>
              <w:pStyle w:val="TAC"/>
            </w:pPr>
            <w:r w:rsidRPr="006A6394">
              <w:t>1/2</w:t>
            </w:r>
          </w:p>
        </w:tc>
      </w:tr>
      <w:tr w:rsidR="00D40C70" w:rsidRPr="006A6394" w14:paraId="1095C95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6A6394" w:rsidRDefault="00D40C70" w:rsidP="00E6030B">
            <w:pPr>
              <w:pStyle w:val="TAL"/>
            </w:pPr>
            <w:r w:rsidRPr="006A6394">
              <w:t>Procedure transaction identity</w:t>
            </w:r>
          </w:p>
          <w:p w14:paraId="75051C5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6A6394" w:rsidRDefault="00D40C70" w:rsidP="00E6030B">
            <w:pPr>
              <w:pStyle w:val="TAC"/>
            </w:pPr>
            <w:r w:rsidRPr="006A6394">
              <w:t>1</w:t>
            </w:r>
          </w:p>
        </w:tc>
      </w:tr>
      <w:tr w:rsidR="00D40C70" w:rsidRPr="006A6394" w14:paraId="54C29123"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B5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F86CDC" w14:textId="77777777" w:rsidR="00D40C70" w:rsidRPr="006A6394" w:rsidRDefault="00D40C70" w:rsidP="00E6030B">
            <w:pPr>
              <w:pStyle w:val="TAL"/>
            </w:pPr>
            <w:r w:rsidRPr="006A6394">
              <w:t>PDN connectivity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4752AE9" w14:textId="77777777" w:rsidR="00D40C70" w:rsidRPr="006A6394" w:rsidRDefault="00D40C70" w:rsidP="00E6030B">
            <w:pPr>
              <w:pStyle w:val="TAL"/>
            </w:pPr>
            <w:r w:rsidRPr="006A6394">
              <w:t>Message type</w:t>
            </w:r>
          </w:p>
          <w:p w14:paraId="1DFBF13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5613972"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E5B749"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50B54270" w14:textId="77777777" w:rsidR="00D40C70" w:rsidRPr="006A6394" w:rsidRDefault="00D40C70" w:rsidP="00E6030B">
            <w:pPr>
              <w:pStyle w:val="TAC"/>
            </w:pPr>
            <w:r w:rsidRPr="006A6394">
              <w:t>1</w:t>
            </w:r>
          </w:p>
        </w:tc>
      </w:tr>
      <w:tr w:rsidR="00D40C70" w:rsidRPr="006A6394" w14:paraId="31CBDA4F"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46CC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1B3E7E" w14:textId="77777777" w:rsidR="00D40C70" w:rsidRPr="006A6394" w:rsidRDefault="00D40C70" w:rsidP="00E6030B">
            <w:pPr>
              <w:pStyle w:val="TAL"/>
            </w:pPr>
            <w:r w:rsidRPr="006A6394">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6A39236A" w14:textId="77777777" w:rsidR="00D40C70" w:rsidRPr="006A6394" w:rsidRDefault="00D40C70" w:rsidP="00E6030B">
            <w:pPr>
              <w:pStyle w:val="TAL"/>
            </w:pPr>
            <w:r w:rsidRPr="006A6394">
              <w:t>Request type</w:t>
            </w:r>
          </w:p>
          <w:p w14:paraId="2D1089D4" w14:textId="77777777" w:rsidR="00D40C70" w:rsidRPr="006A6394" w:rsidRDefault="00D40C70" w:rsidP="00E6030B">
            <w:pPr>
              <w:pStyle w:val="TAL"/>
            </w:pPr>
            <w:r w:rsidRPr="006A6394">
              <w:t>9.9.4.14</w:t>
            </w:r>
          </w:p>
        </w:tc>
        <w:tc>
          <w:tcPr>
            <w:tcW w:w="1134" w:type="dxa"/>
            <w:gridSpan w:val="2"/>
            <w:tcBorders>
              <w:top w:val="single" w:sz="6" w:space="0" w:color="000000"/>
              <w:left w:val="single" w:sz="6" w:space="0" w:color="000000"/>
              <w:bottom w:val="single" w:sz="6" w:space="0" w:color="000000"/>
              <w:right w:val="single" w:sz="6" w:space="0" w:color="000000"/>
            </w:tcBorders>
          </w:tcPr>
          <w:p w14:paraId="6E845F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45623F"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6BD6FD99" w14:textId="77777777" w:rsidR="00D40C70" w:rsidRPr="006A6394" w:rsidRDefault="00D40C70" w:rsidP="00E6030B">
            <w:pPr>
              <w:pStyle w:val="TAC"/>
            </w:pPr>
            <w:r w:rsidRPr="006A6394">
              <w:t>1/2</w:t>
            </w:r>
          </w:p>
        </w:tc>
      </w:tr>
      <w:tr w:rsidR="00D40C70" w:rsidRPr="006A6394" w14:paraId="65EA2165"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82C8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85CC64B" w14:textId="77777777" w:rsidR="00D40C70" w:rsidRPr="006A6394" w:rsidRDefault="00D40C70" w:rsidP="00E6030B">
            <w:pPr>
              <w:pStyle w:val="TAL"/>
            </w:pPr>
            <w:r w:rsidRPr="006A6394">
              <w:t>PDN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A3002FC" w14:textId="77777777" w:rsidR="00D40C70" w:rsidRPr="006A6394" w:rsidRDefault="00D40C70" w:rsidP="00E6030B">
            <w:pPr>
              <w:pStyle w:val="TAL"/>
            </w:pPr>
            <w:r w:rsidRPr="006A6394">
              <w:t>PDN type</w:t>
            </w:r>
          </w:p>
          <w:p w14:paraId="1EEF724A" w14:textId="77777777" w:rsidR="00D40C70" w:rsidRPr="006A6394" w:rsidRDefault="00D40C70" w:rsidP="00E6030B">
            <w:pPr>
              <w:pStyle w:val="TAL"/>
            </w:pPr>
            <w:r w:rsidRPr="006A6394">
              <w:t>9.9.4.10</w:t>
            </w:r>
          </w:p>
        </w:tc>
        <w:tc>
          <w:tcPr>
            <w:tcW w:w="1134" w:type="dxa"/>
            <w:gridSpan w:val="2"/>
            <w:tcBorders>
              <w:top w:val="single" w:sz="6" w:space="0" w:color="000000"/>
              <w:left w:val="single" w:sz="6" w:space="0" w:color="000000"/>
              <w:bottom w:val="single" w:sz="6" w:space="0" w:color="000000"/>
              <w:right w:val="single" w:sz="6" w:space="0" w:color="000000"/>
            </w:tcBorders>
          </w:tcPr>
          <w:p w14:paraId="6300345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9E57F19"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449951C" w14:textId="77777777" w:rsidR="00D40C70" w:rsidRPr="006A6394" w:rsidRDefault="00D40C70" w:rsidP="00E6030B">
            <w:pPr>
              <w:pStyle w:val="TAC"/>
            </w:pPr>
            <w:r w:rsidRPr="006A6394">
              <w:t>1/2</w:t>
            </w:r>
          </w:p>
        </w:tc>
      </w:tr>
      <w:tr w:rsidR="00D40C70" w:rsidRPr="006A6394" w14:paraId="4D5DE28A"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1011CE" w14:textId="77777777" w:rsidR="00D40C70" w:rsidRPr="006A6394" w:rsidRDefault="00D40C70" w:rsidP="00E6030B">
            <w:pPr>
              <w:pStyle w:val="TAL"/>
              <w:rPr>
                <w:lang w:eastAsia="zh-CN"/>
              </w:rPr>
            </w:pPr>
            <w:r w:rsidRPr="006A6394">
              <w:rPr>
                <w:lang w:eastAsia="zh-CN"/>
              </w:rPr>
              <w:t>D-</w:t>
            </w:r>
          </w:p>
        </w:tc>
        <w:tc>
          <w:tcPr>
            <w:tcW w:w="2835" w:type="dxa"/>
            <w:gridSpan w:val="2"/>
            <w:tcBorders>
              <w:top w:val="single" w:sz="6" w:space="0" w:color="000000"/>
              <w:left w:val="single" w:sz="6" w:space="0" w:color="000000"/>
              <w:bottom w:val="single" w:sz="6" w:space="0" w:color="000000"/>
              <w:right w:val="single" w:sz="6" w:space="0" w:color="000000"/>
            </w:tcBorders>
          </w:tcPr>
          <w:p w14:paraId="1D87FE2E" w14:textId="77777777" w:rsidR="00D40C70" w:rsidRPr="006A6394" w:rsidRDefault="00D40C70" w:rsidP="00E6030B">
            <w:pPr>
              <w:pStyle w:val="TAL"/>
              <w:rPr>
                <w:lang w:eastAsia="zh-CN"/>
              </w:rPr>
            </w:pPr>
            <w:r w:rsidRPr="006A6394">
              <w:rPr>
                <w:lang w:eastAsia="zh-CN"/>
              </w:rPr>
              <w:t>ESM information transfer flag</w:t>
            </w:r>
          </w:p>
        </w:tc>
        <w:tc>
          <w:tcPr>
            <w:tcW w:w="3119" w:type="dxa"/>
            <w:gridSpan w:val="2"/>
            <w:tcBorders>
              <w:top w:val="single" w:sz="6" w:space="0" w:color="000000"/>
              <w:left w:val="single" w:sz="6" w:space="0" w:color="000000"/>
              <w:bottom w:val="single" w:sz="6" w:space="0" w:color="000000"/>
              <w:right w:val="single" w:sz="6" w:space="0" w:color="000000"/>
            </w:tcBorders>
          </w:tcPr>
          <w:p w14:paraId="052EE53C" w14:textId="77777777" w:rsidR="00D40C70" w:rsidRPr="006A6394" w:rsidRDefault="00D40C70" w:rsidP="00E6030B">
            <w:pPr>
              <w:pStyle w:val="TAL"/>
              <w:rPr>
                <w:lang w:eastAsia="zh-CN"/>
              </w:rPr>
            </w:pPr>
            <w:r w:rsidRPr="006A6394">
              <w:rPr>
                <w:lang w:eastAsia="zh-CN"/>
              </w:rPr>
              <w:t>ESM information transfer flag</w:t>
            </w:r>
          </w:p>
          <w:p w14:paraId="731CDCF3" w14:textId="77777777" w:rsidR="00D40C70" w:rsidRPr="006A6394" w:rsidRDefault="00D40C70" w:rsidP="00E6030B">
            <w:pPr>
              <w:pStyle w:val="TAL"/>
              <w:rPr>
                <w:lang w:eastAsia="zh-CN"/>
              </w:rPr>
            </w:pPr>
            <w:r w:rsidRPr="006A6394">
              <w:rPr>
                <w:lang w:eastAsia="zh-CN"/>
              </w:rPr>
              <w:t>9.9.4.5</w:t>
            </w:r>
          </w:p>
        </w:tc>
        <w:tc>
          <w:tcPr>
            <w:tcW w:w="1134" w:type="dxa"/>
            <w:gridSpan w:val="2"/>
            <w:tcBorders>
              <w:top w:val="single" w:sz="6" w:space="0" w:color="000000"/>
              <w:left w:val="single" w:sz="6" w:space="0" w:color="000000"/>
              <w:bottom w:val="single" w:sz="6" w:space="0" w:color="000000"/>
              <w:right w:val="single" w:sz="6" w:space="0" w:color="000000"/>
            </w:tcBorders>
          </w:tcPr>
          <w:p w14:paraId="3555524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4285AD" w14:textId="77777777" w:rsidR="00D40C70" w:rsidRPr="006A6394" w:rsidRDefault="00D40C70" w:rsidP="00E6030B">
            <w:pPr>
              <w:pStyle w:val="TAC"/>
              <w:rPr>
                <w:lang w:eastAsia="zh-CN"/>
              </w:rPr>
            </w:pPr>
            <w:r w:rsidRPr="006A6394">
              <w:rPr>
                <w:lang w:eastAsia="zh-CN"/>
              </w:rPr>
              <w:t>TV</w:t>
            </w:r>
          </w:p>
        </w:tc>
        <w:tc>
          <w:tcPr>
            <w:tcW w:w="1133" w:type="dxa"/>
            <w:gridSpan w:val="2"/>
            <w:tcBorders>
              <w:top w:val="single" w:sz="6" w:space="0" w:color="000000"/>
              <w:left w:val="single" w:sz="6" w:space="0" w:color="000000"/>
              <w:bottom w:val="single" w:sz="6" w:space="0" w:color="000000"/>
              <w:right w:val="single" w:sz="6" w:space="0" w:color="000000"/>
            </w:tcBorders>
          </w:tcPr>
          <w:p w14:paraId="040EF872" w14:textId="77777777" w:rsidR="00D40C70" w:rsidRPr="006A6394" w:rsidRDefault="00D40C70" w:rsidP="00E6030B">
            <w:pPr>
              <w:pStyle w:val="TAC"/>
              <w:rPr>
                <w:lang w:eastAsia="zh-CN"/>
              </w:rPr>
            </w:pPr>
            <w:r w:rsidRPr="006A6394">
              <w:rPr>
                <w:lang w:eastAsia="zh-CN"/>
              </w:rPr>
              <w:t>1</w:t>
            </w:r>
          </w:p>
        </w:tc>
      </w:tr>
      <w:tr w:rsidR="00D40C70" w:rsidRPr="006A6394" w14:paraId="2F15535E"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C899A8"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1BBB8D7D" w14:textId="77777777" w:rsidR="00D40C70" w:rsidRPr="006A6394"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52FA485" w14:textId="77777777" w:rsidR="00D40C70" w:rsidRPr="006A6394" w:rsidRDefault="00D40C70" w:rsidP="00E6030B">
            <w:pPr>
              <w:pStyle w:val="TAL"/>
            </w:pPr>
            <w:r w:rsidRPr="006A6394">
              <w:t>Access point name</w:t>
            </w:r>
          </w:p>
          <w:p w14:paraId="0FC726F6"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662E5806"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AF3C1E9"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462D86C" w14:textId="77777777" w:rsidR="00D40C70" w:rsidRPr="006A6394" w:rsidRDefault="00D40C70" w:rsidP="00E6030B">
            <w:pPr>
              <w:pStyle w:val="TAC"/>
            </w:pPr>
            <w:r w:rsidRPr="006A6394">
              <w:t>3-102</w:t>
            </w:r>
          </w:p>
        </w:tc>
      </w:tr>
      <w:tr w:rsidR="00D40C70" w:rsidRPr="006A6394" w14:paraId="5204B8E6"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2C16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6669A7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9417D48" w14:textId="77777777" w:rsidR="00D40C70" w:rsidRPr="006A6394" w:rsidRDefault="00D40C70" w:rsidP="00E6030B">
            <w:pPr>
              <w:pStyle w:val="TAL"/>
            </w:pPr>
            <w:r w:rsidRPr="006A6394">
              <w:t>Protocol configuration options</w:t>
            </w:r>
          </w:p>
          <w:p w14:paraId="6070251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494CFAB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93C14C1" w14:textId="77777777" w:rsidR="00D40C70" w:rsidRPr="006A6394" w:rsidRDefault="00D40C70" w:rsidP="00E6030B">
            <w:pPr>
              <w:pStyle w:val="TAC"/>
              <w:rPr>
                <w:lang w:eastAsia="ja-JP"/>
              </w:rPr>
            </w:pPr>
            <w:r w:rsidRPr="006A6394">
              <w:rPr>
                <w:lang w:eastAsia="ja-JP"/>
              </w:rPr>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00F4FFC4" w14:textId="77777777" w:rsidR="00D40C70" w:rsidRPr="006A6394" w:rsidRDefault="00D40C70" w:rsidP="00E6030B">
            <w:pPr>
              <w:pStyle w:val="TAC"/>
            </w:pPr>
            <w:r w:rsidRPr="006A6394">
              <w:t>3-253</w:t>
            </w:r>
          </w:p>
        </w:tc>
      </w:tr>
      <w:tr w:rsidR="00D40C70" w:rsidRPr="006A6394" w14:paraId="5ECB47CA"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364053"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2E4E7D41"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27FCEF" w14:textId="77777777" w:rsidR="00D40C70" w:rsidRPr="006A6394" w:rsidRDefault="00D40C70" w:rsidP="00E6030B">
            <w:pPr>
              <w:pStyle w:val="TAL"/>
            </w:pPr>
            <w:r w:rsidRPr="006A6394">
              <w:t>Device properties</w:t>
            </w:r>
          </w:p>
          <w:p w14:paraId="5D1F19E4"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tcPr>
          <w:p w14:paraId="0D311B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FE92456" w14:textId="77777777" w:rsidR="00D40C70" w:rsidRPr="006A6394" w:rsidRDefault="00D40C70" w:rsidP="00E6030B">
            <w:pPr>
              <w:pStyle w:val="TAC"/>
              <w:rPr>
                <w:lang w:eastAsia="ja-JP"/>
              </w:rPr>
            </w:pPr>
            <w:r w:rsidRPr="006A6394">
              <w:rPr>
                <w:lang w:eastAsia="ja-JP"/>
              </w:rPr>
              <w:t>TV</w:t>
            </w:r>
          </w:p>
        </w:tc>
        <w:tc>
          <w:tcPr>
            <w:tcW w:w="1133" w:type="dxa"/>
            <w:gridSpan w:val="2"/>
            <w:tcBorders>
              <w:top w:val="single" w:sz="6" w:space="0" w:color="000000"/>
              <w:left w:val="single" w:sz="6" w:space="0" w:color="000000"/>
              <w:bottom w:val="single" w:sz="6" w:space="0" w:color="000000"/>
              <w:right w:val="single" w:sz="6" w:space="0" w:color="000000"/>
            </w:tcBorders>
          </w:tcPr>
          <w:p w14:paraId="1E23CF0F" w14:textId="77777777" w:rsidR="00D40C70" w:rsidRPr="006A6394" w:rsidRDefault="00D40C70" w:rsidP="00E6030B">
            <w:pPr>
              <w:pStyle w:val="TAC"/>
            </w:pPr>
            <w:r w:rsidRPr="006A6394">
              <w:t>1</w:t>
            </w:r>
          </w:p>
        </w:tc>
      </w:tr>
      <w:tr w:rsidR="00D40C70" w:rsidRPr="006A6394" w14:paraId="5A385318" w14:textId="77777777" w:rsidTr="003A1A9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8E0C51" w14:textId="77777777" w:rsidR="00D40C70" w:rsidRPr="006A6394" w:rsidRDefault="00D40C70" w:rsidP="00E6030B">
            <w:pPr>
              <w:pStyle w:val="TAL"/>
              <w:rPr>
                <w:lang w:eastAsia="zh-CN"/>
              </w:rPr>
            </w:pPr>
            <w:r w:rsidRPr="006A6394">
              <w:rPr>
                <w:lang w:eastAsia="zh-CN"/>
              </w:rPr>
              <w:t>33</w:t>
            </w:r>
          </w:p>
        </w:tc>
        <w:tc>
          <w:tcPr>
            <w:tcW w:w="2815" w:type="dxa"/>
            <w:gridSpan w:val="2"/>
            <w:tcBorders>
              <w:top w:val="single" w:sz="6" w:space="0" w:color="000000"/>
              <w:left w:val="single" w:sz="6" w:space="0" w:color="000000"/>
              <w:bottom w:val="single" w:sz="6" w:space="0" w:color="000000"/>
              <w:right w:val="single" w:sz="6" w:space="0" w:color="000000"/>
            </w:tcBorders>
          </w:tcPr>
          <w:p w14:paraId="5F7B4389" w14:textId="77777777" w:rsidR="00D40C70" w:rsidRPr="006A6394" w:rsidRDefault="00D40C70" w:rsidP="00E6030B">
            <w:pPr>
              <w:pStyle w:val="TAL"/>
              <w:rPr>
                <w:noProof/>
                <w:lang w:eastAsia="zh-CN"/>
              </w:rPr>
            </w:pPr>
            <w:r w:rsidRPr="006A6394">
              <w:rPr>
                <w:lang w:eastAsia="zh-CN"/>
              </w:rPr>
              <w:t>NBIFOM container</w:t>
            </w:r>
          </w:p>
        </w:tc>
        <w:tc>
          <w:tcPr>
            <w:tcW w:w="3139" w:type="dxa"/>
            <w:gridSpan w:val="2"/>
            <w:tcBorders>
              <w:top w:val="single" w:sz="6" w:space="0" w:color="000000"/>
              <w:left w:val="single" w:sz="6" w:space="0" w:color="000000"/>
              <w:bottom w:val="single" w:sz="6" w:space="0" w:color="000000"/>
              <w:right w:val="single" w:sz="6" w:space="0" w:color="000000"/>
            </w:tcBorders>
          </w:tcPr>
          <w:p w14:paraId="16DABCE2" w14:textId="77777777" w:rsidR="00D40C70" w:rsidRPr="006A6394" w:rsidRDefault="00D40C70" w:rsidP="00E6030B">
            <w:pPr>
              <w:pStyle w:val="TAL"/>
              <w:rPr>
                <w:noProof/>
                <w:lang w:eastAsia="zh-CN"/>
              </w:rPr>
            </w:pPr>
            <w:r w:rsidRPr="006A6394">
              <w:rPr>
                <w:lang w:eastAsia="zh-CN"/>
              </w:rPr>
              <w:t>NBIFOM container</w:t>
            </w:r>
          </w:p>
          <w:p w14:paraId="608CE2F8" w14:textId="77777777" w:rsidR="00D40C70" w:rsidRPr="006A6394" w:rsidRDefault="00D40C70" w:rsidP="00E6030B">
            <w:pPr>
              <w:pStyle w:val="TAL"/>
              <w:rPr>
                <w:noProof/>
                <w:lang w:eastAsia="zh-CN"/>
              </w:rPr>
            </w:pPr>
            <w:r w:rsidRPr="006A6394">
              <w:rPr>
                <w:noProof/>
                <w:lang w:eastAsia="zh-CN"/>
              </w:rPr>
              <w:t>9.9.4.19</w:t>
            </w:r>
          </w:p>
        </w:tc>
        <w:tc>
          <w:tcPr>
            <w:tcW w:w="1134" w:type="dxa"/>
            <w:gridSpan w:val="2"/>
            <w:tcBorders>
              <w:top w:val="single" w:sz="6" w:space="0" w:color="000000"/>
              <w:left w:val="single" w:sz="6" w:space="0" w:color="000000"/>
              <w:bottom w:val="single" w:sz="6" w:space="0" w:color="000000"/>
              <w:right w:val="single" w:sz="6" w:space="0" w:color="000000"/>
            </w:tcBorders>
          </w:tcPr>
          <w:p w14:paraId="17EC3F21"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D3E9234" w14:textId="77777777" w:rsidR="00D40C70" w:rsidRPr="006A6394" w:rsidRDefault="00D40C70" w:rsidP="00E6030B">
            <w:pPr>
              <w:pStyle w:val="TAC"/>
              <w:rPr>
                <w:lang w:eastAsia="zh-CN"/>
              </w:rPr>
            </w:pPr>
            <w:r w:rsidRPr="006A6394">
              <w:rPr>
                <w:lang w:eastAsia="zh-CN"/>
              </w:rPr>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447BBE17" w14:textId="77777777" w:rsidR="00D40C70" w:rsidRPr="006A6394" w:rsidRDefault="00D40C70" w:rsidP="00E6030B">
            <w:pPr>
              <w:pStyle w:val="TAC"/>
              <w:rPr>
                <w:lang w:eastAsia="zh-CN"/>
              </w:rPr>
            </w:pPr>
            <w:r w:rsidRPr="006A6394">
              <w:rPr>
                <w:lang w:eastAsia="zh-CN"/>
              </w:rPr>
              <w:t>3-257</w:t>
            </w:r>
          </w:p>
        </w:tc>
      </w:tr>
      <w:tr w:rsidR="00D40C70" w:rsidRPr="006A6394" w14:paraId="768D6B71" w14:textId="77777777" w:rsidTr="003A1A9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D89849" w14:textId="77777777" w:rsidR="00D40C70" w:rsidRPr="006A6394" w:rsidRDefault="00D40C70" w:rsidP="00E6030B">
            <w:pPr>
              <w:pStyle w:val="TAL"/>
              <w:rPr>
                <w:lang w:eastAsia="zh-CN"/>
              </w:rPr>
            </w:pPr>
            <w:r w:rsidRPr="006A6394">
              <w:rPr>
                <w:lang w:eastAsia="zh-CN"/>
              </w:rPr>
              <w:t>66</w:t>
            </w:r>
          </w:p>
        </w:tc>
        <w:tc>
          <w:tcPr>
            <w:tcW w:w="2815" w:type="dxa"/>
            <w:gridSpan w:val="2"/>
            <w:tcBorders>
              <w:top w:val="single" w:sz="6" w:space="0" w:color="000000"/>
              <w:left w:val="single" w:sz="6" w:space="0" w:color="000000"/>
              <w:bottom w:val="single" w:sz="6" w:space="0" w:color="000000"/>
              <w:right w:val="single" w:sz="6" w:space="0" w:color="000000"/>
            </w:tcBorders>
          </w:tcPr>
          <w:p w14:paraId="3956F6D2"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2"/>
            <w:tcBorders>
              <w:top w:val="single" w:sz="6" w:space="0" w:color="000000"/>
              <w:left w:val="single" w:sz="6" w:space="0" w:color="000000"/>
              <w:bottom w:val="single" w:sz="6" w:space="0" w:color="000000"/>
              <w:right w:val="single" w:sz="6" w:space="0" w:color="000000"/>
            </w:tcBorders>
          </w:tcPr>
          <w:p w14:paraId="5847A902" w14:textId="77777777" w:rsidR="00D40C70" w:rsidRPr="006A6394" w:rsidRDefault="00D40C70" w:rsidP="00E6030B">
            <w:pPr>
              <w:pStyle w:val="TAL"/>
              <w:rPr>
                <w:noProof/>
                <w:lang w:eastAsia="zh-CN"/>
              </w:rPr>
            </w:pPr>
            <w:r w:rsidRPr="006A6394">
              <w:rPr>
                <w:lang w:eastAsia="zh-CN"/>
              </w:rPr>
              <w:t>Header compression configuration</w:t>
            </w:r>
          </w:p>
          <w:p w14:paraId="502B9FF2" w14:textId="77777777" w:rsidR="00D40C70" w:rsidRPr="006A6394" w:rsidRDefault="00D40C70" w:rsidP="00E6030B">
            <w:pPr>
              <w:pStyle w:val="TAL"/>
              <w:rPr>
                <w:lang w:eastAsia="zh-CN"/>
              </w:rPr>
            </w:pPr>
            <w:r w:rsidRPr="006A6394">
              <w:rPr>
                <w:noProof/>
                <w:lang w:eastAsia="zh-CN"/>
              </w:rPr>
              <w:t>9.9.4.22</w:t>
            </w:r>
          </w:p>
        </w:tc>
        <w:tc>
          <w:tcPr>
            <w:tcW w:w="1134" w:type="dxa"/>
            <w:gridSpan w:val="2"/>
            <w:tcBorders>
              <w:top w:val="single" w:sz="6" w:space="0" w:color="000000"/>
              <w:left w:val="single" w:sz="6" w:space="0" w:color="000000"/>
              <w:bottom w:val="single" w:sz="6" w:space="0" w:color="000000"/>
              <w:right w:val="single" w:sz="6" w:space="0" w:color="000000"/>
            </w:tcBorders>
          </w:tcPr>
          <w:p w14:paraId="34A3E82C"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0EB0FC" w14:textId="77777777" w:rsidR="00D40C70" w:rsidRPr="006A6394" w:rsidRDefault="00D40C70" w:rsidP="00E6030B">
            <w:pPr>
              <w:pStyle w:val="TAC"/>
              <w:rPr>
                <w:lang w:eastAsia="zh-CN"/>
              </w:rPr>
            </w:pPr>
            <w:r w:rsidRPr="006A6394">
              <w:rPr>
                <w:lang w:eastAsia="zh-CN"/>
              </w:rPr>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41A87496" w14:textId="77777777" w:rsidR="00D40C70" w:rsidRPr="006A6394" w:rsidRDefault="00D40C70" w:rsidP="00E6030B">
            <w:pPr>
              <w:pStyle w:val="TAC"/>
              <w:rPr>
                <w:lang w:eastAsia="zh-CN"/>
              </w:rPr>
            </w:pPr>
            <w:r w:rsidRPr="006A6394">
              <w:rPr>
                <w:lang w:eastAsia="zh-CN"/>
              </w:rPr>
              <w:t>5-257</w:t>
            </w:r>
          </w:p>
        </w:tc>
      </w:tr>
      <w:tr w:rsidR="00D40C70" w:rsidRPr="006A6394" w14:paraId="12D744F7" w14:textId="77777777" w:rsidTr="003A1A9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5FBCCC" w14:textId="77777777" w:rsidR="00D40C70" w:rsidRPr="006A6394" w:rsidRDefault="00D40C70" w:rsidP="00E6030B">
            <w:pPr>
              <w:pStyle w:val="TAL"/>
              <w:rPr>
                <w:lang w:eastAsia="zh-CN"/>
              </w:rPr>
            </w:pPr>
            <w:r w:rsidRPr="006A6394">
              <w:t>7B</w:t>
            </w:r>
          </w:p>
        </w:tc>
        <w:tc>
          <w:tcPr>
            <w:tcW w:w="2815" w:type="dxa"/>
            <w:gridSpan w:val="2"/>
            <w:tcBorders>
              <w:top w:val="single" w:sz="6" w:space="0" w:color="000000"/>
              <w:left w:val="single" w:sz="6" w:space="0" w:color="000000"/>
              <w:bottom w:val="single" w:sz="6" w:space="0" w:color="000000"/>
              <w:right w:val="single" w:sz="6" w:space="0" w:color="000000"/>
            </w:tcBorders>
          </w:tcPr>
          <w:p w14:paraId="35DAA392" w14:textId="77777777" w:rsidR="00D40C70" w:rsidRPr="006A6394" w:rsidRDefault="00D40C70" w:rsidP="00E6030B">
            <w:pPr>
              <w:pStyle w:val="TAL"/>
              <w:rPr>
                <w:lang w:eastAsia="zh-CN"/>
              </w:rPr>
            </w:pPr>
            <w:r w:rsidRPr="006A6394">
              <w:t>Extended protocol configuration options</w:t>
            </w:r>
          </w:p>
        </w:tc>
        <w:tc>
          <w:tcPr>
            <w:tcW w:w="3139" w:type="dxa"/>
            <w:gridSpan w:val="2"/>
            <w:tcBorders>
              <w:top w:val="single" w:sz="6" w:space="0" w:color="000000"/>
              <w:left w:val="single" w:sz="6" w:space="0" w:color="000000"/>
              <w:bottom w:val="single" w:sz="6" w:space="0" w:color="000000"/>
              <w:right w:val="single" w:sz="6" w:space="0" w:color="000000"/>
            </w:tcBorders>
          </w:tcPr>
          <w:p w14:paraId="1FC1DA21" w14:textId="77777777" w:rsidR="00D40C70" w:rsidRPr="006A6394" w:rsidRDefault="00D40C70" w:rsidP="00E6030B">
            <w:pPr>
              <w:pStyle w:val="TAL"/>
            </w:pPr>
            <w:r w:rsidRPr="006A6394">
              <w:t>Extended protocol configuration options</w:t>
            </w:r>
          </w:p>
          <w:p w14:paraId="6AD9DF6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435C7432"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E26CB8"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25719E6B" w14:textId="77777777" w:rsidR="00D40C70" w:rsidRPr="006A6394" w:rsidRDefault="00D40C70" w:rsidP="00E6030B">
            <w:pPr>
              <w:pStyle w:val="TAC"/>
              <w:rPr>
                <w:lang w:eastAsia="zh-CN"/>
              </w:rPr>
            </w:pPr>
            <w:r w:rsidRPr="006A6394">
              <w:t>4-65538</w:t>
            </w:r>
          </w:p>
        </w:tc>
      </w:tr>
    </w:tbl>
    <w:p w14:paraId="677D8641" w14:textId="77777777" w:rsidR="00D40C70" w:rsidRPr="006A6394" w:rsidRDefault="00D40C70" w:rsidP="00D40C70"/>
    <w:p w14:paraId="5594533D" w14:textId="77777777" w:rsidR="00D40C70" w:rsidRPr="006A6394" w:rsidRDefault="00D40C70" w:rsidP="00295835">
      <w:pPr>
        <w:pStyle w:val="Heading4"/>
        <w:rPr>
          <w:noProof/>
          <w:lang w:eastAsia="zh-CN"/>
        </w:rPr>
      </w:pPr>
      <w:bookmarkStart w:id="6532" w:name="_Toc20218543"/>
      <w:bookmarkStart w:id="6533" w:name="_Toc27744431"/>
      <w:bookmarkStart w:id="6534" w:name="_Toc35960005"/>
      <w:bookmarkStart w:id="6535" w:name="_Toc45203443"/>
      <w:bookmarkStart w:id="6536" w:name="_Toc45700819"/>
      <w:bookmarkStart w:id="6537" w:name="_Toc51920555"/>
      <w:bookmarkStart w:id="6538" w:name="_Toc68251615"/>
      <w:bookmarkStart w:id="6539" w:name="_Toc146261229"/>
      <w:r w:rsidRPr="006A6394">
        <w:rPr>
          <w:noProof/>
          <w:lang w:eastAsia="zh-CN"/>
        </w:rPr>
        <w:t>8.3.20.2</w:t>
      </w:r>
      <w:r w:rsidRPr="006A6394">
        <w:rPr>
          <w:noProof/>
          <w:lang w:eastAsia="zh-CN"/>
        </w:rPr>
        <w:tab/>
        <w:t>ESM information transfer flag</w:t>
      </w:r>
      <w:bookmarkEnd w:id="6532"/>
      <w:bookmarkEnd w:id="6533"/>
      <w:bookmarkEnd w:id="6534"/>
      <w:bookmarkEnd w:id="6535"/>
      <w:bookmarkEnd w:id="6536"/>
      <w:bookmarkEnd w:id="6537"/>
      <w:bookmarkEnd w:id="6538"/>
      <w:bookmarkEnd w:id="6539"/>
    </w:p>
    <w:p w14:paraId="364A2D04" w14:textId="77777777" w:rsidR="00D40C70" w:rsidRPr="006A6394" w:rsidRDefault="00D40C70" w:rsidP="00D40C70">
      <w:pPr>
        <w:rPr>
          <w:noProof/>
          <w:lang w:eastAsia="zh-CN"/>
        </w:rPr>
      </w:pPr>
      <w:r w:rsidRPr="006A6394">
        <w:rPr>
          <w:noProof/>
          <w:lang w:eastAsia="zh-CN"/>
        </w:rPr>
        <w:t xml:space="preserve">The UE shall include this IE in the PDN CONNECTIVITY REQUEST message sent during the attach procedure if the UE has </w:t>
      </w:r>
      <w:r w:rsidRPr="006A6394">
        <w:t>protocol configuration option</w:t>
      </w:r>
      <w:r w:rsidRPr="006A6394">
        <w:rPr>
          <w:noProof/>
          <w:lang w:eastAsia="zh-CN"/>
        </w:rPr>
        <w:t xml:space="preserve">s that need to be transferred security protected or </w:t>
      </w:r>
      <w:r w:rsidRPr="006A6394">
        <w:t>wishes to provide an access point name</w:t>
      </w:r>
      <w:r w:rsidRPr="006A6394">
        <w:rPr>
          <w:noProof/>
          <w:lang w:eastAsia="zh-CN"/>
        </w:rPr>
        <w:t xml:space="preserve"> for the PDN connection to be established during the attach procedure.</w:t>
      </w:r>
    </w:p>
    <w:p w14:paraId="56ADD4D5" w14:textId="77777777" w:rsidR="00D40C70" w:rsidRPr="006A6394" w:rsidRDefault="00D40C70" w:rsidP="00295835">
      <w:pPr>
        <w:pStyle w:val="Heading4"/>
        <w:rPr>
          <w:lang w:eastAsia="ko-KR"/>
        </w:rPr>
      </w:pPr>
      <w:bookmarkStart w:id="6540" w:name="_Toc20218544"/>
      <w:bookmarkStart w:id="6541" w:name="_Toc27744432"/>
      <w:bookmarkStart w:id="6542" w:name="_Toc35960006"/>
      <w:bookmarkStart w:id="6543" w:name="_Toc45203444"/>
      <w:bookmarkStart w:id="6544" w:name="_Toc45700820"/>
      <w:bookmarkStart w:id="6545" w:name="_Toc51920556"/>
      <w:bookmarkStart w:id="6546" w:name="_Toc68251616"/>
      <w:bookmarkStart w:id="6547" w:name="_Toc146261230"/>
      <w:r w:rsidRPr="006A6394">
        <w:t>8.3.20</w:t>
      </w:r>
      <w:r w:rsidRPr="006A6394">
        <w:rPr>
          <w:lang w:eastAsia="ko-KR"/>
        </w:rPr>
        <w:t>.3</w:t>
      </w:r>
      <w:r w:rsidRPr="006A6394">
        <w:tab/>
        <w:t>Access point name</w:t>
      </w:r>
      <w:bookmarkEnd w:id="6540"/>
      <w:bookmarkEnd w:id="6541"/>
      <w:bookmarkEnd w:id="6542"/>
      <w:bookmarkEnd w:id="6543"/>
      <w:bookmarkEnd w:id="6544"/>
      <w:bookmarkEnd w:id="6545"/>
      <w:bookmarkEnd w:id="6546"/>
      <w:bookmarkEnd w:id="6547"/>
    </w:p>
    <w:p w14:paraId="65CADC2C"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6A6394" w:rsidRDefault="00D40C70" w:rsidP="00295835">
      <w:pPr>
        <w:pStyle w:val="Heading4"/>
        <w:rPr>
          <w:lang w:eastAsia="ko-KR"/>
        </w:rPr>
      </w:pPr>
      <w:bookmarkStart w:id="6548" w:name="_Toc20218545"/>
      <w:bookmarkStart w:id="6549" w:name="_Toc27744433"/>
      <w:bookmarkStart w:id="6550" w:name="_Toc35960007"/>
      <w:bookmarkStart w:id="6551" w:name="_Toc45203445"/>
      <w:bookmarkStart w:id="6552" w:name="_Toc45700821"/>
      <w:bookmarkStart w:id="6553" w:name="_Toc51920557"/>
      <w:bookmarkStart w:id="6554" w:name="_Toc68251617"/>
      <w:bookmarkStart w:id="6555" w:name="_Toc146261231"/>
      <w:r w:rsidRPr="006A6394">
        <w:t>8.3.20</w:t>
      </w:r>
      <w:r w:rsidRPr="006A6394">
        <w:rPr>
          <w:lang w:eastAsia="ko-KR"/>
        </w:rPr>
        <w:t>.4</w:t>
      </w:r>
      <w:r w:rsidRPr="006A6394">
        <w:tab/>
        <w:t>Protocol configuration options</w:t>
      </w:r>
      <w:bookmarkEnd w:id="6548"/>
      <w:bookmarkEnd w:id="6549"/>
      <w:bookmarkEnd w:id="6550"/>
      <w:bookmarkEnd w:id="6551"/>
      <w:bookmarkEnd w:id="6552"/>
      <w:bookmarkEnd w:id="6553"/>
      <w:bookmarkEnd w:id="6554"/>
      <w:bookmarkEnd w:id="6555"/>
    </w:p>
    <w:p w14:paraId="6E005EF7" w14:textId="7D337F12" w:rsidR="00C30744" w:rsidRDefault="00C0225E" w:rsidP="00C0225E">
      <w:pPr>
        <w:rPr>
          <w:lang w:eastAsia="ko-KR"/>
        </w:rPr>
      </w:pPr>
      <w:bookmarkStart w:id="6556" w:name="_Toc20218546"/>
      <w:bookmarkStart w:id="6557" w:name="_Toc27744434"/>
      <w:bookmarkStart w:id="6558" w:name="_Toc35960008"/>
      <w:bookmarkStart w:id="6559" w:name="_Toc45203446"/>
      <w:bookmarkStart w:id="6560" w:name="_Toc45700822"/>
      <w:bookmarkStart w:id="6561" w:name="_Toc51920558"/>
      <w:bookmarkStart w:id="6562" w:name="_Toc68251618"/>
      <w:r w:rsidRPr="006A6394">
        <w:t xml:space="preserve">This IE shall be included in the message when the </w:t>
      </w:r>
      <w:r w:rsidRPr="006A6394">
        <w:rPr>
          <w:lang w:eastAsia="ko-KR"/>
        </w:rPr>
        <w:t>UE</w:t>
      </w:r>
      <w:r w:rsidR="00217C20">
        <w:rPr>
          <w:lang w:eastAsia="ko-KR"/>
        </w:rPr>
        <w:t xml:space="preserve"> </w:t>
      </w:r>
      <w:r w:rsidRPr="006A6394">
        <w:t xml:space="preserve">wishes to transmit (protocol) data (e.g. configuration parameters, error codes or messages/events) to the </w:t>
      </w:r>
      <w:r w:rsidRPr="006A6394">
        <w:rPr>
          <w:lang w:eastAsia="ko-KR"/>
        </w:rPr>
        <w:t xml:space="preserve">network, </w:t>
      </w:r>
      <w:r w:rsidR="00C30744">
        <w:rPr>
          <w:lang w:eastAsia="ko-KR"/>
        </w:rPr>
        <w:t>and:</w:t>
      </w:r>
    </w:p>
    <w:p w14:paraId="2DBA09CE" w14:textId="0AE27865" w:rsidR="00C30744" w:rsidRDefault="00C30744" w:rsidP="00C30744">
      <w:pPr>
        <w:pStyle w:val="B1"/>
        <w:rPr>
          <w:lang w:eastAsia="ko-KR"/>
        </w:rPr>
      </w:pPr>
      <w:r>
        <w:rPr>
          <w:lang w:eastAsia="ko-KR"/>
        </w:rPr>
        <w:t>a)</w:t>
      </w:r>
      <w:r>
        <w:rPr>
          <w:lang w:eastAsia="ko-KR"/>
        </w:rPr>
        <w:tab/>
      </w:r>
      <w:r w:rsidR="00C0225E" w:rsidRPr="006A6394">
        <w:rPr>
          <w:lang w:eastAsia="ko-KR"/>
        </w:rPr>
        <w:t>the UE is in WB-S1 mode</w:t>
      </w:r>
      <w:r>
        <w:rPr>
          <w:lang w:eastAsia="ko-KR"/>
        </w:rPr>
        <w:t>;</w:t>
      </w:r>
    </w:p>
    <w:p w14:paraId="691EA24E" w14:textId="2D317E5A" w:rsidR="00C0225E" w:rsidRPr="006A6394" w:rsidRDefault="00C30744" w:rsidP="007C5733">
      <w:pPr>
        <w:pStyle w:val="B1"/>
      </w:pPr>
      <w:r>
        <w:rPr>
          <w:lang w:eastAsia="ko-KR"/>
        </w:rPr>
        <w:t>b)</w:t>
      </w:r>
      <w:r>
        <w:rPr>
          <w:lang w:eastAsia="ko-KR"/>
        </w:rPr>
        <w:tab/>
      </w:r>
      <w:r w:rsidR="00C0225E" w:rsidRPr="006A6394">
        <w:rPr>
          <w:lang w:eastAsia="ko-KR"/>
        </w:rPr>
        <w:t>the requested PDN Type is different from non-IP and Ethernet</w:t>
      </w:r>
      <w:r>
        <w:rPr>
          <w:lang w:eastAsia="ko-KR"/>
        </w:rPr>
        <w:t>; and</w:t>
      </w:r>
    </w:p>
    <w:p w14:paraId="0420B9EE" w14:textId="4D898CA9" w:rsidR="00C30744" w:rsidRDefault="00C30744" w:rsidP="00C30744">
      <w:pPr>
        <w:pStyle w:val="B1"/>
        <w:rPr>
          <w:lang w:eastAsia="ko-KR"/>
        </w:rPr>
      </w:pPr>
      <w:r>
        <w:rPr>
          <w:lang w:eastAsia="ko-KR"/>
        </w:rPr>
        <w:t>c)</w:t>
      </w:r>
      <w:r>
        <w:rPr>
          <w:lang w:eastAsia="ko-KR"/>
        </w:rPr>
        <w:tab/>
        <w:t>the requested APN is not for UAS services.</w:t>
      </w:r>
    </w:p>
    <w:p w14:paraId="075E6DB2" w14:textId="5EC91D5B" w:rsidR="00C30744" w:rsidRDefault="00C0225E" w:rsidP="00C0225E">
      <w:r w:rsidRPr="006A6394">
        <w:t>This IE shall be included if</w:t>
      </w:r>
      <w:r w:rsidR="00C30744">
        <w:t>:</w:t>
      </w:r>
    </w:p>
    <w:p w14:paraId="52D8DD46" w14:textId="64782404" w:rsidR="00C30744" w:rsidRDefault="00C30744" w:rsidP="00C30744">
      <w:pPr>
        <w:pStyle w:val="B1"/>
      </w:pPr>
      <w:r>
        <w:t>a)</w:t>
      </w:r>
      <w:r>
        <w:tab/>
      </w:r>
      <w:r w:rsidR="00C0225E" w:rsidRPr="006A6394">
        <w:t>the UE supports local IP address in traffic flow aggregate description and TFT filter</w:t>
      </w:r>
      <w:r>
        <w:t>;</w:t>
      </w:r>
    </w:p>
    <w:p w14:paraId="273C3E9C" w14:textId="700AA63C" w:rsidR="00C30744" w:rsidRDefault="00C30744" w:rsidP="00C30744">
      <w:pPr>
        <w:pStyle w:val="B1"/>
      </w:pPr>
      <w:r>
        <w:t>b)</w:t>
      </w:r>
      <w:r>
        <w:tab/>
      </w:r>
      <w:r w:rsidR="00C0225E" w:rsidRPr="006A6394">
        <w:t>the UE is in WB-S1 mode</w:t>
      </w:r>
      <w:r>
        <w:t>;</w:t>
      </w:r>
    </w:p>
    <w:p w14:paraId="5745751C" w14:textId="63984481" w:rsidR="00C0225E" w:rsidRPr="006A6394" w:rsidRDefault="00C30744" w:rsidP="007C5733">
      <w:pPr>
        <w:pStyle w:val="B1"/>
      </w:pPr>
      <w:r>
        <w:t>c)</w:t>
      </w:r>
      <w:r>
        <w:tab/>
      </w:r>
      <w:r w:rsidR="00C0225E" w:rsidRPr="006A6394">
        <w:t>the requested PDN Type is different from non-IP</w:t>
      </w:r>
      <w:r w:rsidR="00C0225E" w:rsidRPr="006A6394">
        <w:rPr>
          <w:lang w:eastAsia="ko-KR"/>
        </w:rPr>
        <w:t xml:space="preserve"> and Ethernet</w:t>
      </w:r>
      <w:r>
        <w:rPr>
          <w:lang w:eastAsia="ko-KR"/>
        </w:rPr>
        <w:t>; and</w:t>
      </w:r>
    </w:p>
    <w:p w14:paraId="1C6CDF89" w14:textId="5661F6C3" w:rsidR="00C30744" w:rsidRDefault="00C30744" w:rsidP="00C30744">
      <w:pPr>
        <w:pStyle w:val="B1"/>
      </w:pPr>
      <w:r>
        <w:t>d)</w:t>
      </w:r>
      <w:r>
        <w:tab/>
        <w:t>the requested APN is not for UAS services.</w:t>
      </w:r>
    </w:p>
    <w:p w14:paraId="1EAA86CB" w14:textId="77777777" w:rsidR="00C0225E" w:rsidRPr="006A6394" w:rsidRDefault="00C0225E" w:rsidP="00C0225E">
      <w:r w:rsidRPr="006A6394">
        <w:t>This IE shall not be included if the Extended protocol configuration options IE is included in the message.</w:t>
      </w:r>
    </w:p>
    <w:p w14:paraId="0EFD7D2E" w14:textId="77777777" w:rsidR="00D40C70" w:rsidRPr="006A6394" w:rsidRDefault="00D40C70" w:rsidP="00295835">
      <w:pPr>
        <w:pStyle w:val="Heading4"/>
        <w:rPr>
          <w:lang w:eastAsia="ko-KR"/>
        </w:rPr>
      </w:pPr>
      <w:bookmarkStart w:id="6563" w:name="_Toc146261232"/>
      <w:r w:rsidRPr="006A6394">
        <w:t>8.3.20</w:t>
      </w:r>
      <w:r w:rsidRPr="006A6394">
        <w:rPr>
          <w:lang w:eastAsia="ko-KR"/>
        </w:rPr>
        <w:t>.5</w:t>
      </w:r>
      <w:r w:rsidRPr="006A6394">
        <w:tab/>
      </w:r>
      <w:r w:rsidRPr="006A6394">
        <w:rPr>
          <w:lang w:eastAsia="zh-CN"/>
        </w:rPr>
        <w:t>Device properties</w:t>
      </w:r>
      <w:bookmarkEnd w:id="6556"/>
      <w:bookmarkEnd w:id="6557"/>
      <w:bookmarkEnd w:id="6558"/>
      <w:bookmarkEnd w:id="6559"/>
      <w:bookmarkEnd w:id="6560"/>
      <w:bookmarkEnd w:id="6561"/>
      <w:bookmarkEnd w:id="6562"/>
      <w:bookmarkEnd w:id="6563"/>
    </w:p>
    <w:p w14:paraId="2DB815CB" w14:textId="77777777" w:rsidR="00D40C70" w:rsidRPr="006A6394" w:rsidRDefault="00D40C70" w:rsidP="00D40C70">
      <w:pPr>
        <w:rPr>
          <w:noProof/>
        </w:rPr>
      </w:pPr>
      <w:r w:rsidRPr="006A6394">
        <w:t xml:space="preserve">The UE shall include this IE if the UE is configured </w:t>
      </w:r>
      <w:r w:rsidRPr="006A6394">
        <w:rPr>
          <w:lang w:eastAsia="zh-CN"/>
        </w:rPr>
        <w:t>for NAS signalling low priority</w:t>
      </w:r>
      <w:r w:rsidRPr="006A6394">
        <w:t>.</w:t>
      </w:r>
    </w:p>
    <w:p w14:paraId="0A28DC8C" w14:textId="77777777" w:rsidR="00D40C70" w:rsidRPr="006A6394" w:rsidRDefault="00D40C70" w:rsidP="00295835">
      <w:pPr>
        <w:pStyle w:val="Heading4"/>
        <w:rPr>
          <w:lang w:eastAsia="ko-KR"/>
        </w:rPr>
      </w:pPr>
      <w:bookmarkStart w:id="6564" w:name="_Toc20218547"/>
      <w:bookmarkStart w:id="6565" w:name="_Toc27744435"/>
      <w:bookmarkStart w:id="6566" w:name="_Toc35960009"/>
      <w:bookmarkStart w:id="6567" w:name="_Toc45203447"/>
      <w:bookmarkStart w:id="6568" w:name="_Toc45700823"/>
      <w:bookmarkStart w:id="6569" w:name="_Toc51920559"/>
      <w:bookmarkStart w:id="6570" w:name="_Toc68251619"/>
      <w:bookmarkStart w:id="6571" w:name="_Toc146261233"/>
      <w:r w:rsidRPr="006A6394">
        <w:t>8.3.20</w:t>
      </w:r>
      <w:r w:rsidRPr="006A6394">
        <w:rPr>
          <w:lang w:eastAsia="ko-KR"/>
        </w:rPr>
        <w:t>.6</w:t>
      </w:r>
      <w:r w:rsidRPr="006A6394">
        <w:tab/>
      </w:r>
      <w:r w:rsidRPr="006A6394">
        <w:rPr>
          <w:lang w:eastAsia="zh-CN"/>
        </w:rPr>
        <w:t>NBIFOM container</w:t>
      </w:r>
      <w:bookmarkEnd w:id="6564"/>
      <w:bookmarkEnd w:id="6565"/>
      <w:bookmarkEnd w:id="6566"/>
      <w:bookmarkEnd w:id="6567"/>
      <w:bookmarkEnd w:id="6568"/>
      <w:bookmarkEnd w:id="6569"/>
      <w:bookmarkEnd w:id="6570"/>
      <w:bookmarkEnd w:id="6571"/>
    </w:p>
    <w:p w14:paraId="5CA1AB7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413CE94C" w14:textId="77777777" w:rsidR="00D40C70" w:rsidRPr="006A6394" w:rsidRDefault="00D40C70" w:rsidP="00295835">
      <w:pPr>
        <w:pStyle w:val="Heading4"/>
        <w:rPr>
          <w:lang w:eastAsia="ko-KR"/>
        </w:rPr>
      </w:pPr>
      <w:bookmarkStart w:id="6572" w:name="_Toc20218548"/>
      <w:bookmarkStart w:id="6573" w:name="_Toc27744436"/>
      <w:bookmarkStart w:id="6574" w:name="_Toc35960010"/>
      <w:bookmarkStart w:id="6575" w:name="_Toc45203448"/>
      <w:bookmarkStart w:id="6576" w:name="_Toc45700824"/>
      <w:bookmarkStart w:id="6577" w:name="_Toc51920560"/>
      <w:bookmarkStart w:id="6578" w:name="_Toc68251620"/>
      <w:bookmarkStart w:id="6579" w:name="_Toc146261234"/>
      <w:r w:rsidRPr="006A6394">
        <w:t>8.3.20</w:t>
      </w:r>
      <w:r w:rsidRPr="006A6394">
        <w:rPr>
          <w:lang w:eastAsia="ko-KR"/>
        </w:rPr>
        <w:t>.7</w:t>
      </w:r>
      <w:r w:rsidRPr="006A6394">
        <w:tab/>
      </w:r>
      <w:r w:rsidRPr="006A6394">
        <w:rPr>
          <w:lang w:eastAsia="zh-CN"/>
        </w:rPr>
        <w:t>Header compression configuration</w:t>
      </w:r>
      <w:bookmarkEnd w:id="6572"/>
      <w:bookmarkEnd w:id="6573"/>
      <w:bookmarkEnd w:id="6574"/>
      <w:bookmarkEnd w:id="6575"/>
      <w:bookmarkEnd w:id="6576"/>
      <w:bookmarkEnd w:id="6577"/>
      <w:bookmarkEnd w:id="6578"/>
      <w:bookmarkEnd w:id="6579"/>
    </w:p>
    <w:p w14:paraId="58CEF15C" w14:textId="77777777" w:rsidR="00D40C70" w:rsidRPr="006A6394" w:rsidRDefault="00D40C70" w:rsidP="00D40C70">
      <w:r w:rsidRPr="006A6394">
        <w:t>The UE shall include the Header compression configuration IE if:</w:t>
      </w:r>
    </w:p>
    <w:p w14:paraId="160E2DB7" w14:textId="77777777" w:rsidR="00D40C70" w:rsidRPr="006A6394" w:rsidRDefault="00D40C70" w:rsidP="00D40C70">
      <w:pPr>
        <w:pStyle w:val="B1"/>
      </w:pPr>
      <w:r w:rsidRPr="006A6394">
        <w:t>-</w:t>
      </w:r>
      <w:r w:rsidRPr="006A6394">
        <w:tab/>
        <w:t>the PDN type value of the PDN type IE is set to IPv4 or IPv6 or IPv4v6;</w:t>
      </w:r>
    </w:p>
    <w:p w14:paraId="38FC9069" w14:textId="77777777" w:rsidR="00D40C70" w:rsidRPr="006A6394" w:rsidRDefault="00D40C70" w:rsidP="00D40C70">
      <w:pPr>
        <w:pStyle w:val="B1"/>
      </w:pPr>
      <w:r w:rsidRPr="006A6394">
        <w:t>-</w:t>
      </w:r>
      <w:r w:rsidRPr="006A6394">
        <w:tab/>
        <w:t>the UE indicates "Control Plane CIoT EPS optimization supported" in the UE network capability IE of the ATTACH REQUEST message; and</w:t>
      </w:r>
    </w:p>
    <w:p w14:paraId="4C3CD832" w14:textId="77777777" w:rsidR="00D40C70" w:rsidRPr="006A6394" w:rsidRDefault="00D40C70" w:rsidP="00D40C70">
      <w:pPr>
        <w:pStyle w:val="B1"/>
      </w:pPr>
      <w:r w:rsidRPr="006A6394">
        <w:t>-</w:t>
      </w:r>
      <w:r w:rsidRPr="006A6394">
        <w:tab/>
        <w:t>the UE supports header compression.</w:t>
      </w:r>
    </w:p>
    <w:p w14:paraId="553EDE04" w14:textId="77777777" w:rsidR="00D40C70" w:rsidRPr="006A6394" w:rsidRDefault="00D40C70" w:rsidP="00295835">
      <w:pPr>
        <w:pStyle w:val="Heading4"/>
        <w:rPr>
          <w:lang w:eastAsia="ko-KR"/>
        </w:rPr>
      </w:pPr>
      <w:bookmarkStart w:id="6580" w:name="_Toc20218549"/>
      <w:bookmarkStart w:id="6581" w:name="_Toc27744437"/>
      <w:bookmarkStart w:id="6582" w:name="_Toc35960011"/>
      <w:bookmarkStart w:id="6583" w:name="_Toc45203449"/>
      <w:bookmarkStart w:id="6584" w:name="_Toc45700825"/>
      <w:bookmarkStart w:id="6585" w:name="_Toc51920561"/>
      <w:bookmarkStart w:id="6586" w:name="_Toc68251621"/>
      <w:bookmarkStart w:id="6587" w:name="_Toc146261235"/>
      <w:r w:rsidRPr="006A6394">
        <w:t>8.3.</w:t>
      </w:r>
      <w:r w:rsidRPr="006A6394">
        <w:rPr>
          <w:lang w:eastAsia="ko-KR"/>
        </w:rPr>
        <w:t>20.8</w:t>
      </w:r>
      <w:r w:rsidRPr="006A6394">
        <w:tab/>
        <w:t>Extended protocol configuration options</w:t>
      </w:r>
      <w:bookmarkEnd w:id="6580"/>
      <w:bookmarkEnd w:id="6581"/>
      <w:bookmarkEnd w:id="6582"/>
      <w:bookmarkEnd w:id="6583"/>
      <w:bookmarkEnd w:id="6584"/>
      <w:bookmarkEnd w:id="6585"/>
      <w:bookmarkEnd w:id="6586"/>
      <w:bookmarkEnd w:id="6587"/>
    </w:p>
    <w:p w14:paraId="4EACC427" w14:textId="4C8D8162" w:rsidR="00C30744" w:rsidRDefault="00C0225E" w:rsidP="00C0225E">
      <w:pPr>
        <w:rPr>
          <w:lang w:eastAsia="ko-KR"/>
        </w:rPr>
      </w:pPr>
      <w:bookmarkStart w:id="6588" w:name="_Toc20218550"/>
      <w:bookmarkStart w:id="6589" w:name="_Toc27744438"/>
      <w:bookmarkStart w:id="6590" w:name="_Toc35960012"/>
      <w:bookmarkStart w:id="6591" w:name="_Toc45203450"/>
      <w:bookmarkStart w:id="6592" w:name="_Toc45700826"/>
      <w:bookmarkStart w:id="6593" w:name="_Toc51920562"/>
      <w:bookmarkStart w:id="6594" w:name="_Toc68251622"/>
      <w:r w:rsidRPr="006A6394">
        <w:t xml:space="preserve">This IE shall be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network, and</w:t>
      </w:r>
      <w:r w:rsidR="00C30744">
        <w:rPr>
          <w:lang w:eastAsia="ko-KR"/>
        </w:rPr>
        <w:t>:</w:t>
      </w:r>
    </w:p>
    <w:p w14:paraId="4E75C2F0" w14:textId="6BA97905"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1795CE8D" w14:textId="5F94AEA6" w:rsidR="00C0225E" w:rsidRPr="006A6394" w:rsidRDefault="00C30744" w:rsidP="007C5733">
      <w:pPr>
        <w:pStyle w:val="B1"/>
      </w:pPr>
      <w:r>
        <w:t>b)</w:t>
      </w:r>
      <w:r>
        <w:tab/>
      </w:r>
      <w:r w:rsidR="00C0225E" w:rsidRPr="006A6394">
        <w:t>the requested PDN Type is non-IP or Ethernet</w:t>
      </w:r>
      <w:r>
        <w:t>; or</w:t>
      </w:r>
    </w:p>
    <w:p w14:paraId="1FC3E80F" w14:textId="58E6114A" w:rsidR="00C30744" w:rsidRDefault="00C30744" w:rsidP="00C30744">
      <w:pPr>
        <w:pStyle w:val="B1"/>
      </w:pPr>
      <w:r>
        <w:t>c)</w:t>
      </w:r>
      <w:r>
        <w:tab/>
        <w:t>the requested APN is for UAS services.</w:t>
      </w:r>
    </w:p>
    <w:p w14:paraId="4BB355D8" w14:textId="65FCFDA1" w:rsidR="00C30744" w:rsidRDefault="00C0225E" w:rsidP="00C0225E">
      <w:r w:rsidRPr="006A6394">
        <w:t>This IE shall be included if</w:t>
      </w:r>
      <w:r w:rsidR="00C30744">
        <w:t>:</w:t>
      </w:r>
    </w:p>
    <w:p w14:paraId="6921C2D3" w14:textId="359AF5D6"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FEC1DB8" w14:textId="320C0C19" w:rsidR="00C3074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4F3BFD0E" w14:textId="77777777" w:rsidR="00C0225E" w:rsidRPr="006A6394" w:rsidRDefault="00C0225E" w:rsidP="00C0225E">
      <w:pPr>
        <w:rPr>
          <w:noProof/>
        </w:rPr>
      </w:pPr>
      <w:r w:rsidRPr="006A6394">
        <w:t>This IE shall not be included if the Protocol configuration options IE is included in the message.</w:t>
      </w:r>
    </w:p>
    <w:p w14:paraId="6E69D884" w14:textId="77777777" w:rsidR="00D40C70" w:rsidRPr="006A6394" w:rsidRDefault="00D40C70" w:rsidP="00295835">
      <w:pPr>
        <w:pStyle w:val="Heading3"/>
      </w:pPr>
      <w:bookmarkStart w:id="6595" w:name="_Toc146261236"/>
      <w:r w:rsidRPr="006A6394">
        <w:t>8.3.21</w:t>
      </w:r>
      <w:r w:rsidRPr="006A6394">
        <w:tab/>
        <w:t>PDN disconnect reject</w:t>
      </w:r>
      <w:bookmarkEnd w:id="6588"/>
      <w:bookmarkEnd w:id="6589"/>
      <w:bookmarkEnd w:id="6590"/>
      <w:bookmarkEnd w:id="6591"/>
      <w:bookmarkEnd w:id="6592"/>
      <w:bookmarkEnd w:id="6593"/>
      <w:bookmarkEnd w:id="6594"/>
      <w:bookmarkEnd w:id="6595"/>
    </w:p>
    <w:p w14:paraId="6DA42195" w14:textId="77777777" w:rsidR="00D40C70" w:rsidRPr="006A6394" w:rsidRDefault="00D40C70" w:rsidP="00295835">
      <w:pPr>
        <w:pStyle w:val="Heading4"/>
        <w:rPr>
          <w:lang w:eastAsia="ko-KR"/>
        </w:rPr>
      </w:pPr>
      <w:bookmarkStart w:id="6596" w:name="_Toc20218551"/>
      <w:bookmarkStart w:id="6597" w:name="_Toc27744439"/>
      <w:bookmarkStart w:id="6598" w:name="_Toc35960013"/>
      <w:bookmarkStart w:id="6599" w:name="_Toc45203451"/>
      <w:bookmarkStart w:id="6600" w:name="_Toc45700827"/>
      <w:bookmarkStart w:id="6601" w:name="_Toc51920563"/>
      <w:bookmarkStart w:id="6602" w:name="_Toc68251623"/>
      <w:bookmarkStart w:id="6603" w:name="_Toc146261237"/>
      <w:r w:rsidRPr="006A6394">
        <w:t>8.3.21</w:t>
      </w:r>
      <w:r w:rsidRPr="006A6394">
        <w:rPr>
          <w:lang w:eastAsia="ko-KR"/>
        </w:rPr>
        <w:t>.1</w:t>
      </w:r>
      <w:r w:rsidRPr="006A6394">
        <w:tab/>
      </w:r>
      <w:r w:rsidRPr="006A6394">
        <w:rPr>
          <w:lang w:eastAsia="ko-KR"/>
        </w:rPr>
        <w:t>Message definition</w:t>
      </w:r>
      <w:bookmarkEnd w:id="6596"/>
      <w:bookmarkEnd w:id="6597"/>
      <w:bookmarkEnd w:id="6598"/>
      <w:bookmarkEnd w:id="6599"/>
      <w:bookmarkEnd w:id="6600"/>
      <w:bookmarkEnd w:id="6601"/>
      <w:bookmarkEnd w:id="6602"/>
      <w:bookmarkEnd w:id="6603"/>
    </w:p>
    <w:p w14:paraId="4CA9450B" w14:textId="77777777" w:rsidR="00D40C70" w:rsidRPr="006A6394" w:rsidRDefault="00D40C70" w:rsidP="00D40C70">
      <w:r w:rsidRPr="006A6394">
        <w:t>This message is sent by the network to the UE to reject release of a PDN connection. See table 8.3.21.1.</w:t>
      </w:r>
    </w:p>
    <w:p w14:paraId="14CA90D7" w14:textId="77777777" w:rsidR="00D40C70" w:rsidRPr="006A6394" w:rsidRDefault="00D40C70" w:rsidP="00D40C70">
      <w:pPr>
        <w:pStyle w:val="B1"/>
      </w:pPr>
      <w:r w:rsidRPr="006A6394">
        <w:t>Message type:</w:t>
      </w:r>
      <w:r w:rsidRPr="006A6394">
        <w:tab/>
        <w:t>PDN DISCONNECT REJECT</w:t>
      </w:r>
    </w:p>
    <w:p w14:paraId="3A23336A" w14:textId="77777777" w:rsidR="00D40C70" w:rsidRPr="006A6394" w:rsidRDefault="00D40C70" w:rsidP="00D40C70">
      <w:pPr>
        <w:pStyle w:val="B1"/>
      </w:pPr>
      <w:r w:rsidRPr="006A6394">
        <w:t>Significance:</w:t>
      </w:r>
      <w:r w:rsidRPr="006A6394">
        <w:tab/>
        <w:t>dual</w:t>
      </w:r>
    </w:p>
    <w:p w14:paraId="737842E5" w14:textId="77777777" w:rsidR="00D40C70" w:rsidRPr="006A6394" w:rsidRDefault="00D40C70" w:rsidP="00D40C70">
      <w:pPr>
        <w:pStyle w:val="B1"/>
      </w:pPr>
      <w:r w:rsidRPr="006A6394">
        <w:t>Direction:</w:t>
      </w:r>
      <w:r w:rsidRPr="006A6394">
        <w:tab/>
        <w:t>network to UE</w:t>
      </w:r>
    </w:p>
    <w:p w14:paraId="67AB3FC7" w14:textId="77777777" w:rsidR="00D40C70" w:rsidRPr="006A6394" w:rsidRDefault="00D40C70" w:rsidP="00D40C70">
      <w:pPr>
        <w:pStyle w:val="TH"/>
      </w:pPr>
      <w:r w:rsidRPr="006A6394">
        <w:t>Table 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6A6394" w:rsidRDefault="00D40C70" w:rsidP="00E6030B">
            <w:pPr>
              <w:pStyle w:val="TAH"/>
            </w:pPr>
            <w:r w:rsidRPr="006A6394">
              <w:t>Length</w:t>
            </w:r>
          </w:p>
        </w:tc>
      </w:tr>
      <w:tr w:rsidR="00D40C70" w:rsidRPr="006A6394"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6A6394" w:rsidRDefault="00D40C70" w:rsidP="00E6030B">
            <w:pPr>
              <w:pStyle w:val="TAL"/>
            </w:pPr>
            <w:r w:rsidRPr="006A6394">
              <w:t>Protocol discriminator</w:t>
            </w:r>
          </w:p>
          <w:p w14:paraId="6D31EBC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6A6394" w:rsidRDefault="00D40C70" w:rsidP="00E6030B">
            <w:pPr>
              <w:pStyle w:val="TAC"/>
            </w:pPr>
            <w:r w:rsidRPr="006A6394">
              <w:t>1/2</w:t>
            </w:r>
          </w:p>
        </w:tc>
      </w:tr>
      <w:tr w:rsidR="00D40C70" w:rsidRPr="006A6394"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6A6394" w:rsidRDefault="00D40C70" w:rsidP="00E6030B">
            <w:pPr>
              <w:pStyle w:val="TAL"/>
            </w:pPr>
            <w:r w:rsidRPr="006A6394">
              <w:t>EPS bearer identity</w:t>
            </w:r>
          </w:p>
          <w:p w14:paraId="41866AF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6A6394" w:rsidRDefault="00D40C70" w:rsidP="00E6030B">
            <w:pPr>
              <w:pStyle w:val="TAC"/>
            </w:pPr>
            <w:r w:rsidRPr="006A6394">
              <w:t>1/2</w:t>
            </w:r>
          </w:p>
        </w:tc>
      </w:tr>
      <w:tr w:rsidR="00D40C70" w:rsidRPr="006A6394"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6A6394" w:rsidRDefault="00D40C70" w:rsidP="00E6030B">
            <w:pPr>
              <w:pStyle w:val="TAL"/>
            </w:pPr>
            <w:r w:rsidRPr="006A6394">
              <w:t>Procedure transaction identity</w:t>
            </w:r>
          </w:p>
          <w:p w14:paraId="5B6C5C52"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6A6394" w:rsidRDefault="00D40C70" w:rsidP="00E6030B">
            <w:pPr>
              <w:pStyle w:val="TAC"/>
            </w:pPr>
            <w:r w:rsidRPr="006A6394">
              <w:t>1</w:t>
            </w:r>
          </w:p>
        </w:tc>
      </w:tr>
      <w:tr w:rsidR="00D40C70" w:rsidRPr="006A6394"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6A6394" w:rsidRDefault="00D40C70" w:rsidP="00E6030B">
            <w:pPr>
              <w:pStyle w:val="TAL"/>
            </w:pPr>
            <w:r w:rsidRPr="006A6394">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6A6394" w:rsidRDefault="00D40C70" w:rsidP="00E6030B">
            <w:pPr>
              <w:pStyle w:val="TAL"/>
            </w:pPr>
            <w:r w:rsidRPr="006A6394">
              <w:t>Message type</w:t>
            </w:r>
          </w:p>
          <w:p w14:paraId="5F1B1AD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6A6394" w:rsidRDefault="00D40C70" w:rsidP="00E6030B">
            <w:pPr>
              <w:pStyle w:val="TAC"/>
            </w:pPr>
            <w:r w:rsidRPr="006A6394">
              <w:t>1</w:t>
            </w:r>
          </w:p>
        </w:tc>
      </w:tr>
      <w:tr w:rsidR="00D40C70" w:rsidRPr="006A6394"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6A6394" w:rsidRDefault="00D40C70" w:rsidP="00E6030B">
            <w:pPr>
              <w:pStyle w:val="TAL"/>
            </w:pPr>
            <w:r w:rsidRPr="006A6394">
              <w:t>ESM cause</w:t>
            </w:r>
          </w:p>
          <w:p w14:paraId="709C0993"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6A6394" w:rsidRDefault="00D40C70" w:rsidP="00E6030B">
            <w:pPr>
              <w:pStyle w:val="TAC"/>
            </w:pPr>
            <w:r w:rsidRPr="006A6394">
              <w:t>1</w:t>
            </w:r>
          </w:p>
        </w:tc>
      </w:tr>
      <w:tr w:rsidR="00D40C70" w:rsidRPr="006A6394"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6A6394" w:rsidRDefault="00D40C70" w:rsidP="00E6030B">
            <w:pPr>
              <w:pStyle w:val="TAL"/>
            </w:pPr>
            <w:r w:rsidRPr="006A6394">
              <w:t>Protocol configuration options</w:t>
            </w:r>
          </w:p>
          <w:p w14:paraId="5F30444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6A6394" w:rsidRDefault="00D40C70" w:rsidP="00E6030B">
            <w:pPr>
              <w:pStyle w:val="TAC"/>
            </w:pPr>
            <w:r w:rsidRPr="006A6394">
              <w:t>3-253</w:t>
            </w:r>
          </w:p>
        </w:tc>
      </w:tr>
      <w:tr w:rsidR="00D40C70" w:rsidRPr="006A6394"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6A6394" w:rsidRDefault="00D40C70" w:rsidP="00E6030B">
            <w:pPr>
              <w:pStyle w:val="TAL"/>
            </w:pPr>
            <w:r w:rsidRPr="006A6394">
              <w:t>Extended protocol configuration options</w:t>
            </w:r>
          </w:p>
          <w:p w14:paraId="781CBABA"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6A6394" w:rsidRDefault="00D40C70" w:rsidP="00E6030B">
            <w:pPr>
              <w:pStyle w:val="TAC"/>
            </w:pPr>
            <w:r w:rsidRPr="006A6394">
              <w:t>4-65538</w:t>
            </w:r>
          </w:p>
        </w:tc>
      </w:tr>
    </w:tbl>
    <w:p w14:paraId="2F364C73" w14:textId="77777777" w:rsidR="00D40C70" w:rsidRPr="006A6394" w:rsidRDefault="00D40C70" w:rsidP="00D40C70"/>
    <w:p w14:paraId="511FA04F" w14:textId="77777777" w:rsidR="00D40C70" w:rsidRPr="006A6394" w:rsidRDefault="00D40C70" w:rsidP="00295835">
      <w:pPr>
        <w:pStyle w:val="Heading4"/>
        <w:rPr>
          <w:lang w:eastAsia="ko-KR"/>
        </w:rPr>
      </w:pPr>
      <w:bookmarkStart w:id="6604" w:name="_Toc20218552"/>
      <w:bookmarkStart w:id="6605" w:name="_Toc27744440"/>
      <w:bookmarkStart w:id="6606" w:name="_Toc35960014"/>
      <w:bookmarkStart w:id="6607" w:name="_Toc45203452"/>
      <w:bookmarkStart w:id="6608" w:name="_Toc45700828"/>
      <w:bookmarkStart w:id="6609" w:name="_Toc51920564"/>
      <w:bookmarkStart w:id="6610" w:name="_Toc68251624"/>
      <w:bookmarkStart w:id="6611" w:name="_Toc146261238"/>
      <w:r w:rsidRPr="006A6394">
        <w:t>8.3.21</w:t>
      </w:r>
      <w:r w:rsidRPr="006A6394">
        <w:rPr>
          <w:lang w:eastAsia="ko-KR"/>
        </w:rPr>
        <w:t>.2</w:t>
      </w:r>
      <w:r w:rsidRPr="006A6394">
        <w:tab/>
        <w:t>Protocol configuration options</w:t>
      </w:r>
      <w:bookmarkEnd w:id="6604"/>
      <w:bookmarkEnd w:id="6605"/>
      <w:bookmarkEnd w:id="6606"/>
      <w:bookmarkEnd w:id="6607"/>
      <w:bookmarkEnd w:id="6608"/>
      <w:bookmarkEnd w:id="6609"/>
      <w:bookmarkEnd w:id="6610"/>
      <w:bookmarkEnd w:id="6611"/>
    </w:p>
    <w:p w14:paraId="4555C9F2" w14:textId="75EC2E8E"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7311B30" w14:textId="77777777" w:rsidR="00D40C70" w:rsidRPr="006A6394" w:rsidRDefault="00D40C70" w:rsidP="00295835">
      <w:pPr>
        <w:pStyle w:val="Heading4"/>
        <w:rPr>
          <w:lang w:eastAsia="ko-KR"/>
        </w:rPr>
      </w:pPr>
      <w:bookmarkStart w:id="6612" w:name="_Toc20218553"/>
      <w:bookmarkStart w:id="6613" w:name="_Toc27744441"/>
      <w:bookmarkStart w:id="6614" w:name="_Toc35960015"/>
      <w:bookmarkStart w:id="6615" w:name="_Toc45203453"/>
      <w:bookmarkStart w:id="6616" w:name="_Toc45700829"/>
      <w:bookmarkStart w:id="6617" w:name="_Toc51920565"/>
      <w:bookmarkStart w:id="6618" w:name="_Toc68251625"/>
      <w:bookmarkStart w:id="6619" w:name="_Toc146261239"/>
      <w:r w:rsidRPr="006A6394">
        <w:t>8.3.</w:t>
      </w:r>
      <w:r w:rsidRPr="006A6394">
        <w:rPr>
          <w:lang w:eastAsia="ko-KR"/>
        </w:rPr>
        <w:t>21.3</w:t>
      </w:r>
      <w:r w:rsidRPr="006A6394">
        <w:tab/>
        <w:t>Extended protocol configuration options</w:t>
      </w:r>
      <w:bookmarkEnd w:id="6612"/>
      <w:bookmarkEnd w:id="6613"/>
      <w:bookmarkEnd w:id="6614"/>
      <w:bookmarkEnd w:id="6615"/>
      <w:bookmarkEnd w:id="6616"/>
      <w:bookmarkEnd w:id="6617"/>
      <w:bookmarkEnd w:id="6618"/>
      <w:bookmarkEnd w:id="6619"/>
    </w:p>
    <w:p w14:paraId="01ECC4DA" w14:textId="54133A2E"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3488C73" w14:textId="77777777" w:rsidR="00D40C70" w:rsidRPr="006A6394" w:rsidRDefault="00D40C70" w:rsidP="00295835">
      <w:pPr>
        <w:pStyle w:val="Heading3"/>
      </w:pPr>
      <w:bookmarkStart w:id="6620" w:name="_Toc20218554"/>
      <w:bookmarkStart w:id="6621" w:name="_Toc27744442"/>
      <w:bookmarkStart w:id="6622" w:name="_Toc35960016"/>
      <w:bookmarkStart w:id="6623" w:name="_Toc45203454"/>
      <w:bookmarkStart w:id="6624" w:name="_Toc45700830"/>
      <w:bookmarkStart w:id="6625" w:name="_Toc51920566"/>
      <w:bookmarkStart w:id="6626" w:name="_Toc68251626"/>
      <w:bookmarkStart w:id="6627" w:name="_Toc146261240"/>
      <w:r w:rsidRPr="006A6394">
        <w:t>8.3.22</w:t>
      </w:r>
      <w:r w:rsidRPr="006A6394">
        <w:tab/>
        <w:t>PDN disconnect request</w:t>
      </w:r>
      <w:bookmarkEnd w:id="6620"/>
      <w:bookmarkEnd w:id="6621"/>
      <w:bookmarkEnd w:id="6622"/>
      <w:bookmarkEnd w:id="6623"/>
      <w:bookmarkEnd w:id="6624"/>
      <w:bookmarkEnd w:id="6625"/>
      <w:bookmarkEnd w:id="6626"/>
      <w:bookmarkEnd w:id="6627"/>
    </w:p>
    <w:p w14:paraId="41410CE5" w14:textId="77777777" w:rsidR="00D40C70" w:rsidRPr="006A6394" w:rsidRDefault="00D40C70" w:rsidP="00295835">
      <w:pPr>
        <w:pStyle w:val="Heading4"/>
        <w:rPr>
          <w:lang w:eastAsia="ko-KR"/>
        </w:rPr>
      </w:pPr>
      <w:bookmarkStart w:id="6628" w:name="_Toc20218555"/>
      <w:bookmarkStart w:id="6629" w:name="_Toc27744443"/>
      <w:bookmarkStart w:id="6630" w:name="_Toc35960017"/>
      <w:bookmarkStart w:id="6631" w:name="_Toc45203455"/>
      <w:bookmarkStart w:id="6632" w:name="_Toc45700831"/>
      <w:bookmarkStart w:id="6633" w:name="_Toc51920567"/>
      <w:bookmarkStart w:id="6634" w:name="_Toc68251627"/>
      <w:bookmarkStart w:id="6635" w:name="_Toc146261241"/>
      <w:r w:rsidRPr="006A6394">
        <w:t>8.3.22</w:t>
      </w:r>
      <w:r w:rsidRPr="006A6394">
        <w:rPr>
          <w:lang w:eastAsia="ko-KR"/>
        </w:rPr>
        <w:t>.1</w:t>
      </w:r>
      <w:r w:rsidRPr="006A6394">
        <w:tab/>
      </w:r>
      <w:r w:rsidRPr="006A6394">
        <w:rPr>
          <w:lang w:eastAsia="ko-KR"/>
        </w:rPr>
        <w:t>Message definition</w:t>
      </w:r>
      <w:bookmarkEnd w:id="6628"/>
      <w:bookmarkEnd w:id="6629"/>
      <w:bookmarkEnd w:id="6630"/>
      <w:bookmarkEnd w:id="6631"/>
      <w:bookmarkEnd w:id="6632"/>
      <w:bookmarkEnd w:id="6633"/>
      <w:bookmarkEnd w:id="6634"/>
      <w:bookmarkEnd w:id="6635"/>
    </w:p>
    <w:p w14:paraId="779873FF" w14:textId="77777777" w:rsidR="00D40C70" w:rsidRPr="006A6394" w:rsidRDefault="00D40C70" w:rsidP="00D40C70">
      <w:pPr>
        <w:keepNext/>
      </w:pPr>
      <w:r w:rsidRPr="006A6394">
        <w:t>This message is sent by the UE to the network to initiate release of a PDN connection. See table 8.3.22.1.</w:t>
      </w:r>
    </w:p>
    <w:p w14:paraId="2EA6F06E" w14:textId="77777777" w:rsidR="00D40C70" w:rsidRPr="006A6394" w:rsidRDefault="00D40C70" w:rsidP="00D40C70">
      <w:pPr>
        <w:pStyle w:val="B1"/>
      </w:pPr>
      <w:r w:rsidRPr="006A6394">
        <w:t>Message type:</w:t>
      </w:r>
      <w:r w:rsidRPr="006A6394">
        <w:tab/>
        <w:t>PDN DISCONNECT REQUEST</w:t>
      </w:r>
    </w:p>
    <w:p w14:paraId="556269ED" w14:textId="77777777" w:rsidR="00D40C70" w:rsidRPr="006A6394" w:rsidRDefault="00D40C70" w:rsidP="00D40C70">
      <w:pPr>
        <w:pStyle w:val="B1"/>
      </w:pPr>
      <w:r w:rsidRPr="006A6394">
        <w:t>Significance:</w:t>
      </w:r>
      <w:r w:rsidRPr="006A6394">
        <w:tab/>
        <w:t>dual</w:t>
      </w:r>
    </w:p>
    <w:p w14:paraId="3B868B41" w14:textId="77777777" w:rsidR="00D40C70" w:rsidRPr="006A6394" w:rsidRDefault="00D40C70" w:rsidP="00D40C70">
      <w:pPr>
        <w:pStyle w:val="B1"/>
      </w:pPr>
      <w:r w:rsidRPr="006A6394">
        <w:t>Direction:</w:t>
      </w:r>
      <w:r w:rsidRPr="006A6394">
        <w:tab/>
        <w:t>UE to network</w:t>
      </w:r>
    </w:p>
    <w:p w14:paraId="33991481" w14:textId="77777777" w:rsidR="00D40C70" w:rsidRPr="006A6394" w:rsidRDefault="00D40C70" w:rsidP="00D40C70">
      <w:pPr>
        <w:pStyle w:val="TH"/>
      </w:pPr>
      <w:r w:rsidRPr="006A6394">
        <w:t>Table 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6A6394" w:rsidRDefault="00D40C70" w:rsidP="00E6030B">
            <w:pPr>
              <w:pStyle w:val="TAH"/>
            </w:pPr>
            <w:r w:rsidRPr="006A6394">
              <w:t>Length</w:t>
            </w:r>
          </w:p>
        </w:tc>
      </w:tr>
      <w:tr w:rsidR="00D40C70" w:rsidRPr="006A6394"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6A6394" w:rsidRDefault="00D40C70" w:rsidP="00E6030B">
            <w:pPr>
              <w:pStyle w:val="TAL"/>
            </w:pPr>
            <w:r w:rsidRPr="006A6394">
              <w:t>Protocol discriminator</w:t>
            </w:r>
          </w:p>
          <w:p w14:paraId="3018FB8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6A6394" w:rsidRDefault="00D40C70" w:rsidP="00E6030B">
            <w:pPr>
              <w:pStyle w:val="TAC"/>
            </w:pPr>
            <w:r w:rsidRPr="006A6394">
              <w:t>1/2</w:t>
            </w:r>
          </w:p>
        </w:tc>
      </w:tr>
      <w:tr w:rsidR="00D40C70" w:rsidRPr="006A6394"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6A6394" w:rsidRDefault="00D40C70" w:rsidP="00E6030B">
            <w:pPr>
              <w:pStyle w:val="TAL"/>
            </w:pPr>
            <w:r w:rsidRPr="006A6394">
              <w:t>EPS bearer identity</w:t>
            </w:r>
          </w:p>
          <w:p w14:paraId="203A031F"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6A6394" w:rsidRDefault="00D40C70" w:rsidP="00E6030B">
            <w:pPr>
              <w:pStyle w:val="TAC"/>
            </w:pPr>
            <w:r w:rsidRPr="006A6394">
              <w:t>1/2</w:t>
            </w:r>
          </w:p>
        </w:tc>
      </w:tr>
      <w:tr w:rsidR="00D40C70" w:rsidRPr="006A6394"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6A6394" w:rsidRDefault="00D40C70" w:rsidP="00E6030B">
            <w:pPr>
              <w:pStyle w:val="TAL"/>
            </w:pPr>
            <w:r w:rsidRPr="006A6394">
              <w:t>Procedure transaction identity</w:t>
            </w:r>
          </w:p>
          <w:p w14:paraId="1753099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6A6394" w:rsidRDefault="00D40C70" w:rsidP="00E6030B">
            <w:pPr>
              <w:pStyle w:val="TAC"/>
            </w:pPr>
            <w:r w:rsidRPr="006A6394">
              <w:t>1</w:t>
            </w:r>
          </w:p>
        </w:tc>
      </w:tr>
      <w:tr w:rsidR="00D40C70" w:rsidRPr="006A6394"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6A6394" w:rsidRDefault="00D40C70" w:rsidP="00E6030B">
            <w:pPr>
              <w:pStyle w:val="TAL"/>
            </w:pPr>
            <w:r w:rsidRPr="006A6394">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6A6394" w:rsidRDefault="00D40C70" w:rsidP="00E6030B">
            <w:pPr>
              <w:pStyle w:val="TAL"/>
            </w:pPr>
            <w:r w:rsidRPr="006A6394">
              <w:t>Message type</w:t>
            </w:r>
          </w:p>
          <w:p w14:paraId="121C28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6A6394" w:rsidRDefault="00D40C70" w:rsidP="00E6030B">
            <w:pPr>
              <w:pStyle w:val="TAC"/>
            </w:pPr>
            <w:r w:rsidRPr="006A6394">
              <w:t>1</w:t>
            </w:r>
          </w:p>
        </w:tc>
      </w:tr>
      <w:tr w:rsidR="00D40C70" w:rsidRPr="006A6394"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6A6394" w:rsidRDefault="00D40C70" w:rsidP="00E6030B">
            <w:pPr>
              <w:pStyle w:val="TAL"/>
            </w:pPr>
            <w:r w:rsidRPr="006A6394">
              <w:t>Linked EPS bearer identity</w:t>
            </w:r>
          </w:p>
          <w:p w14:paraId="37E935BE"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6A6394" w:rsidRDefault="00D40C70" w:rsidP="00E6030B">
            <w:pPr>
              <w:pStyle w:val="TAC"/>
            </w:pPr>
            <w:r w:rsidRPr="006A6394">
              <w:t>1/2</w:t>
            </w:r>
          </w:p>
        </w:tc>
      </w:tr>
      <w:tr w:rsidR="00D40C70" w:rsidRPr="006A6394"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6A6394" w:rsidRDefault="00D40C70" w:rsidP="00E6030B">
            <w:pPr>
              <w:pStyle w:val="TAL"/>
            </w:pPr>
            <w:r w:rsidRPr="006A6394">
              <w:t>Spare half octet</w:t>
            </w:r>
          </w:p>
          <w:p w14:paraId="4FC18AB4"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6A6394" w:rsidDel="004D6924" w:rsidRDefault="00D40C70" w:rsidP="00E6030B">
            <w:pPr>
              <w:pStyle w:val="TAC"/>
            </w:pPr>
            <w:r w:rsidRPr="006A6394">
              <w:t>1/2</w:t>
            </w:r>
          </w:p>
        </w:tc>
      </w:tr>
      <w:tr w:rsidR="00D40C70" w:rsidRPr="006A6394"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6A6394" w:rsidRDefault="00D40C70" w:rsidP="00E6030B">
            <w:pPr>
              <w:pStyle w:val="TAL"/>
            </w:pPr>
            <w:r w:rsidRPr="006A6394">
              <w:t>Protocol configuration options</w:t>
            </w:r>
          </w:p>
          <w:p w14:paraId="2AA85AB6"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6A6394" w:rsidRDefault="00D40C70" w:rsidP="00E6030B">
            <w:pPr>
              <w:pStyle w:val="TAC"/>
              <w:rPr>
                <w:lang w:eastAsia="ja-JP"/>
              </w:rPr>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6A6394" w:rsidRDefault="00D40C70" w:rsidP="00E6030B">
            <w:pPr>
              <w:pStyle w:val="TAC"/>
            </w:pPr>
            <w:r w:rsidRPr="006A6394">
              <w:t>3-253</w:t>
            </w:r>
          </w:p>
        </w:tc>
      </w:tr>
      <w:tr w:rsidR="00D40C70" w:rsidRPr="006A6394"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6A6394" w:rsidRDefault="00D40C70" w:rsidP="00E6030B">
            <w:pPr>
              <w:pStyle w:val="TAL"/>
            </w:pPr>
            <w:r w:rsidRPr="006A6394">
              <w:t>Extended protocol configuration options</w:t>
            </w:r>
          </w:p>
          <w:p w14:paraId="46F47E6C"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6A6394" w:rsidRDefault="00D40C70" w:rsidP="00E6030B">
            <w:pPr>
              <w:pStyle w:val="TAC"/>
              <w:rPr>
                <w:lang w:eastAsia="ja-JP"/>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6A6394" w:rsidRDefault="00D40C70" w:rsidP="00E6030B">
            <w:pPr>
              <w:pStyle w:val="TAC"/>
            </w:pPr>
            <w:r w:rsidRPr="006A6394">
              <w:t>4-65538</w:t>
            </w:r>
          </w:p>
        </w:tc>
      </w:tr>
    </w:tbl>
    <w:p w14:paraId="10FB5BBB" w14:textId="77777777" w:rsidR="00D40C70" w:rsidRPr="006A6394" w:rsidRDefault="00D40C70" w:rsidP="00D40C70"/>
    <w:p w14:paraId="15FAC7AA" w14:textId="77777777" w:rsidR="00D40C70" w:rsidRPr="006A6394" w:rsidRDefault="00D40C70" w:rsidP="00295835">
      <w:pPr>
        <w:pStyle w:val="Heading4"/>
        <w:rPr>
          <w:lang w:eastAsia="ko-KR"/>
        </w:rPr>
      </w:pPr>
      <w:bookmarkStart w:id="6636" w:name="_Toc20218556"/>
      <w:bookmarkStart w:id="6637" w:name="_Toc27744444"/>
      <w:bookmarkStart w:id="6638" w:name="_Toc35960018"/>
      <w:bookmarkStart w:id="6639" w:name="_Toc45203456"/>
      <w:bookmarkStart w:id="6640" w:name="_Toc45700832"/>
      <w:bookmarkStart w:id="6641" w:name="_Toc51920568"/>
      <w:bookmarkStart w:id="6642" w:name="_Toc68251628"/>
      <w:bookmarkStart w:id="6643" w:name="_Toc146261242"/>
      <w:r w:rsidRPr="006A6394">
        <w:t>8.3.22</w:t>
      </w:r>
      <w:r w:rsidRPr="006A6394">
        <w:rPr>
          <w:lang w:eastAsia="ko-KR"/>
        </w:rPr>
        <w:t>.2</w:t>
      </w:r>
      <w:r w:rsidRPr="006A6394">
        <w:tab/>
        <w:t>Protocol configuration options</w:t>
      </w:r>
      <w:bookmarkEnd w:id="6636"/>
      <w:bookmarkEnd w:id="6637"/>
      <w:bookmarkEnd w:id="6638"/>
      <w:bookmarkEnd w:id="6639"/>
      <w:bookmarkEnd w:id="6640"/>
      <w:bookmarkEnd w:id="6641"/>
      <w:bookmarkEnd w:id="6642"/>
      <w:bookmarkEnd w:id="6643"/>
    </w:p>
    <w:p w14:paraId="50CA771C" w14:textId="5BBCDF3A"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248496A" w14:textId="77777777" w:rsidR="00D40C70" w:rsidRPr="006A6394" w:rsidRDefault="00D40C70" w:rsidP="00295835">
      <w:pPr>
        <w:pStyle w:val="Heading4"/>
        <w:rPr>
          <w:lang w:eastAsia="ko-KR"/>
        </w:rPr>
      </w:pPr>
      <w:bookmarkStart w:id="6644" w:name="_Toc20218557"/>
      <w:bookmarkStart w:id="6645" w:name="_Toc27744445"/>
      <w:bookmarkStart w:id="6646" w:name="_Toc35960019"/>
      <w:bookmarkStart w:id="6647" w:name="_Toc45203457"/>
      <w:bookmarkStart w:id="6648" w:name="_Toc45700833"/>
      <w:bookmarkStart w:id="6649" w:name="_Toc51920569"/>
      <w:bookmarkStart w:id="6650" w:name="_Toc68251629"/>
      <w:bookmarkStart w:id="6651" w:name="_Toc146261243"/>
      <w:r w:rsidRPr="006A6394">
        <w:t>8.3.</w:t>
      </w:r>
      <w:r w:rsidRPr="006A6394">
        <w:rPr>
          <w:lang w:eastAsia="ko-KR"/>
        </w:rPr>
        <w:t>22.3</w:t>
      </w:r>
      <w:r w:rsidRPr="006A6394">
        <w:tab/>
        <w:t>Extended protocol configuration options</w:t>
      </w:r>
      <w:bookmarkEnd w:id="6644"/>
      <w:bookmarkEnd w:id="6645"/>
      <w:bookmarkEnd w:id="6646"/>
      <w:bookmarkEnd w:id="6647"/>
      <w:bookmarkEnd w:id="6648"/>
      <w:bookmarkEnd w:id="6649"/>
      <w:bookmarkEnd w:id="6650"/>
      <w:bookmarkEnd w:id="6651"/>
    </w:p>
    <w:p w14:paraId="2A350BA0" w14:textId="7EA372CF"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500BC1BB" w14:textId="77777777" w:rsidR="00D40C70" w:rsidRPr="006A6394" w:rsidRDefault="00D40C70" w:rsidP="00295835">
      <w:pPr>
        <w:pStyle w:val="Heading3"/>
      </w:pPr>
      <w:bookmarkStart w:id="6652" w:name="_Toc20218558"/>
      <w:bookmarkStart w:id="6653" w:name="_Toc27744446"/>
      <w:bookmarkStart w:id="6654" w:name="_Toc35960020"/>
      <w:bookmarkStart w:id="6655" w:name="_Toc45203458"/>
      <w:bookmarkStart w:id="6656" w:name="_Toc45700834"/>
      <w:bookmarkStart w:id="6657" w:name="_Toc51920570"/>
      <w:bookmarkStart w:id="6658" w:name="_Toc68251630"/>
      <w:bookmarkStart w:id="6659" w:name="_Toc146261244"/>
      <w:r w:rsidRPr="006A6394">
        <w:t>8.3.23</w:t>
      </w:r>
      <w:r w:rsidRPr="006A6394">
        <w:tab/>
        <w:t>Remote UE report</w:t>
      </w:r>
      <w:bookmarkEnd w:id="6652"/>
      <w:bookmarkEnd w:id="6653"/>
      <w:bookmarkEnd w:id="6654"/>
      <w:bookmarkEnd w:id="6655"/>
      <w:bookmarkEnd w:id="6656"/>
      <w:bookmarkEnd w:id="6657"/>
      <w:bookmarkEnd w:id="6658"/>
      <w:bookmarkEnd w:id="6659"/>
    </w:p>
    <w:p w14:paraId="6E141426" w14:textId="77777777" w:rsidR="00D40C70" w:rsidRPr="006A6394" w:rsidRDefault="00D40C70" w:rsidP="00295835">
      <w:pPr>
        <w:pStyle w:val="Heading4"/>
        <w:rPr>
          <w:lang w:eastAsia="ko-KR"/>
        </w:rPr>
      </w:pPr>
      <w:bookmarkStart w:id="6660" w:name="_Toc20218559"/>
      <w:bookmarkStart w:id="6661" w:name="_Toc27744447"/>
      <w:bookmarkStart w:id="6662" w:name="_Toc35960021"/>
      <w:bookmarkStart w:id="6663" w:name="_Toc45203459"/>
      <w:bookmarkStart w:id="6664" w:name="_Toc45700835"/>
      <w:bookmarkStart w:id="6665" w:name="_Toc51920571"/>
      <w:bookmarkStart w:id="6666" w:name="_Toc68251631"/>
      <w:bookmarkStart w:id="6667" w:name="_Toc146261245"/>
      <w:r w:rsidRPr="006A6394">
        <w:t>8.3.23</w:t>
      </w:r>
      <w:r w:rsidRPr="006A6394">
        <w:rPr>
          <w:lang w:eastAsia="ko-KR"/>
        </w:rPr>
        <w:t>.1</w:t>
      </w:r>
      <w:r w:rsidRPr="006A6394">
        <w:tab/>
      </w:r>
      <w:r w:rsidRPr="006A6394">
        <w:rPr>
          <w:lang w:eastAsia="ko-KR"/>
        </w:rPr>
        <w:t>Message definition</w:t>
      </w:r>
      <w:bookmarkEnd w:id="6660"/>
      <w:bookmarkEnd w:id="6661"/>
      <w:bookmarkEnd w:id="6662"/>
      <w:bookmarkEnd w:id="6663"/>
      <w:bookmarkEnd w:id="6664"/>
      <w:bookmarkEnd w:id="6665"/>
      <w:bookmarkEnd w:id="6666"/>
      <w:bookmarkEnd w:id="6667"/>
    </w:p>
    <w:p w14:paraId="1355E141" w14:textId="77777777" w:rsidR="00D40C70" w:rsidRPr="006A6394" w:rsidRDefault="00D40C70" w:rsidP="00D40C70">
      <w:pPr>
        <w:keepNext/>
      </w:pPr>
      <w:r w:rsidRPr="006A6394">
        <w:t>This message is sent by the UE to the network to report connection or disconnection of remote UE(s). See table 8.3.23.1.</w:t>
      </w:r>
    </w:p>
    <w:p w14:paraId="60AF405F" w14:textId="77777777" w:rsidR="00D40C70" w:rsidRPr="006A6394" w:rsidRDefault="00D40C70" w:rsidP="00D40C70">
      <w:pPr>
        <w:pStyle w:val="B1"/>
      </w:pPr>
      <w:r w:rsidRPr="006A6394">
        <w:t>Message type:</w:t>
      </w:r>
      <w:r w:rsidRPr="006A6394">
        <w:tab/>
        <w:t>REMOTE UE REPORT</w:t>
      </w:r>
    </w:p>
    <w:p w14:paraId="3E455A79" w14:textId="77777777" w:rsidR="00D40C70" w:rsidRPr="006A6394" w:rsidRDefault="00D40C70" w:rsidP="00D40C70">
      <w:pPr>
        <w:pStyle w:val="B1"/>
      </w:pPr>
      <w:r w:rsidRPr="006A6394">
        <w:t>Significance:</w:t>
      </w:r>
      <w:r w:rsidRPr="006A6394">
        <w:tab/>
        <w:t>dual</w:t>
      </w:r>
    </w:p>
    <w:p w14:paraId="05ACA542" w14:textId="77777777" w:rsidR="00D40C70" w:rsidRPr="006A6394" w:rsidRDefault="00D40C70" w:rsidP="00D40C70">
      <w:pPr>
        <w:pStyle w:val="B1"/>
      </w:pPr>
      <w:r w:rsidRPr="006A6394">
        <w:t>Direction:</w:t>
      </w:r>
      <w:r w:rsidRPr="006A6394">
        <w:tab/>
        <w:t>UE to network</w:t>
      </w:r>
    </w:p>
    <w:p w14:paraId="4B4C8B86" w14:textId="77777777" w:rsidR="00D40C70" w:rsidRPr="006A6394" w:rsidRDefault="00D40C70" w:rsidP="00D40C70">
      <w:pPr>
        <w:pStyle w:val="TH"/>
      </w:pPr>
      <w:r w:rsidRPr="006A6394">
        <w:t>Table 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6A6394" w:rsidRDefault="00D40C70" w:rsidP="00E6030B">
            <w:pPr>
              <w:pStyle w:val="TAH"/>
            </w:pPr>
            <w:r w:rsidRPr="006A6394">
              <w:t>Length</w:t>
            </w:r>
          </w:p>
        </w:tc>
      </w:tr>
      <w:tr w:rsidR="00D40C70" w:rsidRPr="006A6394"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6A6394" w:rsidRDefault="00D40C70" w:rsidP="00E6030B">
            <w:pPr>
              <w:pStyle w:val="TAL"/>
            </w:pPr>
            <w:r w:rsidRPr="006A6394">
              <w:t>Protocol discriminator</w:t>
            </w:r>
          </w:p>
          <w:p w14:paraId="3F482E2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6A6394" w:rsidRDefault="00D40C70" w:rsidP="00E6030B">
            <w:pPr>
              <w:pStyle w:val="TAC"/>
            </w:pPr>
            <w:r w:rsidRPr="006A6394">
              <w:t>1/2</w:t>
            </w:r>
          </w:p>
        </w:tc>
      </w:tr>
      <w:tr w:rsidR="00D40C70" w:rsidRPr="006A6394"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6A6394" w:rsidRDefault="00D40C70" w:rsidP="00E6030B">
            <w:pPr>
              <w:pStyle w:val="TAL"/>
            </w:pPr>
            <w:r w:rsidRPr="006A6394">
              <w:t>EPS bearer identity</w:t>
            </w:r>
          </w:p>
          <w:p w14:paraId="5194EF2A"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6A6394" w:rsidRDefault="00D40C70" w:rsidP="00E6030B">
            <w:pPr>
              <w:pStyle w:val="TAC"/>
            </w:pPr>
            <w:r w:rsidRPr="006A6394">
              <w:t>1/2</w:t>
            </w:r>
          </w:p>
        </w:tc>
      </w:tr>
      <w:tr w:rsidR="00D40C70" w:rsidRPr="006A6394"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6A6394" w:rsidRDefault="00D40C70" w:rsidP="00E6030B">
            <w:pPr>
              <w:pStyle w:val="TAL"/>
            </w:pPr>
            <w:r w:rsidRPr="006A6394">
              <w:t>Procedure transaction identity</w:t>
            </w:r>
          </w:p>
          <w:p w14:paraId="6F6C5C7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6A6394" w:rsidRDefault="00D40C70" w:rsidP="00E6030B">
            <w:pPr>
              <w:pStyle w:val="TAC"/>
            </w:pPr>
            <w:r w:rsidRPr="006A6394">
              <w:t>1</w:t>
            </w:r>
          </w:p>
        </w:tc>
      </w:tr>
      <w:tr w:rsidR="00D40C70" w:rsidRPr="006A6394"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6A6394" w:rsidRDefault="00D40C70" w:rsidP="00E6030B">
            <w:pPr>
              <w:pStyle w:val="TAL"/>
            </w:pPr>
            <w:r w:rsidRPr="006A63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6A6394" w:rsidRDefault="00D40C70" w:rsidP="00E6030B">
            <w:pPr>
              <w:pStyle w:val="TAL"/>
            </w:pPr>
            <w:r w:rsidRPr="006A6394">
              <w:t>Message type</w:t>
            </w:r>
          </w:p>
          <w:p w14:paraId="57B07FA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6A6394" w:rsidRDefault="00D40C70" w:rsidP="00E6030B">
            <w:pPr>
              <w:pStyle w:val="TAC"/>
            </w:pPr>
            <w:r w:rsidRPr="006A6394">
              <w:t>1</w:t>
            </w:r>
          </w:p>
        </w:tc>
      </w:tr>
      <w:tr w:rsidR="00D40C70" w:rsidRPr="006A6394"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6A6394" w:rsidRDefault="00D40C70" w:rsidP="00E6030B">
            <w:pPr>
              <w:pStyle w:val="TAL"/>
            </w:pPr>
            <w:r w:rsidRPr="006A6394">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6A6394" w:rsidRDefault="00D40C70" w:rsidP="00E6030B">
            <w:pPr>
              <w:pStyle w:val="TAL"/>
            </w:pPr>
            <w:r w:rsidRPr="006A6394">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6A6394" w:rsidRDefault="00D40C70" w:rsidP="00E6030B">
            <w:pPr>
              <w:pStyle w:val="TAL"/>
            </w:pPr>
            <w:r w:rsidRPr="006A6394">
              <w:t>Remote UE context list IE</w:t>
            </w:r>
          </w:p>
          <w:p w14:paraId="21972728"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6A6394" w:rsidRDefault="00D40C70" w:rsidP="00E6030B">
            <w:pPr>
              <w:pStyle w:val="TAC"/>
            </w:pPr>
            <w:r w:rsidRPr="006A6394">
              <w:t>3-65538</w:t>
            </w:r>
          </w:p>
        </w:tc>
      </w:tr>
      <w:tr w:rsidR="00D40C70" w:rsidRPr="006A6394"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6A6394" w:rsidRDefault="00D40C70" w:rsidP="00E6030B">
            <w:pPr>
              <w:pStyle w:val="TAL"/>
            </w:pPr>
            <w:r w:rsidRPr="006A6394">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6A6394" w:rsidRDefault="00D40C70" w:rsidP="00E6030B">
            <w:pPr>
              <w:pStyle w:val="TAL"/>
            </w:pPr>
            <w:r w:rsidRPr="006A6394">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6A6394" w:rsidRDefault="00D40C70" w:rsidP="00E6030B">
            <w:pPr>
              <w:pStyle w:val="TAL"/>
            </w:pPr>
            <w:r w:rsidRPr="006A6394">
              <w:t>Remote UE context list IE</w:t>
            </w:r>
          </w:p>
          <w:p w14:paraId="289DEBF6"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6A6394" w:rsidRDefault="00D40C70" w:rsidP="00E6030B">
            <w:pPr>
              <w:pStyle w:val="TAC"/>
            </w:pPr>
            <w:r w:rsidRPr="006A6394">
              <w:t>3-65538</w:t>
            </w:r>
          </w:p>
        </w:tc>
      </w:tr>
      <w:tr w:rsidR="00D40C70" w:rsidRPr="006A6394"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6A6394" w:rsidRDefault="00D40C70" w:rsidP="00E6030B">
            <w:pPr>
              <w:pStyle w:val="TAL"/>
            </w:pPr>
            <w:r w:rsidRPr="006A6394">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6A6394" w:rsidRDefault="00D40C70" w:rsidP="00E6030B">
            <w:pPr>
              <w:pStyle w:val="TAL"/>
            </w:pPr>
            <w:r w:rsidRPr="006A6394">
              <w:t>PKMF address IE</w:t>
            </w:r>
          </w:p>
          <w:p w14:paraId="61FE8670" w14:textId="77777777" w:rsidR="00D40C70" w:rsidRPr="006A6394" w:rsidRDefault="00D40C70" w:rsidP="00E6030B">
            <w:pPr>
              <w:pStyle w:val="TAL"/>
            </w:pPr>
            <w:r w:rsidRPr="006A6394">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6A6394" w:rsidRDefault="00D40C70" w:rsidP="00E6030B">
            <w:pPr>
              <w:pStyle w:val="TAC"/>
            </w:pPr>
            <w:r w:rsidRPr="006A6394">
              <w:t>3-19</w:t>
            </w:r>
          </w:p>
        </w:tc>
      </w:tr>
    </w:tbl>
    <w:p w14:paraId="6BE5BF93" w14:textId="77777777" w:rsidR="00D40C70" w:rsidRPr="006A6394" w:rsidRDefault="00D40C70" w:rsidP="00D40C70">
      <w:pPr>
        <w:rPr>
          <w:noProof/>
        </w:rPr>
      </w:pPr>
    </w:p>
    <w:p w14:paraId="67F36D86" w14:textId="77777777" w:rsidR="00D40C70" w:rsidRPr="006A6394" w:rsidRDefault="00D40C70" w:rsidP="00295835">
      <w:pPr>
        <w:pStyle w:val="Heading4"/>
        <w:rPr>
          <w:lang w:eastAsia="ko-KR"/>
        </w:rPr>
      </w:pPr>
      <w:bookmarkStart w:id="6668" w:name="_Toc20218560"/>
      <w:bookmarkStart w:id="6669" w:name="_Toc27744448"/>
      <w:bookmarkStart w:id="6670" w:name="_Toc35960022"/>
      <w:bookmarkStart w:id="6671" w:name="_Toc45203460"/>
      <w:bookmarkStart w:id="6672" w:name="_Toc45700836"/>
      <w:bookmarkStart w:id="6673" w:name="_Toc51920572"/>
      <w:bookmarkStart w:id="6674" w:name="_Toc68251632"/>
      <w:bookmarkStart w:id="6675" w:name="_Toc146261246"/>
      <w:r w:rsidRPr="006A6394">
        <w:t>8.3.23</w:t>
      </w:r>
      <w:r w:rsidRPr="006A6394">
        <w:rPr>
          <w:lang w:eastAsia="ko-KR"/>
        </w:rPr>
        <w:t>.2</w:t>
      </w:r>
      <w:r w:rsidRPr="006A6394">
        <w:tab/>
        <w:t>Remote UE Context Connected</w:t>
      </w:r>
      <w:bookmarkEnd w:id="6668"/>
      <w:bookmarkEnd w:id="6669"/>
      <w:bookmarkEnd w:id="6670"/>
      <w:bookmarkEnd w:id="6671"/>
      <w:bookmarkEnd w:id="6672"/>
      <w:bookmarkEnd w:id="6673"/>
      <w:bookmarkEnd w:id="6674"/>
      <w:bookmarkEnd w:id="6675"/>
    </w:p>
    <w:p w14:paraId="00BDA917" w14:textId="77777777" w:rsidR="00D40C70" w:rsidRPr="006A6394" w:rsidRDefault="00D40C70" w:rsidP="00D40C70">
      <w:r w:rsidRPr="006A6394">
        <w:rPr>
          <w:lang w:eastAsia="zh-CN"/>
        </w:rPr>
        <w:t>T</w:t>
      </w:r>
      <w:r w:rsidRPr="006A6394">
        <w:t xml:space="preserve">his IE is included in the message by the UE acting as ProSe UE-to-network relay to provide the </w:t>
      </w:r>
      <w:r w:rsidRPr="006A6394">
        <w:rPr>
          <w:lang w:eastAsia="zh-CN"/>
        </w:rPr>
        <w:t xml:space="preserve">network </w:t>
      </w:r>
      <w:r w:rsidRPr="006A6394">
        <w:t>with</w:t>
      </w:r>
      <w:r w:rsidRPr="006A6394">
        <w:rPr>
          <w:lang w:eastAsia="zh-CN"/>
        </w:rPr>
        <w:t xml:space="preserve"> newly connected remote UE information </w:t>
      </w:r>
      <w:r w:rsidRPr="006A6394">
        <w:t xml:space="preserve">as specified in </w:t>
      </w:r>
      <w:r w:rsidRPr="006A6394">
        <w:rPr>
          <w:noProof/>
        </w:rPr>
        <w:t>3GPP TS 23.303 [</w:t>
      </w:r>
      <w:r w:rsidRPr="006A6394">
        <w:rPr>
          <w:lang w:eastAsia="zh-CN"/>
        </w:rPr>
        <w:t>31</w:t>
      </w:r>
      <w:r w:rsidRPr="006A6394">
        <w:t>].</w:t>
      </w:r>
    </w:p>
    <w:p w14:paraId="070C910E" w14:textId="77777777" w:rsidR="00D40C70" w:rsidRPr="006A6394" w:rsidRDefault="00D40C70" w:rsidP="00295835">
      <w:pPr>
        <w:pStyle w:val="Heading4"/>
        <w:rPr>
          <w:lang w:eastAsia="ko-KR"/>
        </w:rPr>
      </w:pPr>
      <w:bookmarkStart w:id="6676" w:name="_Toc20218561"/>
      <w:bookmarkStart w:id="6677" w:name="_Toc27744449"/>
      <w:bookmarkStart w:id="6678" w:name="_Toc35960023"/>
      <w:bookmarkStart w:id="6679" w:name="_Toc45203461"/>
      <w:bookmarkStart w:id="6680" w:name="_Toc45700837"/>
      <w:bookmarkStart w:id="6681" w:name="_Toc51920573"/>
      <w:bookmarkStart w:id="6682" w:name="_Toc68251633"/>
      <w:bookmarkStart w:id="6683" w:name="_Toc146261247"/>
      <w:r w:rsidRPr="006A6394">
        <w:t>8.3.23</w:t>
      </w:r>
      <w:r w:rsidRPr="006A6394">
        <w:rPr>
          <w:lang w:eastAsia="ko-KR"/>
        </w:rPr>
        <w:t>.3</w:t>
      </w:r>
      <w:r w:rsidRPr="006A6394">
        <w:tab/>
        <w:t>Remote UE Context Disconnected</w:t>
      </w:r>
      <w:bookmarkEnd w:id="6676"/>
      <w:bookmarkEnd w:id="6677"/>
      <w:bookmarkEnd w:id="6678"/>
      <w:bookmarkEnd w:id="6679"/>
      <w:bookmarkEnd w:id="6680"/>
      <w:bookmarkEnd w:id="6681"/>
      <w:bookmarkEnd w:id="6682"/>
      <w:bookmarkEnd w:id="6683"/>
    </w:p>
    <w:p w14:paraId="08257452"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disconnected remote UE information </w:t>
      </w:r>
      <w:r w:rsidRPr="006A6394">
        <w:t xml:space="preserve">as specified in </w:t>
      </w:r>
      <w:r w:rsidRPr="006A6394">
        <w:rPr>
          <w:noProof/>
        </w:rPr>
        <w:t>3GPP TS 23.303 [</w:t>
      </w:r>
      <w:r w:rsidRPr="006A6394">
        <w:rPr>
          <w:lang w:eastAsia="zh-CN"/>
        </w:rPr>
        <w:t>31</w:t>
      </w:r>
      <w:r w:rsidRPr="006A6394">
        <w:t>].</w:t>
      </w:r>
    </w:p>
    <w:p w14:paraId="1FEC2F8A" w14:textId="77777777" w:rsidR="00D40C70" w:rsidRPr="006A6394" w:rsidRDefault="00D40C70" w:rsidP="00295835">
      <w:pPr>
        <w:pStyle w:val="Heading4"/>
        <w:rPr>
          <w:lang w:eastAsia="ko-KR"/>
        </w:rPr>
      </w:pPr>
      <w:bookmarkStart w:id="6684" w:name="_Toc20218562"/>
      <w:bookmarkStart w:id="6685" w:name="_Toc27744450"/>
      <w:bookmarkStart w:id="6686" w:name="_Toc35960024"/>
      <w:bookmarkStart w:id="6687" w:name="_Toc45203462"/>
      <w:bookmarkStart w:id="6688" w:name="_Toc45700838"/>
      <w:bookmarkStart w:id="6689" w:name="_Toc51920574"/>
      <w:bookmarkStart w:id="6690" w:name="_Toc68251634"/>
      <w:bookmarkStart w:id="6691" w:name="_Toc146261248"/>
      <w:r w:rsidRPr="006A6394">
        <w:t>8.3.23</w:t>
      </w:r>
      <w:r w:rsidRPr="006A6394">
        <w:rPr>
          <w:lang w:eastAsia="ko-KR"/>
        </w:rPr>
        <w:t>.4</w:t>
      </w:r>
      <w:r w:rsidRPr="006A6394">
        <w:tab/>
        <w:t>ProSe Key Management Function Address</w:t>
      </w:r>
      <w:bookmarkEnd w:id="6684"/>
      <w:bookmarkEnd w:id="6685"/>
      <w:bookmarkEnd w:id="6686"/>
      <w:bookmarkEnd w:id="6687"/>
      <w:bookmarkEnd w:id="6688"/>
      <w:bookmarkEnd w:id="6689"/>
      <w:bookmarkEnd w:id="6690"/>
      <w:bookmarkEnd w:id="6691"/>
    </w:p>
    <w:p w14:paraId="42E896BD"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the address of the ProSe Key Management Function associated with the remote UEs connected to or disconnected from the </w:t>
      </w:r>
      <w:r w:rsidRPr="006A6394">
        <w:t>ProSe UE-to-network relay.</w:t>
      </w:r>
    </w:p>
    <w:p w14:paraId="6FEBAB6F" w14:textId="77777777" w:rsidR="00D40C70" w:rsidRPr="006A6394" w:rsidRDefault="00D40C70" w:rsidP="00295835">
      <w:pPr>
        <w:pStyle w:val="Heading3"/>
      </w:pPr>
      <w:bookmarkStart w:id="6692" w:name="_Toc20218563"/>
      <w:bookmarkStart w:id="6693" w:name="_Toc27744451"/>
      <w:bookmarkStart w:id="6694" w:name="_Toc35960025"/>
      <w:bookmarkStart w:id="6695" w:name="_Toc45203463"/>
      <w:bookmarkStart w:id="6696" w:name="_Toc45700839"/>
      <w:bookmarkStart w:id="6697" w:name="_Toc51920575"/>
      <w:bookmarkStart w:id="6698" w:name="_Toc68251635"/>
      <w:bookmarkStart w:id="6699" w:name="_Toc146261249"/>
      <w:r w:rsidRPr="006A6394">
        <w:t>8.3.24</w:t>
      </w:r>
      <w:r w:rsidRPr="006A6394">
        <w:tab/>
        <w:t>Remote UE report response</w:t>
      </w:r>
      <w:bookmarkEnd w:id="6692"/>
      <w:bookmarkEnd w:id="6693"/>
      <w:bookmarkEnd w:id="6694"/>
      <w:bookmarkEnd w:id="6695"/>
      <w:bookmarkEnd w:id="6696"/>
      <w:bookmarkEnd w:id="6697"/>
      <w:bookmarkEnd w:id="6698"/>
      <w:bookmarkEnd w:id="6699"/>
    </w:p>
    <w:p w14:paraId="3F1CB085" w14:textId="77777777" w:rsidR="00D40C70" w:rsidRPr="006A6394" w:rsidRDefault="00D40C70" w:rsidP="00295835">
      <w:pPr>
        <w:pStyle w:val="Heading4"/>
        <w:rPr>
          <w:lang w:eastAsia="ko-KR"/>
        </w:rPr>
      </w:pPr>
      <w:bookmarkStart w:id="6700" w:name="_Toc20218564"/>
      <w:bookmarkStart w:id="6701" w:name="_Toc27744452"/>
      <w:bookmarkStart w:id="6702" w:name="_Toc35960026"/>
      <w:bookmarkStart w:id="6703" w:name="_Toc45203464"/>
      <w:bookmarkStart w:id="6704" w:name="_Toc45700840"/>
      <w:bookmarkStart w:id="6705" w:name="_Toc51920576"/>
      <w:bookmarkStart w:id="6706" w:name="_Toc68251636"/>
      <w:bookmarkStart w:id="6707" w:name="_Toc146261250"/>
      <w:r w:rsidRPr="006A6394">
        <w:t>8.3.24</w:t>
      </w:r>
      <w:r w:rsidRPr="006A6394">
        <w:rPr>
          <w:lang w:eastAsia="ko-KR"/>
        </w:rPr>
        <w:t>.1</w:t>
      </w:r>
      <w:r w:rsidRPr="006A6394">
        <w:tab/>
      </w:r>
      <w:r w:rsidRPr="006A6394">
        <w:rPr>
          <w:lang w:eastAsia="ko-KR"/>
        </w:rPr>
        <w:t>Message definition</w:t>
      </w:r>
      <w:bookmarkEnd w:id="6700"/>
      <w:bookmarkEnd w:id="6701"/>
      <w:bookmarkEnd w:id="6702"/>
      <w:bookmarkEnd w:id="6703"/>
      <w:bookmarkEnd w:id="6704"/>
      <w:bookmarkEnd w:id="6705"/>
      <w:bookmarkEnd w:id="6706"/>
      <w:bookmarkEnd w:id="6707"/>
    </w:p>
    <w:p w14:paraId="4AACA712" w14:textId="77777777" w:rsidR="00D40C70" w:rsidRPr="006A6394" w:rsidRDefault="00D40C70" w:rsidP="00D40C70">
      <w:pPr>
        <w:keepNext/>
      </w:pPr>
      <w:r w:rsidRPr="006A6394">
        <w:t>This message is sent by the network to the UE to acknowledge receipt of a Remote UE report message. See table 8.3.24.1.</w:t>
      </w:r>
    </w:p>
    <w:p w14:paraId="5C9245B0" w14:textId="77777777" w:rsidR="00D40C70" w:rsidRPr="006A6394" w:rsidRDefault="00D40C70" w:rsidP="00D40C70">
      <w:pPr>
        <w:pStyle w:val="B1"/>
      </w:pPr>
      <w:r w:rsidRPr="006A6394">
        <w:t>Message type:</w:t>
      </w:r>
      <w:r w:rsidRPr="006A6394">
        <w:tab/>
        <w:t>REMOTE UE REPORT RESPONSE</w:t>
      </w:r>
    </w:p>
    <w:p w14:paraId="72885D35" w14:textId="77777777" w:rsidR="00D40C70" w:rsidRPr="006A6394" w:rsidRDefault="00D40C70" w:rsidP="00D40C70">
      <w:pPr>
        <w:pStyle w:val="B1"/>
      </w:pPr>
      <w:r w:rsidRPr="006A6394">
        <w:t>Significance:</w:t>
      </w:r>
      <w:r w:rsidRPr="006A6394">
        <w:tab/>
        <w:t>dual</w:t>
      </w:r>
    </w:p>
    <w:p w14:paraId="746CA626" w14:textId="77777777" w:rsidR="00D40C70" w:rsidRPr="006A6394" w:rsidRDefault="00D40C70" w:rsidP="00D40C70">
      <w:pPr>
        <w:pStyle w:val="B1"/>
      </w:pPr>
      <w:r w:rsidRPr="006A6394">
        <w:t>Direction:</w:t>
      </w:r>
      <w:r w:rsidRPr="006A6394">
        <w:tab/>
        <w:t>network to UE</w:t>
      </w:r>
    </w:p>
    <w:p w14:paraId="072EEF3A" w14:textId="77777777" w:rsidR="00D40C70" w:rsidRPr="006A6394" w:rsidRDefault="00D40C70" w:rsidP="00D40C70">
      <w:pPr>
        <w:pStyle w:val="TH"/>
      </w:pPr>
      <w:r w:rsidRPr="006A6394">
        <w:t>Table 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6A6394" w:rsidRDefault="00D40C70" w:rsidP="00E6030B">
            <w:pPr>
              <w:pStyle w:val="TAH"/>
            </w:pPr>
            <w:r w:rsidRPr="006A6394">
              <w:t>Length</w:t>
            </w:r>
          </w:p>
        </w:tc>
      </w:tr>
      <w:tr w:rsidR="00D40C70" w:rsidRPr="006A6394"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6A6394" w:rsidRDefault="00D40C70" w:rsidP="00E6030B">
            <w:pPr>
              <w:pStyle w:val="TAL"/>
            </w:pPr>
            <w:r w:rsidRPr="006A6394">
              <w:t>Protocol discriminator</w:t>
            </w:r>
          </w:p>
          <w:p w14:paraId="48FE0B9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6A6394" w:rsidRDefault="00D40C70" w:rsidP="00E6030B">
            <w:pPr>
              <w:pStyle w:val="TAC"/>
            </w:pPr>
            <w:r w:rsidRPr="006A6394">
              <w:t>1/2</w:t>
            </w:r>
          </w:p>
        </w:tc>
      </w:tr>
      <w:tr w:rsidR="00D40C70" w:rsidRPr="006A6394"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6A6394" w:rsidRDefault="00D40C70" w:rsidP="00E6030B">
            <w:pPr>
              <w:pStyle w:val="TAL"/>
            </w:pPr>
            <w:r w:rsidRPr="006A6394">
              <w:t>EPS bearer identity</w:t>
            </w:r>
          </w:p>
          <w:p w14:paraId="53211DF0"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6A6394" w:rsidRDefault="00D40C70" w:rsidP="00E6030B">
            <w:pPr>
              <w:pStyle w:val="TAC"/>
            </w:pPr>
            <w:r w:rsidRPr="006A6394">
              <w:t>1/2</w:t>
            </w:r>
          </w:p>
        </w:tc>
      </w:tr>
      <w:tr w:rsidR="00D40C70" w:rsidRPr="006A6394"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6A6394" w:rsidRDefault="00D40C70" w:rsidP="00E6030B">
            <w:pPr>
              <w:pStyle w:val="TAL"/>
            </w:pPr>
            <w:r w:rsidRPr="006A6394">
              <w:t>Procedure transaction identity</w:t>
            </w:r>
          </w:p>
          <w:p w14:paraId="19F9D40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6A6394" w:rsidRDefault="00D40C70" w:rsidP="00E6030B">
            <w:pPr>
              <w:pStyle w:val="TAC"/>
            </w:pPr>
            <w:r w:rsidRPr="006A6394">
              <w:t>1</w:t>
            </w:r>
          </w:p>
        </w:tc>
      </w:tr>
      <w:tr w:rsidR="00D40C70" w:rsidRPr="006A6394"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6A6394" w:rsidRDefault="00D40C70" w:rsidP="00E6030B">
            <w:pPr>
              <w:pStyle w:val="TAL"/>
            </w:pPr>
            <w:r w:rsidRPr="006A63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6A6394" w:rsidRDefault="00D40C70" w:rsidP="00E6030B">
            <w:pPr>
              <w:pStyle w:val="TAL"/>
            </w:pPr>
            <w:r w:rsidRPr="006A6394">
              <w:t>Message type</w:t>
            </w:r>
          </w:p>
          <w:p w14:paraId="0EB7A59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6A6394" w:rsidRDefault="00D40C70" w:rsidP="00E6030B">
            <w:pPr>
              <w:pStyle w:val="TAC"/>
            </w:pPr>
            <w:r w:rsidRPr="006A6394">
              <w:t>1</w:t>
            </w:r>
          </w:p>
        </w:tc>
      </w:tr>
    </w:tbl>
    <w:p w14:paraId="55BEF08D" w14:textId="77777777" w:rsidR="00D40C70" w:rsidRPr="006A6394" w:rsidRDefault="00D40C70" w:rsidP="00D40C70"/>
    <w:p w14:paraId="191F3E8C" w14:textId="77777777" w:rsidR="00D40C70" w:rsidRPr="006A6394" w:rsidRDefault="00D40C70" w:rsidP="00295835">
      <w:pPr>
        <w:pStyle w:val="Heading3"/>
      </w:pPr>
      <w:bookmarkStart w:id="6708" w:name="_Toc20218565"/>
      <w:bookmarkStart w:id="6709" w:name="_Toc27744453"/>
      <w:bookmarkStart w:id="6710" w:name="_Toc35960027"/>
      <w:bookmarkStart w:id="6711" w:name="_Toc45203465"/>
      <w:bookmarkStart w:id="6712" w:name="_Toc45700841"/>
      <w:bookmarkStart w:id="6713" w:name="_Toc51920577"/>
      <w:bookmarkStart w:id="6714" w:name="_Toc68251637"/>
      <w:bookmarkStart w:id="6715" w:name="_Toc146261251"/>
      <w:r w:rsidRPr="006A6394">
        <w:t>8.3.25</w:t>
      </w:r>
      <w:r w:rsidRPr="006A6394">
        <w:tab/>
        <w:t>ESM DATA TRANSPORT</w:t>
      </w:r>
      <w:bookmarkEnd w:id="6708"/>
      <w:bookmarkEnd w:id="6709"/>
      <w:bookmarkEnd w:id="6710"/>
      <w:bookmarkEnd w:id="6711"/>
      <w:bookmarkEnd w:id="6712"/>
      <w:bookmarkEnd w:id="6713"/>
      <w:bookmarkEnd w:id="6714"/>
      <w:bookmarkEnd w:id="6715"/>
    </w:p>
    <w:p w14:paraId="5EAF34DC" w14:textId="77777777" w:rsidR="00D40C70" w:rsidRPr="006A6394" w:rsidRDefault="00D40C70" w:rsidP="00295835">
      <w:pPr>
        <w:pStyle w:val="Heading4"/>
      </w:pPr>
      <w:bookmarkStart w:id="6716" w:name="_Toc20218566"/>
      <w:bookmarkStart w:id="6717" w:name="_Toc27744454"/>
      <w:bookmarkStart w:id="6718" w:name="_Toc35960028"/>
      <w:bookmarkStart w:id="6719" w:name="_Toc45203466"/>
      <w:bookmarkStart w:id="6720" w:name="_Toc45700842"/>
      <w:bookmarkStart w:id="6721" w:name="_Toc51920578"/>
      <w:bookmarkStart w:id="6722" w:name="_Toc68251638"/>
      <w:bookmarkStart w:id="6723" w:name="_Toc146261252"/>
      <w:r w:rsidRPr="006A6394">
        <w:t>8.3.25.1</w:t>
      </w:r>
      <w:r w:rsidRPr="006A6394">
        <w:tab/>
        <w:t>Message definition</w:t>
      </w:r>
      <w:bookmarkEnd w:id="6716"/>
      <w:bookmarkEnd w:id="6717"/>
      <w:bookmarkEnd w:id="6718"/>
      <w:bookmarkEnd w:id="6719"/>
      <w:bookmarkEnd w:id="6720"/>
      <w:bookmarkEnd w:id="6721"/>
      <w:bookmarkEnd w:id="6722"/>
      <w:bookmarkEnd w:id="6723"/>
    </w:p>
    <w:p w14:paraId="7E19B19A" w14:textId="77777777" w:rsidR="00431B51" w:rsidRPr="006A6394" w:rsidRDefault="00D40C70" w:rsidP="00D40C70">
      <w:r w:rsidRPr="006A6394">
        <w:t xml:space="preserve">This message is sent by the UE or the network in order to carry user </w:t>
      </w:r>
      <w:r w:rsidRPr="006A6394">
        <w:rPr>
          <w:lang w:eastAsia="ko-KR"/>
        </w:rPr>
        <w:t xml:space="preserve">data in an encapsulated </w:t>
      </w:r>
      <w:r w:rsidRPr="006A6394">
        <w:t>format. See table 8.3.25.1.</w:t>
      </w:r>
    </w:p>
    <w:p w14:paraId="451F07A2" w14:textId="3ABF5B9B" w:rsidR="00D40C70" w:rsidRPr="006A6394" w:rsidRDefault="00D40C70" w:rsidP="00D40C70">
      <w:pPr>
        <w:pStyle w:val="B1"/>
      </w:pPr>
      <w:r w:rsidRPr="006A6394">
        <w:t>Message type:</w:t>
      </w:r>
      <w:r w:rsidRPr="006A6394">
        <w:tab/>
        <w:t>ESM DATA TRANSPORT</w:t>
      </w:r>
    </w:p>
    <w:p w14:paraId="5274A2B3" w14:textId="77777777" w:rsidR="00D40C70" w:rsidRPr="006A6394" w:rsidRDefault="00D40C70" w:rsidP="00D40C70">
      <w:pPr>
        <w:pStyle w:val="B1"/>
      </w:pPr>
      <w:r w:rsidRPr="006A6394">
        <w:t>Significance:</w:t>
      </w:r>
      <w:r w:rsidRPr="006A6394">
        <w:tab/>
        <w:t>dual</w:t>
      </w:r>
    </w:p>
    <w:p w14:paraId="5F929D7E" w14:textId="77777777" w:rsidR="00D40C70" w:rsidRPr="006A6394" w:rsidRDefault="00D40C70" w:rsidP="00D40C70">
      <w:pPr>
        <w:pStyle w:val="B1"/>
      </w:pPr>
      <w:r w:rsidRPr="006A6394">
        <w:t>Direction:</w:t>
      </w:r>
      <w:r w:rsidRPr="006A6394">
        <w:tab/>
        <w:t>both</w:t>
      </w:r>
    </w:p>
    <w:p w14:paraId="16B0DD44" w14:textId="77777777" w:rsidR="00D40C70" w:rsidRPr="006A6394" w:rsidRDefault="00D40C70" w:rsidP="00D40C70">
      <w:pPr>
        <w:pStyle w:val="TH"/>
      </w:pPr>
      <w:r w:rsidRPr="006A6394">
        <w:t>Table 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6A6394" w:rsidRDefault="00D40C70" w:rsidP="00E6030B">
            <w:pPr>
              <w:pStyle w:val="TAH"/>
            </w:pPr>
            <w:r w:rsidRPr="006A6394">
              <w:t>Length</w:t>
            </w:r>
          </w:p>
        </w:tc>
      </w:tr>
      <w:tr w:rsidR="00D40C70" w:rsidRPr="006A6394"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6A6394" w:rsidRDefault="00D40C70" w:rsidP="00E6030B">
            <w:pPr>
              <w:keepNext/>
              <w:keepLines/>
              <w:spacing w:after="0"/>
              <w:rPr>
                <w:rFonts w:ascii="Arial" w:hAnsi="Arial"/>
                <w:sz w:val="18"/>
              </w:rPr>
            </w:pPr>
            <w:bookmarkStart w:id="6724" w:name="_PERM_MCCTEMPBM_CRPT81450030___7"/>
            <w:bookmarkEnd w:id="6724"/>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6A6394" w:rsidRDefault="00D40C70" w:rsidP="00E6030B">
            <w:pPr>
              <w:pStyle w:val="TAL"/>
            </w:pPr>
            <w:r w:rsidRPr="006A6394">
              <w:t>Protocol discriminator</w:t>
            </w:r>
          </w:p>
          <w:p w14:paraId="788B269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6A6394" w:rsidRDefault="00D40C70" w:rsidP="00E6030B">
            <w:pPr>
              <w:pStyle w:val="TAC"/>
            </w:pPr>
            <w:r w:rsidRPr="006A6394">
              <w:t>1/2</w:t>
            </w:r>
          </w:p>
        </w:tc>
      </w:tr>
      <w:tr w:rsidR="00D40C70" w:rsidRPr="006A6394"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6A6394" w:rsidRDefault="00D40C70" w:rsidP="00E6030B">
            <w:pPr>
              <w:keepNext/>
              <w:keepLines/>
              <w:spacing w:after="0"/>
              <w:rPr>
                <w:rFonts w:ascii="Arial" w:hAnsi="Arial"/>
                <w:sz w:val="18"/>
              </w:rPr>
            </w:pPr>
            <w:bookmarkStart w:id="6725" w:name="_PERM_MCCTEMPBM_CRPT81450031___7"/>
            <w:bookmarkEnd w:id="6725"/>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6A6394" w:rsidRDefault="00D40C70" w:rsidP="00E6030B">
            <w:pPr>
              <w:pStyle w:val="TAL"/>
            </w:pPr>
            <w:r w:rsidRPr="006A6394">
              <w:t>EPS bearer identity</w:t>
            </w:r>
          </w:p>
          <w:p w14:paraId="3C429612"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6A6394" w:rsidRDefault="00D40C70" w:rsidP="00E6030B">
            <w:pPr>
              <w:pStyle w:val="TAC"/>
            </w:pPr>
            <w:r w:rsidRPr="006A6394">
              <w:t>1/2</w:t>
            </w:r>
          </w:p>
        </w:tc>
      </w:tr>
      <w:tr w:rsidR="00D40C70" w:rsidRPr="006A6394"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6A6394" w:rsidRDefault="00D40C70" w:rsidP="00E6030B">
            <w:pPr>
              <w:keepNext/>
              <w:keepLines/>
              <w:spacing w:after="0"/>
              <w:rPr>
                <w:rFonts w:ascii="Arial" w:hAnsi="Arial"/>
                <w:sz w:val="18"/>
              </w:rPr>
            </w:pPr>
            <w:bookmarkStart w:id="6726" w:name="_PERM_MCCTEMPBM_CRPT81450032___7"/>
            <w:bookmarkEnd w:id="6726"/>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6A6394" w:rsidRDefault="00D40C70" w:rsidP="00E6030B">
            <w:pPr>
              <w:pStyle w:val="TAL"/>
            </w:pPr>
            <w:r w:rsidRPr="006A6394">
              <w:t>Procedure transaction identity</w:t>
            </w:r>
          </w:p>
          <w:p w14:paraId="6579D585"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6A6394" w:rsidRDefault="00D40C70" w:rsidP="00E6030B">
            <w:pPr>
              <w:pStyle w:val="TAC"/>
            </w:pPr>
            <w:r w:rsidRPr="006A6394">
              <w:t>1</w:t>
            </w:r>
          </w:p>
        </w:tc>
      </w:tr>
      <w:tr w:rsidR="00D40C70" w:rsidRPr="006A6394"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6A6394" w:rsidRDefault="00D40C70" w:rsidP="00E6030B">
            <w:pPr>
              <w:keepNext/>
              <w:keepLines/>
              <w:spacing w:after="0"/>
              <w:rPr>
                <w:rFonts w:ascii="Arial" w:hAnsi="Arial"/>
                <w:sz w:val="18"/>
              </w:rPr>
            </w:pPr>
            <w:bookmarkStart w:id="6727" w:name="_PERM_MCCTEMPBM_CRPT81450033___7"/>
            <w:bookmarkEnd w:id="6727"/>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6A6394" w:rsidRDefault="00D40C70" w:rsidP="00E6030B">
            <w:pPr>
              <w:pStyle w:val="TAL"/>
            </w:pPr>
            <w:r w:rsidRPr="006A6394">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6A6394" w:rsidRDefault="00D40C70" w:rsidP="00E6030B">
            <w:pPr>
              <w:pStyle w:val="TAL"/>
            </w:pPr>
            <w:r w:rsidRPr="006A6394">
              <w:t>Message type</w:t>
            </w:r>
          </w:p>
          <w:p w14:paraId="0326A9A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6A6394" w:rsidRDefault="00D40C70" w:rsidP="00E6030B">
            <w:pPr>
              <w:pStyle w:val="TAC"/>
            </w:pPr>
            <w:r w:rsidRPr="006A6394">
              <w:t>1</w:t>
            </w:r>
          </w:p>
        </w:tc>
      </w:tr>
      <w:tr w:rsidR="00D40C70" w:rsidRPr="006A6394"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6A6394" w:rsidRDefault="00D40C70" w:rsidP="00E6030B">
            <w:pPr>
              <w:keepNext/>
              <w:keepLines/>
              <w:spacing w:after="0"/>
              <w:rPr>
                <w:rFonts w:ascii="Arial" w:hAnsi="Arial"/>
                <w:sz w:val="18"/>
              </w:rPr>
            </w:pPr>
            <w:bookmarkStart w:id="6728" w:name="_PERM_MCCTEMPBM_CRPT81450034___7"/>
            <w:bookmarkEnd w:id="6728"/>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6A6394" w:rsidRDefault="00D40C70" w:rsidP="00E6030B">
            <w:pPr>
              <w:pStyle w:val="TAL"/>
            </w:pPr>
            <w:r w:rsidRPr="006A6394">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6A6394" w:rsidRDefault="00D40C70" w:rsidP="00E6030B">
            <w:pPr>
              <w:pStyle w:val="TAL"/>
            </w:pPr>
            <w:r w:rsidRPr="006A6394">
              <w:t>User data container</w:t>
            </w:r>
          </w:p>
          <w:p w14:paraId="1C4F6F3A" w14:textId="77777777" w:rsidR="00D40C70" w:rsidRPr="006A6394" w:rsidRDefault="00D40C70" w:rsidP="00E6030B">
            <w:pPr>
              <w:pStyle w:val="TAL"/>
            </w:pPr>
            <w:r w:rsidRPr="006A6394">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6A6394" w:rsidRDefault="00D40C70" w:rsidP="00E6030B">
            <w:pPr>
              <w:pStyle w:val="TAC"/>
            </w:pPr>
            <w:r w:rsidRPr="006A6394">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6A6394" w:rsidRDefault="00D40C70" w:rsidP="00E6030B">
            <w:pPr>
              <w:pStyle w:val="TAC"/>
            </w:pPr>
            <w:r w:rsidRPr="006A6394">
              <w:t>2-n</w:t>
            </w:r>
          </w:p>
        </w:tc>
      </w:tr>
      <w:tr w:rsidR="00D40C70" w:rsidRPr="006A6394"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6A6394" w:rsidRDefault="00D40C70" w:rsidP="00E6030B">
            <w:pPr>
              <w:keepNext/>
              <w:keepLines/>
              <w:spacing w:after="0"/>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6A6394" w:rsidRDefault="00D40C70" w:rsidP="00E6030B">
            <w:pPr>
              <w:pStyle w:val="TAL"/>
            </w:pPr>
            <w:r w:rsidRPr="006A6394">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6A6394" w:rsidRDefault="00D40C70" w:rsidP="00E6030B">
            <w:pPr>
              <w:pStyle w:val="TAL"/>
            </w:pPr>
            <w:r w:rsidRPr="006A6394">
              <w:t>Release assistance indication</w:t>
            </w:r>
          </w:p>
          <w:p w14:paraId="2734D790" w14:textId="77777777" w:rsidR="00D40C70" w:rsidRPr="006A6394" w:rsidRDefault="00D40C70" w:rsidP="00E6030B">
            <w:pPr>
              <w:pStyle w:val="TAL"/>
            </w:pPr>
            <w:r w:rsidRPr="006A6394">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6A6394" w:rsidRDefault="00D40C70" w:rsidP="00E6030B">
            <w:pPr>
              <w:pStyle w:val="TAC"/>
            </w:pPr>
            <w:r w:rsidRPr="006A6394">
              <w:t>1</w:t>
            </w:r>
          </w:p>
        </w:tc>
      </w:tr>
    </w:tbl>
    <w:p w14:paraId="3A27FF48" w14:textId="77777777" w:rsidR="00D40C70" w:rsidRPr="006A6394" w:rsidRDefault="00D40C70" w:rsidP="00D40C70">
      <w:pPr>
        <w:rPr>
          <w:noProof/>
        </w:rPr>
      </w:pPr>
    </w:p>
    <w:p w14:paraId="2B79504A" w14:textId="77777777" w:rsidR="00D40C70" w:rsidRPr="006A6394" w:rsidRDefault="00D40C70" w:rsidP="00295835">
      <w:pPr>
        <w:pStyle w:val="Heading4"/>
      </w:pPr>
      <w:bookmarkStart w:id="6729" w:name="_Toc20218567"/>
      <w:bookmarkStart w:id="6730" w:name="_Toc27744455"/>
      <w:bookmarkStart w:id="6731" w:name="_Toc35960029"/>
      <w:bookmarkStart w:id="6732" w:name="_Toc45203467"/>
      <w:bookmarkStart w:id="6733" w:name="_Toc45700843"/>
      <w:bookmarkStart w:id="6734" w:name="_Toc51920579"/>
      <w:bookmarkStart w:id="6735" w:name="_Toc68251639"/>
      <w:bookmarkStart w:id="6736" w:name="_Toc146261253"/>
      <w:r w:rsidRPr="006A6394">
        <w:t>8.3.25.2</w:t>
      </w:r>
      <w:r w:rsidRPr="006A6394">
        <w:tab/>
        <w:t>Release assistance indication</w:t>
      </w:r>
      <w:bookmarkEnd w:id="6729"/>
      <w:bookmarkEnd w:id="6730"/>
      <w:bookmarkEnd w:id="6731"/>
      <w:bookmarkEnd w:id="6732"/>
      <w:bookmarkEnd w:id="6733"/>
      <w:bookmarkEnd w:id="6734"/>
      <w:bookmarkEnd w:id="6735"/>
      <w:bookmarkEnd w:id="6736"/>
    </w:p>
    <w:p w14:paraId="6809E645" w14:textId="77777777" w:rsidR="00D40C70" w:rsidRPr="006A6394" w:rsidRDefault="00D40C70" w:rsidP="00D40C70">
      <w:r w:rsidRPr="006A6394">
        <w:t>The UE may include this IE to inform the network whether</w:t>
      </w:r>
    </w:p>
    <w:p w14:paraId="5ED3D888" w14:textId="77777777" w:rsidR="00D40C70" w:rsidRPr="006A6394" w:rsidRDefault="00D40C70" w:rsidP="00D40C70">
      <w:pPr>
        <w:pStyle w:val="B1"/>
      </w:pPr>
      <w:r w:rsidRPr="006A6394">
        <w:t>-</w:t>
      </w:r>
      <w:r w:rsidRPr="006A6394">
        <w:tab/>
        <w:t>no further uplink and no further downlink data transmission is expected; or</w:t>
      </w:r>
    </w:p>
    <w:p w14:paraId="0026AFBA"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67302FA3" w14:textId="77777777" w:rsidR="00D40C70" w:rsidRPr="006A6394" w:rsidRDefault="00D40C70" w:rsidP="00D40C70">
      <w:pPr>
        <w:spacing w:after="0"/>
        <w:rPr>
          <w:noProof/>
        </w:rPr>
      </w:pPr>
    </w:p>
    <w:p w14:paraId="3EA05B7B" w14:textId="77777777" w:rsidR="00D40C70" w:rsidRPr="006A6394" w:rsidRDefault="00D40C70" w:rsidP="00295835">
      <w:pPr>
        <w:pStyle w:val="Heading1"/>
      </w:pPr>
      <w:bookmarkStart w:id="6737" w:name="_Toc20218568"/>
      <w:bookmarkStart w:id="6738" w:name="_Toc27744456"/>
      <w:bookmarkStart w:id="6739" w:name="_Toc35960030"/>
      <w:bookmarkStart w:id="6740" w:name="_Toc45203468"/>
      <w:bookmarkStart w:id="6741" w:name="_Toc45700844"/>
      <w:bookmarkStart w:id="6742" w:name="_Toc51920580"/>
      <w:bookmarkStart w:id="6743" w:name="_Toc68251640"/>
      <w:bookmarkStart w:id="6744" w:name="_Toc146261254"/>
      <w:r w:rsidRPr="006A6394">
        <w:t>9</w:t>
      </w:r>
      <w:r w:rsidRPr="006A6394">
        <w:tab/>
        <w:t>General message format and information elements coding</w:t>
      </w:r>
      <w:bookmarkEnd w:id="6737"/>
      <w:bookmarkEnd w:id="6738"/>
      <w:bookmarkEnd w:id="6739"/>
      <w:bookmarkEnd w:id="6740"/>
      <w:bookmarkEnd w:id="6741"/>
      <w:bookmarkEnd w:id="6742"/>
      <w:bookmarkEnd w:id="6743"/>
      <w:bookmarkEnd w:id="6744"/>
    </w:p>
    <w:p w14:paraId="28E248B0" w14:textId="77777777" w:rsidR="00D40C70" w:rsidRPr="006A6394" w:rsidRDefault="00D40C70" w:rsidP="00295835">
      <w:pPr>
        <w:pStyle w:val="Heading2"/>
      </w:pPr>
      <w:bookmarkStart w:id="6745" w:name="_Toc20218569"/>
      <w:bookmarkStart w:id="6746" w:name="_Toc27744457"/>
      <w:bookmarkStart w:id="6747" w:name="_Toc35960031"/>
      <w:bookmarkStart w:id="6748" w:name="_Toc45203469"/>
      <w:bookmarkStart w:id="6749" w:name="_Toc45700845"/>
      <w:bookmarkStart w:id="6750" w:name="_Toc51920581"/>
      <w:bookmarkStart w:id="6751" w:name="_Toc68251641"/>
      <w:bookmarkStart w:id="6752" w:name="_Toc146261255"/>
      <w:r w:rsidRPr="006A6394">
        <w:t>9.1</w:t>
      </w:r>
      <w:r w:rsidRPr="006A6394">
        <w:tab/>
        <w:t>Overview</w:t>
      </w:r>
      <w:bookmarkEnd w:id="6745"/>
      <w:bookmarkEnd w:id="6746"/>
      <w:bookmarkEnd w:id="6747"/>
      <w:bookmarkEnd w:id="6748"/>
      <w:bookmarkEnd w:id="6749"/>
      <w:bookmarkEnd w:id="6750"/>
      <w:bookmarkEnd w:id="6751"/>
      <w:bookmarkEnd w:id="6752"/>
    </w:p>
    <w:p w14:paraId="0C0B5AF6" w14:textId="77777777" w:rsidR="00D40C70" w:rsidRPr="006A6394" w:rsidRDefault="00D40C70" w:rsidP="00D40C70">
      <w:r w:rsidRPr="006A6394">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6A6394" w:rsidRDefault="00D40C70" w:rsidP="00D40C70">
      <w:pPr>
        <w:pStyle w:val="B1"/>
      </w:pPr>
      <w:r w:rsidRPr="006A6394">
        <w:t>1)</w:t>
      </w:r>
      <w:r w:rsidRPr="006A6394">
        <w:tab/>
        <w:t>if the message is a plain NAS message:</w:t>
      </w:r>
    </w:p>
    <w:p w14:paraId="55659912" w14:textId="77777777" w:rsidR="00D40C70" w:rsidRPr="006A6394" w:rsidRDefault="00D40C70" w:rsidP="00D40C70">
      <w:pPr>
        <w:pStyle w:val="B2"/>
      </w:pPr>
      <w:r w:rsidRPr="006A6394">
        <w:t>a)</w:t>
      </w:r>
      <w:r w:rsidRPr="006A6394">
        <w:tab/>
        <w:t>protocol discriminator;</w:t>
      </w:r>
    </w:p>
    <w:p w14:paraId="35AE1A09" w14:textId="77777777" w:rsidR="00D40C70" w:rsidRPr="006A6394" w:rsidRDefault="00D40C70" w:rsidP="00D40C70">
      <w:pPr>
        <w:pStyle w:val="B2"/>
      </w:pPr>
      <w:r w:rsidRPr="006A6394">
        <w:t>b)</w:t>
      </w:r>
      <w:r w:rsidRPr="006A6394">
        <w:tab/>
        <w:t>EPS bearer identity or security header type;</w:t>
      </w:r>
    </w:p>
    <w:p w14:paraId="7329A495" w14:textId="77777777" w:rsidR="00D40C70" w:rsidRPr="006A6394" w:rsidRDefault="00D40C70" w:rsidP="00D40C70">
      <w:pPr>
        <w:pStyle w:val="B2"/>
      </w:pPr>
      <w:r w:rsidRPr="006A6394">
        <w:t>c)</w:t>
      </w:r>
      <w:r w:rsidRPr="006A6394">
        <w:tab/>
        <w:t>procedure transaction identity;</w:t>
      </w:r>
    </w:p>
    <w:p w14:paraId="1F9BD5C0" w14:textId="77777777" w:rsidR="00D40C70" w:rsidRPr="006A6394" w:rsidRDefault="00D40C70" w:rsidP="00D40C70">
      <w:pPr>
        <w:pStyle w:val="B2"/>
      </w:pPr>
      <w:r w:rsidRPr="006A6394">
        <w:t>d)</w:t>
      </w:r>
      <w:r w:rsidRPr="006A6394">
        <w:tab/>
        <w:t>message type;</w:t>
      </w:r>
    </w:p>
    <w:p w14:paraId="3863F6B3" w14:textId="77777777" w:rsidR="00D40C70" w:rsidRPr="006A6394" w:rsidRDefault="00D40C70" w:rsidP="00D40C70">
      <w:pPr>
        <w:pStyle w:val="B2"/>
      </w:pPr>
      <w:r w:rsidRPr="006A6394">
        <w:t>e)</w:t>
      </w:r>
      <w:r w:rsidRPr="006A6394">
        <w:tab/>
        <w:t>other information elements, as required.</w:t>
      </w:r>
    </w:p>
    <w:p w14:paraId="6DFC0399" w14:textId="77777777" w:rsidR="00D40C70" w:rsidRPr="006A6394" w:rsidRDefault="00D40C70" w:rsidP="00D40C70">
      <w:pPr>
        <w:pStyle w:val="B1"/>
      </w:pPr>
      <w:r w:rsidRPr="006A6394">
        <w:t>2)</w:t>
      </w:r>
      <w:r w:rsidRPr="006A6394">
        <w:tab/>
        <w:t>if the message is a security protected NAS message:</w:t>
      </w:r>
    </w:p>
    <w:p w14:paraId="7822E4DD" w14:textId="77777777" w:rsidR="00D40C70" w:rsidRPr="006A6394" w:rsidRDefault="00D40C70" w:rsidP="00D40C70">
      <w:pPr>
        <w:pStyle w:val="B2"/>
      </w:pPr>
      <w:r w:rsidRPr="006A6394">
        <w:t>a)</w:t>
      </w:r>
      <w:r w:rsidRPr="006A6394">
        <w:tab/>
        <w:t>protocol discriminator;</w:t>
      </w:r>
    </w:p>
    <w:p w14:paraId="6DB2DBDB" w14:textId="77777777" w:rsidR="00D40C70" w:rsidRPr="006A6394" w:rsidRDefault="00D40C70" w:rsidP="00D40C70">
      <w:pPr>
        <w:pStyle w:val="B2"/>
      </w:pPr>
      <w:r w:rsidRPr="006A6394">
        <w:t>b)</w:t>
      </w:r>
      <w:r w:rsidRPr="006A6394">
        <w:tab/>
        <w:t>security header type;</w:t>
      </w:r>
    </w:p>
    <w:p w14:paraId="01A95E38" w14:textId="77777777" w:rsidR="00D40C70" w:rsidRPr="006A6394" w:rsidRDefault="00D40C70" w:rsidP="00D40C70">
      <w:pPr>
        <w:pStyle w:val="B2"/>
      </w:pPr>
      <w:r w:rsidRPr="006A6394">
        <w:t>c)</w:t>
      </w:r>
      <w:r w:rsidRPr="006A6394">
        <w:tab/>
        <w:t>message authentication code;</w:t>
      </w:r>
    </w:p>
    <w:p w14:paraId="59902EFC" w14:textId="77777777" w:rsidR="00D40C70" w:rsidRPr="006A6394" w:rsidRDefault="00D40C70" w:rsidP="00D40C70">
      <w:pPr>
        <w:pStyle w:val="B2"/>
      </w:pPr>
      <w:r w:rsidRPr="006A6394">
        <w:t>d)</w:t>
      </w:r>
      <w:r w:rsidRPr="006A6394">
        <w:tab/>
        <w:t>sequence number;</w:t>
      </w:r>
    </w:p>
    <w:p w14:paraId="0B674C92" w14:textId="77777777" w:rsidR="00D40C70" w:rsidRPr="006A6394" w:rsidDel="007B400A" w:rsidRDefault="00D40C70" w:rsidP="00D40C70">
      <w:pPr>
        <w:pStyle w:val="B2"/>
      </w:pPr>
      <w:r w:rsidRPr="006A6394">
        <w:t>e)</w:t>
      </w:r>
      <w:r w:rsidRPr="006A6394">
        <w:tab/>
        <w:t>plain NAS message, as defined in item 1.</w:t>
      </w:r>
    </w:p>
    <w:p w14:paraId="14F145DF" w14:textId="77777777" w:rsidR="00D40C70" w:rsidRPr="006A6394" w:rsidRDefault="00D40C70" w:rsidP="00D40C70">
      <w:r w:rsidRPr="006A6394">
        <w:t>The organization of a plain NAS message is illustrated in the example shown in figure 9.1.1.</w:t>
      </w:r>
    </w:p>
    <w:p w14:paraId="071244C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A29AC5E" w14:textId="77777777" w:rsidTr="00E6030B">
        <w:trPr>
          <w:cantSplit/>
          <w:jc w:val="center"/>
        </w:trPr>
        <w:tc>
          <w:tcPr>
            <w:tcW w:w="709" w:type="dxa"/>
            <w:tcBorders>
              <w:top w:val="nil"/>
              <w:left w:val="nil"/>
              <w:bottom w:val="nil"/>
              <w:right w:val="nil"/>
            </w:tcBorders>
          </w:tcPr>
          <w:p w14:paraId="62E4FB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058B97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5751CAA0" w14:textId="77777777" w:rsidR="00D40C70" w:rsidRPr="006A6394" w:rsidRDefault="00D40C70" w:rsidP="00E6030B">
            <w:pPr>
              <w:pStyle w:val="TAC"/>
            </w:pPr>
            <w:r w:rsidRPr="006A6394">
              <w:t>6</w:t>
            </w:r>
          </w:p>
        </w:tc>
        <w:tc>
          <w:tcPr>
            <w:tcW w:w="709" w:type="dxa"/>
            <w:tcBorders>
              <w:top w:val="nil"/>
              <w:left w:val="nil"/>
              <w:bottom w:val="nil"/>
              <w:right w:val="nil"/>
            </w:tcBorders>
          </w:tcPr>
          <w:p w14:paraId="77D74B8A" w14:textId="77777777" w:rsidR="00D40C70" w:rsidRPr="006A6394" w:rsidRDefault="00D40C70" w:rsidP="00E6030B">
            <w:pPr>
              <w:pStyle w:val="TAC"/>
            </w:pPr>
            <w:r w:rsidRPr="006A6394">
              <w:t>5</w:t>
            </w:r>
          </w:p>
        </w:tc>
        <w:tc>
          <w:tcPr>
            <w:tcW w:w="709" w:type="dxa"/>
            <w:tcBorders>
              <w:top w:val="nil"/>
              <w:left w:val="nil"/>
              <w:bottom w:val="nil"/>
              <w:right w:val="nil"/>
            </w:tcBorders>
          </w:tcPr>
          <w:p w14:paraId="1979F129"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256777" w14:textId="77777777" w:rsidR="00D40C70" w:rsidRPr="006A6394" w:rsidRDefault="00D40C70" w:rsidP="00E6030B">
            <w:pPr>
              <w:pStyle w:val="TAC"/>
            </w:pPr>
            <w:r w:rsidRPr="006A6394">
              <w:t>3</w:t>
            </w:r>
          </w:p>
        </w:tc>
        <w:tc>
          <w:tcPr>
            <w:tcW w:w="709" w:type="dxa"/>
            <w:tcBorders>
              <w:top w:val="nil"/>
              <w:left w:val="nil"/>
              <w:bottom w:val="nil"/>
              <w:right w:val="nil"/>
            </w:tcBorders>
          </w:tcPr>
          <w:p w14:paraId="13FF3B91" w14:textId="77777777" w:rsidR="00D40C70" w:rsidRPr="006A6394" w:rsidRDefault="00D40C70" w:rsidP="00E6030B">
            <w:pPr>
              <w:pStyle w:val="TAC"/>
            </w:pPr>
            <w:r w:rsidRPr="006A6394">
              <w:t>2</w:t>
            </w:r>
          </w:p>
        </w:tc>
        <w:tc>
          <w:tcPr>
            <w:tcW w:w="709" w:type="dxa"/>
            <w:tcBorders>
              <w:top w:val="nil"/>
              <w:left w:val="nil"/>
              <w:bottom w:val="nil"/>
              <w:right w:val="nil"/>
            </w:tcBorders>
          </w:tcPr>
          <w:p w14:paraId="419CDC8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39C5F3E0" w14:textId="77777777" w:rsidR="00D40C70" w:rsidRPr="006A6394" w:rsidRDefault="00D40C70" w:rsidP="00E6030B">
            <w:pPr>
              <w:pStyle w:val="TAL"/>
            </w:pPr>
          </w:p>
        </w:tc>
      </w:tr>
      <w:tr w:rsidR="00D40C70" w:rsidRPr="006A6394"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77777777" w:rsidR="00D40C70" w:rsidRPr="006A6394" w:rsidRDefault="00D40C70" w:rsidP="00E6030B">
            <w:pPr>
              <w:pStyle w:val="TAC"/>
            </w:pPr>
            <w:r w:rsidRPr="006A6394">
              <w:t xml:space="preserve">EPS bearer identity </w:t>
            </w:r>
            <w:r w:rsidRPr="006A6394">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24D3EDC" w14:textId="77777777" w:rsidR="00D40C70" w:rsidRPr="006A6394" w:rsidRDefault="00D40C70" w:rsidP="00E6030B">
            <w:pPr>
              <w:pStyle w:val="TAL"/>
            </w:pPr>
            <w:r w:rsidRPr="006A6394">
              <w:t>octet 1</w:t>
            </w:r>
          </w:p>
        </w:tc>
      </w:tr>
      <w:tr w:rsidR="00D40C70" w:rsidRPr="006A6394"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6A6394" w:rsidRDefault="00D40C70" w:rsidP="00E6030B">
            <w:pPr>
              <w:pStyle w:val="TAC"/>
            </w:pPr>
            <w:r w:rsidRPr="006A6394">
              <w:t>Procedure transaction identity</w:t>
            </w:r>
          </w:p>
        </w:tc>
        <w:tc>
          <w:tcPr>
            <w:tcW w:w="1134" w:type="dxa"/>
            <w:tcBorders>
              <w:top w:val="nil"/>
              <w:left w:val="nil"/>
              <w:bottom w:val="nil"/>
              <w:right w:val="nil"/>
            </w:tcBorders>
          </w:tcPr>
          <w:p w14:paraId="417F675A" w14:textId="77777777" w:rsidR="00D40C70" w:rsidRPr="006A6394" w:rsidRDefault="00D40C70" w:rsidP="00E6030B">
            <w:pPr>
              <w:pStyle w:val="TAL"/>
            </w:pPr>
            <w:r w:rsidRPr="006A6394">
              <w:t>octet 1a*</w:t>
            </w:r>
          </w:p>
        </w:tc>
      </w:tr>
      <w:tr w:rsidR="00D40C70" w:rsidRPr="006A6394"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6A6394" w:rsidRDefault="00D40C70" w:rsidP="00E6030B">
            <w:pPr>
              <w:pStyle w:val="TAC"/>
            </w:pPr>
            <w:r w:rsidRPr="006A6394">
              <w:t>Message type</w:t>
            </w:r>
          </w:p>
        </w:tc>
        <w:tc>
          <w:tcPr>
            <w:tcW w:w="1134" w:type="dxa"/>
            <w:tcBorders>
              <w:top w:val="nil"/>
              <w:left w:val="nil"/>
              <w:bottom w:val="nil"/>
              <w:right w:val="nil"/>
            </w:tcBorders>
          </w:tcPr>
          <w:p w14:paraId="4ABC3A43" w14:textId="77777777" w:rsidR="00D40C70" w:rsidRPr="006A6394" w:rsidRDefault="00D40C70" w:rsidP="00E6030B">
            <w:pPr>
              <w:pStyle w:val="TAL"/>
            </w:pPr>
            <w:r w:rsidRPr="006A6394">
              <w:t>octet 2</w:t>
            </w:r>
          </w:p>
        </w:tc>
      </w:tr>
      <w:tr w:rsidR="00D40C70" w:rsidRPr="006A6394"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6A6394" w:rsidRDefault="00D40C70" w:rsidP="00E6030B">
            <w:pPr>
              <w:pStyle w:val="TAC"/>
            </w:pPr>
          </w:p>
        </w:tc>
        <w:tc>
          <w:tcPr>
            <w:tcW w:w="1134" w:type="dxa"/>
            <w:tcBorders>
              <w:top w:val="nil"/>
              <w:left w:val="nil"/>
              <w:bottom w:val="nil"/>
              <w:right w:val="nil"/>
            </w:tcBorders>
          </w:tcPr>
          <w:p w14:paraId="396D2316" w14:textId="77777777" w:rsidR="00D40C70" w:rsidRPr="006A6394" w:rsidRDefault="00D40C70" w:rsidP="00E6030B">
            <w:pPr>
              <w:pStyle w:val="TAL"/>
            </w:pPr>
            <w:r w:rsidRPr="006A6394">
              <w:t>octet 3</w:t>
            </w:r>
          </w:p>
        </w:tc>
      </w:tr>
      <w:tr w:rsidR="00D40C70" w:rsidRPr="006A6394"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6A6394" w:rsidRDefault="00D40C70" w:rsidP="00E6030B">
            <w:pPr>
              <w:pStyle w:val="TAC"/>
            </w:pPr>
            <w:r w:rsidRPr="006A6394">
              <w:t>Other information elements as required</w:t>
            </w:r>
          </w:p>
        </w:tc>
        <w:tc>
          <w:tcPr>
            <w:tcW w:w="1134" w:type="dxa"/>
            <w:tcBorders>
              <w:top w:val="nil"/>
              <w:left w:val="nil"/>
              <w:bottom w:val="nil"/>
              <w:right w:val="nil"/>
            </w:tcBorders>
          </w:tcPr>
          <w:p w14:paraId="2976C28A" w14:textId="77777777" w:rsidR="00D40C70" w:rsidRPr="006A6394" w:rsidRDefault="00D40C70" w:rsidP="00E6030B">
            <w:pPr>
              <w:pStyle w:val="TAL"/>
            </w:pPr>
          </w:p>
        </w:tc>
      </w:tr>
      <w:tr w:rsidR="00D40C70" w:rsidRPr="006A6394"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6A6394" w:rsidRDefault="00D40C70" w:rsidP="00E6030B">
            <w:pPr>
              <w:pStyle w:val="TAC"/>
            </w:pPr>
          </w:p>
        </w:tc>
        <w:tc>
          <w:tcPr>
            <w:tcW w:w="1134" w:type="dxa"/>
            <w:tcBorders>
              <w:top w:val="nil"/>
              <w:left w:val="nil"/>
              <w:bottom w:val="nil"/>
              <w:right w:val="nil"/>
            </w:tcBorders>
          </w:tcPr>
          <w:p w14:paraId="0FE5E071" w14:textId="77777777" w:rsidR="00D40C70" w:rsidRPr="006A6394" w:rsidRDefault="00D40C70" w:rsidP="00E6030B">
            <w:pPr>
              <w:pStyle w:val="TAL"/>
            </w:pPr>
            <w:r w:rsidRPr="006A6394">
              <w:t>octet n</w:t>
            </w:r>
          </w:p>
        </w:tc>
      </w:tr>
    </w:tbl>
    <w:p w14:paraId="2BA5B409" w14:textId="77777777" w:rsidR="00D40C70" w:rsidRPr="006A6394" w:rsidRDefault="00D40C70" w:rsidP="00D40C70"/>
    <w:p w14:paraId="0EF89923" w14:textId="77777777" w:rsidR="00D40C70" w:rsidRPr="006A6394" w:rsidRDefault="00D40C70" w:rsidP="00D40C70">
      <w:pPr>
        <w:pStyle w:val="TF"/>
      </w:pPr>
      <w:r w:rsidRPr="006A6394">
        <w:t>Figure 9.1.1: General message organization example for a plain NAS message</w:t>
      </w:r>
    </w:p>
    <w:p w14:paraId="721786DA" w14:textId="77777777" w:rsidR="00D40C70" w:rsidRPr="006A6394" w:rsidRDefault="00D40C70" w:rsidP="00D40C70">
      <w:r w:rsidRPr="006A6394">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32C131EA" w14:textId="77777777" w:rsidTr="00E6030B">
        <w:trPr>
          <w:cantSplit/>
          <w:jc w:val="center"/>
        </w:trPr>
        <w:tc>
          <w:tcPr>
            <w:tcW w:w="709" w:type="dxa"/>
            <w:tcBorders>
              <w:top w:val="nil"/>
              <w:left w:val="nil"/>
              <w:bottom w:val="nil"/>
              <w:right w:val="nil"/>
            </w:tcBorders>
          </w:tcPr>
          <w:p w14:paraId="0B9D450F" w14:textId="77777777" w:rsidR="00D40C70" w:rsidRPr="006A6394" w:rsidRDefault="00D40C70" w:rsidP="00E6030B">
            <w:pPr>
              <w:pStyle w:val="TAC"/>
            </w:pPr>
            <w:r w:rsidRPr="006A6394">
              <w:t>8</w:t>
            </w:r>
          </w:p>
        </w:tc>
        <w:tc>
          <w:tcPr>
            <w:tcW w:w="709" w:type="dxa"/>
            <w:tcBorders>
              <w:top w:val="nil"/>
              <w:left w:val="nil"/>
              <w:bottom w:val="nil"/>
              <w:right w:val="nil"/>
            </w:tcBorders>
          </w:tcPr>
          <w:p w14:paraId="2B6F02E1"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CE2E9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CDDD07C" w14:textId="77777777" w:rsidR="00D40C70" w:rsidRPr="006A6394" w:rsidRDefault="00D40C70" w:rsidP="00E6030B">
            <w:pPr>
              <w:pStyle w:val="TAC"/>
            </w:pPr>
            <w:r w:rsidRPr="006A6394">
              <w:t>5</w:t>
            </w:r>
          </w:p>
        </w:tc>
        <w:tc>
          <w:tcPr>
            <w:tcW w:w="709" w:type="dxa"/>
            <w:tcBorders>
              <w:top w:val="nil"/>
              <w:left w:val="nil"/>
              <w:bottom w:val="nil"/>
              <w:right w:val="nil"/>
            </w:tcBorders>
          </w:tcPr>
          <w:p w14:paraId="14941465" w14:textId="77777777" w:rsidR="00D40C70" w:rsidRPr="006A6394" w:rsidRDefault="00D40C70" w:rsidP="00E6030B">
            <w:pPr>
              <w:pStyle w:val="TAC"/>
            </w:pPr>
            <w:r w:rsidRPr="006A6394">
              <w:t>4</w:t>
            </w:r>
          </w:p>
        </w:tc>
        <w:tc>
          <w:tcPr>
            <w:tcW w:w="709" w:type="dxa"/>
            <w:tcBorders>
              <w:top w:val="nil"/>
              <w:left w:val="nil"/>
              <w:bottom w:val="nil"/>
              <w:right w:val="nil"/>
            </w:tcBorders>
          </w:tcPr>
          <w:p w14:paraId="0FDF172C" w14:textId="77777777" w:rsidR="00D40C70" w:rsidRPr="006A6394" w:rsidRDefault="00D40C70" w:rsidP="00E6030B">
            <w:pPr>
              <w:pStyle w:val="TAC"/>
            </w:pPr>
            <w:r w:rsidRPr="006A6394">
              <w:t>3</w:t>
            </w:r>
          </w:p>
        </w:tc>
        <w:tc>
          <w:tcPr>
            <w:tcW w:w="709" w:type="dxa"/>
            <w:tcBorders>
              <w:top w:val="nil"/>
              <w:left w:val="nil"/>
              <w:bottom w:val="nil"/>
              <w:right w:val="nil"/>
            </w:tcBorders>
          </w:tcPr>
          <w:p w14:paraId="7C88BA76" w14:textId="77777777" w:rsidR="00D40C70" w:rsidRPr="006A6394" w:rsidRDefault="00D40C70" w:rsidP="00E6030B">
            <w:pPr>
              <w:pStyle w:val="TAC"/>
            </w:pPr>
            <w:r w:rsidRPr="006A6394">
              <w:t>2</w:t>
            </w:r>
          </w:p>
        </w:tc>
        <w:tc>
          <w:tcPr>
            <w:tcW w:w="709" w:type="dxa"/>
            <w:tcBorders>
              <w:top w:val="nil"/>
              <w:left w:val="nil"/>
              <w:bottom w:val="nil"/>
              <w:right w:val="nil"/>
            </w:tcBorders>
          </w:tcPr>
          <w:p w14:paraId="24664C03"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37ECE69" w14:textId="77777777" w:rsidR="00D40C70" w:rsidRPr="006A6394" w:rsidRDefault="00D40C70" w:rsidP="00E6030B">
            <w:pPr>
              <w:pStyle w:val="TAL"/>
            </w:pPr>
          </w:p>
        </w:tc>
      </w:tr>
      <w:tr w:rsidR="00D40C70" w:rsidRPr="006A6394"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6A6394" w:rsidRDefault="00D40C70" w:rsidP="00E6030B">
            <w:pPr>
              <w:pStyle w:val="TAC"/>
            </w:pPr>
            <w:r w:rsidRPr="006A6394">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4FE6A61" w14:textId="77777777" w:rsidR="00D40C70" w:rsidRPr="006A6394" w:rsidRDefault="00D40C70" w:rsidP="00E6030B">
            <w:pPr>
              <w:pStyle w:val="TAL"/>
            </w:pPr>
            <w:r w:rsidRPr="006A6394">
              <w:t>octet 1</w:t>
            </w:r>
          </w:p>
        </w:tc>
      </w:tr>
      <w:tr w:rsidR="00D40C70" w:rsidRPr="006A6394"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6A6394" w:rsidRDefault="00D40C70" w:rsidP="00E6030B">
            <w:pPr>
              <w:pStyle w:val="TAC"/>
            </w:pPr>
          </w:p>
        </w:tc>
        <w:tc>
          <w:tcPr>
            <w:tcW w:w="1134" w:type="dxa"/>
            <w:tcBorders>
              <w:top w:val="nil"/>
              <w:left w:val="nil"/>
              <w:bottom w:val="nil"/>
              <w:right w:val="nil"/>
            </w:tcBorders>
          </w:tcPr>
          <w:p w14:paraId="168D9C3A" w14:textId="77777777" w:rsidR="00D40C70" w:rsidRPr="006A6394" w:rsidRDefault="00D40C70" w:rsidP="00E6030B">
            <w:pPr>
              <w:pStyle w:val="TAL"/>
            </w:pPr>
            <w:r w:rsidRPr="006A6394">
              <w:t>octet 2</w:t>
            </w:r>
          </w:p>
        </w:tc>
      </w:tr>
      <w:tr w:rsidR="00D40C70" w:rsidRPr="006A6394"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6A6394" w:rsidRDefault="00D40C70" w:rsidP="00E6030B">
            <w:pPr>
              <w:pStyle w:val="TAC"/>
            </w:pPr>
            <w:r w:rsidRPr="006A6394">
              <w:t>Message authentication code</w:t>
            </w:r>
          </w:p>
        </w:tc>
        <w:tc>
          <w:tcPr>
            <w:tcW w:w="1134" w:type="dxa"/>
            <w:tcBorders>
              <w:top w:val="nil"/>
              <w:left w:val="nil"/>
              <w:bottom w:val="nil"/>
              <w:right w:val="nil"/>
            </w:tcBorders>
          </w:tcPr>
          <w:p w14:paraId="0065FA7D" w14:textId="77777777" w:rsidR="00D40C70" w:rsidRPr="006A6394" w:rsidRDefault="00D40C70" w:rsidP="00E6030B">
            <w:pPr>
              <w:pStyle w:val="TAL"/>
            </w:pPr>
          </w:p>
        </w:tc>
      </w:tr>
      <w:tr w:rsidR="00D40C70" w:rsidRPr="006A6394"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6A6394" w:rsidRDefault="00D40C70" w:rsidP="00E6030B">
            <w:pPr>
              <w:pStyle w:val="TAC"/>
            </w:pPr>
          </w:p>
        </w:tc>
        <w:tc>
          <w:tcPr>
            <w:tcW w:w="1134" w:type="dxa"/>
            <w:tcBorders>
              <w:top w:val="nil"/>
              <w:left w:val="nil"/>
              <w:bottom w:val="nil"/>
              <w:right w:val="nil"/>
            </w:tcBorders>
          </w:tcPr>
          <w:p w14:paraId="4A5449CB" w14:textId="77777777" w:rsidR="00D40C70" w:rsidRPr="006A6394" w:rsidRDefault="00D40C70" w:rsidP="00E6030B">
            <w:pPr>
              <w:pStyle w:val="TAL"/>
            </w:pPr>
          </w:p>
        </w:tc>
      </w:tr>
      <w:tr w:rsidR="00D40C70" w:rsidRPr="006A6394"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6A6394" w:rsidRDefault="00D40C70" w:rsidP="00E6030B">
            <w:pPr>
              <w:pStyle w:val="TAC"/>
            </w:pPr>
          </w:p>
        </w:tc>
        <w:tc>
          <w:tcPr>
            <w:tcW w:w="1134" w:type="dxa"/>
            <w:tcBorders>
              <w:top w:val="nil"/>
              <w:left w:val="nil"/>
              <w:bottom w:val="nil"/>
              <w:right w:val="nil"/>
            </w:tcBorders>
          </w:tcPr>
          <w:p w14:paraId="0571D72A" w14:textId="77777777" w:rsidR="00D40C70" w:rsidRPr="006A6394" w:rsidRDefault="00D40C70" w:rsidP="00E6030B">
            <w:pPr>
              <w:pStyle w:val="TAL"/>
            </w:pPr>
            <w:r w:rsidRPr="006A6394">
              <w:t>octet 5</w:t>
            </w:r>
          </w:p>
        </w:tc>
      </w:tr>
      <w:tr w:rsidR="00D40C70" w:rsidRPr="006A6394"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6A6394" w:rsidRDefault="00D40C70" w:rsidP="00E6030B">
            <w:pPr>
              <w:pStyle w:val="TAC"/>
            </w:pPr>
            <w:r w:rsidRPr="006A6394">
              <w:t>Sequence number</w:t>
            </w:r>
          </w:p>
        </w:tc>
        <w:tc>
          <w:tcPr>
            <w:tcW w:w="1134" w:type="dxa"/>
            <w:tcBorders>
              <w:top w:val="nil"/>
              <w:left w:val="nil"/>
              <w:bottom w:val="nil"/>
              <w:right w:val="nil"/>
            </w:tcBorders>
          </w:tcPr>
          <w:p w14:paraId="33617AF5" w14:textId="77777777" w:rsidR="00D40C70" w:rsidRPr="006A6394" w:rsidRDefault="00D40C70" w:rsidP="00E6030B">
            <w:pPr>
              <w:pStyle w:val="TAL"/>
            </w:pPr>
            <w:r w:rsidRPr="006A6394">
              <w:t>octet 6</w:t>
            </w:r>
          </w:p>
        </w:tc>
      </w:tr>
      <w:tr w:rsidR="00D40C70" w:rsidRPr="006A6394"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6A6394" w:rsidRDefault="00D40C70" w:rsidP="00E6030B">
            <w:pPr>
              <w:pStyle w:val="TAC"/>
            </w:pPr>
          </w:p>
        </w:tc>
        <w:tc>
          <w:tcPr>
            <w:tcW w:w="1134" w:type="dxa"/>
            <w:tcBorders>
              <w:top w:val="nil"/>
              <w:left w:val="nil"/>
              <w:bottom w:val="nil"/>
              <w:right w:val="nil"/>
            </w:tcBorders>
          </w:tcPr>
          <w:p w14:paraId="046379D2" w14:textId="77777777" w:rsidR="00D40C70" w:rsidRPr="006A6394" w:rsidRDefault="00D40C70" w:rsidP="00E6030B">
            <w:pPr>
              <w:pStyle w:val="TAL"/>
            </w:pPr>
            <w:r w:rsidRPr="006A6394">
              <w:t>octet 7</w:t>
            </w:r>
          </w:p>
        </w:tc>
      </w:tr>
      <w:tr w:rsidR="00D40C70" w:rsidRPr="006A6394"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6A6394" w:rsidRDefault="00D40C70" w:rsidP="00E6030B">
            <w:pPr>
              <w:pStyle w:val="TAC"/>
            </w:pPr>
            <w:r w:rsidRPr="006A6394">
              <w:t>NAS message</w:t>
            </w:r>
          </w:p>
        </w:tc>
        <w:tc>
          <w:tcPr>
            <w:tcW w:w="1134" w:type="dxa"/>
            <w:tcBorders>
              <w:top w:val="nil"/>
              <w:left w:val="nil"/>
              <w:bottom w:val="nil"/>
              <w:right w:val="nil"/>
            </w:tcBorders>
          </w:tcPr>
          <w:p w14:paraId="76516607" w14:textId="77777777" w:rsidR="00D40C70" w:rsidRPr="006A6394" w:rsidRDefault="00D40C70" w:rsidP="00E6030B">
            <w:pPr>
              <w:pStyle w:val="TAL"/>
            </w:pPr>
          </w:p>
        </w:tc>
      </w:tr>
      <w:tr w:rsidR="00D40C70" w:rsidRPr="006A6394"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6A6394" w:rsidRDefault="00D40C70" w:rsidP="00E6030B">
            <w:pPr>
              <w:pStyle w:val="TAC"/>
            </w:pPr>
          </w:p>
        </w:tc>
        <w:tc>
          <w:tcPr>
            <w:tcW w:w="1134" w:type="dxa"/>
            <w:tcBorders>
              <w:top w:val="nil"/>
              <w:left w:val="nil"/>
              <w:bottom w:val="nil"/>
              <w:right w:val="nil"/>
            </w:tcBorders>
          </w:tcPr>
          <w:p w14:paraId="7930C9CE" w14:textId="77777777" w:rsidR="00D40C70" w:rsidRPr="006A6394" w:rsidRDefault="00D40C70" w:rsidP="00E6030B">
            <w:pPr>
              <w:pStyle w:val="TAL"/>
            </w:pPr>
            <w:r w:rsidRPr="006A6394">
              <w:t>octet n</w:t>
            </w:r>
          </w:p>
        </w:tc>
      </w:tr>
    </w:tbl>
    <w:p w14:paraId="1DEDFADA" w14:textId="77777777" w:rsidR="00D40C70" w:rsidRPr="006A6394" w:rsidRDefault="00D40C70" w:rsidP="00D40C70">
      <w:pPr>
        <w:pStyle w:val="TAN"/>
      </w:pPr>
    </w:p>
    <w:p w14:paraId="4DBD30BF" w14:textId="77777777" w:rsidR="00D40C70" w:rsidRPr="006A6394" w:rsidRDefault="00D40C70" w:rsidP="00D40C70">
      <w:pPr>
        <w:pStyle w:val="TF"/>
      </w:pPr>
      <w:r w:rsidRPr="006A6394">
        <w:t>Figure 9.1.2: General message organization example for a security protected NAS message</w:t>
      </w:r>
    </w:p>
    <w:p w14:paraId="6E03E806" w14:textId="77777777" w:rsidR="00D40C70" w:rsidRPr="006A6394" w:rsidRDefault="00D40C70" w:rsidP="00D40C70">
      <w:r w:rsidRPr="006A6394">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6A6394" w:rsidRDefault="00D40C70" w:rsidP="00D40C70">
      <w:r w:rsidRPr="006A6394">
        <w:t>Unless specified otherwise in the message descriptions of clause 8, a particular information element shall not be present more than once in a given message.</w:t>
      </w:r>
    </w:p>
    <w:p w14:paraId="59F5DF50" w14:textId="77777777" w:rsidR="00D40C70" w:rsidRPr="006A6394" w:rsidRDefault="00D40C70" w:rsidP="00D40C70">
      <w:r w:rsidRPr="006A6394">
        <w:t xml:space="preserve">When a field extends over more than one octet, the order of bit values progressively decreases as the octet number increases. The </w:t>
      </w:r>
      <w:r w:rsidRPr="006A6394">
        <w:rPr>
          <w:lang w:eastAsia="zh-CN"/>
        </w:rPr>
        <w:t>mos</w:t>
      </w:r>
      <w:r w:rsidRPr="006A6394">
        <w:t xml:space="preserve">t significant bit of the field is represented by the </w:t>
      </w:r>
      <w:r w:rsidRPr="006A6394">
        <w:rPr>
          <w:lang w:eastAsia="zh-CN"/>
        </w:rPr>
        <w:t>highest</w:t>
      </w:r>
      <w:r w:rsidRPr="006A6394">
        <w:t xml:space="preserve"> numbered bit of the </w:t>
      </w:r>
      <w:r w:rsidRPr="006A6394">
        <w:rPr>
          <w:lang w:eastAsia="zh-CN"/>
        </w:rPr>
        <w:t>lowest</w:t>
      </w:r>
      <w:r w:rsidRPr="006A6394">
        <w:t xml:space="preserve"> numbered octet of the field.</w:t>
      </w:r>
      <w:r w:rsidRPr="006A6394">
        <w:rPr>
          <w:lang w:eastAsia="zh-CN"/>
        </w:rPr>
        <w:t xml:space="preserve"> </w:t>
      </w:r>
      <w:r w:rsidRPr="006A6394">
        <w:t>The least significant bit of the field is represented by the lowest numbered bit of the highest numbered octet of the field.</w:t>
      </w:r>
    </w:p>
    <w:p w14:paraId="4884D63B" w14:textId="77777777" w:rsidR="00D40C70" w:rsidRPr="006A6394" w:rsidRDefault="00D40C70" w:rsidP="00295835">
      <w:pPr>
        <w:pStyle w:val="Heading2"/>
      </w:pPr>
      <w:bookmarkStart w:id="6753" w:name="_Toc20218570"/>
      <w:bookmarkStart w:id="6754" w:name="_Toc27744458"/>
      <w:bookmarkStart w:id="6755" w:name="_Toc35960032"/>
      <w:bookmarkStart w:id="6756" w:name="_Toc45203470"/>
      <w:bookmarkStart w:id="6757" w:name="_Toc45700846"/>
      <w:bookmarkStart w:id="6758" w:name="_Toc51920582"/>
      <w:bookmarkStart w:id="6759" w:name="_Toc68251642"/>
      <w:bookmarkStart w:id="6760" w:name="_Toc146261256"/>
      <w:r w:rsidRPr="006A6394">
        <w:t>9.2</w:t>
      </w:r>
      <w:r w:rsidRPr="006A6394">
        <w:tab/>
        <w:t>Protocol discriminator</w:t>
      </w:r>
      <w:bookmarkEnd w:id="6753"/>
      <w:bookmarkEnd w:id="6754"/>
      <w:bookmarkEnd w:id="6755"/>
      <w:bookmarkEnd w:id="6756"/>
      <w:bookmarkEnd w:id="6757"/>
      <w:bookmarkEnd w:id="6758"/>
      <w:bookmarkEnd w:id="6759"/>
      <w:bookmarkEnd w:id="6760"/>
    </w:p>
    <w:p w14:paraId="2B1B6AEE" w14:textId="77777777" w:rsidR="00D40C70" w:rsidRPr="006A6394" w:rsidRDefault="00D40C70" w:rsidP="00D40C70">
      <w:r w:rsidRPr="006A6394">
        <w:t xml:space="preserve">The Protocol Discriminator (PD) and its use are defined in 3GPP TS 24.007 [12]. </w:t>
      </w:r>
      <w:r w:rsidRPr="006A6394">
        <w:rPr>
          <w:noProof/>
        </w:rPr>
        <w:t xml:space="preserve">The protocol discriminator in the </w:t>
      </w:r>
      <w:r w:rsidRPr="006A6394">
        <w:t>header (see 3GPP TS 24.007 [12]) of a security protected NAS message is encoded as "EPS mobility management messages".</w:t>
      </w:r>
    </w:p>
    <w:p w14:paraId="55E1E99A" w14:textId="77777777" w:rsidR="00D40C70" w:rsidRPr="006A6394" w:rsidRDefault="00D40C70" w:rsidP="00295835">
      <w:pPr>
        <w:pStyle w:val="Heading2"/>
      </w:pPr>
      <w:bookmarkStart w:id="6761" w:name="_Toc20218571"/>
      <w:bookmarkStart w:id="6762" w:name="_Toc27744459"/>
      <w:bookmarkStart w:id="6763" w:name="_Toc35960033"/>
      <w:bookmarkStart w:id="6764" w:name="_Toc45203471"/>
      <w:bookmarkStart w:id="6765" w:name="_Toc45700847"/>
      <w:bookmarkStart w:id="6766" w:name="_Toc51920583"/>
      <w:bookmarkStart w:id="6767" w:name="_Toc68251643"/>
      <w:bookmarkStart w:id="6768" w:name="_Toc146261257"/>
      <w:r w:rsidRPr="006A6394">
        <w:t>9.3</w:t>
      </w:r>
      <w:r w:rsidRPr="006A6394">
        <w:tab/>
        <w:t>Security header type and EPS bearer identity</w:t>
      </w:r>
      <w:bookmarkEnd w:id="6761"/>
      <w:bookmarkEnd w:id="6762"/>
      <w:bookmarkEnd w:id="6763"/>
      <w:bookmarkEnd w:id="6764"/>
      <w:bookmarkEnd w:id="6765"/>
      <w:bookmarkEnd w:id="6766"/>
      <w:bookmarkEnd w:id="6767"/>
      <w:bookmarkEnd w:id="6768"/>
    </w:p>
    <w:p w14:paraId="56CB9B2D" w14:textId="77777777" w:rsidR="00D40C70" w:rsidRPr="006A6394" w:rsidRDefault="00D40C70" w:rsidP="00295835">
      <w:pPr>
        <w:pStyle w:val="Heading3"/>
      </w:pPr>
      <w:bookmarkStart w:id="6769" w:name="_Toc20218572"/>
      <w:bookmarkStart w:id="6770" w:name="_Toc27744460"/>
      <w:bookmarkStart w:id="6771" w:name="_Toc35960034"/>
      <w:bookmarkStart w:id="6772" w:name="_Toc45203472"/>
      <w:bookmarkStart w:id="6773" w:name="_Toc45700848"/>
      <w:bookmarkStart w:id="6774" w:name="_Toc51920584"/>
      <w:bookmarkStart w:id="6775" w:name="_Toc68251644"/>
      <w:bookmarkStart w:id="6776" w:name="_Toc146261258"/>
      <w:r w:rsidRPr="006A6394">
        <w:t>9.3.1</w:t>
      </w:r>
      <w:r w:rsidRPr="006A6394">
        <w:tab/>
        <w:t>Security header type</w:t>
      </w:r>
      <w:bookmarkEnd w:id="6769"/>
      <w:bookmarkEnd w:id="6770"/>
      <w:bookmarkEnd w:id="6771"/>
      <w:bookmarkEnd w:id="6772"/>
      <w:bookmarkEnd w:id="6773"/>
      <w:bookmarkEnd w:id="6774"/>
      <w:bookmarkEnd w:id="6775"/>
      <w:bookmarkEnd w:id="6776"/>
    </w:p>
    <w:p w14:paraId="5C0CEC35" w14:textId="77777777" w:rsidR="00D40C70" w:rsidRPr="006A6394" w:rsidRDefault="00D40C70" w:rsidP="00D40C70">
      <w:r w:rsidRPr="006A6394">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6A6394" w:rsidRDefault="00D40C70" w:rsidP="00D40C70">
      <w:r w:rsidRPr="006A6394">
        <w:t>The Security header type IE can take the values shown in table 9.3.1.</w:t>
      </w:r>
    </w:p>
    <w:p w14:paraId="6BE2383C" w14:textId="77777777" w:rsidR="00D40C70" w:rsidRPr="006A6394" w:rsidRDefault="00D40C70" w:rsidP="00D40C70">
      <w:pPr>
        <w:pStyle w:val="TH"/>
      </w:pPr>
      <w:r w:rsidRPr="006A6394">
        <w:t>Table 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1F9BAAF" w14:textId="77777777" w:rsidTr="00E6030B">
        <w:trPr>
          <w:cantSplit/>
          <w:jc w:val="center"/>
        </w:trPr>
        <w:tc>
          <w:tcPr>
            <w:tcW w:w="7087" w:type="dxa"/>
            <w:gridSpan w:val="5"/>
          </w:tcPr>
          <w:p w14:paraId="60943D1F" w14:textId="77777777" w:rsidR="00D40C70" w:rsidRPr="006A6394" w:rsidRDefault="00D40C70" w:rsidP="00E6030B">
            <w:pPr>
              <w:pStyle w:val="TAL"/>
            </w:pPr>
            <w:r w:rsidRPr="006A6394">
              <w:t>Security header type (octet 1)</w:t>
            </w:r>
          </w:p>
        </w:tc>
      </w:tr>
      <w:tr w:rsidR="00D40C70" w:rsidRPr="006A6394" w14:paraId="2591502D" w14:textId="77777777" w:rsidTr="00E6030B">
        <w:trPr>
          <w:cantSplit/>
          <w:jc w:val="center"/>
        </w:trPr>
        <w:tc>
          <w:tcPr>
            <w:tcW w:w="7087" w:type="dxa"/>
            <w:gridSpan w:val="5"/>
          </w:tcPr>
          <w:p w14:paraId="547B9F0B" w14:textId="77777777" w:rsidR="00D40C70" w:rsidRPr="006A6394" w:rsidRDefault="00D40C70" w:rsidP="00E6030B">
            <w:pPr>
              <w:pStyle w:val="TAL"/>
            </w:pPr>
          </w:p>
        </w:tc>
      </w:tr>
      <w:tr w:rsidR="00D40C70" w:rsidRPr="006A6394" w14:paraId="32EEEA82" w14:textId="77777777" w:rsidTr="00E6030B">
        <w:trPr>
          <w:cantSplit/>
          <w:jc w:val="center"/>
        </w:trPr>
        <w:tc>
          <w:tcPr>
            <w:tcW w:w="284" w:type="dxa"/>
          </w:tcPr>
          <w:p w14:paraId="52BD8665" w14:textId="77777777" w:rsidR="00D40C70" w:rsidRPr="006A6394" w:rsidRDefault="00D40C70" w:rsidP="00E6030B">
            <w:pPr>
              <w:pStyle w:val="TAH"/>
            </w:pPr>
            <w:r w:rsidRPr="006A6394">
              <w:t>8</w:t>
            </w:r>
          </w:p>
        </w:tc>
        <w:tc>
          <w:tcPr>
            <w:tcW w:w="284" w:type="dxa"/>
          </w:tcPr>
          <w:p w14:paraId="4BD9A56F" w14:textId="77777777" w:rsidR="00D40C70" w:rsidRPr="006A6394" w:rsidRDefault="00D40C70" w:rsidP="00E6030B">
            <w:pPr>
              <w:pStyle w:val="TAH"/>
            </w:pPr>
            <w:r w:rsidRPr="006A6394">
              <w:t>7</w:t>
            </w:r>
          </w:p>
        </w:tc>
        <w:tc>
          <w:tcPr>
            <w:tcW w:w="283" w:type="dxa"/>
          </w:tcPr>
          <w:p w14:paraId="77AC7DDF" w14:textId="77777777" w:rsidR="00D40C70" w:rsidRPr="006A6394" w:rsidRDefault="00D40C70" w:rsidP="00E6030B">
            <w:pPr>
              <w:pStyle w:val="TAH"/>
            </w:pPr>
            <w:r w:rsidRPr="006A6394">
              <w:t>6</w:t>
            </w:r>
          </w:p>
        </w:tc>
        <w:tc>
          <w:tcPr>
            <w:tcW w:w="283" w:type="dxa"/>
          </w:tcPr>
          <w:p w14:paraId="2F65B917" w14:textId="77777777" w:rsidR="00D40C70" w:rsidRPr="006A6394" w:rsidRDefault="00D40C70" w:rsidP="00E6030B">
            <w:pPr>
              <w:pStyle w:val="TAH"/>
            </w:pPr>
            <w:r w:rsidRPr="006A6394">
              <w:t>5</w:t>
            </w:r>
          </w:p>
        </w:tc>
        <w:tc>
          <w:tcPr>
            <w:tcW w:w="5953" w:type="dxa"/>
          </w:tcPr>
          <w:p w14:paraId="6C7A828A" w14:textId="77777777" w:rsidR="00D40C70" w:rsidRPr="006A6394" w:rsidRDefault="00D40C70" w:rsidP="00E6030B">
            <w:pPr>
              <w:pStyle w:val="TAL"/>
            </w:pPr>
          </w:p>
        </w:tc>
      </w:tr>
      <w:tr w:rsidR="00D40C70" w:rsidRPr="006A6394" w14:paraId="6FF55D1F" w14:textId="77777777" w:rsidTr="00E6030B">
        <w:trPr>
          <w:cantSplit/>
          <w:jc w:val="center"/>
        </w:trPr>
        <w:tc>
          <w:tcPr>
            <w:tcW w:w="284" w:type="dxa"/>
          </w:tcPr>
          <w:p w14:paraId="12A7592B" w14:textId="77777777" w:rsidR="00D40C70" w:rsidRPr="006A6394" w:rsidRDefault="00D40C70" w:rsidP="00E6030B">
            <w:pPr>
              <w:pStyle w:val="TAC"/>
            </w:pPr>
            <w:r w:rsidRPr="006A6394">
              <w:t>0</w:t>
            </w:r>
          </w:p>
        </w:tc>
        <w:tc>
          <w:tcPr>
            <w:tcW w:w="284" w:type="dxa"/>
          </w:tcPr>
          <w:p w14:paraId="3914753A" w14:textId="77777777" w:rsidR="00D40C70" w:rsidRPr="006A6394" w:rsidRDefault="00D40C70" w:rsidP="00E6030B">
            <w:pPr>
              <w:pStyle w:val="TAC"/>
            </w:pPr>
            <w:r w:rsidRPr="006A6394">
              <w:t>0</w:t>
            </w:r>
          </w:p>
        </w:tc>
        <w:tc>
          <w:tcPr>
            <w:tcW w:w="283" w:type="dxa"/>
          </w:tcPr>
          <w:p w14:paraId="60E20B29" w14:textId="77777777" w:rsidR="00D40C70" w:rsidRPr="006A6394" w:rsidRDefault="00D40C70" w:rsidP="00E6030B">
            <w:pPr>
              <w:pStyle w:val="TAC"/>
            </w:pPr>
            <w:r w:rsidRPr="006A6394">
              <w:t>0</w:t>
            </w:r>
          </w:p>
        </w:tc>
        <w:tc>
          <w:tcPr>
            <w:tcW w:w="283" w:type="dxa"/>
          </w:tcPr>
          <w:p w14:paraId="5AD2FC9C" w14:textId="77777777" w:rsidR="00D40C70" w:rsidRPr="006A6394" w:rsidRDefault="00D40C70" w:rsidP="00E6030B">
            <w:pPr>
              <w:pStyle w:val="TAC"/>
            </w:pPr>
            <w:r w:rsidRPr="006A6394">
              <w:t>0</w:t>
            </w:r>
          </w:p>
        </w:tc>
        <w:tc>
          <w:tcPr>
            <w:tcW w:w="5953" w:type="dxa"/>
          </w:tcPr>
          <w:p w14:paraId="6B31C8E8" w14:textId="77777777" w:rsidR="00D40C70" w:rsidRPr="006A6394" w:rsidRDefault="00D40C70" w:rsidP="00E6030B">
            <w:pPr>
              <w:pStyle w:val="TAL"/>
            </w:pPr>
            <w:r w:rsidRPr="006A6394">
              <w:t>Plain NAS message, not security protected</w:t>
            </w:r>
          </w:p>
        </w:tc>
      </w:tr>
      <w:tr w:rsidR="00D40C70" w:rsidRPr="006A6394" w14:paraId="13B7B1A8" w14:textId="77777777" w:rsidTr="00E6030B">
        <w:trPr>
          <w:cantSplit/>
          <w:jc w:val="center"/>
        </w:trPr>
        <w:tc>
          <w:tcPr>
            <w:tcW w:w="284" w:type="dxa"/>
          </w:tcPr>
          <w:p w14:paraId="33025D62" w14:textId="77777777" w:rsidR="00D40C70" w:rsidRPr="006A6394" w:rsidRDefault="00D40C70" w:rsidP="00E6030B">
            <w:pPr>
              <w:pStyle w:val="TAC"/>
            </w:pPr>
          </w:p>
        </w:tc>
        <w:tc>
          <w:tcPr>
            <w:tcW w:w="284" w:type="dxa"/>
          </w:tcPr>
          <w:p w14:paraId="7CC53A76" w14:textId="77777777" w:rsidR="00D40C70" w:rsidRPr="006A6394" w:rsidRDefault="00D40C70" w:rsidP="00E6030B">
            <w:pPr>
              <w:pStyle w:val="TAC"/>
            </w:pPr>
          </w:p>
        </w:tc>
        <w:tc>
          <w:tcPr>
            <w:tcW w:w="283" w:type="dxa"/>
          </w:tcPr>
          <w:p w14:paraId="3560B41C" w14:textId="77777777" w:rsidR="00D40C70" w:rsidRPr="006A6394" w:rsidRDefault="00D40C70" w:rsidP="00E6030B">
            <w:pPr>
              <w:pStyle w:val="TAC"/>
            </w:pPr>
          </w:p>
        </w:tc>
        <w:tc>
          <w:tcPr>
            <w:tcW w:w="283" w:type="dxa"/>
          </w:tcPr>
          <w:p w14:paraId="59EA57BC" w14:textId="77777777" w:rsidR="00D40C70" w:rsidRPr="006A6394" w:rsidRDefault="00D40C70" w:rsidP="00E6030B">
            <w:pPr>
              <w:pStyle w:val="TAC"/>
            </w:pPr>
          </w:p>
        </w:tc>
        <w:tc>
          <w:tcPr>
            <w:tcW w:w="5953" w:type="dxa"/>
          </w:tcPr>
          <w:p w14:paraId="0E349EAB" w14:textId="77777777" w:rsidR="00D40C70" w:rsidRPr="006A6394" w:rsidRDefault="00D40C70" w:rsidP="00E6030B">
            <w:pPr>
              <w:pStyle w:val="TAL"/>
            </w:pPr>
          </w:p>
        </w:tc>
      </w:tr>
      <w:tr w:rsidR="00D40C70" w:rsidRPr="006A6394" w14:paraId="4175E7D1" w14:textId="77777777" w:rsidTr="00E6030B">
        <w:trPr>
          <w:cantSplit/>
          <w:jc w:val="center"/>
        </w:trPr>
        <w:tc>
          <w:tcPr>
            <w:tcW w:w="284" w:type="dxa"/>
          </w:tcPr>
          <w:p w14:paraId="092741F7" w14:textId="77777777" w:rsidR="00D40C70" w:rsidRPr="006A6394" w:rsidRDefault="00D40C70" w:rsidP="00E6030B">
            <w:pPr>
              <w:pStyle w:val="TAC"/>
            </w:pPr>
          </w:p>
        </w:tc>
        <w:tc>
          <w:tcPr>
            <w:tcW w:w="284" w:type="dxa"/>
          </w:tcPr>
          <w:p w14:paraId="421A6298" w14:textId="77777777" w:rsidR="00D40C70" w:rsidRPr="006A6394" w:rsidRDefault="00D40C70" w:rsidP="00E6030B">
            <w:pPr>
              <w:pStyle w:val="TAC"/>
            </w:pPr>
          </w:p>
        </w:tc>
        <w:tc>
          <w:tcPr>
            <w:tcW w:w="283" w:type="dxa"/>
          </w:tcPr>
          <w:p w14:paraId="09452E19" w14:textId="77777777" w:rsidR="00D40C70" w:rsidRPr="006A6394" w:rsidRDefault="00D40C70" w:rsidP="00E6030B">
            <w:pPr>
              <w:pStyle w:val="TAC"/>
            </w:pPr>
          </w:p>
        </w:tc>
        <w:tc>
          <w:tcPr>
            <w:tcW w:w="283" w:type="dxa"/>
          </w:tcPr>
          <w:p w14:paraId="3E06367F" w14:textId="77777777" w:rsidR="00D40C70" w:rsidRPr="006A6394" w:rsidRDefault="00D40C70" w:rsidP="00E6030B">
            <w:pPr>
              <w:pStyle w:val="TAC"/>
            </w:pPr>
          </w:p>
        </w:tc>
        <w:tc>
          <w:tcPr>
            <w:tcW w:w="5953" w:type="dxa"/>
          </w:tcPr>
          <w:p w14:paraId="0F656F92" w14:textId="77777777" w:rsidR="00D40C70" w:rsidRPr="006A6394" w:rsidRDefault="00D40C70" w:rsidP="00E6030B">
            <w:pPr>
              <w:pStyle w:val="TAL"/>
            </w:pPr>
            <w:r w:rsidRPr="006A6394">
              <w:t>Security protected NAS message:</w:t>
            </w:r>
          </w:p>
        </w:tc>
      </w:tr>
      <w:tr w:rsidR="00D40C70" w:rsidRPr="006A6394" w14:paraId="4058E4C1" w14:textId="77777777" w:rsidTr="00E6030B">
        <w:trPr>
          <w:cantSplit/>
          <w:jc w:val="center"/>
        </w:trPr>
        <w:tc>
          <w:tcPr>
            <w:tcW w:w="284" w:type="dxa"/>
          </w:tcPr>
          <w:p w14:paraId="634B041B" w14:textId="77777777" w:rsidR="00D40C70" w:rsidRPr="006A6394" w:rsidRDefault="00D40C70" w:rsidP="00E6030B">
            <w:pPr>
              <w:pStyle w:val="TAC"/>
            </w:pPr>
            <w:r w:rsidRPr="006A6394">
              <w:t>0</w:t>
            </w:r>
          </w:p>
        </w:tc>
        <w:tc>
          <w:tcPr>
            <w:tcW w:w="284" w:type="dxa"/>
          </w:tcPr>
          <w:p w14:paraId="4FE96F14" w14:textId="77777777" w:rsidR="00D40C70" w:rsidRPr="006A6394" w:rsidRDefault="00D40C70" w:rsidP="00E6030B">
            <w:pPr>
              <w:pStyle w:val="TAC"/>
            </w:pPr>
            <w:r w:rsidRPr="006A6394">
              <w:t>0</w:t>
            </w:r>
          </w:p>
        </w:tc>
        <w:tc>
          <w:tcPr>
            <w:tcW w:w="283" w:type="dxa"/>
          </w:tcPr>
          <w:p w14:paraId="495721FD" w14:textId="77777777" w:rsidR="00D40C70" w:rsidRPr="006A6394" w:rsidRDefault="00D40C70" w:rsidP="00E6030B">
            <w:pPr>
              <w:pStyle w:val="TAC"/>
            </w:pPr>
            <w:r w:rsidRPr="006A6394">
              <w:t>0</w:t>
            </w:r>
          </w:p>
        </w:tc>
        <w:tc>
          <w:tcPr>
            <w:tcW w:w="283" w:type="dxa"/>
          </w:tcPr>
          <w:p w14:paraId="2EBFCAF1" w14:textId="77777777" w:rsidR="00D40C70" w:rsidRPr="006A6394" w:rsidRDefault="00D40C70" w:rsidP="00E6030B">
            <w:pPr>
              <w:pStyle w:val="TAC"/>
            </w:pPr>
            <w:r w:rsidRPr="006A6394">
              <w:t>1</w:t>
            </w:r>
          </w:p>
        </w:tc>
        <w:tc>
          <w:tcPr>
            <w:tcW w:w="5953" w:type="dxa"/>
          </w:tcPr>
          <w:p w14:paraId="0ED945D6" w14:textId="77777777" w:rsidR="00D40C70" w:rsidRPr="006A6394" w:rsidRDefault="00D40C70" w:rsidP="00E6030B">
            <w:pPr>
              <w:pStyle w:val="TAL"/>
            </w:pPr>
            <w:r w:rsidRPr="006A6394">
              <w:t>Integrity protected</w:t>
            </w:r>
          </w:p>
        </w:tc>
      </w:tr>
      <w:tr w:rsidR="00D40C70" w:rsidRPr="006A6394" w14:paraId="2FEBE576" w14:textId="77777777" w:rsidTr="00E6030B">
        <w:trPr>
          <w:cantSplit/>
          <w:jc w:val="center"/>
        </w:trPr>
        <w:tc>
          <w:tcPr>
            <w:tcW w:w="284" w:type="dxa"/>
          </w:tcPr>
          <w:p w14:paraId="2D4C9AEE" w14:textId="77777777" w:rsidR="00D40C70" w:rsidRPr="006A6394" w:rsidRDefault="00D40C70" w:rsidP="00E6030B">
            <w:pPr>
              <w:pStyle w:val="TAC"/>
            </w:pPr>
            <w:r w:rsidRPr="006A6394">
              <w:t>0</w:t>
            </w:r>
          </w:p>
        </w:tc>
        <w:tc>
          <w:tcPr>
            <w:tcW w:w="284" w:type="dxa"/>
          </w:tcPr>
          <w:p w14:paraId="6EE055A1" w14:textId="77777777" w:rsidR="00D40C70" w:rsidRPr="006A6394" w:rsidRDefault="00D40C70" w:rsidP="00E6030B">
            <w:pPr>
              <w:pStyle w:val="TAC"/>
            </w:pPr>
            <w:r w:rsidRPr="006A6394">
              <w:t>0</w:t>
            </w:r>
          </w:p>
        </w:tc>
        <w:tc>
          <w:tcPr>
            <w:tcW w:w="283" w:type="dxa"/>
          </w:tcPr>
          <w:p w14:paraId="2F41F208" w14:textId="77777777" w:rsidR="00D40C70" w:rsidRPr="006A6394" w:rsidRDefault="00D40C70" w:rsidP="00E6030B">
            <w:pPr>
              <w:pStyle w:val="TAC"/>
            </w:pPr>
            <w:r w:rsidRPr="006A6394">
              <w:t>1</w:t>
            </w:r>
          </w:p>
        </w:tc>
        <w:tc>
          <w:tcPr>
            <w:tcW w:w="283" w:type="dxa"/>
          </w:tcPr>
          <w:p w14:paraId="0FEEF028" w14:textId="77777777" w:rsidR="00D40C70" w:rsidRPr="006A6394" w:rsidRDefault="00D40C70" w:rsidP="00E6030B">
            <w:pPr>
              <w:pStyle w:val="TAC"/>
            </w:pPr>
            <w:r w:rsidRPr="006A6394">
              <w:t>0</w:t>
            </w:r>
          </w:p>
        </w:tc>
        <w:tc>
          <w:tcPr>
            <w:tcW w:w="5953" w:type="dxa"/>
          </w:tcPr>
          <w:p w14:paraId="5C7FDA70" w14:textId="77777777" w:rsidR="00D40C70" w:rsidRPr="006A6394" w:rsidRDefault="00D40C70" w:rsidP="00E6030B">
            <w:pPr>
              <w:pStyle w:val="TAL"/>
            </w:pPr>
            <w:r w:rsidRPr="006A6394">
              <w:t>Integrity protected and ciphered</w:t>
            </w:r>
          </w:p>
        </w:tc>
      </w:tr>
      <w:tr w:rsidR="00D40C70" w:rsidRPr="006A6394" w14:paraId="1CFFFC49" w14:textId="77777777" w:rsidTr="00E6030B">
        <w:trPr>
          <w:cantSplit/>
          <w:jc w:val="center"/>
        </w:trPr>
        <w:tc>
          <w:tcPr>
            <w:tcW w:w="284" w:type="dxa"/>
          </w:tcPr>
          <w:p w14:paraId="07CEB37E" w14:textId="77777777" w:rsidR="00D40C70" w:rsidRPr="006A6394" w:rsidRDefault="00D40C70" w:rsidP="00E6030B">
            <w:pPr>
              <w:pStyle w:val="TAC"/>
            </w:pPr>
            <w:r w:rsidRPr="006A6394">
              <w:t>0</w:t>
            </w:r>
          </w:p>
        </w:tc>
        <w:tc>
          <w:tcPr>
            <w:tcW w:w="284" w:type="dxa"/>
          </w:tcPr>
          <w:p w14:paraId="1FC89129" w14:textId="77777777" w:rsidR="00D40C70" w:rsidRPr="006A6394" w:rsidRDefault="00D40C70" w:rsidP="00E6030B">
            <w:pPr>
              <w:pStyle w:val="TAC"/>
            </w:pPr>
            <w:r w:rsidRPr="006A6394">
              <w:t>0</w:t>
            </w:r>
          </w:p>
        </w:tc>
        <w:tc>
          <w:tcPr>
            <w:tcW w:w="283" w:type="dxa"/>
          </w:tcPr>
          <w:p w14:paraId="6C75A80F" w14:textId="77777777" w:rsidR="00D40C70" w:rsidRPr="006A6394" w:rsidRDefault="00D40C70" w:rsidP="00E6030B">
            <w:pPr>
              <w:pStyle w:val="TAC"/>
            </w:pPr>
            <w:r w:rsidRPr="006A6394">
              <w:t>1</w:t>
            </w:r>
          </w:p>
        </w:tc>
        <w:tc>
          <w:tcPr>
            <w:tcW w:w="283" w:type="dxa"/>
          </w:tcPr>
          <w:p w14:paraId="78BD434D" w14:textId="77777777" w:rsidR="00D40C70" w:rsidRPr="006A6394" w:rsidRDefault="00D40C70" w:rsidP="00E6030B">
            <w:pPr>
              <w:pStyle w:val="TAC"/>
            </w:pPr>
            <w:r w:rsidRPr="006A6394">
              <w:t>1</w:t>
            </w:r>
          </w:p>
        </w:tc>
        <w:tc>
          <w:tcPr>
            <w:tcW w:w="5953" w:type="dxa"/>
          </w:tcPr>
          <w:p w14:paraId="0FCBEAEB" w14:textId="77777777" w:rsidR="00D40C70" w:rsidRPr="006A6394" w:rsidRDefault="00D40C70" w:rsidP="00E6030B">
            <w:pPr>
              <w:pStyle w:val="TAL"/>
            </w:pPr>
            <w:r w:rsidRPr="006A6394">
              <w:t>Integrity protected with new EPS security context (NOTE 1)</w:t>
            </w:r>
          </w:p>
        </w:tc>
      </w:tr>
      <w:tr w:rsidR="00D40C70" w:rsidRPr="006A6394" w14:paraId="74B11941" w14:textId="77777777" w:rsidTr="00E6030B">
        <w:trPr>
          <w:cantSplit/>
          <w:jc w:val="center"/>
        </w:trPr>
        <w:tc>
          <w:tcPr>
            <w:tcW w:w="284" w:type="dxa"/>
          </w:tcPr>
          <w:p w14:paraId="237E37DD" w14:textId="77777777" w:rsidR="00D40C70" w:rsidRPr="006A6394" w:rsidRDefault="00D40C70" w:rsidP="00E6030B">
            <w:pPr>
              <w:pStyle w:val="TAC"/>
            </w:pPr>
            <w:r w:rsidRPr="006A6394">
              <w:t>0</w:t>
            </w:r>
          </w:p>
        </w:tc>
        <w:tc>
          <w:tcPr>
            <w:tcW w:w="284" w:type="dxa"/>
          </w:tcPr>
          <w:p w14:paraId="3C31EDBB" w14:textId="77777777" w:rsidR="00D40C70" w:rsidRPr="006A6394" w:rsidRDefault="00D40C70" w:rsidP="00E6030B">
            <w:pPr>
              <w:pStyle w:val="TAC"/>
            </w:pPr>
            <w:r w:rsidRPr="006A6394">
              <w:t>1</w:t>
            </w:r>
          </w:p>
        </w:tc>
        <w:tc>
          <w:tcPr>
            <w:tcW w:w="283" w:type="dxa"/>
          </w:tcPr>
          <w:p w14:paraId="6279ED9B" w14:textId="77777777" w:rsidR="00D40C70" w:rsidRPr="006A6394" w:rsidRDefault="00D40C70" w:rsidP="00E6030B">
            <w:pPr>
              <w:pStyle w:val="TAC"/>
            </w:pPr>
            <w:r w:rsidRPr="006A6394">
              <w:t>0</w:t>
            </w:r>
          </w:p>
        </w:tc>
        <w:tc>
          <w:tcPr>
            <w:tcW w:w="283" w:type="dxa"/>
          </w:tcPr>
          <w:p w14:paraId="7A9D48DE" w14:textId="77777777" w:rsidR="00D40C70" w:rsidRPr="006A6394" w:rsidRDefault="00D40C70" w:rsidP="00E6030B">
            <w:pPr>
              <w:pStyle w:val="TAC"/>
            </w:pPr>
            <w:r w:rsidRPr="006A6394">
              <w:t>0</w:t>
            </w:r>
          </w:p>
        </w:tc>
        <w:tc>
          <w:tcPr>
            <w:tcW w:w="5953" w:type="dxa"/>
          </w:tcPr>
          <w:p w14:paraId="7F016C9F" w14:textId="77777777" w:rsidR="00D40C70" w:rsidRPr="006A6394" w:rsidRDefault="00D40C70" w:rsidP="00E6030B">
            <w:pPr>
              <w:pStyle w:val="TAL"/>
            </w:pPr>
            <w:r w:rsidRPr="006A6394">
              <w:t>Integrity protected and ciphered with new EPS security context (NOTE 2)</w:t>
            </w:r>
          </w:p>
        </w:tc>
      </w:tr>
      <w:tr w:rsidR="00D40C70" w:rsidRPr="006A6394" w14:paraId="7A7D74CB" w14:textId="77777777" w:rsidTr="00E6030B">
        <w:trPr>
          <w:cantSplit/>
          <w:jc w:val="center"/>
        </w:trPr>
        <w:tc>
          <w:tcPr>
            <w:tcW w:w="284" w:type="dxa"/>
          </w:tcPr>
          <w:p w14:paraId="4922B871" w14:textId="77777777" w:rsidR="00D40C70" w:rsidRPr="006A6394" w:rsidRDefault="00D40C70" w:rsidP="00E6030B">
            <w:pPr>
              <w:pStyle w:val="TAC"/>
            </w:pPr>
            <w:r w:rsidRPr="006A6394">
              <w:t>0</w:t>
            </w:r>
          </w:p>
        </w:tc>
        <w:tc>
          <w:tcPr>
            <w:tcW w:w="284" w:type="dxa"/>
          </w:tcPr>
          <w:p w14:paraId="540A9B32" w14:textId="77777777" w:rsidR="00D40C70" w:rsidRPr="006A6394" w:rsidRDefault="00D40C70" w:rsidP="00E6030B">
            <w:pPr>
              <w:pStyle w:val="TAC"/>
            </w:pPr>
            <w:r w:rsidRPr="006A6394">
              <w:t>1</w:t>
            </w:r>
          </w:p>
        </w:tc>
        <w:tc>
          <w:tcPr>
            <w:tcW w:w="283" w:type="dxa"/>
          </w:tcPr>
          <w:p w14:paraId="35F0A654" w14:textId="77777777" w:rsidR="00D40C70" w:rsidRPr="006A6394" w:rsidRDefault="00D40C70" w:rsidP="00E6030B">
            <w:pPr>
              <w:pStyle w:val="TAC"/>
            </w:pPr>
            <w:r w:rsidRPr="006A6394">
              <w:t>0</w:t>
            </w:r>
          </w:p>
        </w:tc>
        <w:tc>
          <w:tcPr>
            <w:tcW w:w="283" w:type="dxa"/>
          </w:tcPr>
          <w:p w14:paraId="6C29C432" w14:textId="77777777" w:rsidR="00D40C70" w:rsidRPr="006A6394" w:rsidRDefault="00D40C70" w:rsidP="00E6030B">
            <w:pPr>
              <w:pStyle w:val="TAC"/>
            </w:pPr>
            <w:r w:rsidRPr="006A6394">
              <w:t>1</w:t>
            </w:r>
          </w:p>
        </w:tc>
        <w:tc>
          <w:tcPr>
            <w:tcW w:w="5953" w:type="dxa"/>
          </w:tcPr>
          <w:p w14:paraId="1958B0A5" w14:textId="77777777" w:rsidR="00D40C70" w:rsidRPr="006A6394" w:rsidRDefault="00D40C70" w:rsidP="00E6030B">
            <w:pPr>
              <w:pStyle w:val="TAL"/>
            </w:pPr>
            <w:r w:rsidRPr="006A6394">
              <w:t>Integrity protected and partially ciphered NAS message (NOTE 4)</w:t>
            </w:r>
          </w:p>
        </w:tc>
      </w:tr>
      <w:tr w:rsidR="00D40C70" w:rsidRPr="006A6394" w14:paraId="591AF69F" w14:textId="77777777" w:rsidTr="00E6030B">
        <w:trPr>
          <w:cantSplit/>
          <w:jc w:val="center"/>
        </w:trPr>
        <w:tc>
          <w:tcPr>
            <w:tcW w:w="284" w:type="dxa"/>
          </w:tcPr>
          <w:p w14:paraId="39F67B32" w14:textId="77777777" w:rsidR="00D40C70" w:rsidRPr="006A6394" w:rsidRDefault="00D40C70" w:rsidP="00E6030B">
            <w:pPr>
              <w:pStyle w:val="TAC"/>
            </w:pPr>
          </w:p>
        </w:tc>
        <w:tc>
          <w:tcPr>
            <w:tcW w:w="284" w:type="dxa"/>
          </w:tcPr>
          <w:p w14:paraId="3FE0F2EC" w14:textId="77777777" w:rsidR="00D40C70" w:rsidRPr="006A6394" w:rsidRDefault="00D40C70" w:rsidP="00E6030B">
            <w:pPr>
              <w:pStyle w:val="TAC"/>
            </w:pPr>
          </w:p>
        </w:tc>
        <w:tc>
          <w:tcPr>
            <w:tcW w:w="283" w:type="dxa"/>
          </w:tcPr>
          <w:p w14:paraId="33D425B2" w14:textId="77777777" w:rsidR="00D40C70" w:rsidRPr="006A6394" w:rsidRDefault="00D40C70" w:rsidP="00E6030B">
            <w:pPr>
              <w:pStyle w:val="TAC"/>
            </w:pPr>
          </w:p>
        </w:tc>
        <w:tc>
          <w:tcPr>
            <w:tcW w:w="283" w:type="dxa"/>
          </w:tcPr>
          <w:p w14:paraId="6CB6EEF5" w14:textId="77777777" w:rsidR="00D40C70" w:rsidRPr="006A6394" w:rsidRDefault="00D40C70" w:rsidP="00E6030B">
            <w:pPr>
              <w:pStyle w:val="TAC"/>
            </w:pPr>
          </w:p>
        </w:tc>
        <w:tc>
          <w:tcPr>
            <w:tcW w:w="5953" w:type="dxa"/>
          </w:tcPr>
          <w:p w14:paraId="40FA3047" w14:textId="77777777" w:rsidR="00D40C70" w:rsidRPr="006A6394" w:rsidRDefault="00D40C70" w:rsidP="00E6030B">
            <w:pPr>
              <w:pStyle w:val="TAL"/>
            </w:pPr>
          </w:p>
        </w:tc>
      </w:tr>
      <w:tr w:rsidR="00D40C70" w:rsidRPr="006A6394" w14:paraId="02B83FCF" w14:textId="77777777" w:rsidTr="00E6030B">
        <w:trPr>
          <w:cantSplit/>
          <w:jc w:val="center"/>
        </w:trPr>
        <w:tc>
          <w:tcPr>
            <w:tcW w:w="284" w:type="dxa"/>
          </w:tcPr>
          <w:p w14:paraId="7A742200" w14:textId="77777777" w:rsidR="00D40C70" w:rsidRPr="006A6394" w:rsidRDefault="00D40C70" w:rsidP="00E6030B">
            <w:pPr>
              <w:pStyle w:val="TAC"/>
            </w:pPr>
          </w:p>
        </w:tc>
        <w:tc>
          <w:tcPr>
            <w:tcW w:w="284" w:type="dxa"/>
          </w:tcPr>
          <w:p w14:paraId="54495DF3" w14:textId="77777777" w:rsidR="00D40C70" w:rsidRPr="006A6394" w:rsidRDefault="00D40C70" w:rsidP="00E6030B">
            <w:pPr>
              <w:pStyle w:val="TAC"/>
            </w:pPr>
          </w:p>
        </w:tc>
        <w:tc>
          <w:tcPr>
            <w:tcW w:w="283" w:type="dxa"/>
          </w:tcPr>
          <w:p w14:paraId="1DA6082C" w14:textId="77777777" w:rsidR="00D40C70" w:rsidRPr="006A6394" w:rsidRDefault="00D40C70" w:rsidP="00E6030B">
            <w:pPr>
              <w:pStyle w:val="TAC"/>
            </w:pPr>
          </w:p>
        </w:tc>
        <w:tc>
          <w:tcPr>
            <w:tcW w:w="283" w:type="dxa"/>
          </w:tcPr>
          <w:p w14:paraId="0594521C" w14:textId="77777777" w:rsidR="00D40C70" w:rsidRPr="006A6394" w:rsidRDefault="00D40C70" w:rsidP="00E6030B">
            <w:pPr>
              <w:pStyle w:val="TAC"/>
            </w:pPr>
          </w:p>
        </w:tc>
        <w:tc>
          <w:tcPr>
            <w:tcW w:w="5953" w:type="dxa"/>
          </w:tcPr>
          <w:p w14:paraId="261EB2A6" w14:textId="77777777" w:rsidR="00D40C70" w:rsidRPr="006A6394" w:rsidRDefault="00D40C70" w:rsidP="00E6030B">
            <w:pPr>
              <w:pStyle w:val="TAL"/>
            </w:pPr>
            <w:r w:rsidRPr="006A6394">
              <w:t>Non-standard L3 message:</w:t>
            </w:r>
          </w:p>
        </w:tc>
      </w:tr>
      <w:tr w:rsidR="00D40C70" w:rsidRPr="006A6394" w14:paraId="0DF21325" w14:textId="77777777" w:rsidTr="00E6030B">
        <w:trPr>
          <w:cantSplit/>
          <w:jc w:val="center"/>
        </w:trPr>
        <w:tc>
          <w:tcPr>
            <w:tcW w:w="284" w:type="dxa"/>
          </w:tcPr>
          <w:p w14:paraId="71748FD5" w14:textId="77777777" w:rsidR="00D40C70" w:rsidRPr="006A6394" w:rsidRDefault="00D40C70" w:rsidP="00E6030B">
            <w:pPr>
              <w:pStyle w:val="TAC"/>
            </w:pPr>
            <w:r w:rsidRPr="006A6394">
              <w:t>1</w:t>
            </w:r>
          </w:p>
        </w:tc>
        <w:tc>
          <w:tcPr>
            <w:tcW w:w="284" w:type="dxa"/>
          </w:tcPr>
          <w:p w14:paraId="1FBEE1F5" w14:textId="77777777" w:rsidR="00D40C70" w:rsidRPr="006A6394" w:rsidRDefault="00D40C70" w:rsidP="00E6030B">
            <w:pPr>
              <w:pStyle w:val="TAC"/>
            </w:pPr>
            <w:r w:rsidRPr="006A6394">
              <w:t>1</w:t>
            </w:r>
          </w:p>
        </w:tc>
        <w:tc>
          <w:tcPr>
            <w:tcW w:w="283" w:type="dxa"/>
          </w:tcPr>
          <w:p w14:paraId="78EF3D0E" w14:textId="77777777" w:rsidR="00D40C70" w:rsidRPr="006A6394" w:rsidRDefault="00D40C70" w:rsidP="00E6030B">
            <w:pPr>
              <w:pStyle w:val="TAC"/>
            </w:pPr>
            <w:r w:rsidRPr="006A6394">
              <w:t>0</w:t>
            </w:r>
          </w:p>
        </w:tc>
        <w:tc>
          <w:tcPr>
            <w:tcW w:w="283" w:type="dxa"/>
          </w:tcPr>
          <w:p w14:paraId="0D06461D" w14:textId="77777777" w:rsidR="00D40C70" w:rsidRPr="006A6394" w:rsidRDefault="00D40C70" w:rsidP="00E6030B">
            <w:pPr>
              <w:pStyle w:val="TAC"/>
            </w:pPr>
            <w:r w:rsidRPr="006A6394">
              <w:t>0</w:t>
            </w:r>
          </w:p>
        </w:tc>
        <w:tc>
          <w:tcPr>
            <w:tcW w:w="5953" w:type="dxa"/>
          </w:tcPr>
          <w:p w14:paraId="44BC7C1C" w14:textId="77777777" w:rsidR="00D40C70" w:rsidRPr="006A6394" w:rsidRDefault="00D40C70" w:rsidP="00E6030B">
            <w:pPr>
              <w:pStyle w:val="TAL"/>
            </w:pPr>
            <w:r w:rsidRPr="006A6394">
              <w:t xml:space="preserve">Security header for the SERVICE REQUEST message </w:t>
            </w:r>
          </w:p>
        </w:tc>
      </w:tr>
      <w:tr w:rsidR="00D40C70" w:rsidRPr="006A6394" w14:paraId="478A7064" w14:textId="77777777" w:rsidTr="00E6030B">
        <w:trPr>
          <w:cantSplit/>
          <w:jc w:val="center"/>
        </w:trPr>
        <w:tc>
          <w:tcPr>
            <w:tcW w:w="284" w:type="dxa"/>
          </w:tcPr>
          <w:p w14:paraId="1AD5252C" w14:textId="77777777" w:rsidR="00D40C70" w:rsidRPr="006A6394" w:rsidRDefault="00D40C70" w:rsidP="00E6030B">
            <w:pPr>
              <w:pStyle w:val="TAC"/>
            </w:pPr>
          </w:p>
        </w:tc>
        <w:tc>
          <w:tcPr>
            <w:tcW w:w="284" w:type="dxa"/>
          </w:tcPr>
          <w:p w14:paraId="7DFFBB55" w14:textId="77777777" w:rsidR="00D40C70" w:rsidRPr="006A6394" w:rsidRDefault="00D40C70" w:rsidP="00E6030B">
            <w:pPr>
              <w:pStyle w:val="TAC"/>
            </w:pPr>
          </w:p>
        </w:tc>
        <w:tc>
          <w:tcPr>
            <w:tcW w:w="283" w:type="dxa"/>
          </w:tcPr>
          <w:p w14:paraId="56C2AE7A" w14:textId="77777777" w:rsidR="00D40C70" w:rsidRPr="006A6394" w:rsidRDefault="00D40C70" w:rsidP="00E6030B">
            <w:pPr>
              <w:pStyle w:val="TAC"/>
            </w:pPr>
          </w:p>
        </w:tc>
        <w:tc>
          <w:tcPr>
            <w:tcW w:w="283" w:type="dxa"/>
          </w:tcPr>
          <w:p w14:paraId="05AC6F3E" w14:textId="77777777" w:rsidR="00D40C70" w:rsidRPr="006A6394" w:rsidRDefault="00D40C70" w:rsidP="00E6030B">
            <w:pPr>
              <w:pStyle w:val="TAC"/>
            </w:pPr>
          </w:p>
        </w:tc>
        <w:tc>
          <w:tcPr>
            <w:tcW w:w="5953" w:type="dxa"/>
          </w:tcPr>
          <w:p w14:paraId="433446BC" w14:textId="77777777" w:rsidR="00D40C70" w:rsidRPr="006A6394" w:rsidRDefault="00D40C70" w:rsidP="00E6030B">
            <w:pPr>
              <w:pStyle w:val="TAL"/>
            </w:pPr>
          </w:p>
        </w:tc>
      </w:tr>
      <w:tr w:rsidR="00D40C70" w:rsidRPr="006A6394" w14:paraId="56D647F1" w14:textId="77777777" w:rsidTr="00E6030B">
        <w:trPr>
          <w:cantSplit/>
          <w:jc w:val="center"/>
        </w:trPr>
        <w:tc>
          <w:tcPr>
            <w:tcW w:w="284" w:type="dxa"/>
          </w:tcPr>
          <w:p w14:paraId="25067ADB" w14:textId="77777777" w:rsidR="00D40C70" w:rsidRPr="006A6394" w:rsidRDefault="00D40C70" w:rsidP="00E6030B">
            <w:pPr>
              <w:pStyle w:val="TAC"/>
            </w:pPr>
            <w:r w:rsidRPr="006A6394">
              <w:t>1</w:t>
            </w:r>
          </w:p>
        </w:tc>
        <w:tc>
          <w:tcPr>
            <w:tcW w:w="284" w:type="dxa"/>
          </w:tcPr>
          <w:p w14:paraId="04A3E4D3" w14:textId="77777777" w:rsidR="00D40C70" w:rsidRPr="006A6394" w:rsidRDefault="00D40C70" w:rsidP="00E6030B">
            <w:pPr>
              <w:pStyle w:val="TAC"/>
            </w:pPr>
            <w:r w:rsidRPr="006A6394">
              <w:t>1</w:t>
            </w:r>
          </w:p>
        </w:tc>
        <w:tc>
          <w:tcPr>
            <w:tcW w:w="283" w:type="dxa"/>
          </w:tcPr>
          <w:p w14:paraId="1E8E2E26" w14:textId="77777777" w:rsidR="00D40C70" w:rsidRPr="006A6394" w:rsidRDefault="00D40C70" w:rsidP="00E6030B">
            <w:pPr>
              <w:pStyle w:val="TAC"/>
            </w:pPr>
            <w:r w:rsidRPr="006A6394">
              <w:t>0</w:t>
            </w:r>
          </w:p>
        </w:tc>
        <w:tc>
          <w:tcPr>
            <w:tcW w:w="283" w:type="dxa"/>
          </w:tcPr>
          <w:p w14:paraId="4F8D23D2" w14:textId="77777777" w:rsidR="00D40C70" w:rsidRPr="006A6394" w:rsidRDefault="00D40C70" w:rsidP="00E6030B">
            <w:pPr>
              <w:pStyle w:val="TAC"/>
            </w:pPr>
            <w:r w:rsidRPr="006A6394">
              <w:t>1</w:t>
            </w:r>
          </w:p>
        </w:tc>
        <w:tc>
          <w:tcPr>
            <w:tcW w:w="5953" w:type="dxa"/>
          </w:tcPr>
          <w:p w14:paraId="74A41C15" w14:textId="77777777" w:rsidR="00D40C70" w:rsidRPr="006A6394" w:rsidRDefault="00D40C70" w:rsidP="00E6030B">
            <w:pPr>
              <w:pStyle w:val="TAL"/>
            </w:pPr>
            <w:r w:rsidRPr="006A6394">
              <w:t>These values are not used in this version of the protocol.</w:t>
            </w:r>
          </w:p>
        </w:tc>
      </w:tr>
      <w:tr w:rsidR="00D40C70" w:rsidRPr="006A6394" w14:paraId="21C74C0A" w14:textId="77777777" w:rsidTr="00E6030B">
        <w:trPr>
          <w:cantSplit/>
          <w:jc w:val="center"/>
        </w:trPr>
        <w:tc>
          <w:tcPr>
            <w:tcW w:w="1134" w:type="dxa"/>
            <w:gridSpan w:val="4"/>
          </w:tcPr>
          <w:p w14:paraId="7592BB32" w14:textId="77777777" w:rsidR="00D40C70" w:rsidRPr="006A6394" w:rsidRDefault="00D40C70" w:rsidP="00E6030B">
            <w:pPr>
              <w:pStyle w:val="TAC"/>
            </w:pPr>
            <w:r w:rsidRPr="006A6394">
              <w:t>to</w:t>
            </w:r>
          </w:p>
        </w:tc>
        <w:tc>
          <w:tcPr>
            <w:tcW w:w="5953" w:type="dxa"/>
          </w:tcPr>
          <w:p w14:paraId="1924546B" w14:textId="77777777" w:rsidR="00D40C70" w:rsidRPr="006A6394" w:rsidRDefault="00D40C70" w:rsidP="00E6030B">
            <w:pPr>
              <w:pStyle w:val="TAL"/>
            </w:pPr>
            <w:r w:rsidRPr="006A6394">
              <w:t>If received they shall be interpreted as '1100'. (NOTE 3)</w:t>
            </w:r>
          </w:p>
        </w:tc>
      </w:tr>
      <w:tr w:rsidR="00D40C70" w:rsidRPr="006A6394" w14:paraId="3ABF0950" w14:textId="77777777" w:rsidTr="00E6030B">
        <w:trPr>
          <w:cantSplit/>
          <w:jc w:val="center"/>
        </w:trPr>
        <w:tc>
          <w:tcPr>
            <w:tcW w:w="284" w:type="dxa"/>
          </w:tcPr>
          <w:p w14:paraId="75BCD3D3" w14:textId="77777777" w:rsidR="00D40C70" w:rsidRPr="006A6394" w:rsidRDefault="00D40C70" w:rsidP="00E6030B">
            <w:pPr>
              <w:pStyle w:val="TAC"/>
            </w:pPr>
            <w:r w:rsidRPr="006A6394">
              <w:t>1</w:t>
            </w:r>
          </w:p>
        </w:tc>
        <w:tc>
          <w:tcPr>
            <w:tcW w:w="284" w:type="dxa"/>
          </w:tcPr>
          <w:p w14:paraId="68174EB2" w14:textId="77777777" w:rsidR="00D40C70" w:rsidRPr="006A6394" w:rsidRDefault="00D40C70" w:rsidP="00E6030B">
            <w:pPr>
              <w:pStyle w:val="TAC"/>
            </w:pPr>
            <w:r w:rsidRPr="006A6394">
              <w:t>1</w:t>
            </w:r>
          </w:p>
        </w:tc>
        <w:tc>
          <w:tcPr>
            <w:tcW w:w="283" w:type="dxa"/>
          </w:tcPr>
          <w:p w14:paraId="6132E50B" w14:textId="77777777" w:rsidR="00D40C70" w:rsidRPr="006A6394" w:rsidRDefault="00D40C70" w:rsidP="00E6030B">
            <w:pPr>
              <w:pStyle w:val="TAC"/>
            </w:pPr>
            <w:r w:rsidRPr="006A6394">
              <w:t>1</w:t>
            </w:r>
          </w:p>
        </w:tc>
        <w:tc>
          <w:tcPr>
            <w:tcW w:w="283" w:type="dxa"/>
          </w:tcPr>
          <w:p w14:paraId="7889C3CA" w14:textId="77777777" w:rsidR="00D40C70" w:rsidRPr="006A6394" w:rsidRDefault="00D40C70" w:rsidP="00E6030B">
            <w:pPr>
              <w:pStyle w:val="TAC"/>
            </w:pPr>
            <w:r w:rsidRPr="006A6394">
              <w:t>1</w:t>
            </w:r>
          </w:p>
        </w:tc>
        <w:tc>
          <w:tcPr>
            <w:tcW w:w="5953" w:type="dxa"/>
          </w:tcPr>
          <w:p w14:paraId="582912B2" w14:textId="77777777" w:rsidR="00D40C70" w:rsidRPr="006A6394" w:rsidRDefault="00D40C70" w:rsidP="00E6030B">
            <w:pPr>
              <w:pStyle w:val="TAL"/>
            </w:pPr>
          </w:p>
        </w:tc>
      </w:tr>
      <w:tr w:rsidR="00D40C70" w:rsidRPr="006A6394" w14:paraId="5D216604" w14:textId="77777777" w:rsidTr="00E6030B">
        <w:trPr>
          <w:cantSplit/>
          <w:jc w:val="center"/>
        </w:trPr>
        <w:tc>
          <w:tcPr>
            <w:tcW w:w="284" w:type="dxa"/>
          </w:tcPr>
          <w:p w14:paraId="4DD502F3" w14:textId="77777777" w:rsidR="00D40C70" w:rsidRPr="006A6394" w:rsidRDefault="00D40C70" w:rsidP="00E6030B">
            <w:pPr>
              <w:pStyle w:val="TAC"/>
            </w:pPr>
          </w:p>
        </w:tc>
        <w:tc>
          <w:tcPr>
            <w:tcW w:w="284" w:type="dxa"/>
          </w:tcPr>
          <w:p w14:paraId="7FDF09A7" w14:textId="77777777" w:rsidR="00D40C70" w:rsidRPr="006A6394" w:rsidRDefault="00D40C70" w:rsidP="00E6030B">
            <w:pPr>
              <w:pStyle w:val="TAC"/>
            </w:pPr>
          </w:p>
        </w:tc>
        <w:tc>
          <w:tcPr>
            <w:tcW w:w="283" w:type="dxa"/>
          </w:tcPr>
          <w:p w14:paraId="2A8242A8" w14:textId="77777777" w:rsidR="00D40C70" w:rsidRPr="006A6394" w:rsidRDefault="00D40C70" w:rsidP="00E6030B">
            <w:pPr>
              <w:pStyle w:val="TAC"/>
            </w:pPr>
          </w:p>
        </w:tc>
        <w:tc>
          <w:tcPr>
            <w:tcW w:w="283" w:type="dxa"/>
          </w:tcPr>
          <w:p w14:paraId="6243EB97" w14:textId="77777777" w:rsidR="00D40C70" w:rsidRPr="006A6394" w:rsidRDefault="00D40C70" w:rsidP="00E6030B">
            <w:pPr>
              <w:pStyle w:val="TAC"/>
            </w:pPr>
          </w:p>
        </w:tc>
        <w:tc>
          <w:tcPr>
            <w:tcW w:w="5953" w:type="dxa"/>
          </w:tcPr>
          <w:p w14:paraId="62B1E169" w14:textId="77777777" w:rsidR="00D40C70" w:rsidRPr="006A6394" w:rsidRDefault="00D40C70" w:rsidP="00E6030B">
            <w:pPr>
              <w:pStyle w:val="TAL"/>
            </w:pPr>
          </w:p>
        </w:tc>
      </w:tr>
      <w:tr w:rsidR="00D40C70" w:rsidRPr="006A6394" w14:paraId="4F23D0F6" w14:textId="77777777" w:rsidTr="00E6030B">
        <w:trPr>
          <w:cantSplit/>
          <w:jc w:val="center"/>
        </w:trPr>
        <w:tc>
          <w:tcPr>
            <w:tcW w:w="7087" w:type="dxa"/>
            <w:gridSpan w:val="5"/>
          </w:tcPr>
          <w:p w14:paraId="65537E5E" w14:textId="77777777" w:rsidR="00D40C70" w:rsidRPr="006A6394" w:rsidRDefault="00D40C70" w:rsidP="00E6030B">
            <w:pPr>
              <w:pStyle w:val="TAL"/>
            </w:pPr>
            <w:r w:rsidRPr="006A6394">
              <w:t>All other values are reserved.</w:t>
            </w:r>
          </w:p>
        </w:tc>
      </w:tr>
      <w:tr w:rsidR="00D40C70" w:rsidRPr="006A6394" w14:paraId="22022229" w14:textId="77777777" w:rsidTr="00E6030B">
        <w:trPr>
          <w:cantSplit/>
          <w:jc w:val="center"/>
        </w:trPr>
        <w:tc>
          <w:tcPr>
            <w:tcW w:w="7087" w:type="dxa"/>
            <w:gridSpan w:val="5"/>
          </w:tcPr>
          <w:p w14:paraId="2C144E07" w14:textId="77777777" w:rsidR="00D40C70" w:rsidRPr="006A6394" w:rsidRDefault="00D40C70" w:rsidP="00E6030B">
            <w:pPr>
              <w:pStyle w:val="TAL"/>
            </w:pPr>
          </w:p>
        </w:tc>
      </w:tr>
      <w:tr w:rsidR="00D40C70" w:rsidRPr="006A6394"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6A6394" w:rsidRDefault="00D40C70" w:rsidP="00E6030B">
            <w:pPr>
              <w:pStyle w:val="TAN"/>
            </w:pPr>
            <w:r w:rsidRPr="006A6394">
              <w:t>NOTE 1:</w:t>
            </w:r>
            <w:r w:rsidRPr="006A6394">
              <w:tab/>
              <w:t>This codepoint may be used only for a SECURITY MODE COMMAND message.</w:t>
            </w:r>
          </w:p>
          <w:p w14:paraId="63038A16" w14:textId="77777777" w:rsidR="00D40C70" w:rsidRPr="006A6394" w:rsidRDefault="00D40C70" w:rsidP="00E6030B">
            <w:pPr>
              <w:pStyle w:val="TAN"/>
            </w:pPr>
            <w:r w:rsidRPr="006A6394">
              <w:t>NOTE 2:</w:t>
            </w:r>
            <w:r w:rsidRPr="006A6394">
              <w:tab/>
              <w:t>This codepoint may be used only for a SECURITY MODE COMPLETE message.</w:t>
            </w:r>
          </w:p>
          <w:p w14:paraId="54590C3A" w14:textId="77777777" w:rsidR="00431B51" w:rsidRPr="006A6394" w:rsidRDefault="00D40C70" w:rsidP="00E6030B">
            <w:pPr>
              <w:pStyle w:val="TAN"/>
            </w:pPr>
            <w:r w:rsidRPr="006A6394">
              <w:t>NOTE 3:</w:t>
            </w:r>
            <w:r w:rsidRPr="006A6394">
              <w:tab/>
              <w:t>When bits 7 and 8 are set to '11', bits 5 and 6 can be used for future extensions of the SERVICE REQUEST message.</w:t>
            </w:r>
          </w:p>
          <w:p w14:paraId="27CC958F" w14:textId="7736F79E" w:rsidR="00D40C70" w:rsidRPr="006A6394" w:rsidRDefault="00D40C70" w:rsidP="00E6030B">
            <w:pPr>
              <w:pStyle w:val="TAN"/>
            </w:pPr>
            <w:r w:rsidRPr="006A6394">
              <w:t>NOTE 4:</w:t>
            </w:r>
            <w:r w:rsidRPr="006A6394">
              <w:tab/>
              <w:t>This codepoint may be used only for a CONTROL PLANE SERVICE REQUEST message.</w:t>
            </w:r>
          </w:p>
        </w:tc>
      </w:tr>
    </w:tbl>
    <w:p w14:paraId="7FA5D7C1" w14:textId="77777777" w:rsidR="00D40C70" w:rsidRPr="006A6394" w:rsidRDefault="00D40C70" w:rsidP="00D40C70"/>
    <w:p w14:paraId="1852F470" w14:textId="77777777" w:rsidR="00D40C70" w:rsidRPr="006A6394" w:rsidRDefault="00D40C70" w:rsidP="00D40C70">
      <w:r w:rsidRPr="006A6394">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6A6394" w:rsidRDefault="00D40C70" w:rsidP="00295835">
      <w:pPr>
        <w:pStyle w:val="Heading3"/>
      </w:pPr>
      <w:bookmarkStart w:id="6777" w:name="_Toc20218573"/>
      <w:bookmarkStart w:id="6778" w:name="_Toc27744461"/>
      <w:bookmarkStart w:id="6779" w:name="_Toc35960035"/>
      <w:bookmarkStart w:id="6780" w:name="_Toc45203473"/>
      <w:bookmarkStart w:id="6781" w:name="_Toc45700849"/>
      <w:bookmarkStart w:id="6782" w:name="_Toc51920585"/>
      <w:bookmarkStart w:id="6783" w:name="_Toc68251645"/>
      <w:bookmarkStart w:id="6784" w:name="_Toc146261259"/>
      <w:r w:rsidRPr="006A6394">
        <w:t>9.3.2</w:t>
      </w:r>
      <w:r w:rsidRPr="006A6394">
        <w:tab/>
        <w:t>EPS bearer identity</w:t>
      </w:r>
      <w:bookmarkEnd w:id="6777"/>
      <w:bookmarkEnd w:id="6778"/>
      <w:bookmarkEnd w:id="6779"/>
      <w:bookmarkEnd w:id="6780"/>
      <w:bookmarkEnd w:id="6781"/>
      <w:bookmarkEnd w:id="6782"/>
      <w:bookmarkEnd w:id="6783"/>
      <w:bookmarkEnd w:id="6784"/>
    </w:p>
    <w:p w14:paraId="388DBBE5" w14:textId="77777777" w:rsidR="00D40C70" w:rsidRPr="006A6394" w:rsidRDefault="00D40C70" w:rsidP="00D40C70">
      <w:r w:rsidRPr="006A6394">
        <w:t>Bits 5 to 8 of the first octet of every EPS Session Management (ESM) message contain the EPS bearer identity. The EPS bearer identity and its use to identify a message flow are defined in 3GPP TS 24.007 [12].</w:t>
      </w:r>
    </w:p>
    <w:p w14:paraId="306E1EFA" w14:textId="77777777" w:rsidR="00D40C70" w:rsidRPr="006A6394" w:rsidRDefault="00D40C70" w:rsidP="00D40C70">
      <w:r w:rsidRPr="006A6394">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6A6394" w:rsidRDefault="00D40C70" w:rsidP="00D40C70">
      <w:pPr>
        <w:pStyle w:val="NO"/>
      </w:pPr>
      <w:r w:rsidRPr="006A6394">
        <w:t>NOTE:</w:t>
      </w:r>
      <w:r w:rsidRPr="006A6394">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6A6394" w:rsidRDefault="00D40C70" w:rsidP="00295835">
      <w:pPr>
        <w:pStyle w:val="Heading2"/>
      </w:pPr>
      <w:bookmarkStart w:id="6785" w:name="_Toc20218574"/>
      <w:bookmarkStart w:id="6786" w:name="_Toc27744462"/>
      <w:bookmarkStart w:id="6787" w:name="_Toc35960036"/>
      <w:bookmarkStart w:id="6788" w:name="_Toc45203474"/>
      <w:bookmarkStart w:id="6789" w:name="_Toc45700850"/>
      <w:bookmarkStart w:id="6790" w:name="_Toc51920586"/>
      <w:bookmarkStart w:id="6791" w:name="_Toc68251646"/>
      <w:bookmarkStart w:id="6792" w:name="_Toc146261260"/>
      <w:r w:rsidRPr="006A6394">
        <w:t>9.4</w:t>
      </w:r>
      <w:r w:rsidRPr="006A6394">
        <w:tab/>
        <w:t>Procedure transaction identity</w:t>
      </w:r>
      <w:bookmarkEnd w:id="6785"/>
      <w:bookmarkEnd w:id="6786"/>
      <w:bookmarkEnd w:id="6787"/>
      <w:bookmarkEnd w:id="6788"/>
      <w:bookmarkEnd w:id="6789"/>
      <w:bookmarkEnd w:id="6790"/>
      <w:bookmarkEnd w:id="6791"/>
      <w:bookmarkEnd w:id="6792"/>
    </w:p>
    <w:p w14:paraId="7AEEAB23" w14:textId="77777777" w:rsidR="00D40C70" w:rsidRPr="006A6394" w:rsidRDefault="00D40C70" w:rsidP="00D40C70">
      <w:r w:rsidRPr="006A6394">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6A6394" w:rsidRDefault="00D40C70" w:rsidP="00295835">
      <w:pPr>
        <w:pStyle w:val="Heading2"/>
      </w:pPr>
      <w:bookmarkStart w:id="6793" w:name="_Toc20218575"/>
      <w:bookmarkStart w:id="6794" w:name="_Toc27744463"/>
      <w:bookmarkStart w:id="6795" w:name="_Toc35960037"/>
      <w:bookmarkStart w:id="6796" w:name="_Toc45203475"/>
      <w:bookmarkStart w:id="6797" w:name="_Toc45700851"/>
      <w:bookmarkStart w:id="6798" w:name="_Toc51920587"/>
      <w:bookmarkStart w:id="6799" w:name="_Toc68251647"/>
      <w:bookmarkStart w:id="6800" w:name="_Toc146261261"/>
      <w:r w:rsidRPr="006A6394">
        <w:t>9.5</w:t>
      </w:r>
      <w:r w:rsidRPr="006A6394">
        <w:tab/>
        <w:t>Message authentication code</w:t>
      </w:r>
      <w:bookmarkEnd w:id="6793"/>
      <w:bookmarkEnd w:id="6794"/>
      <w:bookmarkEnd w:id="6795"/>
      <w:bookmarkEnd w:id="6796"/>
      <w:bookmarkEnd w:id="6797"/>
      <w:bookmarkEnd w:id="6798"/>
      <w:bookmarkEnd w:id="6799"/>
      <w:bookmarkEnd w:id="6800"/>
    </w:p>
    <w:p w14:paraId="72352E4F" w14:textId="2B5F0845" w:rsidR="00D40C70" w:rsidRPr="006A6394" w:rsidRDefault="00D40C70" w:rsidP="00D40C70">
      <w:pPr>
        <w:tabs>
          <w:tab w:val="left" w:pos="8364"/>
        </w:tabs>
      </w:pPr>
      <w:r w:rsidRPr="006A6394">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6A6394">
        <w:t>clause</w:t>
      </w:r>
      <w:r w:rsidRPr="006A6394">
        <w:t> 4.4.3.3.</w:t>
      </w:r>
    </w:p>
    <w:p w14:paraId="7D3E7D17" w14:textId="77777777" w:rsidR="00D40C70" w:rsidRPr="006A6394" w:rsidRDefault="00D40C70" w:rsidP="00295835">
      <w:pPr>
        <w:pStyle w:val="Heading2"/>
      </w:pPr>
      <w:bookmarkStart w:id="6801" w:name="_Toc20218576"/>
      <w:bookmarkStart w:id="6802" w:name="_Toc27744464"/>
      <w:bookmarkStart w:id="6803" w:name="_Toc35960038"/>
      <w:bookmarkStart w:id="6804" w:name="_Toc45203476"/>
      <w:bookmarkStart w:id="6805" w:name="_Toc45700852"/>
      <w:bookmarkStart w:id="6806" w:name="_Toc51920588"/>
      <w:bookmarkStart w:id="6807" w:name="_Toc68251648"/>
      <w:bookmarkStart w:id="6808" w:name="_Toc146261262"/>
      <w:r w:rsidRPr="006A6394">
        <w:t>9.6</w:t>
      </w:r>
      <w:r w:rsidRPr="006A6394">
        <w:tab/>
        <w:t>Sequence number</w:t>
      </w:r>
      <w:bookmarkEnd w:id="6801"/>
      <w:bookmarkEnd w:id="6802"/>
      <w:bookmarkEnd w:id="6803"/>
      <w:bookmarkEnd w:id="6804"/>
      <w:bookmarkEnd w:id="6805"/>
      <w:bookmarkEnd w:id="6806"/>
      <w:bookmarkEnd w:id="6807"/>
      <w:bookmarkEnd w:id="6808"/>
    </w:p>
    <w:p w14:paraId="6151C6E0" w14:textId="0E281D29" w:rsidR="00D40C70" w:rsidRPr="006A6394" w:rsidRDefault="00D40C70" w:rsidP="00D40C70">
      <w:r w:rsidRPr="006A6394">
        <w:t xml:space="preserve">This IE includes the NAS message sequence number (SN) which consists of the eight least significant bits of the NAS COUNT for a security protected NAS message. The usage of SN is specified in </w:t>
      </w:r>
      <w:r w:rsidR="00FB1684" w:rsidRPr="006A6394">
        <w:t>clause</w:t>
      </w:r>
      <w:r w:rsidRPr="006A6394">
        <w:t> 4.4.3.</w:t>
      </w:r>
    </w:p>
    <w:p w14:paraId="19477265" w14:textId="77777777" w:rsidR="00D40C70" w:rsidRPr="006A6394" w:rsidRDefault="00D40C70" w:rsidP="00295835">
      <w:pPr>
        <w:pStyle w:val="Heading2"/>
      </w:pPr>
      <w:bookmarkStart w:id="6809" w:name="_Toc20218577"/>
      <w:bookmarkStart w:id="6810" w:name="_Toc27744465"/>
      <w:bookmarkStart w:id="6811" w:name="_Toc35960039"/>
      <w:bookmarkStart w:id="6812" w:name="_Toc45203477"/>
      <w:bookmarkStart w:id="6813" w:name="_Toc45700853"/>
      <w:bookmarkStart w:id="6814" w:name="_Toc51920589"/>
      <w:bookmarkStart w:id="6815" w:name="_Toc68251649"/>
      <w:bookmarkStart w:id="6816" w:name="_Toc146261263"/>
      <w:r w:rsidRPr="006A6394">
        <w:t>9.7</w:t>
      </w:r>
      <w:r w:rsidRPr="006A6394">
        <w:tab/>
        <w:t>NAS message</w:t>
      </w:r>
      <w:bookmarkEnd w:id="6809"/>
      <w:bookmarkEnd w:id="6810"/>
      <w:bookmarkEnd w:id="6811"/>
      <w:bookmarkEnd w:id="6812"/>
      <w:bookmarkEnd w:id="6813"/>
      <w:bookmarkEnd w:id="6814"/>
      <w:bookmarkEnd w:id="6815"/>
      <w:bookmarkEnd w:id="6816"/>
    </w:p>
    <w:p w14:paraId="64FC3932" w14:textId="1C107DFF" w:rsidR="00D40C70" w:rsidRPr="006A6394" w:rsidRDefault="00D40C70" w:rsidP="00D40C70">
      <w:r w:rsidRPr="006A6394">
        <w:t xml:space="preserve">This IE includes a complete plain NAS message as specified in </w:t>
      </w:r>
      <w:r w:rsidR="00FB1684" w:rsidRPr="006A6394">
        <w:t>clause</w:t>
      </w:r>
      <w:r w:rsidRPr="006A6394">
        <w:t> 8.2 and 8.3. The SECURITY PROTECTED NAS MESSAGE and the SERVICE REQUEST message are not plain NAS messages and shall not be included in this IE.</w:t>
      </w:r>
    </w:p>
    <w:p w14:paraId="3B2B2F52" w14:textId="77777777" w:rsidR="00D40C70" w:rsidRPr="006A6394" w:rsidRDefault="00D40C70" w:rsidP="00295835">
      <w:pPr>
        <w:pStyle w:val="Heading2"/>
      </w:pPr>
      <w:bookmarkStart w:id="6817" w:name="_Toc20218578"/>
      <w:bookmarkStart w:id="6818" w:name="_Toc27744466"/>
      <w:bookmarkStart w:id="6819" w:name="_Toc35960040"/>
      <w:bookmarkStart w:id="6820" w:name="_Toc45203478"/>
      <w:bookmarkStart w:id="6821" w:name="_Toc45700854"/>
      <w:bookmarkStart w:id="6822" w:name="_Toc51920590"/>
      <w:bookmarkStart w:id="6823" w:name="_Toc68251650"/>
      <w:bookmarkStart w:id="6824" w:name="_Toc146261264"/>
      <w:r w:rsidRPr="006A6394">
        <w:t>9.8</w:t>
      </w:r>
      <w:r w:rsidRPr="006A6394">
        <w:tab/>
        <w:t>Message type</w:t>
      </w:r>
      <w:bookmarkEnd w:id="6817"/>
      <w:bookmarkEnd w:id="6818"/>
      <w:bookmarkEnd w:id="6819"/>
      <w:bookmarkEnd w:id="6820"/>
      <w:bookmarkEnd w:id="6821"/>
      <w:bookmarkEnd w:id="6822"/>
      <w:bookmarkEnd w:id="6823"/>
      <w:bookmarkEnd w:id="6824"/>
    </w:p>
    <w:p w14:paraId="02C335CF" w14:textId="77777777" w:rsidR="00D40C70" w:rsidRPr="006A6394" w:rsidRDefault="00D40C70" w:rsidP="00D40C70">
      <w:r w:rsidRPr="006A6394">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6A6394" w:rsidRDefault="00D40C70" w:rsidP="00D40C70">
      <w:pPr>
        <w:pStyle w:val="TH"/>
      </w:pPr>
      <w:r w:rsidRPr="006A6394">
        <w:t>Table 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6CADE084" w14:textId="77777777" w:rsidTr="00E6030B">
        <w:trPr>
          <w:cantSplit/>
          <w:jc w:val="center"/>
        </w:trPr>
        <w:tc>
          <w:tcPr>
            <w:tcW w:w="2272" w:type="dxa"/>
            <w:gridSpan w:val="8"/>
          </w:tcPr>
          <w:p w14:paraId="4A87C17D" w14:textId="77777777" w:rsidR="00D40C70" w:rsidRPr="006A6394" w:rsidRDefault="00D40C70" w:rsidP="00E6030B">
            <w:pPr>
              <w:pStyle w:val="TAL"/>
            </w:pPr>
            <w:r w:rsidRPr="006A6394">
              <w:t>Bits</w:t>
            </w:r>
          </w:p>
        </w:tc>
        <w:tc>
          <w:tcPr>
            <w:tcW w:w="284" w:type="dxa"/>
          </w:tcPr>
          <w:p w14:paraId="5516B984" w14:textId="77777777" w:rsidR="00D40C70" w:rsidRPr="006A6394" w:rsidRDefault="00D40C70" w:rsidP="00E6030B">
            <w:pPr>
              <w:pStyle w:val="TAC"/>
            </w:pPr>
          </w:p>
        </w:tc>
        <w:tc>
          <w:tcPr>
            <w:tcW w:w="3969" w:type="dxa"/>
          </w:tcPr>
          <w:p w14:paraId="63D7E660" w14:textId="77777777" w:rsidR="00D40C70" w:rsidRPr="006A6394" w:rsidRDefault="00D40C70" w:rsidP="00E6030B">
            <w:pPr>
              <w:pStyle w:val="TAL"/>
            </w:pPr>
          </w:p>
        </w:tc>
      </w:tr>
      <w:tr w:rsidR="00D40C70" w:rsidRPr="006A6394" w14:paraId="4EEF40AD" w14:textId="77777777" w:rsidTr="00E6030B">
        <w:trPr>
          <w:cantSplit/>
          <w:jc w:val="center"/>
        </w:trPr>
        <w:tc>
          <w:tcPr>
            <w:tcW w:w="284" w:type="dxa"/>
          </w:tcPr>
          <w:p w14:paraId="658B1A84" w14:textId="77777777" w:rsidR="00D40C70" w:rsidRPr="006A6394" w:rsidRDefault="00D40C70" w:rsidP="00E6030B">
            <w:pPr>
              <w:pStyle w:val="TAC"/>
            </w:pPr>
            <w:r w:rsidRPr="006A6394">
              <w:t>8</w:t>
            </w:r>
          </w:p>
        </w:tc>
        <w:tc>
          <w:tcPr>
            <w:tcW w:w="284" w:type="dxa"/>
          </w:tcPr>
          <w:p w14:paraId="24852FD1" w14:textId="77777777" w:rsidR="00D40C70" w:rsidRPr="006A6394" w:rsidRDefault="00D40C70" w:rsidP="00E6030B">
            <w:pPr>
              <w:pStyle w:val="TAC"/>
            </w:pPr>
            <w:r w:rsidRPr="006A6394">
              <w:t>7</w:t>
            </w:r>
          </w:p>
        </w:tc>
        <w:tc>
          <w:tcPr>
            <w:tcW w:w="284" w:type="dxa"/>
          </w:tcPr>
          <w:p w14:paraId="2488340D" w14:textId="77777777" w:rsidR="00D40C70" w:rsidRPr="006A6394" w:rsidRDefault="00D40C70" w:rsidP="00E6030B">
            <w:pPr>
              <w:pStyle w:val="TAC"/>
            </w:pPr>
            <w:r w:rsidRPr="006A6394">
              <w:t>6</w:t>
            </w:r>
          </w:p>
        </w:tc>
        <w:tc>
          <w:tcPr>
            <w:tcW w:w="284" w:type="dxa"/>
          </w:tcPr>
          <w:p w14:paraId="1841A95F" w14:textId="77777777" w:rsidR="00D40C70" w:rsidRPr="006A6394" w:rsidRDefault="00D40C70" w:rsidP="00E6030B">
            <w:pPr>
              <w:pStyle w:val="TAC"/>
            </w:pPr>
            <w:r w:rsidRPr="006A6394">
              <w:t>5</w:t>
            </w:r>
          </w:p>
        </w:tc>
        <w:tc>
          <w:tcPr>
            <w:tcW w:w="284" w:type="dxa"/>
          </w:tcPr>
          <w:p w14:paraId="2A0B6267" w14:textId="77777777" w:rsidR="00D40C70" w:rsidRPr="006A6394" w:rsidRDefault="00D40C70" w:rsidP="00E6030B">
            <w:pPr>
              <w:pStyle w:val="TAC"/>
            </w:pPr>
            <w:r w:rsidRPr="006A6394">
              <w:t>4</w:t>
            </w:r>
          </w:p>
        </w:tc>
        <w:tc>
          <w:tcPr>
            <w:tcW w:w="284" w:type="dxa"/>
          </w:tcPr>
          <w:p w14:paraId="11CAC870" w14:textId="77777777" w:rsidR="00D40C70" w:rsidRPr="006A6394" w:rsidRDefault="00D40C70" w:rsidP="00E6030B">
            <w:pPr>
              <w:pStyle w:val="TAC"/>
            </w:pPr>
            <w:r w:rsidRPr="006A6394">
              <w:t>3</w:t>
            </w:r>
          </w:p>
        </w:tc>
        <w:tc>
          <w:tcPr>
            <w:tcW w:w="284" w:type="dxa"/>
          </w:tcPr>
          <w:p w14:paraId="2B781AF3" w14:textId="77777777" w:rsidR="00D40C70" w:rsidRPr="006A6394" w:rsidRDefault="00D40C70" w:rsidP="00E6030B">
            <w:pPr>
              <w:pStyle w:val="TAC"/>
            </w:pPr>
            <w:r w:rsidRPr="006A6394">
              <w:t>2</w:t>
            </w:r>
          </w:p>
        </w:tc>
        <w:tc>
          <w:tcPr>
            <w:tcW w:w="284" w:type="dxa"/>
          </w:tcPr>
          <w:p w14:paraId="39AEA0D6" w14:textId="77777777" w:rsidR="00D40C70" w:rsidRPr="006A6394" w:rsidRDefault="00D40C70" w:rsidP="00E6030B">
            <w:pPr>
              <w:pStyle w:val="TAC"/>
            </w:pPr>
            <w:r w:rsidRPr="006A6394">
              <w:t>1</w:t>
            </w:r>
          </w:p>
        </w:tc>
        <w:tc>
          <w:tcPr>
            <w:tcW w:w="284" w:type="dxa"/>
          </w:tcPr>
          <w:p w14:paraId="7B5D134C" w14:textId="77777777" w:rsidR="00D40C70" w:rsidRPr="006A6394" w:rsidRDefault="00D40C70" w:rsidP="00E6030B">
            <w:pPr>
              <w:pStyle w:val="TAC"/>
            </w:pPr>
          </w:p>
        </w:tc>
        <w:tc>
          <w:tcPr>
            <w:tcW w:w="3969" w:type="dxa"/>
          </w:tcPr>
          <w:p w14:paraId="3CBA377B" w14:textId="77777777" w:rsidR="00D40C70" w:rsidRPr="006A6394" w:rsidRDefault="00D40C70" w:rsidP="00E6030B">
            <w:pPr>
              <w:pStyle w:val="TAL"/>
            </w:pPr>
          </w:p>
        </w:tc>
      </w:tr>
      <w:tr w:rsidR="00D40C70" w:rsidRPr="006A6394" w14:paraId="442295A9" w14:textId="77777777" w:rsidTr="00E6030B">
        <w:trPr>
          <w:cantSplit/>
          <w:jc w:val="center"/>
        </w:trPr>
        <w:tc>
          <w:tcPr>
            <w:tcW w:w="284" w:type="dxa"/>
          </w:tcPr>
          <w:p w14:paraId="4B910244" w14:textId="77777777" w:rsidR="00D40C70" w:rsidRPr="006A6394" w:rsidRDefault="00D40C70" w:rsidP="00E6030B">
            <w:pPr>
              <w:pStyle w:val="TAC"/>
            </w:pPr>
          </w:p>
        </w:tc>
        <w:tc>
          <w:tcPr>
            <w:tcW w:w="284" w:type="dxa"/>
          </w:tcPr>
          <w:p w14:paraId="1510C73E" w14:textId="77777777" w:rsidR="00D40C70" w:rsidRPr="006A6394" w:rsidRDefault="00D40C70" w:rsidP="00E6030B">
            <w:pPr>
              <w:pStyle w:val="TAC"/>
            </w:pPr>
          </w:p>
        </w:tc>
        <w:tc>
          <w:tcPr>
            <w:tcW w:w="284" w:type="dxa"/>
          </w:tcPr>
          <w:p w14:paraId="3FB85583" w14:textId="77777777" w:rsidR="00D40C70" w:rsidRPr="006A6394" w:rsidRDefault="00D40C70" w:rsidP="00E6030B">
            <w:pPr>
              <w:pStyle w:val="TAC"/>
            </w:pPr>
          </w:p>
        </w:tc>
        <w:tc>
          <w:tcPr>
            <w:tcW w:w="284" w:type="dxa"/>
          </w:tcPr>
          <w:p w14:paraId="1DB56114" w14:textId="77777777" w:rsidR="00D40C70" w:rsidRPr="006A6394" w:rsidRDefault="00D40C70" w:rsidP="00E6030B">
            <w:pPr>
              <w:pStyle w:val="TAC"/>
            </w:pPr>
          </w:p>
        </w:tc>
        <w:tc>
          <w:tcPr>
            <w:tcW w:w="284" w:type="dxa"/>
          </w:tcPr>
          <w:p w14:paraId="5259F19D" w14:textId="77777777" w:rsidR="00D40C70" w:rsidRPr="006A6394" w:rsidRDefault="00D40C70" w:rsidP="00E6030B">
            <w:pPr>
              <w:pStyle w:val="TAC"/>
            </w:pPr>
          </w:p>
        </w:tc>
        <w:tc>
          <w:tcPr>
            <w:tcW w:w="284" w:type="dxa"/>
          </w:tcPr>
          <w:p w14:paraId="5F96FA76" w14:textId="77777777" w:rsidR="00D40C70" w:rsidRPr="006A6394" w:rsidRDefault="00D40C70" w:rsidP="00E6030B">
            <w:pPr>
              <w:pStyle w:val="TAC"/>
            </w:pPr>
          </w:p>
        </w:tc>
        <w:tc>
          <w:tcPr>
            <w:tcW w:w="284" w:type="dxa"/>
          </w:tcPr>
          <w:p w14:paraId="3E136652" w14:textId="77777777" w:rsidR="00D40C70" w:rsidRPr="006A6394" w:rsidRDefault="00D40C70" w:rsidP="00E6030B">
            <w:pPr>
              <w:pStyle w:val="TAC"/>
            </w:pPr>
          </w:p>
        </w:tc>
        <w:tc>
          <w:tcPr>
            <w:tcW w:w="284" w:type="dxa"/>
          </w:tcPr>
          <w:p w14:paraId="09492F62" w14:textId="77777777" w:rsidR="00D40C70" w:rsidRPr="006A6394" w:rsidRDefault="00D40C70" w:rsidP="00E6030B">
            <w:pPr>
              <w:pStyle w:val="TAC"/>
            </w:pPr>
          </w:p>
        </w:tc>
        <w:tc>
          <w:tcPr>
            <w:tcW w:w="284" w:type="dxa"/>
          </w:tcPr>
          <w:p w14:paraId="57AB830A" w14:textId="77777777" w:rsidR="00D40C70" w:rsidRPr="006A6394" w:rsidRDefault="00D40C70" w:rsidP="00E6030B">
            <w:pPr>
              <w:pStyle w:val="TAC"/>
            </w:pPr>
          </w:p>
        </w:tc>
        <w:tc>
          <w:tcPr>
            <w:tcW w:w="3969" w:type="dxa"/>
          </w:tcPr>
          <w:p w14:paraId="69CEF890" w14:textId="77777777" w:rsidR="00D40C70" w:rsidRPr="006A6394" w:rsidRDefault="00D40C70" w:rsidP="00E6030B">
            <w:pPr>
              <w:pStyle w:val="TAL"/>
            </w:pPr>
          </w:p>
        </w:tc>
      </w:tr>
      <w:tr w:rsidR="00D40C70" w:rsidRPr="006A6394" w14:paraId="25159B5C" w14:textId="77777777" w:rsidTr="00E6030B">
        <w:trPr>
          <w:cantSplit/>
          <w:jc w:val="center"/>
        </w:trPr>
        <w:tc>
          <w:tcPr>
            <w:tcW w:w="284" w:type="dxa"/>
          </w:tcPr>
          <w:p w14:paraId="7DD45D11" w14:textId="77777777" w:rsidR="00D40C70" w:rsidRPr="006A6394" w:rsidRDefault="00D40C70" w:rsidP="00E6030B">
            <w:pPr>
              <w:pStyle w:val="TAC"/>
            </w:pPr>
            <w:r w:rsidRPr="006A6394">
              <w:t>0</w:t>
            </w:r>
          </w:p>
        </w:tc>
        <w:tc>
          <w:tcPr>
            <w:tcW w:w="284" w:type="dxa"/>
          </w:tcPr>
          <w:p w14:paraId="57034BDC" w14:textId="77777777" w:rsidR="00D40C70" w:rsidRPr="006A6394" w:rsidRDefault="00D40C70" w:rsidP="00E6030B">
            <w:pPr>
              <w:pStyle w:val="TAC"/>
            </w:pPr>
            <w:r w:rsidRPr="006A6394">
              <w:t>1</w:t>
            </w:r>
          </w:p>
        </w:tc>
        <w:tc>
          <w:tcPr>
            <w:tcW w:w="284" w:type="dxa"/>
          </w:tcPr>
          <w:p w14:paraId="34822C56" w14:textId="77777777" w:rsidR="00D40C70" w:rsidRPr="006A6394" w:rsidRDefault="00D40C70" w:rsidP="00E6030B">
            <w:pPr>
              <w:pStyle w:val="TAC"/>
            </w:pPr>
            <w:r w:rsidRPr="006A6394">
              <w:t>-</w:t>
            </w:r>
          </w:p>
        </w:tc>
        <w:tc>
          <w:tcPr>
            <w:tcW w:w="284" w:type="dxa"/>
          </w:tcPr>
          <w:p w14:paraId="00EBAAED" w14:textId="77777777" w:rsidR="00D40C70" w:rsidRPr="006A6394" w:rsidRDefault="00D40C70" w:rsidP="00E6030B">
            <w:pPr>
              <w:pStyle w:val="TAC"/>
            </w:pPr>
            <w:r w:rsidRPr="006A6394">
              <w:t>-</w:t>
            </w:r>
          </w:p>
        </w:tc>
        <w:tc>
          <w:tcPr>
            <w:tcW w:w="284" w:type="dxa"/>
          </w:tcPr>
          <w:p w14:paraId="6C08E4BE" w14:textId="77777777" w:rsidR="00D40C70" w:rsidRPr="006A6394" w:rsidRDefault="00D40C70" w:rsidP="00E6030B">
            <w:pPr>
              <w:pStyle w:val="TAC"/>
            </w:pPr>
            <w:r w:rsidRPr="006A6394">
              <w:t>-</w:t>
            </w:r>
          </w:p>
        </w:tc>
        <w:tc>
          <w:tcPr>
            <w:tcW w:w="284" w:type="dxa"/>
          </w:tcPr>
          <w:p w14:paraId="2C3C3208" w14:textId="77777777" w:rsidR="00D40C70" w:rsidRPr="006A6394" w:rsidRDefault="00D40C70" w:rsidP="00E6030B">
            <w:pPr>
              <w:pStyle w:val="TAC"/>
            </w:pPr>
            <w:r w:rsidRPr="006A6394">
              <w:t>-</w:t>
            </w:r>
          </w:p>
        </w:tc>
        <w:tc>
          <w:tcPr>
            <w:tcW w:w="284" w:type="dxa"/>
          </w:tcPr>
          <w:p w14:paraId="1C58163B" w14:textId="77777777" w:rsidR="00D40C70" w:rsidRPr="006A6394" w:rsidRDefault="00D40C70" w:rsidP="00E6030B">
            <w:pPr>
              <w:pStyle w:val="TAC"/>
            </w:pPr>
            <w:r w:rsidRPr="006A6394">
              <w:t>-</w:t>
            </w:r>
          </w:p>
        </w:tc>
        <w:tc>
          <w:tcPr>
            <w:tcW w:w="284" w:type="dxa"/>
          </w:tcPr>
          <w:p w14:paraId="7A59872F" w14:textId="77777777" w:rsidR="00D40C70" w:rsidRPr="006A6394" w:rsidRDefault="00D40C70" w:rsidP="00E6030B">
            <w:pPr>
              <w:pStyle w:val="TAC"/>
            </w:pPr>
            <w:r w:rsidRPr="006A6394">
              <w:t>-</w:t>
            </w:r>
          </w:p>
        </w:tc>
        <w:tc>
          <w:tcPr>
            <w:tcW w:w="284" w:type="dxa"/>
          </w:tcPr>
          <w:p w14:paraId="57A4074A" w14:textId="77777777" w:rsidR="00D40C70" w:rsidRPr="006A6394" w:rsidRDefault="00D40C70" w:rsidP="00E6030B">
            <w:pPr>
              <w:pStyle w:val="TAC"/>
            </w:pPr>
          </w:p>
        </w:tc>
        <w:tc>
          <w:tcPr>
            <w:tcW w:w="3969" w:type="dxa"/>
          </w:tcPr>
          <w:p w14:paraId="4AB88D68" w14:textId="77777777" w:rsidR="00D40C70" w:rsidRPr="006A6394" w:rsidRDefault="00D40C70" w:rsidP="00E6030B">
            <w:pPr>
              <w:pStyle w:val="TAL"/>
            </w:pPr>
            <w:r w:rsidRPr="006A6394">
              <w:t>EPS mobility management messages</w:t>
            </w:r>
          </w:p>
        </w:tc>
      </w:tr>
      <w:tr w:rsidR="00D40C70" w:rsidRPr="006A6394" w14:paraId="5C7F6A1B" w14:textId="77777777" w:rsidTr="00E6030B">
        <w:trPr>
          <w:cantSplit/>
          <w:jc w:val="center"/>
        </w:trPr>
        <w:tc>
          <w:tcPr>
            <w:tcW w:w="284" w:type="dxa"/>
          </w:tcPr>
          <w:p w14:paraId="48F5E453" w14:textId="77777777" w:rsidR="00D40C70" w:rsidRPr="006A6394" w:rsidRDefault="00D40C70" w:rsidP="00E6030B">
            <w:pPr>
              <w:pStyle w:val="TAC"/>
            </w:pPr>
          </w:p>
        </w:tc>
        <w:tc>
          <w:tcPr>
            <w:tcW w:w="284" w:type="dxa"/>
          </w:tcPr>
          <w:p w14:paraId="1C451E12" w14:textId="77777777" w:rsidR="00D40C70" w:rsidRPr="006A6394" w:rsidRDefault="00D40C70" w:rsidP="00E6030B">
            <w:pPr>
              <w:pStyle w:val="TAC"/>
            </w:pPr>
          </w:p>
        </w:tc>
        <w:tc>
          <w:tcPr>
            <w:tcW w:w="284" w:type="dxa"/>
          </w:tcPr>
          <w:p w14:paraId="229F4AD1" w14:textId="77777777" w:rsidR="00D40C70" w:rsidRPr="006A6394" w:rsidRDefault="00D40C70" w:rsidP="00E6030B">
            <w:pPr>
              <w:pStyle w:val="TAC"/>
            </w:pPr>
          </w:p>
        </w:tc>
        <w:tc>
          <w:tcPr>
            <w:tcW w:w="284" w:type="dxa"/>
          </w:tcPr>
          <w:p w14:paraId="54060931" w14:textId="77777777" w:rsidR="00D40C70" w:rsidRPr="006A6394" w:rsidRDefault="00D40C70" w:rsidP="00E6030B">
            <w:pPr>
              <w:pStyle w:val="TAC"/>
            </w:pPr>
          </w:p>
        </w:tc>
        <w:tc>
          <w:tcPr>
            <w:tcW w:w="284" w:type="dxa"/>
          </w:tcPr>
          <w:p w14:paraId="069B91C5" w14:textId="77777777" w:rsidR="00D40C70" w:rsidRPr="006A6394" w:rsidRDefault="00D40C70" w:rsidP="00E6030B">
            <w:pPr>
              <w:pStyle w:val="TAC"/>
            </w:pPr>
          </w:p>
        </w:tc>
        <w:tc>
          <w:tcPr>
            <w:tcW w:w="284" w:type="dxa"/>
          </w:tcPr>
          <w:p w14:paraId="1933D470" w14:textId="77777777" w:rsidR="00D40C70" w:rsidRPr="006A6394" w:rsidRDefault="00D40C70" w:rsidP="00E6030B">
            <w:pPr>
              <w:pStyle w:val="TAC"/>
            </w:pPr>
          </w:p>
        </w:tc>
        <w:tc>
          <w:tcPr>
            <w:tcW w:w="284" w:type="dxa"/>
          </w:tcPr>
          <w:p w14:paraId="7469840E" w14:textId="77777777" w:rsidR="00D40C70" w:rsidRPr="006A6394" w:rsidRDefault="00D40C70" w:rsidP="00E6030B">
            <w:pPr>
              <w:pStyle w:val="TAC"/>
            </w:pPr>
          </w:p>
        </w:tc>
        <w:tc>
          <w:tcPr>
            <w:tcW w:w="284" w:type="dxa"/>
          </w:tcPr>
          <w:p w14:paraId="0EFC1635" w14:textId="77777777" w:rsidR="00D40C70" w:rsidRPr="006A6394" w:rsidRDefault="00D40C70" w:rsidP="00E6030B">
            <w:pPr>
              <w:pStyle w:val="TAC"/>
            </w:pPr>
          </w:p>
        </w:tc>
        <w:tc>
          <w:tcPr>
            <w:tcW w:w="284" w:type="dxa"/>
          </w:tcPr>
          <w:p w14:paraId="77ECB250" w14:textId="77777777" w:rsidR="00D40C70" w:rsidRPr="006A6394" w:rsidRDefault="00D40C70" w:rsidP="00E6030B">
            <w:pPr>
              <w:pStyle w:val="TAC"/>
            </w:pPr>
          </w:p>
        </w:tc>
        <w:tc>
          <w:tcPr>
            <w:tcW w:w="3969" w:type="dxa"/>
          </w:tcPr>
          <w:p w14:paraId="4E8196B5" w14:textId="77777777" w:rsidR="00D40C70" w:rsidRPr="006A6394" w:rsidRDefault="00D40C70" w:rsidP="00E6030B">
            <w:pPr>
              <w:pStyle w:val="TAL"/>
            </w:pPr>
          </w:p>
        </w:tc>
      </w:tr>
      <w:tr w:rsidR="00D40C70" w:rsidRPr="006A6394" w14:paraId="4833C2D3" w14:textId="77777777" w:rsidTr="00E6030B">
        <w:trPr>
          <w:cantSplit/>
          <w:jc w:val="center"/>
        </w:trPr>
        <w:tc>
          <w:tcPr>
            <w:tcW w:w="284" w:type="dxa"/>
          </w:tcPr>
          <w:p w14:paraId="1F166B2C" w14:textId="77777777" w:rsidR="00D40C70" w:rsidRPr="006A6394" w:rsidRDefault="00D40C70" w:rsidP="00E6030B">
            <w:pPr>
              <w:pStyle w:val="TAC"/>
            </w:pPr>
            <w:r w:rsidRPr="006A6394">
              <w:t>0</w:t>
            </w:r>
          </w:p>
        </w:tc>
        <w:tc>
          <w:tcPr>
            <w:tcW w:w="284" w:type="dxa"/>
          </w:tcPr>
          <w:p w14:paraId="3A1A36E6" w14:textId="77777777" w:rsidR="00D40C70" w:rsidRPr="006A6394" w:rsidRDefault="00D40C70" w:rsidP="00E6030B">
            <w:pPr>
              <w:pStyle w:val="TAC"/>
            </w:pPr>
            <w:r w:rsidRPr="006A6394">
              <w:t>1</w:t>
            </w:r>
          </w:p>
        </w:tc>
        <w:tc>
          <w:tcPr>
            <w:tcW w:w="284" w:type="dxa"/>
          </w:tcPr>
          <w:p w14:paraId="1AB8ED13" w14:textId="77777777" w:rsidR="00D40C70" w:rsidRPr="006A6394" w:rsidRDefault="00D40C70" w:rsidP="00E6030B">
            <w:pPr>
              <w:pStyle w:val="TAC"/>
            </w:pPr>
            <w:r w:rsidRPr="006A6394">
              <w:t>0</w:t>
            </w:r>
          </w:p>
        </w:tc>
        <w:tc>
          <w:tcPr>
            <w:tcW w:w="284" w:type="dxa"/>
          </w:tcPr>
          <w:p w14:paraId="436BAB5F" w14:textId="77777777" w:rsidR="00D40C70" w:rsidRPr="006A6394" w:rsidRDefault="00D40C70" w:rsidP="00E6030B">
            <w:pPr>
              <w:pStyle w:val="TAC"/>
            </w:pPr>
            <w:r w:rsidRPr="006A6394">
              <w:t>0</w:t>
            </w:r>
          </w:p>
        </w:tc>
        <w:tc>
          <w:tcPr>
            <w:tcW w:w="284" w:type="dxa"/>
          </w:tcPr>
          <w:p w14:paraId="149A4191" w14:textId="77777777" w:rsidR="00D40C70" w:rsidRPr="006A6394" w:rsidRDefault="00D40C70" w:rsidP="00E6030B">
            <w:pPr>
              <w:pStyle w:val="TAC"/>
            </w:pPr>
            <w:r w:rsidRPr="006A6394">
              <w:t>0</w:t>
            </w:r>
          </w:p>
        </w:tc>
        <w:tc>
          <w:tcPr>
            <w:tcW w:w="284" w:type="dxa"/>
          </w:tcPr>
          <w:p w14:paraId="7CD21A49" w14:textId="77777777" w:rsidR="00D40C70" w:rsidRPr="006A6394" w:rsidRDefault="00D40C70" w:rsidP="00E6030B">
            <w:pPr>
              <w:pStyle w:val="TAC"/>
            </w:pPr>
            <w:r w:rsidRPr="006A6394">
              <w:t>0</w:t>
            </w:r>
          </w:p>
        </w:tc>
        <w:tc>
          <w:tcPr>
            <w:tcW w:w="284" w:type="dxa"/>
          </w:tcPr>
          <w:p w14:paraId="23474EB8" w14:textId="77777777" w:rsidR="00D40C70" w:rsidRPr="006A6394" w:rsidRDefault="00D40C70" w:rsidP="00E6030B">
            <w:pPr>
              <w:pStyle w:val="TAC"/>
            </w:pPr>
            <w:r w:rsidRPr="006A6394">
              <w:t>0</w:t>
            </w:r>
          </w:p>
        </w:tc>
        <w:tc>
          <w:tcPr>
            <w:tcW w:w="284" w:type="dxa"/>
          </w:tcPr>
          <w:p w14:paraId="01A3A76A" w14:textId="77777777" w:rsidR="00D40C70" w:rsidRPr="006A6394" w:rsidRDefault="00D40C70" w:rsidP="00E6030B">
            <w:pPr>
              <w:pStyle w:val="TAC"/>
            </w:pPr>
            <w:r w:rsidRPr="006A6394">
              <w:t>1</w:t>
            </w:r>
          </w:p>
        </w:tc>
        <w:tc>
          <w:tcPr>
            <w:tcW w:w="284" w:type="dxa"/>
          </w:tcPr>
          <w:p w14:paraId="7E5A3451" w14:textId="77777777" w:rsidR="00D40C70" w:rsidRPr="006A6394" w:rsidRDefault="00D40C70" w:rsidP="00E6030B">
            <w:pPr>
              <w:pStyle w:val="TAC"/>
            </w:pPr>
          </w:p>
        </w:tc>
        <w:tc>
          <w:tcPr>
            <w:tcW w:w="3969" w:type="dxa"/>
          </w:tcPr>
          <w:p w14:paraId="65960B13" w14:textId="77777777" w:rsidR="00D40C70" w:rsidRPr="006A6394" w:rsidRDefault="00D40C70" w:rsidP="00E6030B">
            <w:pPr>
              <w:pStyle w:val="TAL"/>
            </w:pPr>
            <w:r w:rsidRPr="006A6394">
              <w:t>Attach request</w:t>
            </w:r>
          </w:p>
        </w:tc>
      </w:tr>
      <w:tr w:rsidR="00D40C70" w:rsidRPr="006A6394" w14:paraId="0491CA2E" w14:textId="77777777" w:rsidTr="00E6030B">
        <w:trPr>
          <w:cantSplit/>
          <w:jc w:val="center"/>
        </w:trPr>
        <w:tc>
          <w:tcPr>
            <w:tcW w:w="284" w:type="dxa"/>
          </w:tcPr>
          <w:p w14:paraId="04C5FA37" w14:textId="77777777" w:rsidR="00D40C70" w:rsidRPr="006A6394" w:rsidRDefault="00D40C70" w:rsidP="00E6030B">
            <w:pPr>
              <w:pStyle w:val="TAC"/>
            </w:pPr>
            <w:r w:rsidRPr="006A6394">
              <w:t>0</w:t>
            </w:r>
          </w:p>
        </w:tc>
        <w:tc>
          <w:tcPr>
            <w:tcW w:w="284" w:type="dxa"/>
          </w:tcPr>
          <w:p w14:paraId="3A1CB020" w14:textId="77777777" w:rsidR="00D40C70" w:rsidRPr="006A6394" w:rsidRDefault="00D40C70" w:rsidP="00E6030B">
            <w:pPr>
              <w:pStyle w:val="TAC"/>
            </w:pPr>
            <w:r w:rsidRPr="006A6394">
              <w:t>1</w:t>
            </w:r>
          </w:p>
        </w:tc>
        <w:tc>
          <w:tcPr>
            <w:tcW w:w="284" w:type="dxa"/>
          </w:tcPr>
          <w:p w14:paraId="799D928A" w14:textId="77777777" w:rsidR="00D40C70" w:rsidRPr="006A6394" w:rsidRDefault="00D40C70" w:rsidP="00E6030B">
            <w:pPr>
              <w:pStyle w:val="TAC"/>
            </w:pPr>
            <w:r w:rsidRPr="006A6394">
              <w:t>0</w:t>
            </w:r>
          </w:p>
        </w:tc>
        <w:tc>
          <w:tcPr>
            <w:tcW w:w="284" w:type="dxa"/>
          </w:tcPr>
          <w:p w14:paraId="2D0BACF3" w14:textId="77777777" w:rsidR="00D40C70" w:rsidRPr="006A6394" w:rsidRDefault="00D40C70" w:rsidP="00E6030B">
            <w:pPr>
              <w:pStyle w:val="TAC"/>
            </w:pPr>
            <w:r w:rsidRPr="006A6394">
              <w:t>0</w:t>
            </w:r>
          </w:p>
        </w:tc>
        <w:tc>
          <w:tcPr>
            <w:tcW w:w="284" w:type="dxa"/>
          </w:tcPr>
          <w:p w14:paraId="33F6A0A6" w14:textId="77777777" w:rsidR="00D40C70" w:rsidRPr="006A6394" w:rsidRDefault="00D40C70" w:rsidP="00E6030B">
            <w:pPr>
              <w:pStyle w:val="TAC"/>
            </w:pPr>
            <w:r w:rsidRPr="006A6394">
              <w:t>0</w:t>
            </w:r>
          </w:p>
        </w:tc>
        <w:tc>
          <w:tcPr>
            <w:tcW w:w="284" w:type="dxa"/>
          </w:tcPr>
          <w:p w14:paraId="177DC6E4" w14:textId="77777777" w:rsidR="00D40C70" w:rsidRPr="006A6394" w:rsidRDefault="00D40C70" w:rsidP="00E6030B">
            <w:pPr>
              <w:pStyle w:val="TAC"/>
            </w:pPr>
            <w:r w:rsidRPr="006A6394">
              <w:t>0</w:t>
            </w:r>
          </w:p>
        </w:tc>
        <w:tc>
          <w:tcPr>
            <w:tcW w:w="284" w:type="dxa"/>
          </w:tcPr>
          <w:p w14:paraId="4F43D059" w14:textId="77777777" w:rsidR="00D40C70" w:rsidRPr="006A6394" w:rsidRDefault="00D40C70" w:rsidP="00E6030B">
            <w:pPr>
              <w:pStyle w:val="TAC"/>
            </w:pPr>
            <w:r w:rsidRPr="006A6394">
              <w:t>1</w:t>
            </w:r>
          </w:p>
        </w:tc>
        <w:tc>
          <w:tcPr>
            <w:tcW w:w="284" w:type="dxa"/>
          </w:tcPr>
          <w:p w14:paraId="779CD705" w14:textId="77777777" w:rsidR="00D40C70" w:rsidRPr="006A6394" w:rsidRDefault="00D40C70" w:rsidP="00E6030B">
            <w:pPr>
              <w:pStyle w:val="TAC"/>
            </w:pPr>
            <w:r w:rsidRPr="006A6394">
              <w:t>0</w:t>
            </w:r>
          </w:p>
        </w:tc>
        <w:tc>
          <w:tcPr>
            <w:tcW w:w="284" w:type="dxa"/>
          </w:tcPr>
          <w:p w14:paraId="56F1E236" w14:textId="77777777" w:rsidR="00D40C70" w:rsidRPr="006A6394" w:rsidRDefault="00D40C70" w:rsidP="00E6030B">
            <w:pPr>
              <w:pStyle w:val="TAC"/>
            </w:pPr>
          </w:p>
        </w:tc>
        <w:tc>
          <w:tcPr>
            <w:tcW w:w="3969" w:type="dxa"/>
          </w:tcPr>
          <w:p w14:paraId="18801427" w14:textId="77777777" w:rsidR="00D40C70" w:rsidRPr="006A6394" w:rsidRDefault="00D40C70" w:rsidP="00E6030B">
            <w:pPr>
              <w:pStyle w:val="TAL"/>
            </w:pPr>
            <w:r w:rsidRPr="006A6394">
              <w:t>Attach accept</w:t>
            </w:r>
          </w:p>
        </w:tc>
      </w:tr>
      <w:tr w:rsidR="00D40C70" w:rsidRPr="006A6394" w14:paraId="0188550B" w14:textId="77777777" w:rsidTr="00E6030B">
        <w:trPr>
          <w:cantSplit/>
          <w:jc w:val="center"/>
        </w:trPr>
        <w:tc>
          <w:tcPr>
            <w:tcW w:w="284" w:type="dxa"/>
          </w:tcPr>
          <w:p w14:paraId="6805E80D" w14:textId="77777777" w:rsidR="00D40C70" w:rsidRPr="006A6394" w:rsidRDefault="00D40C70" w:rsidP="00E6030B">
            <w:pPr>
              <w:pStyle w:val="TAC"/>
            </w:pPr>
            <w:r w:rsidRPr="006A6394">
              <w:t>0</w:t>
            </w:r>
          </w:p>
        </w:tc>
        <w:tc>
          <w:tcPr>
            <w:tcW w:w="284" w:type="dxa"/>
          </w:tcPr>
          <w:p w14:paraId="45A43468" w14:textId="77777777" w:rsidR="00D40C70" w:rsidRPr="006A6394" w:rsidRDefault="00D40C70" w:rsidP="00E6030B">
            <w:pPr>
              <w:pStyle w:val="TAC"/>
            </w:pPr>
            <w:r w:rsidRPr="006A6394">
              <w:t>1</w:t>
            </w:r>
          </w:p>
        </w:tc>
        <w:tc>
          <w:tcPr>
            <w:tcW w:w="284" w:type="dxa"/>
          </w:tcPr>
          <w:p w14:paraId="477B5305" w14:textId="77777777" w:rsidR="00D40C70" w:rsidRPr="006A6394" w:rsidRDefault="00D40C70" w:rsidP="00E6030B">
            <w:pPr>
              <w:pStyle w:val="TAC"/>
            </w:pPr>
            <w:r w:rsidRPr="006A6394">
              <w:t>0</w:t>
            </w:r>
          </w:p>
        </w:tc>
        <w:tc>
          <w:tcPr>
            <w:tcW w:w="284" w:type="dxa"/>
          </w:tcPr>
          <w:p w14:paraId="612CCD77" w14:textId="77777777" w:rsidR="00D40C70" w:rsidRPr="006A6394" w:rsidRDefault="00D40C70" w:rsidP="00E6030B">
            <w:pPr>
              <w:pStyle w:val="TAC"/>
            </w:pPr>
            <w:r w:rsidRPr="006A6394">
              <w:t>0</w:t>
            </w:r>
          </w:p>
        </w:tc>
        <w:tc>
          <w:tcPr>
            <w:tcW w:w="284" w:type="dxa"/>
          </w:tcPr>
          <w:p w14:paraId="0ED34897" w14:textId="77777777" w:rsidR="00D40C70" w:rsidRPr="006A6394" w:rsidRDefault="00D40C70" w:rsidP="00E6030B">
            <w:pPr>
              <w:pStyle w:val="TAC"/>
            </w:pPr>
            <w:r w:rsidRPr="006A6394">
              <w:t>0</w:t>
            </w:r>
          </w:p>
        </w:tc>
        <w:tc>
          <w:tcPr>
            <w:tcW w:w="284" w:type="dxa"/>
          </w:tcPr>
          <w:p w14:paraId="5A949415" w14:textId="77777777" w:rsidR="00D40C70" w:rsidRPr="006A6394" w:rsidRDefault="00D40C70" w:rsidP="00E6030B">
            <w:pPr>
              <w:pStyle w:val="TAC"/>
            </w:pPr>
            <w:r w:rsidRPr="006A6394">
              <w:t>0</w:t>
            </w:r>
          </w:p>
        </w:tc>
        <w:tc>
          <w:tcPr>
            <w:tcW w:w="284" w:type="dxa"/>
          </w:tcPr>
          <w:p w14:paraId="1101D18F" w14:textId="77777777" w:rsidR="00D40C70" w:rsidRPr="006A6394" w:rsidRDefault="00D40C70" w:rsidP="00E6030B">
            <w:pPr>
              <w:pStyle w:val="TAC"/>
            </w:pPr>
            <w:r w:rsidRPr="006A6394">
              <w:t>1</w:t>
            </w:r>
          </w:p>
        </w:tc>
        <w:tc>
          <w:tcPr>
            <w:tcW w:w="284" w:type="dxa"/>
          </w:tcPr>
          <w:p w14:paraId="0DD10BF5" w14:textId="77777777" w:rsidR="00D40C70" w:rsidRPr="006A6394" w:rsidRDefault="00D40C70" w:rsidP="00E6030B">
            <w:pPr>
              <w:pStyle w:val="TAC"/>
            </w:pPr>
            <w:r w:rsidRPr="006A6394">
              <w:t>1</w:t>
            </w:r>
          </w:p>
        </w:tc>
        <w:tc>
          <w:tcPr>
            <w:tcW w:w="284" w:type="dxa"/>
          </w:tcPr>
          <w:p w14:paraId="27C4618A" w14:textId="77777777" w:rsidR="00D40C70" w:rsidRPr="006A6394" w:rsidRDefault="00D40C70" w:rsidP="00E6030B">
            <w:pPr>
              <w:pStyle w:val="TAC"/>
            </w:pPr>
          </w:p>
        </w:tc>
        <w:tc>
          <w:tcPr>
            <w:tcW w:w="3969" w:type="dxa"/>
          </w:tcPr>
          <w:p w14:paraId="33DEB311" w14:textId="77777777" w:rsidR="00D40C70" w:rsidRPr="006A6394" w:rsidRDefault="00D40C70" w:rsidP="00E6030B">
            <w:pPr>
              <w:pStyle w:val="TAL"/>
            </w:pPr>
            <w:r w:rsidRPr="006A6394">
              <w:t>Attach complete</w:t>
            </w:r>
          </w:p>
        </w:tc>
      </w:tr>
      <w:tr w:rsidR="00D40C70" w:rsidRPr="006A6394" w14:paraId="7FD86CBE" w14:textId="77777777" w:rsidTr="00E6030B">
        <w:trPr>
          <w:cantSplit/>
          <w:jc w:val="center"/>
        </w:trPr>
        <w:tc>
          <w:tcPr>
            <w:tcW w:w="284" w:type="dxa"/>
          </w:tcPr>
          <w:p w14:paraId="66332D82" w14:textId="77777777" w:rsidR="00D40C70" w:rsidRPr="006A6394" w:rsidRDefault="00D40C70" w:rsidP="00E6030B">
            <w:pPr>
              <w:pStyle w:val="TAC"/>
            </w:pPr>
            <w:r w:rsidRPr="006A6394">
              <w:t>0</w:t>
            </w:r>
          </w:p>
        </w:tc>
        <w:tc>
          <w:tcPr>
            <w:tcW w:w="284" w:type="dxa"/>
          </w:tcPr>
          <w:p w14:paraId="5465BC01" w14:textId="77777777" w:rsidR="00D40C70" w:rsidRPr="006A6394" w:rsidRDefault="00D40C70" w:rsidP="00E6030B">
            <w:pPr>
              <w:pStyle w:val="TAC"/>
            </w:pPr>
            <w:r w:rsidRPr="006A6394">
              <w:t>1</w:t>
            </w:r>
          </w:p>
        </w:tc>
        <w:tc>
          <w:tcPr>
            <w:tcW w:w="284" w:type="dxa"/>
          </w:tcPr>
          <w:p w14:paraId="5DEA4741" w14:textId="77777777" w:rsidR="00D40C70" w:rsidRPr="006A6394" w:rsidRDefault="00D40C70" w:rsidP="00E6030B">
            <w:pPr>
              <w:pStyle w:val="TAC"/>
            </w:pPr>
            <w:r w:rsidRPr="006A6394">
              <w:t>0</w:t>
            </w:r>
          </w:p>
        </w:tc>
        <w:tc>
          <w:tcPr>
            <w:tcW w:w="284" w:type="dxa"/>
          </w:tcPr>
          <w:p w14:paraId="7FBC8118" w14:textId="77777777" w:rsidR="00D40C70" w:rsidRPr="006A6394" w:rsidRDefault="00D40C70" w:rsidP="00E6030B">
            <w:pPr>
              <w:pStyle w:val="TAC"/>
            </w:pPr>
            <w:r w:rsidRPr="006A6394">
              <w:t>0</w:t>
            </w:r>
          </w:p>
        </w:tc>
        <w:tc>
          <w:tcPr>
            <w:tcW w:w="284" w:type="dxa"/>
          </w:tcPr>
          <w:p w14:paraId="7DB178EA" w14:textId="77777777" w:rsidR="00D40C70" w:rsidRPr="006A6394" w:rsidRDefault="00D40C70" w:rsidP="00E6030B">
            <w:pPr>
              <w:pStyle w:val="TAC"/>
            </w:pPr>
            <w:r w:rsidRPr="006A6394">
              <w:t>0</w:t>
            </w:r>
          </w:p>
        </w:tc>
        <w:tc>
          <w:tcPr>
            <w:tcW w:w="284" w:type="dxa"/>
          </w:tcPr>
          <w:p w14:paraId="1C78AB50" w14:textId="77777777" w:rsidR="00D40C70" w:rsidRPr="006A6394" w:rsidRDefault="00D40C70" w:rsidP="00E6030B">
            <w:pPr>
              <w:pStyle w:val="TAC"/>
            </w:pPr>
            <w:r w:rsidRPr="006A6394">
              <w:t>1</w:t>
            </w:r>
          </w:p>
        </w:tc>
        <w:tc>
          <w:tcPr>
            <w:tcW w:w="284" w:type="dxa"/>
          </w:tcPr>
          <w:p w14:paraId="5C50CABE" w14:textId="77777777" w:rsidR="00D40C70" w:rsidRPr="006A6394" w:rsidRDefault="00D40C70" w:rsidP="00E6030B">
            <w:pPr>
              <w:pStyle w:val="TAC"/>
            </w:pPr>
            <w:r w:rsidRPr="006A6394">
              <w:t>0</w:t>
            </w:r>
          </w:p>
        </w:tc>
        <w:tc>
          <w:tcPr>
            <w:tcW w:w="284" w:type="dxa"/>
          </w:tcPr>
          <w:p w14:paraId="227EBB15" w14:textId="77777777" w:rsidR="00D40C70" w:rsidRPr="006A6394" w:rsidRDefault="00D40C70" w:rsidP="00E6030B">
            <w:pPr>
              <w:pStyle w:val="TAC"/>
            </w:pPr>
            <w:r w:rsidRPr="006A6394">
              <w:t>0</w:t>
            </w:r>
          </w:p>
        </w:tc>
        <w:tc>
          <w:tcPr>
            <w:tcW w:w="284" w:type="dxa"/>
          </w:tcPr>
          <w:p w14:paraId="72DBE938" w14:textId="77777777" w:rsidR="00D40C70" w:rsidRPr="006A6394" w:rsidRDefault="00D40C70" w:rsidP="00E6030B">
            <w:pPr>
              <w:pStyle w:val="TAC"/>
            </w:pPr>
          </w:p>
        </w:tc>
        <w:tc>
          <w:tcPr>
            <w:tcW w:w="3969" w:type="dxa"/>
          </w:tcPr>
          <w:p w14:paraId="798F0C51" w14:textId="77777777" w:rsidR="00D40C70" w:rsidRPr="006A6394" w:rsidRDefault="00D40C70" w:rsidP="00E6030B">
            <w:pPr>
              <w:pStyle w:val="TAL"/>
            </w:pPr>
            <w:r w:rsidRPr="006A6394">
              <w:t>Attach reject</w:t>
            </w:r>
          </w:p>
        </w:tc>
      </w:tr>
      <w:tr w:rsidR="00D40C70" w:rsidRPr="006A6394" w14:paraId="482A4226" w14:textId="77777777" w:rsidTr="00E6030B">
        <w:trPr>
          <w:cantSplit/>
          <w:jc w:val="center"/>
        </w:trPr>
        <w:tc>
          <w:tcPr>
            <w:tcW w:w="284" w:type="dxa"/>
          </w:tcPr>
          <w:p w14:paraId="2CD0B5D4" w14:textId="77777777" w:rsidR="00D40C70" w:rsidRPr="006A6394" w:rsidRDefault="00D40C70" w:rsidP="00E6030B">
            <w:pPr>
              <w:pStyle w:val="TAC"/>
            </w:pPr>
            <w:r w:rsidRPr="006A6394">
              <w:t>0</w:t>
            </w:r>
          </w:p>
        </w:tc>
        <w:tc>
          <w:tcPr>
            <w:tcW w:w="284" w:type="dxa"/>
          </w:tcPr>
          <w:p w14:paraId="5DDC42C8" w14:textId="77777777" w:rsidR="00D40C70" w:rsidRPr="006A6394" w:rsidRDefault="00D40C70" w:rsidP="00E6030B">
            <w:pPr>
              <w:pStyle w:val="TAC"/>
            </w:pPr>
            <w:r w:rsidRPr="006A6394">
              <w:t>1</w:t>
            </w:r>
          </w:p>
        </w:tc>
        <w:tc>
          <w:tcPr>
            <w:tcW w:w="284" w:type="dxa"/>
          </w:tcPr>
          <w:p w14:paraId="65FAD868" w14:textId="77777777" w:rsidR="00D40C70" w:rsidRPr="006A6394" w:rsidRDefault="00D40C70" w:rsidP="00E6030B">
            <w:pPr>
              <w:pStyle w:val="TAC"/>
            </w:pPr>
            <w:r w:rsidRPr="006A6394">
              <w:t>0</w:t>
            </w:r>
          </w:p>
        </w:tc>
        <w:tc>
          <w:tcPr>
            <w:tcW w:w="284" w:type="dxa"/>
          </w:tcPr>
          <w:p w14:paraId="634D013E" w14:textId="77777777" w:rsidR="00D40C70" w:rsidRPr="006A6394" w:rsidRDefault="00D40C70" w:rsidP="00E6030B">
            <w:pPr>
              <w:pStyle w:val="TAC"/>
            </w:pPr>
            <w:r w:rsidRPr="006A6394">
              <w:t>0</w:t>
            </w:r>
          </w:p>
        </w:tc>
        <w:tc>
          <w:tcPr>
            <w:tcW w:w="284" w:type="dxa"/>
          </w:tcPr>
          <w:p w14:paraId="1C35A435" w14:textId="77777777" w:rsidR="00D40C70" w:rsidRPr="006A6394" w:rsidRDefault="00D40C70" w:rsidP="00E6030B">
            <w:pPr>
              <w:pStyle w:val="TAC"/>
            </w:pPr>
            <w:r w:rsidRPr="006A6394">
              <w:t>0</w:t>
            </w:r>
          </w:p>
        </w:tc>
        <w:tc>
          <w:tcPr>
            <w:tcW w:w="284" w:type="dxa"/>
          </w:tcPr>
          <w:p w14:paraId="50E94252" w14:textId="77777777" w:rsidR="00D40C70" w:rsidRPr="006A6394" w:rsidRDefault="00D40C70" w:rsidP="00E6030B">
            <w:pPr>
              <w:pStyle w:val="TAC"/>
            </w:pPr>
            <w:r w:rsidRPr="006A6394">
              <w:t>1</w:t>
            </w:r>
          </w:p>
        </w:tc>
        <w:tc>
          <w:tcPr>
            <w:tcW w:w="284" w:type="dxa"/>
          </w:tcPr>
          <w:p w14:paraId="1FA21F0E" w14:textId="77777777" w:rsidR="00D40C70" w:rsidRPr="006A6394" w:rsidRDefault="00D40C70" w:rsidP="00E6030B">
            <w:pPr>
              <w:pStyle w:val="TAC"/>
            </w:pPr>
            <w:r w:rsidRPr="006A6394">
              <w:t>0</w:t>
            </w:r>
          </w:p>
        </w:tc>
        <w:tc>
          <w:tcPr>
            <w:tcW w:w="284" w:type="dxa"/>
          </w:tcPr>
          <w:p w14:paraId="298E18B4" w14:textId="77777777" w:rsidR="00D40C70" w:rsidRPr="006A6394" w:rsidRDefault="00D40C70" w:rsidP="00E6030B">
            <w:pPr>
              <w:pStyle w:val="TAC"/>
            </w:pPr>
            <w:r w:rsidRPr="006A6394">
              <w:t>1</w:t>
            </w:r>
          </w:p>
        </w:tc>
        <w:tc>
          <w:tcPr>
            <w:tcW w:w="284" w:type="dxa"/>
          </w:tcPr>
          <w:p w14:paraId="4B568935" w14:textId="77777777" w:rsidR="00D40C70" w:rsidRPr="006A6394" w:rsidRDefault="00D40C70" w:rsidP="00E6030B">
            <w:pPr>
              <w:pStyle w:val="TAC"/>
            </w:pPr>
          </w:p>
        </w:tc>
        <w:tc>
          <w:tcPr>
            <w:tcW w:w="3969" w:type="dxa"/>
          </w:tcPr>
          <w:p w14:paraId="51DA8B99" w14:textId="77777777" w:rsidR="00D40C70" w:rsidRPr="006A6394" w:rsidRDefault="00D40C70" w:rsidP="00E6030B">
            <w:pPr>
              <w:pStyle w:val="TAL"/>
            </w:pPr>
            <w:r w:rsidRPr="006A6394">
              <w:t>Detach request</w:t>
            </w:r>
          </w:p>
        </w:tc>
      </w:tr>
      <w:tr w:rsidR="00D40C70" w:rsidRPr="006A6394" w14:paraId="3E2CE9E0" w14:textId="77777777" w:rsidTr="00E6030B">
        <w:trPr>
          <w:cantSplit/>
          <w:jc w:val="center"/>
        </w:trPr>
        <w:tc>
          <w:tcPr>
            <w:tcW w:w="284" w:type="dxa"/>
          </w:tcPr>
          <w:p w14:paraId="18389648" w14:textId="77777777" w:rsidR="00D40C70" w:rsidRPr="006A6394" w:rsidRDefault="00D40C70" w:rsidP="00E6030B">
            <w:pPr>
              <w:pStyle w:val="TAC"/>
            </w:pPr>
            <w:r w:rsidRPr="006A6394">
              <w:t>0</w:t>
            </w:r>
          </w:p>
        </w:tc>
        <w:tc>
          <w:tcPr>
            <w:tcW w:w="284" w:type="dxa"/>
          </w:tcPr>
          <w:p w14:paraId="4DE9FFE7" w14:textId="77777777" w:rsidR="00D40C70" w:rsidRPr="006A6394" w:rsidRDefault="00D40C70" w:rsidP="00E6030B">
            <w:pPr>
              <w:pStyle w:val="TAC"/>
            </w:pPr>
            <w:r w:rsidRPr="006A6394">
              <w:t>1</w:t>
            </w:r>
          </w:p>
        </w:tc>
        <w:tc>
          <w:tcPr>
            <w:tcW w:w="284" w:type="dxa"/>
          </w:tcPr>
          <w:p w14:paraId="250B2027" w14:textId="77777777" w:rsidR="00D40C70" w:rsidRPr="006A6394" w:rsidRDefault="00D40C70" w:rsidP="00E6030B">
            <w:pPr>
              <w:pStyle w:val="TAC"/>
            </w:pPr>
            <w:r w:rsidRPr="006A6394">
              <w:t>0</w:t>
            </w:r>
          </w:p>
        </w:tc>
        <w:tc>
          <w:tcPr>
            <w:tcW w:w="284" w:type="dxa"/>
          </w:tcPr>
          <w:p w14:paraId="36DD4CD6" w14:textId="77777777" w:rsidR="00D40C70" w:rsidRPr="006A6394" w:rsidRDefault="00D40C70" w:rsidP="00E6030B">
            <w:pPr>
              <w:pStyle w:val="TAC"/>
            </w:pPr>
            <w:r w:rsidRPr="006A6394">
              <w:t>0</w:t>
            </w:r>
          </w:p>
        </w:tc>
        <w:tc>
          <w:tcPr>
            <w:tcW w:w="284" w:type="dxa"/>
          </w:tcPr>
          <w:p w14:paraId="62D99152" w14:textId="77777777" w:rsidR="00D40C70" w:rsidRPr="006A6394" w:rsidRDefault="00D40C70" w:rsidP="00E6030B">
            <w:pPr>
              <w:pStyle w:val="TAC"/>
            </w:pPr>
            <w:r w:rsidRPr="006A6394">
              <w:t>0</w:t>
            </w:r>
          </w:p>
        </w:tc>
        <w:tc>
          <w:tcPr>
            <w:tcW w:w="284" w:type="dxa"/>
          </w:tcPr>
          <w:p w14:paraId="4FA8DFFD" w14:textId="77777777" w:rsidR="00D40C70" w:rsidRPr="006A6394" w:rsidRDefault="00D40C70" w:rsidP="00E6030B">
            <w:pPr>
              <w:pStyle w:val="TAC"/>
            </w:pPr>
            <w:r w:rsidRPr="006A6394">
              <w:t>1</w:t>
            </w:r>
          </w:p>
        </w:tc>
        <w:tc>
          <w:tcPr>
            <w:tcW w:w="284" w:type="dxa"/>
          </w:tcPr>
          <w:p w14:paraId="1CA5C7A7" w14:textId="77777777" w:rsidR="00D40C70" w:rsidRPr="006A6394" w:rsidRDefault="00D40C70" w:rsidP="00E6030B">
            <w:pPr>
              <w:pStyle w:val="TAC"/>
            </w:pPr>
            <w:r w:rsidRPr="006A6394">
              <w:t>1</w:t>
            </w:r>
          </w:p>
        </w:tc>
        <w:tc>
          <w:tcPr>
            <w:tcW w:w="284" w:type="dxa"/>
          </w:tcPr>
          <w:p w14:paraId="1EE903DF" w14:textId="77777777" w:rsidR="00D40C70" w:rsidRPr="006A6394" w:rsidRDefault="00D40C70" w:rsidP="00E6030B">
            <w:pPr>
              <w:pStyle w:val="TAC"/>
            </w:pPr>
            <w:r w:rsidRPr="006A6394">
              <w:t>0</w:t>
            </w:r>
          </w:p>
        </w:tc>
        <w:tc>
          <w:tcPr>
            <w:tcW w:w="284" w:type="dxa"/>
          </w:tcPr>
          <w:p w14:paraId="6C46504F" w14:textId="77777777" w:rsidR="00D40C70" w:rsidRPr="006A6394" w:rsidRDefault="00D40C70" w:rsidP="00E6030B">
            <w:pPr>
              <w:pStyle w:val="TAC"/>
            </w:pPr>
          </w:p>
        </w:tc>
        <w:tc>
          <w:tcPr>
            <w:tcW w:w="3969" w:type="dxa"/>
          </w:tcPr>
          <w:p w14:paraId="6083DFC8" w14:textId="77777777" w:rsidR="00D40C70" w:rsidRPr="006A6394" w:rsidRDefault="00D40C70" w:rsidP="00E6030B">
            <w:pPr>
              <w:pStyle w:val="TAL"/>
            </w:pPr>
            <w:r w:rsidRPr="006A6394">
              <w:t>Detach accept</w:t>
            </w:r>
          </w:p>
        </w:tc>
      </w:tr>
      <w:tr w:rsidR="00D40C70" w:rsidRPr="006A6394" w14:paraId="7F4C8EAF" w14:textId="77777777" w:rsidTr="00E6030B">
        <w:trPr>
          <w:cantSplit/>
          <w:jc w:val="center"/>
        </w:trPr>
        <w:tc>
          <w:tcPr>
            <w:tcW w:w="284" w:type="dxa"/>
          </w:tcPr>
          <w:p w14:paraId="5C1517A1" w14:textId="77777777" w:rsidR="00D40C70" w:rsidRPr="006A6394" w:rsidRDefault="00D40C70" w:rsidP="00E6030B">
            <w:pPr>
              <w:pStyle w:val="TAC"/>
            </w:pPr>
          </w:p>
        </w:tc>
        <w:tc>
          <w:tcPr>
            <w:tcW w:w="284" w:type="dxa"/>
          </w:tcPr>
          <w:p w14:paraId="303872DA" w14:textId="77777777" w:rsidR="00D40C70" w:rsidRPr="006A6394" w:rsidRDefault="00D40C70" w:rsidP="00E6030B">
            <w:pPr>
              <w:pStyle w:val="TAC"/>
            </w:pPr>
          </w:p>
        </w:tc>
        <w:tc>
          <w:tcPr>
            <w:tcW w:w="284" w:type="dxa"/>
          </w:tcPr>
          <w:p w14:paraId="009AD63D" w14:textId="77777777" w:rsidR="00D40C70" w:rsidRPr="006A6394" w:rsidRDefault="00D40C70" w:rsidP="00E6030B">
            <w:pPr>
              <w:pStyle w:val="TAC"/>
            </w:pPr>
          </w:p>
        </w:tc>
        <w:tc>
          <w:tcPr>
            <w:tcW w:w="284" w:type="dxa"/>
          </w:tcPr>
          <w:p w14:paraId="4F1988BF" w14:textId="77777777" w:rsidR="00D40C70" w:rsidRPr="006A6394" w:rsidRDefault="00D40C70" w:rsidP="00E6030B">
            <w:pPr>
              <w:pStyle w:val="TAC"/>
            </w:pPr>
          </w:p>
        </w:tc>
        <w:tc>
          <w:tcPr>
            <w:tcW w:w="284" w:type="dxa"/>
          </w:tcPr>
          <w:p w14:paraId="219FF622" w14:textId="77777777" w:rsidR="00D40C70" w:rsidRPr="006A6394" w:rsidRDefault="00D40C70" w:rsidP="00E6030B">
            <w:pPr>
              <w:pStyle w:val="TAC"/>
            </w:pPr>
          </w:p>
        </w:tc>
        <w:tc>
          <w:tcPr>
            <w:tcW w:w="284" w:type="dxa"/>
          </w:tcPr>
          <w:p w14:paraId="10B24721" w14:textId="77777777" w:rsidR="00D40C70" w:rsidRPr="006A6394" w:rsidRDefault="00D40C70" w:rsidP="00E6030B">
            <w:pPr>
              <w:pStyle w:val="TAC"/>
            </w:pPr>
          </w:p>
        </w:tc>
        <w:tc>
          <w:tcPr>
            <w:tcW w:w="284" w:type="dxa"/>
          </w:tcPr>
          <w:p w14:paraId="225F6920" w14:textId="77777777" w:rsidR="00D40C70" w:rsidRPr="006A6394" w:rsidRDefault="00D40C70" w:rsidP="00E6030B">
            <w:pPr>
              <w:pStyle w:val="TAC"/>
            </w:pPr>
          </w:p>
        </w:tc>
        <w:tc>
          <w:tcPr>
            <w:tcW w:w="284" w:type="dxa"/>
          </w:tcPr>
          <w:p w14:paraId="4150A394" w14:textId="77777777" w:rsidR="00D40C70" w:rsidRPr="006A6394" w:rsidRDefault="00D40C70" w:rsidP="00E6030B">
            <w:pPr>
              <w:pStyle w:val="TAC"/>
            </w:pPr>
          </w:p>
        </w:tc>
        <w:tc>
          <w:tcPr>
            <w:tcW w:w="284" w:type="dxa"/>
          </w:tcPr>
          <w:p w14:paraId="4DA02C06" w14:textId="77777777" w:rsidR="00D40C70" w:rsidRPr="006A6394" w:rsidRDefault="00D40C70" w:rsidP="00E6030B">
            <w:pPr>
              <w:pStyle w:val="TAC"/>
            </w:pPr>
          </w:p>
        </w:tc>
        <w:tc>
          <w:tcPr>
            <w:tcW w:w="3969" w:type="dxa"/>
          </w:tcPr>
          <w:p w14:paraId="14C5B20E" w14:textId="77777777" w:rsidR="00D40C70" w:rsidRPr="006A6394" w:rsidRDefault="00D40C70" w:rsidP="00E6030B">
            <w:pPr>
              <w:pStyle w:val="TAL"/>
            </w:pPr>
          </w:p>
        </w:tc>
      </w:tr>
      <w:tr w:rsidR="00D40C70" w:rsidRPr="006A6394" w14:paraId="69BC6E65" w14:textId="77777777" w:rsidTr="00E6030B">
        <w:trPr>
          <w:cantSplit/>
          <w:jc w:val="center"/>
        </w:trPr>
        <w:tc>
          <w:tcPr>
            <w:tcW w:w="284" w:type="dxa"/>
          </w:tcPr>
          <w:p w14:paraId="370ADA58" w14:textId="77777777" w:rsidR="00D40C70" w:rsidRPr="006A6394" w:rsidRDefault="00D40C70" w:rsidP="00E6030B">
            <w:pPr>
              <w:pStyle w:val="TAC"/>
            </w:pPr>
            <w:r w:rsidRPr="006A6394">
              <w:t>0</w:t>
            </w:r>
          </w:p>
        </w:tc>
        <w:tc>
          <w:tcPr>
            <w:tcW w:w="284" w:type="dxa"/>
          </w:tcPr>
          <w:p w14:paraId="366724BB" w14:textId="77777777" w:rsidR="00D40C70" w:rsidRPr="006A6394" w:rsidRDefault="00D40C70" w:rsidP="00E6030B">
            <w:pPr>
              <w:pStyle w:val="TAC"/>
            </w:pPr>
            <w:r w:rsidRPr="006A6394">
              <w:t>1</w:t>
            </w:r>
          </w:p>
        </w:tc>
        <w:tc>
          <w:tcPr>
            <w:tcW w:w="284" w:type="dxa"/>
          </w:tcPr>
          <w:p w14:paraId="2DF8EDB4" w14:textId="77777777" w:rsidR="00D40C70" w:rsidRPr="006A6394" w:rsidRDefault="00D40C70" w:rsidP="00E6030B">
            <w:pPr>
              <w:pStyle w:val="TAC"/>
            </w:pPr>
            <w:r w:rsidRPr="006A6394">
              <w:t>0</w:t>
            </w:r>
          </w:p>
        </w:tc>
        <w:tc>
          <w:tcPr>
            <w:tcW w:w="284" w:type="dxa"/>
          </w:tcPr>
          <w:p w14:paraId="41C3EF14" w14:textId="77777777" w:rsidR="00D40C70" w:rsidRPr="006A6394" w:rsidRDefault="00D40C70" w:rsidP="00E6030B">
            <w:pPr>
              <w:pStyle w:val="TAC"/>
            </w:pPr>
            <w:r w:rsidRPr="006A6394">
              <w:t>0</w:t>
            </w:r>
          </w:p>
        </w:tc>
        <w:tc>
          <w:tcPr>
            <w:tcW w:w="284" w:type="dxa"/>
          </w:tcPr>
          <w:p w14:paraId="14B7A032" w14:textId="77777777" w:rsidR="00D40C70" w:rsidRPr="006A6394" w:rsidRDefault="00D40C70" w:rsidP="00E6030B">
            <w:pPr>
              <w:pStyle w:val="TAC"/>
            </w:pPr>
            <w:r w:rsidRPr="006A6394">
              <w:t>1</w:t>
            </w:r>
          </w:p>
        </w:tc>
        <w:tc>
          <w:tcPr>
            <w:tcW w:w="284" w:type="dxa"/>
          </w:tcPr>
          <w:p w14:paraId="63894E0B" w14:textId="77777777" w:rsidR="00D40C70" w:rsidRPr="006A6394" w:rsidRDefault="00D40C70" w:rsidP="00E6030B">
            <w:pPr>
              <w:pStyle w:val="TAC"/>
            </w:pPr>
            <w:r w:rsidRPr="006A6394">
              <w:t>0</w:t>
            </w:r>
          </w:p>
        </w:tc>
        <w:tc>
          <w:tcPr>
            <w:tcW w:w="284" w:type="dxa"/>
          </w:tcPr>
          <w:p w14:paraId="2583D876" w14:textId="77777777" w:rsidR="00D40C70" w:rsidRPr="006A6394" w:rsidRDefault="00D40C70" w:rsidP="00E6030B">
            <w:pPr>
              <w:pStyle w:val="TAC"/>
            </w:pPr>
            <w:r w:rsidRPr="006A6394">
              <w:t>0</w:t>
            </w:r>
          </w:p>
        </w:tc>
        <w:tc>
          <w:tcPr>
            <w:tcW w:w="284" w:type="dxa"/>
          </w:tcPr>
          <w:p w14:paraId="4E13DFE3" w14:textId="77777777" w:rsidR="00D40C70" w:rsidRPr="006A6394" w:rsidRDefault="00D40C70" w:rsidP="00E6030B">
            <w:pPr>
              <w:pStyle w:val="TAC"/>
            </w:pPr>
            <w:r w:rsidRPr="006A6394">
              <w:t>0</w:t>
            </w:r>
          </w:p>
        </w:tc>
        <w:tc>
          <w:tcPr>
            <w:tcW w:w="284" w:type="dxa"/>
          </w:tcPr>
          <w:p w14:paraId="6B80EA11" w14:textId="77777777" w:rsidR="00D40C70" w:rsidRPr="006A6394" w:rsidRDefault="00D40C70" w:rsidP="00E6030B">
            <w:pPr>
              <w:pStyle w:val="TAC"/>
            </w:pPr>
          </w:p>
        </w:tc>
        <w:tc>
          <w:tcPr>
            <w:tcW w:w="3969" w:type="dxa"/>
          </w:tcPr>
          <w:p w14:paraId="4BA08FE0" w14:textId="77777777" w:rsidR="00D40C70" w:rsidRPr="006A6394" w:rsidRDefault="00D40C70" w:rsidP="00E6030B">
            <w:pPr>
              <w:pStyle w:val="TAL"/>
            </w:pPr>
            <w:r w:rsidRPr="006A6394">
              <w:t>Tracking area update request</w:t>
            </w:r>
          </w:p>
        </w:tc>
      </w:tr>
      <w:tr w:rsidR="00D40C70" w:rsidRPr="006A6394" w14:paraId="5C5C98A0" w14:textId="77777777" w:rsidTr="00E6030B">
        <w:trPr>
          <w:cantSplit/>
          <w:jc w:val="center"/>
        </w:trPr>
        <w:tc>
          <w:tcPr>
            <w:tcW w:w="284" w:type="dxa"/>
          </w:tcPr>
          <w:p w14:paraId="7CE419B7" w14:textId="77777777" w:rsidR="00D40C70" w:rsidRPr="006A6394" w:rsidRDefault="00D40C70" w:rsidP="00E6030B">
            <w:pPr>
              <w:pStyle w:val="TAC"/>
            </w:pPr>
            <w:r w:rsidRPr="006A6394">
              <w:t>0</w:t>
            </w:r>
          </w:p>
        </w:tc>
        <w:tc>
          <w:tcPr>
            <w:tcW w:w="284" w:type="dxa"/>
          </w:tcPr>
          <w:p w14:paraId="55BB7971" w14:textId="77777777" w:rsidR="00D40C70" w:rsidRPr="006A6394" w:rsidRDefault="00D40C70" w:rsidP="00E6030B">
            <w:pPr>
              <w:pStyle w:val="TAC"/>
            </w:pPr>
            <w:r w:rsidRPr="006A6394">
              <w:t>1</w:t>
            </w:r>
          </w:p>
        </w:tc>
        <w:tc>
          <w:tcPr>
            <w:tcW w:w="284" w:type="dxa"/>
          </w:tcPr>
          <w:p w14:paraId="142EB68D" w14:textId="77777777" w:rsidR="00D40C70" w:rsidRPr="006A6394" w:rsidRDefault="00D40C70" w:rsidP="00E6030B">
            <w:pPr>
              <w:pStyle w:val="TAC"/>
            </w:pPr>
            <w:r w:rsidRPr="006A6394">
              <w:t>0</w:t>
            </w:r>
          </w:p>
        </w:tc>
        <w:tc>
          <w:tcPr>
            <w:tcW w:w="284" w:type="dxa"/>
          </w:tcPr>
          <w:p w14:paraId="5F1DF22C" w14:textId="77777777" w:rsidR="00D40C70" w:rsidRPr="006A6394" w:rsidRDefault="00D40C70" w:rsidP="00E6030B">
            <w:pPr>
              <w:pStyle w:val="TAC"/>
            </w:pPr>
            <w:r w:rsidRPr="006A6394">
              <w:t>0</w:t>
            </w:r>
          </w:p>
        </w:tc>
        <w:tc>
          <w:tcPr>
            <w:tcW w:w="284" w:type="dxa"/>
          </w:tcPr>
          <w:p w14:paraId="1AE06F9B" w14:textId="77777777" w:rsidR="00D40C70" w:rsidRPr="006A6394" w:rsidRDefault="00D40C70" w:rsidP="00E6030B">
            <w:pPr>
              <w:pStyle w:val="TAC"/>
            </w:pPr>
            <w:r w:rsidRPr="006A6394">
              <w:t>1</w:t>
            </w:r>
          </w:p>
        </w:tc>
        <w:tc>
          <w:tcPr>
            <w:tcW w:w="284" w:type="dxa"/>
          </w:tcPr>
          <w:p w14:paraId="2F265D2F" w14:textId="77777777" w:rsidR="00D40C70" w:rsidRPr="006A6394" w:rsidRDefault="00D40C70" w:rsidP="00E6030B">
            <w:pPr>
              <w:pStyle w:val="TAC"/>
            </w:pPr>
            <w:r w:rsidRPr="006A6394">
              <w:t>0</w:t>
            </w:r>
          </w:p>
        </w:tc>
        <w:tc>
          <w:tcPr>
            <w:tcW w:w="284" w:type="dxa"/>
          </w:tcPr>
          <w:p w14:paraId="6DD19FAD" w14:textId="77777777" w:rsidR="00D40C70" w:rsidRPr="006A6394" w:rsidRDefault="00D40C70" w:rsidP="00E6030B">
            <w:pPr>
              <w:pStyle w:val="TAC"/>
            </w:pPr>
            <w:r w:rsidRPr="006A6394">
              <w:t>0</w:t>
            </w:r>
          </w:p>
        </w:tc>
        <w:tc>
          <w:tcPr>
            <w:tcW w:w="284" w:type="dxa"/>
          </w:tcPr>
          <w:p w14:paraId="1DE79441" w14:textId="77777777" w:rsidR="00D40C70" w:rsidRPr="006A6394" w:rsidRDefault="00D40C70" w:rsidP="00E6030B">
            <w:pPr>
              <w:pStyle w:val="TAC"/>
            </w:pPr>
            <w:r w:rsidRPr="006A6394">
              <w:t>1</w:t>
            </w:r>
          </w:p>
        </w:tc>
        <w:tc>
          <w:tcPr>
            <w:tcW w:w="284" w:type="dxa"/>
          </w:tcPr>
          <w:p w14:paraId="582F4460" w14:textId="77777777" w:rsidR="00D40C70" w:rsidRPr="006A6394" w:rsidRDefault="00D40C70" w:rsidP="00E6030B">
            <w:pPr>
              <w:pStyle w:val="TAC"/>
            </w:pPr>
          </w:p>
        </w:tc>
        <w:tc>
          <w:tcPr>
            <w:tcW w:w="3969" w:type="dxa"/>
          </w:tcPr>
          <w:p w14:paraId="285EEAA6" w14:textId="77777777" w:rsidR="00D40C70" w:rsidRPr="006A6394" w:rsidRDefault="00D40C70" w:rsidP="00E6030B">
            <w:pPr>
              <w:pStyle w:val="TAL"/>
            </w:pPr>
            <w:r w:rsidRPr="006A6394">
              <w:t>Tracking area update accept</w:t>
            </w:r>
          </w:p>
        </w:tc>
      </w:tr>
      <w:tr w:rsidR="00D40C70" w:rsidRPr="006A6394" w14:paraId="0C916351" w14:textId="77777777" w:rsidTr="00E6030B">
        <w:trPr>
          <w:cantSplit/>
          <w:jc w:val="center"/>
        </w:trPr>
        <w:tc>
          <w:tcPr>
            <w:tcW w:w="284" w:type="dxa"/>
          </w:tcPr>
          <w:p w14:paraId="67582669" w14:textId="77777777" w:rsidR="00D40C70" w:rsidRPr="006A6394" w:rsidRDefault="00D40C70" w:rsidP="00E6030B">
            <w:pPr>
              <w:pStyle w:val="TAC"/>
            </w:pPr>
            <w:r w:rsidRPr="006A6394">
              <w:t>0</w:t>
            </w:r>
          </w:p>
        </w:tc>
        <w:tc>
          <w:tcPr>
            <w:tcW w:w="284" w:type="dxa"/>
          </w:tcPr>
          <w:p w14:paraId="3BC686C0" w14:textId="77777777" w:rsidR="00D40C70" w:rsidRPr="006A6394" w:rsidRDefault="00D40C70" w:rsidP="00E6030B">
            <w:pPr>
              <w:pStyle w:val="TAC"/>
            </w:pPr>
            <w:r w:rsidRPr="006A6394">
              <w:t>1</w:t>
            </w:r>
          </w:p>
        </w:tc>
        <w:tc>
          <w:tcPr>
            <w:tcW w:w="284" w:type="dxa"/>
          </w:tcPr>
          <w:p w14:paraId="4A2C5036" w14:textId="77777777" w:rsidR="00D40C70" w:rsidRPr="006A6394" w:rsidRDefault="00D40C70" w:rsidP="00E6030B">
            <w:pPr>
              <w:pStyle w:val="TAC"/>
            </w:pPr>
            <w:r w:rsidRPr="006A6394">
              <w:t>0</w:t>
            </w:r>
          </w:p>
        </w:tc>
        <w:tc>
          <w:tcPr>
            <w:tcW w:w="284" w:type="dxa"/>
          </w:tcPr>
          <w:p w14:paraId="210E0701" w14:textId="77777777" w:rsidR="00D40C70" w:rsidRPr="006A6394" w:rsidRDefault="00D40C70" w:rsidP="00E6030B">
            <w:pPr>
              <w:pStyle w:val="TAC"/>
            </w:pPr>
            <w:r w:rsidRPr="006A6394">
              <w:t>0</w:t>
            </w:r>
          </w:p>
        </w:tc>
        <w:tc>
          <w:tcPr>
            <w:tcW w:w="284" w:type="dxa"/>
          </w:tcPr>
          <w:p w14:paraId="322F6D9B" w14:textId="77777777" w:rsidR="00D40C70" w:rsidRPr="006A6394" w:rsidRDefault="00D40C70" w:rsidP="00E6030B">
            <w:pPr>
              <w:pStyle w:val="TAC"/>
            </w:pPr>
            <w:r w:rsidRPr="006A6394">
              <w:t>1</w:t>
            </w:r>
          </w:p>
        </w:tc>
        <w:tc>
          <w:tcPr>
            <w:tcW w:w="284" w:type="dxa"/>
          </w:tcPr>
          <w:p w14:paraId="608CAEA5" w14:textId="77777777" w:rsidR="00D40C70" w:rsidRPr="006A6394" w:rsidRDefault="00D40C70" w:rsidP="00E6030B">
            <w:pPr>
              <w:pStyle w:val="TAC"/>
            </w:pPr>
            <w:r w:rsidRPr="006A6394">
              <w:t>0</w:t>
            </w:r>
          </w:p>
        </w:tc>
        <w:tc>
          <w:tcPr>
            <w:tcW w:w="284" w:type="dxa"/>
          </w:tcPr>
          <w:p w14:paraId="1014D9E5" w14:textId="77777777" w:rsidR="00D40C70" w:rsidRPr="006A6394" w:rsidRDefault="00D40C70" w:rsidP="00E6030B">
            <w:pPr>
              <w:pStyle w:val="TAC"/>
            </w:pPr>
            <w:r w:rsidRPr="006A6394">
              <w:t>1</w:t>
            </w:r>
          </w:p>
        </w:tc>
        <w:tc>
          <w:tcPr>
            <w:tcW w:w="284" w:type="dxa"/>
          </w:tcPr>
          <w:p w14:paraId="0AF7D387" w14:textId="77777777" w:rsidR="00D40C70" w:rsidRPr="006A6394" w:rsidRDefault="00D40C70" w:rsidP="00E6030B">
            <w:pPr>
              <w:pStyle w:val="TAC"/>
            </w:pPr>
            <w:r w:rsidRPr="006A6394">
              <w:t>0</w:t>
            </w:r>
          </w:p>
        </w:tc>
        <w:tc>
          <w:tcPr>
            <w:tcW w:w="284" w:type="dxa"/>
          </w:tcPr>
          <w:p w14:paraId="607A9165" w14:textId="77777777" w:rsidR="00D40C70" w:rsidRPr="006A6394" w:rsidRDefault="00D40C70" w:rsidP="00E6030B">
            <w:pPr>
              <w:pStyle w:val="TAC"/>
            </w:pPr>
          </w:p>
        </w:tc>
        <w:tc>
          <w:tcPr>
            <w:tcW w:w="3969" w:type="dxa"/>
          </w:tcPr>
          <w:p w14:paraId="5928C81A" w14:textId="77777777" w:rsidR="00D40C70" w:rsidRPr="006A6394" w:rsidRDefault="00D40C70" w:rsidP="00E6030B">
            <w:pPr>
              <w:pStyle w:val="TAL"/>
            </w:pPr>
            <w:r w:rsidRPr="006A6394">
              <w:t>Tracking area update complete</w:t>
            </w:r>
          </w:p>
        </w:tc>
      </w:tr>
      <w:tr w:rsidR="00D40C70" w:rsidRPr="006A6394" w14:paraId="31978616" w14:textId="77777777" w:rsidTr="00E6030B">
        <w:trPr>
          <w:cantSplit/>
          <w:jc w:val="center"/>
        </w:trPr>
        <w:tc>
          <w:tcPr>
            <w:tcW w:w="284" w:type="dxa"/>
          </w:tcPr>
          <w:p w14:paraId="409BD40C" w14:textId="77777777" w:rsidR="00D40C70" w:rsidRPr="006A6394" w:rsidRDefault="00D40C70" w:rsidP="00E6030B">
            <w:pPr>
              <w:pStyle w:val="TAC"/>
            </w:pPr>
            <w:r w:rsidRPr="006A6394">
              <w:t>0</w:t>
            </w:r>
          </w:p>
        </w:tc>
        <w:tc>
          <w:tcPr>
            <w:tcW w:w="284" w:type="dxa"/>
          </w:tcPr>
          <w:p w14:paraId="35229DFC" w14:textId="77777777" w:rsidR="00D40C70" w:rsidRPr="006A6394" w:rsidRDefault="00D40C70" w:rsidP="00E6030B">
            <w:pPr>
              <w:pStyle w:val="TAC"/>
            </w:pPr>
            <w:r w:rsidRPr="006A6394">
              <w:t>1</w:t>
            </w:r>
          </w:p>
        </w:tc>
        <w:tc>
          <w:tcPr>
            <w:tcW w:w="284" w:type="dxa"/>
          </w:tcPr>
          <w:p w14:paraId="0C13AD48" w14:textId="77777777" w:rsidR="00D40C70" w:rsidRPr="006A6394" w:rsidRDefault="00D40C70" w:rsidP="00E6030B">
            <w:pPr>
              <w:pStyle w:val="TAC"/>
            </w:pPr>
            <w:r w:rsidRPr="006A6394">
              <w:t>0</w:t>
            </w:r>
          </w:p>
        </w:tc>
        <w:tc>
          <w:tcPr>
            <w:tcW w:w="284" w:type="dxa"/>
          </w:tcPr>
          <w:p w14:paraId="69EB69BD" w14:textId="77777777" w:rsidR="00D40C70" w:rsidRPr="006A6394" w:rsidRDefault="00D40C70" w:rsidP="00E6030B">
            <w:pPr>
              <w:pStyle w:val="TAC"/>
            </w:pPr>
            <w:r w:rsidRPr="006A6394">
              <w:t>0</w:t>
            </w:r>
          </w:p>
        </w:tc>
        <w:tc>
          <w:tcPr>
            <w:tcW w:w="284" w:type="dxa"/>
          </w:tcPr>
          <w:p w14:paraId="0744558D" w14:textId="77777777" w:rsidR="00D40C70" w:rsidRPr="006A6394" w:rsidRDefault="00D40C70" w:rsidP="00E6030B">
            <w:pPr>
              <w:pStyle w:val="TAC"/>
            </w:pPr>
            <w:r w:rsidRPr="006A6394">
              <w:t>1</w:t>
            </w:r>
          </w:p>
        </w:tc>
        <w:tc>
          <w:tcPr>
            <w:tcW w:w="284" w:type="dxa"/>
          </w:tcPr>
          <w:p w14:paraId="6392A630" w14:textId="77777777" w:rsidR="00D40C70" w:rsidRPr="006A6394" w:rsidRDefault="00D40C70" w:rsidP="00E6030B">
            <w:pPr>
              <w:pStyle w:val="TAC"/>
            </w:pPr>
            <w:r w:rsidRPr="006A6394">
              <w:t>0</w:t>
            </w:r>
          </w:p>
        </w:tc>
        <w:tc>
          <w:tcPr>
            <w:tcW w:w="284" w:type="dxa"/>
          </w:tcPr>
          <w:p w14:paraId="0BFE6079" w14:textId="77777777" w:rsidR="00D40C70" w:rsidRPr="006A6394" w:rsidRDefault="00D40C70" w:rsidP="00E6030B">
            <w:pPr>
              <w:pStyle w:val="TAC"/>
            </w:pPr>
            <w:r w:rsidRPr="006A6394">
              <w:t>1</w:t>
            </w:r>
          </w:p>
        </w:tc>
        <w:tc>
          <w:tcPr>
            <w:tcW w:w="284" w:type="dxa"/>
          </w:tcPr>
          <w:p w14:paraId="38C7BE0D" w14:textId="77777777" w:rsidR="00D40C70" w:rsidRPr="006A6394" w:rsidRDefault="00D40C70" w:rsidP="00E6030B">
            <w:pPr>
              <w:pStyle w:val="TAC"/>
            </w:pPr>
            <w:r w:rsidRPr="006A6394">
              <w:t>1</w:t>
            </w:r>
          </w:p>
        </w:tc>
        <w:tc>
          <w:tcPr>
            <w:tcW w:w="284" w:type="dxa"/>
          </w:tcPr>
          <w:p w14:paraId="61D2C61F" w14:textId="77777777" w:rsidR="00D40C70" w:rsidRPr="006A6394" w:rsidRDefault="00D40C70" w:rsidP="00E6030B">
            <w:pPr>
              <w:pStyle w:val="TAC"/>
            </w:pPr>
          </w:p>
        </w:tc>
        <w:tc>
          <w:tcPr>
            <w:tcW w:w="3969" w:type="dxa"/>
          </w:tcPr>
          <w:p w14:paraId="6E078573" w14:textId="77777777" w:rsidR="00D40C70" w:rsidRPr="006A6394" w:rsidRDefault="00D40C70" w:rsidP="00E6030B">
            <w:pPr>
              <w:pStyle w:val="TAL"/>
            </w:pPr>
            <w:r w:rsidRPr="006A6394">
              <w:t>Tracking area update reject</w:t>
            </w:r>
          </w:p>
        </w:tc>
      </w:tr>
      <w:tr w:rsidR="00D40C70" w:rsidRPr="006A6394" w14:paraId="446E94A6" w14:textId="77777777" w:rsidTr="00E6030B">
        <w:trPr>
          <w:cantSplit/>
          <w:jc w:val="center"/>
        </w:trPr>
        <w:tc>
          <w:tcPr>
            <w:tcW w:w="284" w:type="dxa"/>
          </w:tcPr>
          <w:p w14:paraId="1CFFD6D5" w14:textId="77777777" w:rsidR="00D40C70" w:rsidRPr="006A6394" w:rsidRDefault="00D40C70" w:rsidP="00E6030B">
            <w:pPr>
              <w:pStyle w:val="TAC"/>
            </w:pPr>
          </w:p>
        </w:tc>
        <w:tc>
          <w:tcPr>
            <w:tcW w:w="284" w:type="dxa"/>
          </w:tcPr>
          <w:p w14:paraId="1DE15EE1" w14:textId="77777777" w:rsidR="00D40C70" w:rsidRPr="006A6394" w:rsidRDefault="00D40C70" w:rsidP="00E6030B">
            <w:pPr>
              <w:pStyle w:val="TAC"/>
            </w:pPr>
          </w:p>
        </w:tc>
        <w:tc>
          <w:tcPr>
            <w:tcW w:w="284" w:type="dxa"/>
          </w:tcPr>
          <w:p w14:paraId="6A01ABBD" w14:textId="77777777" w:rsidR="00D40C70" w:rsidRPr="006A6394" w:rsidRDefault="00D40C70" w:rsidP="00E6030B">
            <w:pPr>
              <w:pStyle w:val="TAC"/>
            </w:pPr>
          </w:p>
        </w:tc>
        <w:tc>
          <w:tcPr>
            <w:tcW w:w="284" w:type="dxa"/>
          </w:tcPr>
          <w:p w14:paraId="5D264EDF" w14:textId="77777777" w:rsidR="00D40C70" w:rsidRPr="006A6394" w:rsidRDefault="00D40C70" w:rsidP="00E6030B">
            <w:pPr>
              <w:pStyle w:val="TAC"/>
            </w:pPr>
          </w:p>
        </w:tc>
        <w:tc>
          <w:tcPr>
            <w:tcW w:w="284" w:type="dxa"/>
          </w:tcPr>
          <w:p w14:paraId="21AC995B" w14:textId="77777777" w:rsidR="00D40C70" w:rsidRPr="006A6394" w:rsidRDefault="00D40C70" w:rsidP="00E6030B">
            <w:pPr>
              <w:pStyle w:val="TAC"/>
            </w:pPr>
          </w:p>
        </w:tc>
        <w:tc>
          <w:tcPr>
            <w:tcW w:w="284" w:type="dxa"/>
          </w:tcPr>
          <w:p w14:paraId="7583F173" w14:textId="77777777" w:rsidR="00D40C70" w:rsidRPr="006A6394" w:rsidRDefault="00D40C70" w:rsidP="00E6030B">
            <w:pPr>
              <w:pStyle w:val="TAC"/>
            </w:pPr>
          </w:p>
        </w:tc>
        <w:tc>
          <w:tcPr>
            <w:tcW w:w="284" w:type="dxa"/>
          </w:tcPr>
          <w:p w14:paraId="61D2CE39" w14:textId="77777777" w:rsidR="00D40C70" w:rsidRPr="006A6394" w:rsidRDefault="00D40C70" w:rsidP="00E6030B">
            <w:pPr>
              <w:pStyle w:val="TAC"/>
            </w:pPr>
          </w:p>
        </w:tc>
        <w:tc>
          <w:tcPr>
            <w:tcW w:w="284" w:type="dxa"/>
          </w:tcPr>
          <w:p w14:paraId="6F3E4DE0" w14:textId="77777777" w:rsidR="00D40C70" w:rsidRPr="006A6394" w:rsidRDefault="00D40C70" w:rsidP="00E6030B">
            <w:pPr>
              <w:pStyle w:val="TAC"/>
            </w:pPr>
          </w:p>
        </w:tc>
        <w:tc>
          <w:tcPr>
            <w:tcW w:w="284" w:type="dxa"/>
          </w:tcPr>
          <w:p w14:paraId="443E7D2A" w14:textId="77777777" w:rsidR="00D40C70" w:rsidRPr="006A6394" w:rsidRDefault="00D40C70" w:rsidP="00E6030B">
            <w:pPr>
              <w:pStyle w:val="TAC"/>
            </w:pPr>
          </w:p>
        </w:tc>
        <w:tc>
          <w:tcPr>
            <w:tcW w:w="3969" w:type="dxa"/>
          </w:tcPr>
          <w:p w14:paraId="2C549897" w14:textId="77777777" w:rsidR="00D40C70" w:rsidRPr="006A6394" w:rsidRDefault="00D40C70" w:rsidP="00E6030B">
            <w:pPr>
              <w:pStyle w:val="TAL"/>
            </w:pPr>
          </w:p>
        </w:tc>
      </w:tr>
      <w:tr w:rsidR="00D40C70" w:rsidRPr="006A6394" w14:paraId="64461CDA" w14:textId="77777777" w:rsidTr="00E6030B">
        <w:trPr>
          <w:cantSplit/>
          <w:jc w:val="center"/>
        </w:trPr>
        <w:tc>
          <w:tcPr>
            <w:tcW w:w="284" w:type="dxa"/>
          </w:tcPr>
          <w:p w14:paraId="61497C32" w14:textId="77777777" w:rsidR="00D40C70" w:rsidRPr="006A6394" w:rsidRDefault="00D40C70" w:rsidP="00E6030B">
            <w:pPr>
              <w:pStyle w:val="TAC"/>
            </w:pPr>
            <w:r w:rsidRPr="006A6394">
              <w:t>0</w:t>
            </w:r>
          </w:p>
        </w:tc>
        <w:tc>
          <w:tcPr>
            <w:tcW w:w="284" w:type="dxa"/>
          </w:tcPr>
          <w:p w14:paraId="5B2E6679" w14:textId="77777777" w:rsidR="00D40C70" w:rsidRPr="006A6394" w:rsidRDefault="00D40C70" w:rsidP="00E6030B">
            <w:pPr>
              <w:pStyle w:val="TAC"/>
            </w:pPr>
            <w:r w:rsidRPr="006A6394">
              <w:t>1</w:t>
            </w:r>
          </w:p>
        </w:tc>
        <w:tc>
          <w:tcPr>
            <w:tcW w:w="284" w:type="dxa"/>
          </w:tcPr>
          <w:p w14:paraId="1E1E27C5" w14:textId="77777777" w:rsidR="00D40C70" w:rsidRPr="006A6394" w:rsidRDefault="00D40C70" w:rsidP="00E6030B">
            <w:pPr>
              <w:pStyle w:val="TAC"/>
            </w:pPr>
            <w:r w:rsidRPr="006A6394">
              <w:t>0</w:t>
            </w:r>
          </w:p>
        </w:tc>
        <w:tc>
          <w:tcPr>
            <w:tcW w:w="284" w:type="dxa"/>
          </w:tcPr>
          <w:p w14:paraId="05E8750E" w14:textId="77777777" w:rsidR="00D40C70" w:rsidRPr="006A6394" w:rsidRDefault="00D40C70" w:rsidP="00E6030B">
            <w:pPr>
              <w:pStyle w:val="TAC"/>
            </w:pPr>
            <w:r w:rsidRPr="006A6394">
              <w:t>0</w:t>
            </w:r>
          </w:p>
        </w:tc>
        <w:tc>
          <w:tcPr>
            <w:tcW w:w="284" w:type="dxa"/>
          </w:tcPr>
          <w:p w14:paraId="41DF4E50" w14:textId="77777777" w:rsidR="00D40C70" w:rsidRPr="006A6394" w:rsidRDefault="00D40C70" w:rsidP="00E6030B">
            <w:pPr>
              <w:pStyle w:val="TAC"/>
            </w:pPr>
            <w:r w:rsidRPr="006A6394">
              <w:t>1</w:t>
            </w:r>
          </w:p>
        </w:tc>
        <w:tc>
          <w:tcPr>
            <w:tcW w:w="284" w:type="dxa"/>
          </w:tcPr>
          <w:p w14:paraId="2ECC1DB1" w14:textId="77777777" w:rsidR="00D40C70" w:rsidRPr="006A6394" w:rsidRDefault="00D40C70" w:rsidP="00E6030B">
            <w:pPr>
              <w:pStyle w:val="TAC"/>
            </w:pPr>
            <w:r w:rsidRPr="006A6394">
              <w:t>1</w:t>
            </w:r>
          </w:p>
        </w:tc>
        <w:tc>
          <w:tcPr>
            <w:tcW w:w="284" w:type="dxa"/>
          </w:tcPr>
          <w:p w14:paraId="679BE5D7" w14:textId="77777777" w:rsidR="00D40C70" w:rsidRPr="006A6394" w:rsidRDefault="00D40C70" w:rsidP="00E6030B">
            <w:pPr>
              <w:pStyle w:val="TAC"/>
            </w:pPr>
            <w:r w:rsidRPr="006A6394">
              <w:t>0</w:t>
            </w:r>
          </w:p>
        </w:tc>
        <w:tc>
          <w:tcPr>
            <w:tcW w:w="284" w:type="dxa"/>
          </w:tcPr>
          <w:p w14:paraId="62CD6170" w14:textId="77777777" w:rsidR="00D40C70" w:rsidRPr="006A6394" w:rsidRDefault="00D40C70" w:rsidP="00E6030B">
            <w:pPr>
              <w:pStyle w:val="TAC"/>
            </w:pPr>
            <w:r w:rsidRPr="006A6394">
              <w:t>0</w:t>
            </w:r>
          </w:p>
        </w:tc>
        <w:tc>
          <w:tcPr>
            <w:tcW w:w="284" w:type="dxa"/>
          </w:tcPr>
          <w:p w14:paraId="7C1FFAF2" w14:textId="77777777" w:rsidR="00D40C70" w:rsidRPr="006A6394" w:rsidRDefault="00D40C70" w:rsidP="00E6030B">
            <w:pPr>
              <w:pStyle w:val="TAC"/>
            </w:pPr>
          </w:p>
        </w:tc>
        <w:tc>
          <w:tcPr>
            <w:tcW w:w="3969" w:type="dxa"/>
          </w:tcPr>
          <w:p w14:paraId="71EB2061" w14:textId="77777777" w:rsidR="00D40C70" w:rsidRPr="006A6394" w:rsidRDefault="00D40C70" w:rsidP="00E6030B">
            <w:pPr>
              <w:pStyle w:val="TAL"/>
            </w:pPr>
            <w:r w:rsidRPr="006A6394">
              <w:t>Extended service r</w:t>
            </w:r>
            <w:r w:rsidRPr="006A6394">
              <w:rPr>
                <w:lang w:eastAsia="ko-KR"/>
              </w:rPr>
              <w:t>equest</w:t>
            </w:r>
          </w:p>
        </w:tc>
      </w:tr>
      <w:tr w:rsidR="00D40C70" w:rsidRPr="006A6394" w14:paraId="0D32EAFD" w14:textId="77777777" w:rsidTr="00E6030B">
        <w:trPr>
          <w:cantSplit/>
          <w:jc w:val="center"/>
        </w:trPr>
        <w:tc>
          <w:tcPr>
            <w:tcW w:w="284" w:type="dxa"/>
          </w:tcPr>
          <w:p w14:paraId="70CDBB86" w14:textId="77777777" w:rsidR="00D40C70" w:rsidRPr="006A6394" w:rsidRDefault="00D40C70" w:rsidP="00E6030B">
            <w:pPr>
              <w:pStyle w:val="TAC"/>
            </w:pPr>
            <w:r w:rsidRPr="006A6394">
              <w:t>0</w:t>
            </w:r>
          </w:p>
        </w:tc>
        <w:tc>
          <w:tcPr>
            <w:tcW w:w="284" w:type="dxa"/>
          </w:tcPr>
          <w:p w14:paraId="1F9FE5D7" w14:textId="77777777" w:rsidR="00D40C70" w:rsidRPr="006A6394" w:rsidRDefault="00D40C70" w:rsidP="00E6030B">
            <w:pPr>
              <w:pStyle w:val="TAC"/>
            </w:pPr>
            <w:r w:rsidRPr="006A6394">
              <w:t>1</w:t>
            </w:r>
          </w:p>
        </w:tc>
        <w:tc>
          <w:tcPr>
            <w:tcW w:w="284" w:type="dxa"/>
          </w:tcPr>
          <w:p w14:paraId="54411AC8" w14:textId="77777777" w:rsidR="00D40C70" w:rsidRPr="006A6394" w:rsidRDefault="00D40C70" w:rsidP="00E6030B">
            <w:pPr>
              <w:pStyle w:val="TAC"/>
            </w:pPr>
            <w:r w:rsidRPr="006A6394">
              <w:t>0</w:t>
            </w:r>
          </w:p>
        </w:tc>
        <w:tc>
          <w:tcPr>
            <w:tcW w:w="284" w:type="dxa"/>
          </w:tcPr>
          <w:p w14:paraId="60AD54E7" w14:textId="77777777" w:rsidR="00D40C70" w:rsidRPr="006A6394" w:rsidRDefault="00D40C70" w:rsidP="00E6030B">
            <w:pPr>
              <w:pStyle w:val="TAC"/>
            </w:pPr>
            <w:r w:rsidRPr="006A6394">
              <w:t>0</w:t>
            </w:r>
          </w:p>
        </w:tc>
        <w:tc>
          <w:tcPr>
            <w:tcW w:w="284" w:type="dxa"/>
          </w:tcPr>
          <w:p w14:paraId="749F117C" w14:textId="77777777" w:rsidR="00D40C70" w:rsidRPr="006A6394" w:rsidRDefault="00D40C70" w:rsidP="00E6030B">
            <w:pPr>
              <w:pStyle w:val="TAC"/>
            </w:pPr>
            <w:r w:rsidRPr="006A6394">
              <w:t>1</w:t>
            </w:r>
          </w:p>
        </w:tc>
        <w:tc>
          <w:tcPr>
            <w:tcW w:w="284" w:type="dxa"/>
          </w:tcPr>
          <w:p w14:paraId="156EADA6" w14:textId="77777777" w:rsidR="00D40C70" w:rsidRPr="006A6394" w:rsidRDefault="00D40C70" w:rsidP="00E6030B">
            <w:pPr>
              <w:pStyle w:val="TAC"/>
            </w:pPr>
            <w:r w:rsidRPr="006A6394">
              <w:t>1</w:t>
            </w:r>
          </w:p>
        </w:tc>
        <w:tc>
          <w:tcPr>
            <w:tcW w:w="284" w:type="dxa"/>
          </w:tcPr>
          <w:p w14:paraId="5208667C" w14:textId="77777777" w:rsidR="00D40C70" w:rsidRPr="006A6394" w:rsidRDefault="00D40C70" w:rsidP="00E6030B">
            <w:pPr>
              <w:pStyle w:val="TAC"/>
            </w:pPr>
            <w:r w:rsidRPr="006A6394">
              <w:t>0</w:t>
            </w:r>
          </w:p>
        </w:tc>
        <w:tc>
          <w:tcPr>
            <w:tcW w:w="284" w:type="dxa"/>
          </w:tcPr>
          <w:p w14:paraId="27509131" w14:textId="77777777" w:rsidR="00D40C70" w:rsidRPr="006A6394" w:rsidRDefault="00D40C70" w:rsidP="00E6030B">
            <w:pPr>
              <w:pStyle w:val="TAC"/>
            </w:pPr>
            <w:r w:rsidRPr="006A6394">
              <w:t>1</w:t>
            </w:r>
          </w:p>
        </w:tc>
        <w:tc>
          <w:tcPr>
            <w:tcW w:w="284" w:type="dxa"/>
          </w:tcPr>
          <w:p w14:paraId="58DEDF17" w14:textId="77777777" w:rsidR="00D40C70" w:rsidRPr="006A6394" w:rsidRDefault="00D40C70" w:rsidP="00E6030B">
            <w:pPr>
              <w:pStyle w:val="TAC"/>
            </w:pPr>
          </w:p>
        </w:tc>
        <w:tc>
          <w:tcPr>
            <w:tcW w:w="3969" w:type="dxa"/>
          </w:tcPr>
          <w:p w14:paraId="79214A79" w14:textId="77777777" w:rsidR="00D40C70" w:rsidRPr="006A6394" w:rsidRDefault="00D40C70" w:rsidP="00E6030B">
            <w:pPr>
              <w:pStyle w:val="TAL"/>
            </w:pPr>
            <w:r w:rsidRPr="006A6394">
              <w:t>Control plane service request</w:t>
            </w:r>
          </w:p>
        </w:tc>
      </w:tr>
      <w:tr w:rsidR="00D40C70" w:rsidRPr="006A6394" w14:paraId="6EF84EB5" w14:textId="77777777" w:rsidTr="00E6030B">
        <w:trPr>
          <w:cantSplit/>
          <w:jc w:val="center"/>
        </w:trPr>
        <w:tc>
          <w:tcPr>
            <w:tcW w:w="284" w:type="dxa"/>
          </w:tcPr>
          <w:p w14:paraId="756D9618" w14:textId="77777777" w:rsidR="00D40C70" w:rsidRPr="006A6394" w:rsidRDefault="00D40C70" w:rsidP="00E6030B">
            <w:pPr>
              <w:pStyle w:val="TAC"/>
            </w:pPr>
            <w:r w:rsidRPr="006A6394">
              <w:t>0</w:t>
            </w:r>
          </w:p>
        </w:tc>
        <w:tc>
          <w:tcPr>
            <w:tcW w:w="284" w:type="dxa"/>
          </w:tcPr>
          <w:p w14:paraId="0823FAAD" w14:textId="77777777" w:rsidR="00D40C70" w:rsidRPr="006A6394" w:rsidRDefault="00D40C70" w:rsidP="00E6030B">
            <w:pPr>
              <w:pStyle w:val="TAC"/>
            </w:pPr>
            <w:r w:rsidRPr="006A6394">
              <w:t>1</w:t>
            </w:r>
          </w:p>
        </w:tc>
        <w:tc>
          <w:tcPr>
            <w:tcW w:w="284" w:type="dxa"/>
          </w:tcPr>
          <w:p w14:paraId="67547E4F" w14:textId="77777777" w:rsidR="00D40C70" w:rsidRPr="006A6394" w:rsidRDefault="00D40C70" w:rsidP="00E6030B">
            <w:pPr>
              <w:pStyle w:val="TAC"/>
            </w:pPr>
            <w:r w:rsidRPr="006A6394">
              <w:t>0</w:t>
            </w:r>
          </w:p>
        </w:tc>
        <w:tc>
          <w:tcPr>
            <w:tcW w:w="284" w:type="dxa"/>
          </w:tcPr>
          <w:p w14:paraId="2F7E9722" w14:textId="77777777" w:rsidR="00D40C70" w:rsidRPr="006A6394" w:rsidRDefault="00D40C70" w:rsidP="00E6030B">
            <w:pPr>
              <w:pStyle w:val="TAC"/>
            </w:pPr>
            <w:r w:rsidRPr="006A6394">
              <w:t>0</w:t>
            </w:r>
          </w:p>
        </w:tc>
        <w:tc>
          <w:tcPr>
            <w:tcW w:w="284" w:type="dxa"/>
          </w:tcPr>
          <w:p w14:paraId="2678C58D" w14:textId="77777777" w:rsidR="00D40C70" w:rsidRPr="006A6394" w:rsidRDefault="00D40C70" w:rsidP="00E6030B">
            <w:pPr>
              <w:pStyle w:val="TAC"/>
            </w:pPr>
            <w:r w:rsidRPr="006A6394">
              <w:t>1</w:t>
            </w:r>
          </w:p>
        </w:tc>
        <w:tc>
          <w:tcPr>
            <w:tcW w:w="284" w:type="dxa"/>
          </w:tcPr>
          <w:p w14:paraId="023F6FAB" w14:textId="77777777" w:rsidR="00D40C70" w:rsidRPr="006A6394" w:rsidRDefault="00D40C70" w:rsidP="00E6030B">
            <w:pPr>
              <w:pStyle w:val="TAC"/>
            </w:pPr>
            <w:r w:rsidRPr="006A6394">
              <w:t>1</w:t>
            </w:r>
          </w:p>
        </w:tc>
        <w:tc>
          <w:tcPr>
            <w:tcW w:w="284" w:type="dxa"/>
          </w:tcPr>
          <w:p w14:paraId="56ABA47F" w14:textId="77777777" w:rsidR="00D40C70" w:rsidRPr="006A6394" w:rsidRDefault="00D40C70" w:rsidP="00E6030B">
            <w:pPr>
              <w:pStyle w:val="TAC"/>
            </w:pPr>
            <w:r w:rsidRPr="006A6394">
              <w:t>1</w:t>
            </w:r>
          </w:p>
        </w:tc>
        <w:tc>
          <w:tcPr>
            <w:tcW w:w="284" w:type="dxa"/>
          </w:tcPr>
          <w:p w14:paraId="11D290E1" w14:textId="77777777" w:rsidR="00D40C70" w:rsidRPr="006A6394" w:rsidRDefault="00D40C70" w:rsidP="00E6030B">
            <w:pPr>
              <w:pStyle w:val="TAC"/>
            </w:pPr>
            <w:r w:rsidRPr="006A6394">
              <w:t>0</w:t>
            </w:r>
          </w:p>
        </w:tc>
        <w:tc>
          <w:tcPr>
            <w:tcW w:w="284" w:type="dxa"/>
          </w:tcPr>
          <w:p w14:paraId="560CD211" w14:textId="77777777" w:rsidR="00D40C70" w:rsidRPr="006A6394" w:rsidRDefault="00D40C70" w:rsidP="00E6030B">
            <w:pPr>
              <w:pStyle w:val="TAC"/>
            </w:pPr>
          </w:p>
        </w:tc>
        <w:tc>
          <w:tcPr>
            <w:tcW w:w="3969" w:type="dxa"/>
          </w:tcPr>
          <w:p w14:paraId="44E3B735" w14:textId="77777777" w:rsidR="00D40C70" w:rsidRPr="006A6394" w:rsidRDefault="00D40C70" w:rsidP="00E6030B">
            <w:pPr>
              <w:pStyle w:val="TAL"/>
            </w:pPr>
            <w:r w:rsidRPr="006A6394">
              <w:t>Service reject</w:t>
            </w:r>
          </w:p>
        </w:tc>
      </w:tr>
      <w:tr w:rsidR="00D40C70" w:rsidRPr="006A6394" w14:paraId="0889BAAD" w14:textId="77777777" w:rsidTr="00E6030B">
        <w:trPr>
          <w:cantSplit/>
          <w:jc w:val="center"/>
        </w:trPr>
        <w:tc>
          <w:tcPr>
            <w:tcW w:w="284" w:type="dxa"/>
          </w:tcPr>
          <w:p w14:paraId="46F06985" w14:textId="77777777" w:rsidR="00D40C70" w:rsidRPr="006A6394" w:rsidRDefault="00D40C70" w:rsidP="00E6030B">
            <w:pPr>
              <w:pStyle w:val="TAC"/>
            </w:pPr>
            <w:r w:rsidRPr="006A6394">
              <w:t>0</w:t>
            </w:r>
          </w:p>
        </w:tc>
        <w:tc>
          <w:tcPr>
            <w:tcW w:w="284" w:type="dxa"/>
          </w:tcPr>
          <w:p w14:paraId="100CDF39" w14:textId="77777777" w:rsidR="00D40C70" w:rsidRPr="006A6394" w:rsidRDefault="00D40C70" w:rsidP="00E6030B">
            <w:pPr>
              <w:pStyle w:val="TAC"/>
            </w:pPr>
            <w:r w:rsidRPr="006A6394">
              <w:t>1</w:t>
            </w:r>
          </w:p>
        </w:tc>
        <w:tc>
          <w:tcPr>
            <w:tcW w:w="284" w:type="dxa"/>
          </w:tcPr>
          <w:p w14:paraId="58DC4142" w14:textId="77777777" w:rsidR="00D40C70" w:rsidRPr="006A6394" w:rsidRDefault="00D40C70" w:rsidP="00E6030B">
            <w:pPr>
              <w:pStyle w:val="TAC"/>
            </w:pPr>
            <w:r w:rsidRPr="006A6394">
              <w:t>0</w:t>
            </w:r>
          </w:p>
        </w:tc>
        <w:tc>
          <w:tcPr>
            <w:tcW w:w="284" w:type="dxa"/>
          </w:tcPr>
          <w:p w14:paraId="14C0599F" w14:textId="77777777" w:rsidR="00D40C70" w:rsidRPr="006A6394" w:rsidRDefault="00D40C70" w:rsidP="00E6030B">
            <w:pPr>
              <w:pStyle w:val="TAC"/>
            </w:pPr>
            <w:r w:rsidRPr="006A6394">
              <w:t>0</w:t>
            </w:r>
          </w:p>
        </w:tc>
        <w:tc>
          <w:tcPr>
            <w:tcW w:w="284" w:type="dxa"/>
          </w:tcPr>
          <w:p w14:paraId="323AD7AB" w14:textId="77777777" w:rsidR="00D40C70" w:rsidRPr="006A6394" w:rsidRDefault="00D40C70" w:rsidP="00E6030B">
            <w:pPr>
              <w:pStyle w:val="TAC"/>
            </w:pPr>
            <w:r w:rsidRPr="006A6394">
              <w:t>1</w:t>
            </w:r>
          </w:p>
        </w:tc>
        <w:tc>
          <w:tcPr>
            <w:tcW w:w="284" w:type="dxa"/>
          </w:tcPr>
          <w:p w14:paraId="167089B9" w14:textId="77777777" w:rsidR="00D40C70" w:rsidRPr="006A6394" w:rsidRDefault="00D40C70" w:rsidP="00E6030B">
            <w:pPr>
              <w:pStyle w:val="TAC"/>
            </w:pPr>
            <w:r w:rsidRPr="006A6394">
              <w:t>1</w:t>
            </w:r>
          </w:p>
        </w:tc>
        <w:tc>
          <w:tcPr>
            <w:tcW w:w="284" w:type="dxa"/>
          </w:tcPr>
          <w:p w14:paraId="7660466F" w14:textId="77777777" w:rsidR="00D40C70" w:rsidRPr="006A6394" w:rsidRDefault="00D40C70" w:rsidP="00E6030B">
            <w:pPr>
              <w:pStyle w:val="TAC"/>
            </w:pPr>
            <w:r w:rsidRPr="006A6394">
              <w:t>1</w:t>
            </w:r>
          </w:p>
        </w:tc>
        <w:tc>
          <w:tcPr>
            <w:tcW w:w="284" w:type="dxa"/>
          </w:tcPr>
          <w:p w14:paraId="667B146C" w14:textId="77777777" w:rsidR="00D40C70" w:rsidRPr="006A6394" w:rsidRDefault="00D40C70" w:rsidP="00E6030B">
            <w:pPr>
              <w:pStyle w:val="TAC"/>
            </w:pPr>
            <w:r w:rsidRPr="006A6394">
              <w:t>1</w:t>
            </w:r>
          </w:p>
        </w:tc>
        <w:tc>
          <w:tcPr>
            <w:tcW w:w="284" w:type="dxa"/>
          </w:tcPr>
          <w:p w14:paraId="1ACB5611" w14:textId="77777777" w:rsidR="00D40C70" w:rsidRPr="006A6394" w:rsidRDefault="00D40C70" w:rsidP="00E6030B">
            <w:pPr>
              <w:pStyle w:val="TAC"/>
            </w:pPr>
          </w:p>
        </w:tc>
        <w:tc>
          <w:tcPr>
            <w:tcW w:w="3969" w:type="dxa"/>
          </w:tcPr>
          <w:p w14:paraId="05B1940F" w14:textId="77777777" w:rsidR="00D40C70" w:rsidRPr="006A6394" w:rsidRDefault="00D40C70" w:rsidP="00E6030B">
            <w:pPr>
              <w:pStyle w:val="TAL"/>
            </w:pPr>
            <w:r w:rsidRPr="006A6394">
              <w:t>Service accept</w:t>
            </w:r>
          </w:p>
        </w:tc>
      </w:tr>
      <w:tr w:rsidR="00D40C70" w:rsidRPr="006A6394" w14:paraId="1A976C8C" w14:textId="77777777" w:rsidTr="00E6030B">
        <w:trPr>
          <w:cantSplit/>
          <w:jc w:val="center"/>
        </w:trPr>
        <w:tc>
          <w:tcPr>
            <w:tcW w:w="284" w:type="dxa"/>
          </w:tcPr>
          <w:p w14:paraId="26CB2D4E" w14:textId="77777777" w:rsidR="00D40C70" w:rsidRPr="006A6394" w:rsidRDefault="00D40C70" w:rsidP="00E6030B">
            <w:pPr>
              <w:pStyle w:val="TAC"/>
            </w:pPr>
          </w:p>
        </w:tc>
        <w:tc>
          <w:tcPr>
            <w:tcW w:w="284" w:type="dxa"/>
          </w:tcPr>
          <w:p w14:paraId="5B95D47D" w14:textId="77777777" w:rsidR="00D40C70" w:rsidRPr="006A6394" w:rsidRDefault="00D40C70" w:rsidP="00E6030B">
            <w:pPr>
              <w:pStyle w:val="TAC"/>
            </w:pPr>
          </w:p>
        </w:tc>
        <w:tc>
          <w:tcPr>
            <w:tcW w:w="284" w:type="dxa"/>
          </w:tcPr>
          <w:p w14:paraId="1E05A05F" w14:textId="77777777" w:rsidR="00D40C70" w:rsidRPr="006A6394" w:rsidRDefault="00D40C70" w:rsidP="00E6030B">
            <w:pPr>
              <w:pStyle w:val="TAC"/>
            </w:pPr>
          </w:p>
        </w:tc>
        <w:tc>
          <w:tcPr>
            <w:tcW w:w="284" w:type="dxa"/>
          </w:tcPr>
          <w:p w14:paraId="58E611A2" w14:textId="77777777" w:rsidR="00D40C70" w:rsidRPr="006A6394" w:rsidRDefault="00D40C70" w:rsidP="00E6030B">
            <w:pPr>
              <w:pStyle w:val="TAC"/>
            </w:pPr>
          </w:p>
        </w:tc>
        <w:tc>
          <w:tcPr>
            <w:tcW w:w="284" w:type="dxa"/>
          </w:tcPr>
          <w:p w14:paraId="0D3F6BBE" w14:textId="77777777" w:rsidR="00D40C70" w:rsidRPr="006A6394" w:rsidRDefault="00D40C70" w:rsidP="00E6030B">
            <w:pPr>
              <w:pStyle w:val="TAC"/>
            </w:pPr>
          </w:p>
        </w:tc>
        <w:tc>
          <w:tcPr>
            <w:tcW w:w="284" w:type="dxa"/>
          </w:tcPr>
          <w:p w14:paraId="5514FD1D" w14:textId="77777777" w:rsidR="00D40C70" w:rsidRPr="006A6394" w:rsidRDefault="00D40C70" w:rsidP="00E6030B">
            <w:pPr>
              <w:pStyle w:val="TAC"/>
            </w:pPr>
          </w:p>
        </w:tc>
        <w:tc>
          <w:tcPr>
            <w:tcW w:w="284" w:type="dxa"/>
          </w:tcPr>
          <w:p w14:paraId="213F1801" w14:textId="77777777" w:rsidR="00D40C70" w:rsidRPr="006A6394" w:rsidRDefault="00D40C70" w:rsidP="00E6030B">
            <w:pPr>
              <w:pStyle w:val="TAC"/>
            </w:pPr>
          </w:p>
        </w:tc>
        <w:tc>
          <w:tcPr>
            <w:tcW w:w="284" w:type="dxa"/>
          </w:tcPr>
          <w:p w14:paraId="0C88A95F" w14:textId="77777777" w:rsidR="00D40C70" w:rsidRPr="006A6394" w:rsidRDefault="00D40C70" w:rsidP="00E6030B">
            <w:pPr>
              <w:pStyle w:val="TAC"/>
            </w:pPr>
          </w:p>
        </w:tc>
        <w:tc>
          <w:tcPr>
            <w:tcW w:w="284" w:type="dxa"/>
          </w:tcPr>
          <w:p w14:paraId="71D64E2B" w14:textId="77777777" w:rsidR="00D40C70" w:rsidRPr="006A6394" w:rsidRDefault="00D40C70" w:rsidP="00E6030B">
            <w:pPr>
              <w:pStyle w:val="TAC"/>
            </w:pPr>
          </w:p>
        </w:tc>
        <w:tc>
          <w:tcPr>
            <w:tcW w:w="3969" w:type="dxa"/>
          </w:tcPr>
          <w:p w14:paraId="4581AB5A" w14:textId="77777777" w:rsidR="00D40C70" w:rsidRPr="006A6394" w:rsidRDefault="00D40C70" w:rsidP="00E6030B">
            <w:pPr>
              <w:pStyle w:val="TAL"/>
            </w:pPr>
          </w:p>
        </w:tc>
      </w:tr>
      <w:tr w:rsidR="00D40C70" w:rsidRPr="006A6394" w14:paraId="2F440775" w14:textId="77777777" w:rsidTr="00E6030B">
        <w:trPr>
          <w:cantSplit/>
          <w:jc w:val="center"/>
        </w:trPr>
        <w:tc>
          <w:tcPr>
            <w:tcW w:w="284" w:type="dxa"/>
          </w:tcPr>
          <w:p w14:paraId="3E2BE9F6" w14:textId="77777777" w:rsidR="00D40C70" w:rsidRPr="006A6394" w:rsidRDefault="00D40C70" w:rsidP="00E6030B">
            <w:pPr>
              <w:pStyle w:val="TAC"/>
            </w:pPr>
            <w:r w:rsidRPr="006A6394">
              <w:t>0</w:t>
            </w:r>
          </w:p>
        </w:tc>
        <w:tc>
          <w:tcPr>
            <w:tcW w:w="284" w:type="dxa"/>
          </w:tcPr>
          <w:p w14:paraId="35BB5790" w14:textId="77777777" w:rsidR="00D40C70" w:rsidRPr="006A6394" w:rsidRDefault="00D40C70" w:rsidP="00E6030B">
            <w:pPr>
              <w:pStyle w:val="TAC"/>
            </w:pPr>
            <w:r w:rsidRPr="006A6394">
              <w:t>1</w:t>
            </w:r>
          </w:p>
        </w:tc>
        <w:tc>
          <w:tcPr>
            <w:tcW w:w="284" w:type="dxa"/>
          </w:tcPr>
          <w:p w14:paraId="6F1AF6F1" w14:textId="77777777" w:rsidR="00D40C70" w:rsidRPr="006A6394" w:rsidRDefault="00D40C70" w:rsidP="00E6030B">
            <w:pPr>
              <w:pStyle w:val="TAC"/>
            </w:pPr>
            <w:r w:rsidRPr="006A6394">
              <w:t>0</w:t>
            </w:r>
          </w:p>
        </w:tc>
        <w:tc>
          <w:tcPr>
            <w:tcW w:w="284" w:type="dxa"/>
          </w:tcPr>
          <w:p w14:paraId="78806E43" w14:textId="77777777" w:rsidR="00D40C70" w:rsidRPr="006A6394" w:rsidRDefault="00D40C70" w:rsidP="00E6030B">
            <w:pPr>
              <w:pStyle w:val="TAC"/>
            </w:pPr>
            <w:r w:rsidRPr="006A6394">
              <w:t>1</w:t>
            </w:r>
          </w:p>
        </w:tc>
        <w:tc>
          <w:tcPr>
            <w:tcW w:w="284" w:type="dxa"/>
          </w:tcPr>
          <w:p w14:paraId="72130423" w14:textId="77777777" w:rsidR="00D40C70" w:rsidRPr="006A6394" w:rsidRDefault="00D40C70" w:rsidP="00E6030B">
            <w:pPr>
              <w:pStyle w:val="TAC"/>
            </w:pPr>
            <w:r w:rsidRPr="006A6394">
              <w:t>0</w:t>
            </w:r>
          </w:p>
        </w:tc>
        <w:tc>
          <w:tcPr>
            <w:tcW w:w="284" w:type="dxa"/>
          </w:tcPr>
          <w:p w14:paraId="5E92A009" w14:textId="77777777" w:rsidR="00D40C70" w:rsidRPr="006A6394" w:rsidRDefault="00D40C70" w:rsidP="00E6030B">
            <w:pPr>
              <w:pStyle w:val="TAC"/>
            </w:pPr>
            <w:r w:rsidRPr="006A6394">
              <w:t>0</w:t>
            </w:r>
          </w:p>
        </w:tc>
        <w:tc>
          <w:tcPr>
            <w:tcW w:w="284" w:type="dxa"/>
          </w:tcPr>
          <w:p w14:paraId="3A1253B5" w14:textId="77777777" w:rsidR="00D40C70" w:rsidRPr="006A6394" w:rsidRDefault="00D40C70" w:rsidP="00E6030B">
            <w:pPr>
              <w:pStyle w:val="TAC"/>
            </w:pPr>
            <w:r w:rsidRPr="006A6394">
              <w:t>0</w:t>
            </w:r>
          </w:p>
        </w:tc>
        <w:tc>
          <w:tcPr>
            <w:tcW w:w="284" w:type="dxa"/>
          </w:tcPr>
          <w:p w14:paraId="6C2229CF" w14:textId="77777777" w:rsidR="00D40C70" w:rsidRPr="006A6394" w:rsidRDefault="00D40C70" w:rsidP="00E6030B">
            <w:pPr>
              <w:pStyle w:val="TAC"/>
            </w:pPr>
            <w:r w:rsidRPr="006A6394">
              <w:t>0</w:t>
            </w:r>
          </w:p>
        </w:tc>
        <w:tc>
          <w:tcPr>
            <w:tcW w:w="284" w:type="dxa"/>
          </w:tcPr>
          <w:p w14:paraId="75AAC8FB" w14:textId="77777777" w:rsidR="00D40C70" w:rsidRPr="006A6394" w:rsidRDefault="00D40C70" w:rsidP="00E6030B">
            <w:pPr>
              <w:pStyle w:val="TAC"/>
            </w:pPr>
          </w:p>
        </w:tc>
        <w:tc>
          <w:tcPr>
            <w:tcW w:w="3969" w:type="dxa"/>
          </w:tcPr>
          <w:p w14:paraId="33ED3CD8" w14:textId="77777777" w:rsidR="00D40C70" w:rsidRPr="006A6394" w:rsidRDefault="00D40C70" w:rsidP="00E6030B">
            <w:pPr>
              <w:pStyle w:val="TAL"/>
            </w:pPr>
            <w:r w:rsidRPr="006A6394">
              <w:t>GUTI reallocation command</w:t>
            </w:r>
          </w:p>
        </w:tc>
      </w:tr>
      <w:tr w:rsidR="00D40C70" w:rsidRPr="006A6394" w14:paraId="0014A575" w14:textId="77777777" w:rsidTr="00E6030B">
        <w:trPr>
          <w:cantSplit/>
          <w:jc w:val="center"/>
        </w:trPr>
        <w:tc>
          <w:tcPr>
            <w:tcW w:w="284" w:type="dxa"/>
          </w:tcPr>
          <w:p w14:paraId="5FDED6F0" w14:textId="77777777" w:rsidR="00D40C70" w:rsidRPr="006A6394" w:rsidRDefault="00D40C70" w:rsidP="00E6030B">
            <w:pPr>
              <w:pStyle w:val="TAC"/>
            </w:pPr>
            <w:r w:rsidRPr="006A6394">
              <w:t>0</w:t>
            </w:r>
          </w:p>
        </w:tc>
        <w:tc>
          <w:tcPr>
            <w:tcW w:w="284" w:type="dxa"/>
          </w:tcPr>
          <w:p w14:paraId="02E8A150" w14:textId="77777777" w:rsidR="00D40C70" w:rsidRPr="006A6394" w:rsidRDefault="00D40C70" w:rsidP="00E6030B">
            <w:pPr>
              <w:pStyle w:val="TAC"/>
            </w:pPr>
            <w:r w:rsidRPr="006A6394">
              <w:t>1</w:t>
            </w:r>
          </w:p>
        </w:tc>
        <w:tc>
          <w:tcPr>
            <w:tcW w:w="284" w:type="dxa"/>
          </w:tcPr>
          <w:p w14:paraId="318131A9" w14:textId="77777777" w:rsidR="00D40C70" w:rsidRPr="006A6394" w:rsidRDefault="00D40C70" w:rsidP="00E6030B">
            <w:pPr>
              <w:pStyle w:val="TAC"/>
            </w:pPr>
            <w:r w:rsidRPr="006A6394">
              <w:t>0</w:t>
            </w:r>
          </w:p>
        </w:tc>
        <w:tc>
          <w:tcPr>
            <w:tcW w:w="284" w:type="dxa"/>
          </w:tcPr>
          <w:p w14:paraId="445AF1B2" w14:textId="77777777" w:rsidR="00D40C70" w:rsidRPr="006A6394" w:rsidRDefault="00D40C70" w:rsidP="00E6030B">
            <w:pPr>
              <w:pStyle w:val="TAC"/>
            </w:pPr>
            <w:r w:rsidRPr="006A6394">
              <w:t>1</w:t>
            </w:r>
          </w:p>
        </w:tc>
        <w:tc>
          <w:tcPr>
            <w:tcW w:w="284" w:type="dxa"/>
          </w:tcPr>
          <w:p w14:paraId="6FF70736" w14:textId="77777777" w:rsidR="00D40C70" w:rsidRPr="006A6394" w:rsidRDefault="00D40C70" w:rsidP="00E6030B">
            <w:pPr>
              <w:pStyle w:val="TAC"/>
            </w:pPr>
            <w:r w:rsidRPr="006A6394">
              <w:t>0</w:t>
            </w:r>
          </w:p>
        </w:tc>
        <w:tc>
          <w:tcPr>
            <w:tcW w:w="284" w:type="dxa"/>
          </w:tcPr>
          <w:p w14:paraId="72DCA2BE" w14:textId="77777777" w:rsidR="00D40C70" w:rsidRPr="006A6394" w:rsidRDefault="00D40C70" w:rsidP="00E6030B">
            <w:pPr>
              <w:pStyle w:val="TAC"/>
            </w:pPr>
            <w:r w:rsidRPr="006A6394">
              <w:t>0</w:t>
            </w:r>
          </w:p>
        </w:tc>
        <w:tc>
          <w:tcPr>
            <w:tcW w:w="284" w:type="dxa"/>
          </w:tcPr>
          <w:p w14:paraId="155C443E" w14:textId="77777777" w:rsidR="00D40C70" w:rsidRPr="006A6394" w:rsidRDefault="00D40C70" w:rsidP="00E6030B">
            <w:pPr>
              <w:pStyle w:val="TAC"/>
            </w:pPr>
            <w:r w:rsidRPr="006A6394">
              <w:t>0</w:t>
            </w:r>
          </w:p>
        </w:tc>
        <w:tc>
          <w:tcPr>
            <w:tcW w:w="284" w:type="dxa"/>
          </w:tcPr>
          <w:p w14:paraId="0FB2C3AF" w14:textId="77777777" w:rsidR="00D40C70" w:rsidRPr="006A6394" w:rsidRDefault="00D40C70" w:rsidP="00E6030B">
            <w:pPr>
              <w:pStyle w:val="TAC"/>
            </w:pPr>
            <w:r w:rsidRPr="006A6394">
              <w:t>1</w:t>
            </w:r>
          </w:p>
        </w:tc>
        <w:tc>
          <w:tcPr>
            <w:tcW w:w="284" w:type="dxa"/>
          </w:tcPr>
          <w:p w14:paraId="5809DD26" w14:textId="77777777" w:rsidR="00D40C70" w:rsidRPr="006A6394" w:rsidRDefault="00D40C70" w:rsidP="00E6030B">
            <w:pPr>
              <w:pStyle w:val="TAC"/>
            </w:pPr>
          </w:p>
        </w:tc>
        <w:tc>
          <w:tcPr>
            <w:tcW w:w="3969" w:type="dxa"/>
          </w:tcPr>
          <w:p w14:paraId="0D75ED13" w14:textId="77777777" w:rsidR="00D40C70" w:rsidRPr="006A6394" w:rsidRDefault="00D40C70" w:rsidP="00E6030B">
            <w:pPr>
              <w:pStyle w:val="TAL"/>
            </w:pPr>
            <w:r w:rsidRPr="006A6394">
              <w:t>GUTI reallocation complete</w:t>
            </w:r>
          </w:p>
        </w:tc>
      </w:tr>
      <w:tr w:rsidR="00D40C70" w:rsidRPr="006A6394" w14:paraId="496E7AB0" w14:textId="77777777" w:rsidTr="00E6030B">
        <w:trPr>
          <w:cantSplit/>
          <w:jc w:val="center"/>
        </w:trPr>
        <w:tc>
          <w:tcPr>
            <w:tcW w:w="284" w:type="dxa"/>
          </w:tcPr>
          <w:p w14:paraId="331C2BC8" w14:textId="77777777" w:rsidR="00D40C70" w:rsidRPr="006A6394" w:rsidRDefault="00D40C70" w:rsidP="00E6030B">
            <w:pPr>
              <w:pStyle w:val="TAC"/>
            </w:pPr>
            <w:r w:rsidRPr="006A6394">
              <w:t>0</w:t>
            </w:r>
          </w:p>
        </w:tc>
        <w:tc>
          <w:tcPr>
            <w:tcW w:w="284" w:type="dxa"/>
          </w:tcPr>
          <w:p w14:paraId="5AC86CED" w14:textId="77777777" w:rsidR="00D40C70" w:rsidRPr="006A6394" w:rsidRDefault="00D40C70" w:rsidP="00E6030B">
            <w:pPr>
              <w:pStyle w:val="TAC"/>
            </w:pPr>
            <w:r w:rsidRPr="006A6394">
              <w:t>1</w:t>
            </w:r>
          </w:p>
        </w:tc>
        <w:tc>
          <w:tcPr>
            <w:tcW w:w="284" w:type="dxa"/>
          </w:tcPr>
          <w:p w14:paraId="56079C55" w14:textId="77777777" w:rsidR="00D40C70" w:rsidRPr="006A6394" w:rsidRDefault="00D40C70" w:rsidP="00E6030B">
            <w:pPr>
              <w:pStyle w:val="TAC"/>
            </w:pPr>
            <w:r w:rsidRPr="006A6394">
              <w:t>0</w:t>
            </w:r>
          </w:p>
        </w:tc>
        <w:tc>
          <w:tcPr>
            <w:tcW w:w="284" w:type="dxa"/>
          </w:tcPr>
          <w:p w14:paraId="7D0559B8" w14:textId="77777777" w:rsidR="00D40C70" w:rsidRPr="006A6394" w:rsidRDefault="00D40C70" w:rsidP="00E6030B">
            <w:pPr>
              <w:pStyle w:val="TAC"/>
            </w:pPr>
            <w:r w:rsidRPr="006A6394">
              <w:t>1</w:t>
            </w:r>
          </w:p>
        </w:tc>
        <w:tc>
          <w:tcPr>
            <w:tcW w:w="284" w:type="dxa"/>
          </w:tcPr>
          <w:p w14:paraId="514FD6D0" w14:textId="77777777" w:rsidR="00D40C70" w:rsidRPr="006A6394" w:rsidRDefault="00D40C70" w:rsidP="00E6030B">
            <w:pPr>
              <w:pStyle w:val="TAC"/>
            </w:pPr>
            <w:r w:rsidRPr="006A6394">
              <w:t>0</w:t>
            </w:r>
          </w:p>
        </w:tc>
        <w:tc>
          <w:tcPr>
            <w:tcW w:w="284" w:type="dxa"/>
          </w:tcPr>
          <w:p w14:paraId="7EF0C3D9" w14:textId="77777777" w:rsidR="00D40C70" w:rsidRPr="006A6394" w:rsidRDefault="00D40C70" w:rsidP="00E6030B">
            <w:pPr>
              <w:pStyle w:val="TAC"/>
            </w:pPr>
            <w:r w:rsidRPr="006A6394">
              <w:t>0</w:t>
            </w:r>
          </w:p>
        </w:tc>
        <w:tc>
          <w:tcPr>
            <w:tcW w:w="284" w:type="dxa"/>
          </w:tcPr>
          <w:p w14:paraId="75965750" w14:textId="77777777" w:rsidR="00D40C70" w:rsidRPr="006A6394" w:rsidRDefault="00D40C70" w:rsidP="00E6030B">
            <w:pPr>
              <w:pStyle w:val="TAC"/>
            </w:pPr>
            <w:r w:rsidRPr="006A6394">
              <w:t>1</w:t>
            </w:r>
          </w:p>
        </w:tc>
        <w:tc>
          <w:tcPr>
            <w:tcW w:w="284" w:type="dxa"/>
          </w:tcPr>
          <w:p w14:paraId="23A07F17" w14:textId="77777777" w:rsidR="00D40C70" w:rsidRPr="006A6394" w:rsidRDefault="00D40C70" w:rsidP="00E6030B">
            <w:pPr>
              <w:pStyle w:val="TAC"/>
            </w:pPr>
            <w:r w:rsidRPr="006A6394">
              <w:t>0</w:t>
            </w:r>
          </w:p>
        </w:tc>
        <w:tc>
          <w:tcPr>
            <w:tcW w:w="284" w:type="dxa"/>
          </w:tcPr>
          <w:p w14:paraId="5F3865E7" w14:textId="77777777" w:rsidR="00D40C70" w:rsidRPr="006A6394" w:rsidRDefault="00D40C70" w:rsidP="00E6030B">
            <w:pPr>
              <w:pStyle w:val="TAC"/>
            </w:pPr>
          </w:p>
        </w:tc>
        <w:tc>
          <w:tcPr>
            <w:tcW w:w="3969" w:type="dxa"/>
          </w:tcPr>
          <w:p w14:paraId="11AA32E0" w14:textId="77777777" w:rsidR="00D40C70" w:rsidRPr="006A6394" w:rsidRDefault="00D40C70" w:rsidP="00E6030B">
            <w:pPr>
              <w:pStyle w:val="TAL"/>
            </w:pPr>
            <w:r w:rsidRPr="006A6394">
              <w:t>Authentication request</w:t>
            </w:r>
          </w:p>
        </w:tc>
      </w:tr>
      <w:tr w:rsidR="00D40C70" w:rsidRPr="006A6394" w14:paraId="281116FD" w14:textId="77777777" w:rsidTr="00E6030B">
        <w:trPr>
          <w:cantSplit/>
          <w:jc w:val="center"/>
        </w:trPr>
        <w:tc>
          <w:tcPr>
            <w:tcW w:w="284" w:type="dxa"/>
          </w:tcPr>
          <w:p w14:paraId="2E659E6F" w14:textId="77777777" w:rsidR="00D40C70" w:rsidRPr="006A6394" w:rsidRDefault="00D40C70" w:rsidP="00E6030B">
            <w:pPr>
              <w:pStyle w:val="TAC"/>
            </w:pPr>
            <w:r w:rsidRPr="006A6394">
              <w:t>0</w:t>
            </w:r>
          </w:p>
        </w:tc>
        <w:tc>
          <w:tcPr>
            <w:tcW w:w="284" w:type="dxa"/>
          </w:tcPr>
          <w:p w14:paraId="0B7BE2C4" w14:textId="77777777" w:rsidR="00D40C70" w:rsidRPr="006A6394" w:rsidRDefault="00D40C70" w:rsidP="00E6030B">
            <w:pPr>
              <w:pStyle w:val="TAC"/>
            </w:pPr>
            <w:r w:rsidRPr="006A6394">
              <w:t>1</w:t>
            </w:r>
          </w:p>
        </w:tc>
        <w:tc>
          <w:tcPr>
            <w:tcW w:w="284" w:type="dxa"/>
          </w:tcPr>
          <w:p w14:paraId="2AB735E6" w14:textId="77777777" w:rsidR="00D40C70" w:rsidRPr="006A6394" w:rsidRDefault="00D40C70" w:rsidP="00E6030B">
            <w:pPr>
              <w:pStyle w:val="TAC"/>
            </w:pPr>
            <w:r w:rsidRPr="006A6394">
              <w:t>0</w:t>
            </w:r>
          </w:p>
        </w:tc>
        <w:tc>
          <w:tcPr>
            <w:tcW w:w="284" w:type="dxa"/>
          </w:tcPr>
          <w:p w14:paraId="519B70FA" w14:textId="77777777" w:rsidR="00D40C70" w:rsidRPr="006A6394" w:rsidRDefault="00D40C70" w:rsidP="00E6030B">
            <w:pPr>
              <w:pStyle w:val="TAC"/>
            </w:pPr>
            <w:r w:rsidRPr="006A6394">
              <w:t>1</w:t>
            </w:r>
          </w:p>
        </w:tc>
        <w:tc>
          <w:tcPr>
            <w:tcW w:w="284" w:type="dxa"/>
          </w:tcPr>
          <w:p w14:paraId="5349F80B" w14:textId="77777777" w:rsidR="00D40C70" w:rsidRPr="006A6394" w:rsidRDefault="00D40C70" w:rsidP="00E6030B">
            <w:pPr>
              <w:pStyle w:val="TAC"/>
            </w:pPr>
            <w:r w:rsidRPr="006A6394">
              <w:t>0</w:t>
            </w:r>
          </w:p>
        </w:tc>
        <w:tc>
          <w:tcPr>
            <w:tcW w:w="284" w:type="dxa"/>
          </w:tcPr>
          <w:p w14:paraId="57BD93F0" w14:textId="77777777" w:rsidR="00D40C70" w:rsidRPr="006A6394" w:rsidRDefault="00D40C70" w:rsidP="00E6030B">
            <w:pPr>
              <w:pStyle w:val="TAC"/>
            </w:pPr>
            <w:r w:rsidRPr="006A6394">
              <w:t>0</w:t>
            </w:r>
          </w:p>
        </w:tc>
        <w:tc>
          <w:tcPr>
            <w:tcW w:w="284" w:type="dxa"/>
          </w:tcPr>
          <w:p w14:paraId="1EE14524" w14:textId="77777777" w:rsidR="00D40C70" w:rsidRPr="006A6394" w:rsidRDefault="00D40C70" w:rsidP="00E6030B">
            <w:pPr>
              <w:pStyle w:val="TAC"/>
            </w:pPr>
            <w:r w:rsidRPr="006A6394">
              <w:t>1</w:t>
            </w:r>
          </w:p>
        </w:tc>
        <w:tc>
          <w:tcPr>
            <w:tcW w:w="284" w:type="dxa"/>
          </w:tcPr>
          <w:p w14:paraId="43263F95" w14:textId="77777777" w:rsidR="00D40C70" w:rsidRPr="006A6394" w:rsidRDefault="00D40C70" w:rsidP="00E6030B">
            <w:pPr>
              <w:pStyle w:val="TAC"/>
            </w:pPr>
            <w:r w:rsidRPr="006A6394">
              <w:t>1</w:t>
            </w:r>
          </w:p>
        </w:tc>
        <w:tc>
          <w:tcPr>
            <w:tcW w:w="284" w:type="dxa"/>
          </w:tcPr>
          <w:p w14:paraId="2D62183D" w14:textId="77777777" w:rsidR="00D40C70" w:rsidRPr="006A6394" w:rsidRDefault="00D40C70" w:rsidP="00E6030B">
            <w:pPr>
              <w:pStyle w:val="TAC"/>
            </w:pPr>
          </w:p>
        </w:tc>
        <w:tc>
          <w:tcPr>
            <w:tcW w:w="3969" w:type="dxa"/>
          </w:tcPr>
          <w:p w14:paraId="27489F39" w14:textId="77777777" w:rsidR="00D40C70" w:rsidRPr="006A6394" w:rsidRDefault="00D40C70" w:rsidP="00E6030B">
            <w:pPr>
              <w:pStyle w:val="TAL"/>
            </w:pPr>
            <w:r w:rsidRPr="006A6394">
              <w:t>Authentication response</w:t>
            </w:r>
          </w:p>
        </w:tc>
      </w:tr>
      <w:tr w:rsidR="00D40C70" w:rsidRPr="006A6394" w14:paraId="690DD91F" w14:textId="77777777" w:rsidTr="00E6030B">
        <w:trPr>
          <w:cantSplit/>
          <w:jc w:val="center"/>
        </w:trPr>
        <w:tc>
          <w:tcPr>
            <w:tcW w:w="284" w:type="dxa"/>
          </w:tcPr>
          <w:p w14:paraId="32ABB41D" w14:textId="77777777" w:rsidR="00D40C70" w:rsidRPr="006A6394" w:rsidRDefault="00D40C70" w:rsidP="00E6030B">
            <w:pPr>
              <w:pStyle w:val="TAC"/>
            </w:pPr>
            <w:r w:rsidRPr="006A6394">
              <w:t>0</w:t>
            </w:r>
          </w:p>
        </w:tc>
        <w:tc>
          <w:tcPr>
            <w:tcW w:w="284" w:type="dxa"/>
          </w:tcPr>
          <w:p w14:paraId="00298BF7" w14:textId="77777777" w:rsidR="00D40C70" w:rsidRPr="006A6394" w:rsidRDefault="00D40C70" w:rsidP="00E6030B">
            <w:pPr>
              <w:pStyle w:val="TAC"/>
            </w:pPr>
            <w:r w:rsidRPr="006A6394">
              <w:t>1</w:t>
            </w:r>
          </w:p>
        </w:tc>
        <w:tc>
          <w:tcPr>
            <w:tcW w:w="284" w:type="dxa"/>
          </w:tcPr>
          <w:p w14:paraId="54EB2486" w14:textId="77777777" w:rsidR="00D40C70" w:rsidRPr="006A6394" w:rsidRDefault="00D40C70" w:rsidP="00E6030B">
            <w:pPr>
              <w:pStyle w:val="TAC"/>
            </w:pPr>
            <w:r w:rsidRPr="006A6394">
              <w:t>0</w:t>
            </w:r>
          </w:p>
        </w:tc>
        <w:tc>
          <w:tcPr>
            <w:tcW w:w="284" w:type="dxa"/>
          </w:tcPr>
          <w:p w14:paraId="5BE4FF72" w14:textId="77777777" w:rsidR="00D40C70" w:rsidRPr="006A6394" w:rsidRDefault="00D40C70" w:rsidP="00E6030B">
            <w:pPr>
              <w:pStyle w:val="TAC"/>
            </w:pPr>
            <w:r w:rsidRPr="006A6394">
              <w:t>1</w:t>
            </w:r>
          </w:p>
        </w:tc>
        <w:tc>
          <w:tcPr>
            <w:tcW w:w="284" w:type="dxa"/>
          </w:tcPr>
          <w:p w14:paraId="7B28ADAC" w14:textId="77777777" w:rsidR="00D40C70" w:rsidRPr="006A6394" w:rsidRDefault="00D40C70" w:rsidP="00E6030B">
            <w:pPr>
              <w:pStyle w:val="TAC"/>
            </w:pPr>
            <w:r w:rsidRPr="006A6394">
              <w:t>0</w:t>
            </w:r>
          </w:p>
        </w:tc>
        <w:tc>
          <w:tcPr>
            <w:tcW w:w="284" w:type="dxa"/>
          </w:tcPr>
          <w:p w14:paraId="629BA9F3" w14:textId="77777777" w:rsidR="00D40C70" w:rsidRPr="006A6394" w:rsidRDefault="00D40C70" w:rsidP="00E6030B">
            <w:pPr>
              <w:pStyle w:val="TAC"/>
            </w:pPr>
            <w:r w:rsidRPr="006A6394">
              <w:t>1</w:t>
            </w:r>
          </w:p>
        </w:tc>
        <w:tc>
          <w:tcPr>
            <w:tcW w:w="284" w:type="dxa"/>
          </w:tcPr>
          <w:p w14:paraId="08D3C2E5" w14:textId="77777777" w:rsidR="00D40C70" w:rsidRPr="006A6394" w:rsidRDefault="00D40C70" w:rsidP="00E6030B">
            <w:pPr>
              <w:pStyle w:val="TAC"/>
            </w:pPr>
            <w:r w:rsidRPr="006A6394">
              <w:t>0</w:t>
            </w:r>
          </w:p>
        </w:tc>
        <w:tc>
          <w:tcPr>
            <w:tcW w:w="284" w:type="dxa"/>
          </w:tcPr>
          <w:p w14:paraId="3EE88915" w14:textId="77777777" w:rsidR="00D40C70" w:rsidRPr="006A6394" w:rsidRDefault="00D40C70" w:rsidP="00E6030B">
            <w:pPr>
              <w:pStyle w:val="TAC"/>
            </w:pPr>
            <w:r w:rsidRPr="006A6394">
              <w:t>0</w:t>
            </w:r>
          </w:p>
        </w:tc>
        <w:tc>
          <w:tcPr>
            <w:tcW w:w="284" w:type="dxa"/>
          </w:tcPr>
          <w:p w14:paraId="79DFC5D0" w14:textId="77777777" w:rsidR="00D40C70" w:rsidRPr="006A6394" w:rsidRDefault="00D40C70" w:rsidP="00E6030B">
            <w:pPr>
              <w:pStyle w:val="TAC"/>
            </w:pPr>
          </w:p>
        </w:tc>
        <w:tc>
          <w:tcPr>
            <w:tcW w:w="3969" w:type="dxa"/>
          </w:tcPr>
          <w:p w14:paraId="18B4BEF1" w14:textId="77777777" w:rsidR="00D40C70" w:rsidRPr="006A6394" w:rsidRDefault="00D40C70" w:rsidP="00E6030B">
            <w:pPr>
              <w:pStyle w:val="TAL"/>
            </w:pPr>
            <w:r w:rsidRPr="006A6394">
              <w:t>Authentication reject</w:t>
            </w:r>
          </w:p>
        </w:tc>
      </w:tr>
      <w:tr w:rsidR="00D40C70" w:rsidRPr="006A6394" w14:paraId="4D1FA0FD" w14:textId="77777777" w:rsidTr="00E6030B">
        <w:trPr>
          <w:cantSplit/>
          <w:jc w:val="center"/>
        </w:trPr>
        <w:tc>
          <w:tcPr>
            <w:tcW w:w="284" w:type="dxa"/>
          </w:tcPr>
          <w:p w14:paraId="534F7598" w14:textId="77777777" w:rsidR="00D40C70" w:rsidRPr="006A6394" w:rsidRDefault="00D40C70" w:rsidP="00E6030B">
            <w:pPr>
              <w:pStyle w:val="TAC"/>
            </w:pPr>
            <w:r w:rsidRPr="006A6394">
              <w:t>0</w:t>
            </w:r>
          </w:p>
        </w:tc>
        <w:tc>
          <w:tcPr>
            <w:tcW w:w="284" w:type="dxa"/>
          </w:tcPr>
          <w:p w14:paraId="2A5F214F" w14:textId="77777777" w:rsidR="00D40C70" w:rsidRPr="006A6394" w:rsidRDefault="00D40C70" w:rsidP="00E6030B">
            <w:pPr>
              <w:pStyle w:val="TAC"/>
            </w:pPr>
            <w:r w:rsidRPr="006A6394">
              <w:t>1</w:t>
            </w:r>
          </w:p>
        </w:tc>
        <w:tc>
          <w:tcPr>
            <w:tcW w:w="284" w:type="dxa"/>
          </w:tcPr>
          <w:p w14:paraId="1E8DAC6B" w14:textId="77777777" w:rsidR="00D40C70" w:rsidRPr="006A6394" w:rsidRDefault="00D40C70" w:rsidP="00E6030B">
            <w:pPr>
              <w:pStyle w:val="TAC"/>
            </w:pPr>
            <w:r w:rsidRPr="006A6394">
              <w:t>0</w:t>
            </w:r>
          </w:p>
        </w:tc>
        <w:tc>
          <w:tcPr>
            <w:tcW w:w="284" w:type="dxa"/>
          </w:tcPr>
          <w:p w14:paraId="3C1C3ABF" w14:textId="77777777" w:rsidR="00D40C70" w:rsidRPr="006A6394" w:rsidRDefault="00D40C70" w:rsidP="00E6030B">
            <w:pPr>
              <w:pStyle w:val="TAC"/>
            </w:pPr>
            <w:r w:rsidRPr="006A6394">
              <w:t>1</w:t>
            </w:r>
          </w:p>
        </w:tc>
        <w:tc>
          <w:tcPr>
            <w:tcW w:w="284" w:type="dxa"/>
          </w:tcPr>
          <w:p w14:paraId="22067BDE" w14:textId="77777777" w:rsidR="00D40C70" w:rsidRPr="006A6394" w:rsidRDefault="00D40C70" w:rsidP="00E6030B">
            <w:pPr>
              <w:pStyle w:val="TAC"/>
            </w:pPr>
            <w:r w:rsidRPr="006A6394">
              <w:t>1</w:t>
            </w:r>
          </w:p>
        </w:tc>
        <w:tc>
          <w:tcPr>
            <w:tcW w:w="284" w:type="dxa"/>
          </w:tcPr>
          <w:p w14:paraId="6DCABC40" w14:textId="77777777" w:rsidR="00D40C70" w:rsidRPr="006A6394" w:rsidRDefault="00D40C70" w:rsidP="00E6030B">
            <w:pPr>
              <w:pStyle w:val="TAC"/>
            </w:pPr>
            <w:r w:rsidRPr="006A6394">
              <w:t>1</w:t>
            </w:r>
          </w:p>
        </w:tc>
        <w:tc>
          <w:tcPr>
            <w:tcW w:w="284" w:type="dxa"/>
          </w:tcPr>
          <w:p w14:paraId="15A4E3D4" w14:textId="77777777" w:rsidR="00D40C70" w:rsidRPr="006A6394" w:rsidRDefault="00D40C70" w:rsidP="00E6030B">
            <w:pPr>
              <w:pStyle w:val="TAC"/>
            </w:pPr>
            <w:r w:rsidRPr="006A6394">
              <w:t>0</w:t>
            </w:r>
          </w:p>
        </w:tc>
        <w:tc>
          <w:tcPr>
            <w:tcW w:w="284" w:type="dxa"/>
          </w:tcPr>
          <w:p w14:paraId="71C50A2A" w14:textId="77777777" w:rsidR="00D40C70" w:rsidRPr="006A6394" w:rsidRDefault="00D40C70" w:rsidP="00E6030B">
            <w:pPr>
              <w:pStyle w:val="TAC"/>
            </w:pPr>
            <w:r w:rsidRPr="006A6394">
              <w:t>0</w:t>
            </w:r>
          </w:p>
        </w:tc>
        <w:tc>
          <w:tcPr>
            <w:tcW w:w="284" w:type="dxa"/>
          </w:tcPr>
          <w:p w14:paraId="2F23D868" w14:textId="77777777" w:rsidR="00D40C70" w:rsidRPr="006A6394" w:rsidRDefault="00D40C70" w:rsidP="00E6030B">
            <w:pPr>
              <w:pStyle w:val="TAC"/>
            </w:pPr>
          </w:p>
        </w:tc>
        <w:tc>
          <w:tcPr>
            <w:tcW w:w="3969" w:type="dxa"/>
          </w:tcPr>
          <w:p w14:paraId="0D31DE08" w14:textId="77777777" w:rsidR="00D40C70" w:rsidRPr="006A6394" w:rsidRDefault="00D40C70" w:rsidP="00E6030B">
            <w:pPr>
              <w:pStyle w:val="TAL"/>
            </w:pPr>
            <w:r w:rsidRPr="006A6394">
              <w:t>Authentication failure</w:t>
            </w:r>
          </w:p>
        </w:tc>
      </w:tr>
      <w:tr w:rsidR="00D40C70" w:rsidRPr="006A6394" w14:paraId="5F3BA9D5" w14:textId="77777777" w:rsidTr="00E6030B">
        <w:trPr>
          <w:cantSplit/>
          <w:jc w:val="center"/>
        </w:trPr>
        <w:tc>
          <w:tcPr>
            <w:tcW w:w="284" w:type="dxa"/>
          </w:tcPr>
          <w:p w14:paraId="516FD9B5" w14:textId="77777777" w:rsidR="00D40C70" w:rsidRPr="006A6394" w:rsidRDefault="00D40C70" w:rsidP="00E6030B">
            <w:pPr>
              <w:pStyle w:val="TAC"/>
            </w:pPr>
            <w:r w:rsidRPr="006A6394">
              <w:t>0</w:t>
            </w:r>
          </w:p>
        </w:tc>
        <w:tc>
          <w:tcPr>
            <w:tcW w:w="284" w:type="dxa"/>
          </w:tcPr>
          <w:p w14:paraId="4AFFDFC0" w14:textId="77777777" w:rsidR="00D40C70" w:rsidRPr="006A6394" w:rsidRDefault="00D40C70" w:rsidP="00E6030B">
            <w:pPr>
              <w:pStyle w:val="TAC"/>
            </w:pPr>
            <w:r w:rsidRPr="006A6394">
              <w:t>1</w:t>
            </w:r>
          </w:p>
        </w:tc>
        <w:tc>
          <w:tcPr>
            <w:tcW w:w="284" w:type="dxa"/>
          </w:tcPr>
          <w:p w14:paraId="5537B146" w14:textId="77777777" w:rsidR="00D40C70" w:rsidRPr="006A6394" w:rsidRDefault="00D40C70" w:rsidP="00E6030B">
            <w:pPr>
              <w:pStyle w:val="TAC"/>
            </w:pPr>
            <w:r w:rsidRPr="006A6394">
              <w:t>0</w:t>
            </w:r>
          </w:p>
        </w:tc>
        <w:tc>
          <w:tcPr>
            <w:tcW w:w="284" w:type="dxa"/>
          </w:tcPr>
          <w:p w14:paraId="5498B32E" w14:textId="77777777" w:rsidR="00D40C70" w:rsidRPr="006A6394" w:rsidRDefault="00D40C70" w:rsidP="00E6030B">
            <w:pPr>
              <w:pStyle w:val="TAC"/>
            </w:pPr>
            <w:r w:rsidRPr="006A6394">
              <w:t>1</w:t>
            </w:r>
          </w:p>
        </w:tc>
        <w:tc>
          <w:tcPr>
            <w:tcW w:w="284" w:type="dxa"/>
          </w:tcPr>
          <w:p w14:paraId="011EC302" w14:textId="77777777" w:rsidR="00D40C70" w:rsidRPr="006A6394" w:rsidRDefault="00D40C70" w:rsidP="00E6030B">
            <w:pPr>
              <w:pStyle w:val="TAC"/>
            </w:pPr>
            <w:r w:rsidRPr="006A6394">
              <w:t>0</w:t>
            </w:r>
          </w:p>
        </w:tc>
        <w:tc>
          <w:tcPr>
            <w:tcW w:w="284" w:type="dxa"/>
          </w:tcPr>
          <w:p w14:paraId="142BC84B" w14:textId="77777777" w:rsidR="00D40C70" w:rsidRPr="006A6394" w:rsidRDefault="00D40C70" w:rsidP="00E6030B">
            <w:pPr>
              <w:pStyle w:val="TAC"/>
            </w:pPr>
            <w:r w:rsidRPr="006A6394">
              <w:t>1</w:t>
            </w:r>
          </w:p>
        </w:tc>
        <w:tc>
          <w:tcPr>
            <w:tcW w:w="284" w:type="dxa"/>
          </w:tcPr>
          <w:p w14:paraId="6EAFB14C" w14:textId="77777777" w:rsidR="00D40C70" w:rsidRPr="006A6394" w:rsidRDefault="00D40C70" w:rsidP="00E6030B">
            <w:pPr>
              <w:pStyle w:val="TAC"/>
            </w:pPr>
            <w:r w:rsidRPr="006A6394">
              <w:t>0</w:t>
            </w:r>
          </w:p>
        </w:tc>
        <w:tc>
          <w:tcPr>
            <w:tcW w:w="284" w:type="dxa"/>
          </w:tcPr>
          <w:p w14:paraId="6531A3F6" w14:textId="77777777" w:rsidR="00D40C70" w:rsidRPr="006A6394" w:rsidRDefault="00D40C70" w:rsidP="00E6030B">
            <w:pPr>
              <w:pStyle w:val="TAC"/>
            </w:pPr>
            <w:r w:rsidRPr="006A6394">
              <w:t>1</w:t>
            </w:r>
          </w:p>
        </w:tc>
        <w:tc>
          <w:tcPr>
            <w:tcW w:w="284" w:type="dxa"/>
          </w:tcPr>
          <w:p w14:paraId="3C6BF374" w14:textId="77777777" w:rsidR="00D40C70" w:rsidRPr="006A6394" w:rsidRDefault="00D40C70" w:rsidP="00E6030B">
            <w:pPr>
              <w:pStyle w:val="TAC"/>
            </w:pPr>
          </w:p>
        </w:tc>
        <w:tc>
          <w:tcPr>
            <w:tcW w:w="3969" w:type="dxa"/>
          </w:tcPr>
          <w:p w14:paraId="14676FE0" w14:textId="77777777" w:rsidR="00D40C70" w:rsidRPr="006A6394" w:rsidRDefault="00D40C70" w:rsidP="00E6030B">
            <w:pPr>
              <w:pStyle w:val="TAL"/>
            </w:pPr>
            <w:r w:rsidRPr="006A6394">
              <w:t>Identity request</w:t>
            </w:r>
          </w:p>
        </w:tc>
      </w:tr>
      <w:tr w:rsidR="00D40C70" w:rsidRPr="006A6394" w14:paraId="772B9000" w14:textId="77777777" w:rsidTr="00E6030B">
        <w:trPr>
          <w:cantSplit/>
          <w:jc w:val="center"/>
        </w:trPr>
        <w:tc>
          <w:tcPr>
            <w:tcW w:w="284" w:type="dxa"/>
          </w:tcPr>
          <w:p w14:paraId="0EEF38D5" w14:textId="77777777" w:rsidR="00D40C70" w:rsidRPr="006A6394" w:rsidRDefault="00D40C70" w:rsidP="00E6030B">
            <w:pPr>
              <w:pStyle w:val="TAC"/>
            </w:pPr>
            <w:r w:rsidRPr="006A6394">
              <w:t>0</w:t>
            </w:r>
          </w:p>
        </w:tc>
        <w:tc>
          <w:tcPr>
            <w:tcW w:w="284" w:type="dxa"/>
          </w:tcPr>
          <w:p w14:paraId="0A63FECD" w14:textId="77777777" w:rsidR="00D40C70" w:rsidRPr="006A6394" w:rsidRDefault="00D40C70" w:rsidP="00E6030B">
            <w:pPr>
              <w:pStyle w:val="TAC"/>
            </w:pPr>
            <w:r w:rsidRPr="006A6394">
              <w:t>1</w:t>
            </w:r>
          </w:p>
        </w:tc>
        <w:tc>
          <w:tcPr>
            <w:tcW w:w="284" w:type="dxa"/>
          </w:tcPr>
          <w:p w14:paraId="3932B386" w14:textId="77777777" w:rsidR="00D40C70" w:rsidRPr="006A6394" w:rsidRDefault="00D40C70" w:rsidP="00E6030B">
            <w:pPr>
              <w:pStyle w:val="TAC"/>
            </w:pPr>
            <w:r w:rsidRPr="006A6394">
              <w:t>0</w:t>
            </w:r>
          </w:p>
        </w:tc>
        <w:tc>
          <w:tcPr>
            <w:tcW w:w="284" w:type="dxa"/>
          </w:tcPr>
          <w:p w14:paraId="691DE63B" w14:textId="77777777" w:rsidR="00D40C70" w:rsidRPr="006A6394" w:rsidRDefault="00D40C70" w:rsidP="00E6030B">
            <w:pPr>
              <w:pStyle w:val="TAC"/>
            </w:pPr>
            <w:r w:rsidRPr="006A6394">
              <w:t>1</w:t>
            </w:r>
          </w:p>
        </w:tc>
        <w:tc>
          <w:tcPr>
            <w:tcW w:w="284" w:type="dxa"/>
          </w:tcPr>
          <w:p w14:paraId="3B165B5F" w14:textId="77777777" w:rsidR="00D40C70" w:rsidRPr="006A6394" w:rsidRDefault="00D40C70" w:rsidP="00E6030B">
            <w:pPr>
              <w:pStyle w:val="TAC"/>
            </w:pPr>
            <w:r w:rsidRPr="006A6394">
              <w:t>0</w:t>
            </w:r>
          </w:p>
        </w:tc>
        <w:tc>
          <w:tcPr>
            <w:tcW w:w="284" w:type="dxa"/>
          </w:tcPr>
          <w:p w14:paraId="63BC219A" w14:textId="77777777" w:rsidR="00D40C70" w:rsidRPr="006A6394" w:rsidRDefault="00D40C70" w:rsidP="00E6030B">
            <w:pPr>
              <w:pStyle w:val="TAC"/>
            </w:pPr>
            <w:r w:rsidRPr="006A6394">
              <w:t>1</w:t>
            </w:r>
          </w:p>
        </w:tc>
        <w:tc>
          <w:tcPr>
            <w:tcW w:w="284" w:type="dxa"/>
          </w:tcPr>
          <w:p w14:paraId="436205D5" w14:textId="77777777" w:rsidR="00D40C70" w:rsidRPr="006A6394" w:rsidRDefault="00D40C70" w:rsidP="00E6030B">
            <w:pPr>
              <w:pStyle w:val="TAC"/>
            </w:pPr>
            <w:r w:rsidRPr="006A6394">
              <w:t>1</w:t>
            </w:r>
          </w:p>
        </w:tc>
        <w:tc>
          <w:tcPr>
            <w:tcW w:w="284" w:type="dxa"/>
          </w:tcPr>
          <w:p w14:paraId="2286A402" w14:textId="77777777" w:rsidR="00D40C70" w:rsidRPr="006A6394" w:rsidRDefault="00D40C70" w:rsidP="00E6030B">
            <w:pPr>
              <w:pStyle w:val="TAC"/>
            </w:pPr>
            <w:r w:rsidRPr="006A6394">
              <w:t>0</w:t>
            </w:r>
          </w:p>
        </w:tc>
        <w:tc>
          <w:tcPr>
            <w:tcW w:w="284" w:type="dxa"/>
          </w:tcPr>
          <w:p w14:paraId="224E9C39" w14:textId="77777777" w:rsidR="00D40C70" w:rsidRPr="006A6394" w:rsidRDefault="00D40C70" w:rsidP="00E6030B">
            <w:pPr>
              <w:pStyle w:val="TAC"/>
            </w:pPr>
          </w:p>
        </w:tc>
        <w:tc>
          <w:tcPr>
            <w:tcW w:w="3969" w:type="dxa"/>
          </w:tcPr>
          <w:p w14:paraId="3CCBF2BA" w14:textId="77777777" w:rsidR="00D40C70" w:rsidRPr="006A6394" w:rsidRDefault="00D40C70" w:rsidP="00E6030B">
            <w:pPr>
              <w:pStyle w:val="TAL"/>
            </w:pPr>
            <w:r w:rsidRPr="006A6394">
              <w:t>Identity response</w:t>
            </w:r>
          </w:p>
        </w:tc>
      </w:tr>
      <w:tr w:rsidR="00D40C70" w:rsidRPr="006A6394" w14:paraId="4EADDDB8" w14:textId="77777777" w:rsidTr="00E6030B">
        <w:trPr>
          <w:cantSplit/>
          <w:jc w:val="center"/>
        </w:trPr>
        <w:tc>
          <w:tcPr>
            <w:tcW w:w="284" w:type="dxa"/>
          </w:tcPr>
          <w:p w14:paraId="5D40464F" w14:textId="77777777" w:rsidR="00D40C70" w:rsidRPr="006A6394" w:rsidRDefault="00D40C70" w:rsidP="00E6030B">
            <w:pPr>
              <w:pStyle w:val="TAC"/>
            </w:pPr>
            <w:r w:rsidRPr="006A6394">
              <w:t>0</w:t>
            </w:r>
          </w:p>
        </w:tc>
        <w:tc>
          <w:tcPr>
            <w:tcW w:w="284" w:type="dxa"/>
          </w:tcPr>
          <w:p w14:paraId="05D63DB6" w14:textId="77777777" w:rsidR="00D40C70" w:rsidRPr="006A6394" w:rsidRDefault="00D40C70" w:rsidP="00E6030B">
            <w:pPr>
              <w:pStyle w:val="TAC"/>
            </w:pPr>
            <w:r w:rsidRPr="006A6394">
              <w:t>1</w:t>
            </w:r>
          </w:p>
        </w:tc>
        <w:tc>
          <w:tcPr>
            <w:tcW w:w="284" w:type="dxa"/>
          </w:tcPr>
          <w:p w14:paraId="070A3002" w14:textId="77777777" w:rsidR="00D40C70" w:rsidRPr="006A6394" w:rsidRDefault="00D40C70" w:rsidP="00E6030B">
            <w:pPr>
              <w:pStyle w:val="TAC"/>
            </w:pPr>
            <w:r w:rsidRPr="006A6394">
              <w:t>0</w:t>
            </w:r>
          </w:p>
        </w:tc>
        <w:tc>
          <w:tcPr>
            <w:tcW w:w="284" w:type="dxa"/>
          </w:tcPr>
          <w:p w14:paraId="2CE07BBE" w14:textId="77777777" w:rsidR="00D40C70" w:rsidRPr="006A6394" w:rsidRDefault="00D40C70" w:rsidP="00E6030B">
            <w:pPr>
              <w:pStyle w:val="TAC"/>
            </w:pPr>
            <w:r w:rsidRPr="006A6394">
              <w:t>1</w:t>
            </w:r>
          </w:p>
        </w:tc>
        <w:tc>
          <w:tcPr>
            <w:tcW w:w="284" w:type="dxa"/>
          </w:tcPr>
          <w:p w14:paraId="3AF7F8A6" w14:textId="77777777" w:rsidR="00D40C70" w:rsidRPr="006A6394" w:rsidRDefault="00D40C70" w:rsidP="00E6030B">
            <w:pPr>
              <w:pStyle w:val="TAC"/>
            </w:pPr>
            <w:r w:rsidRPr="006A6394">
              <w:t>1</w:t>
            </w:r>
          </w:p>
        </w:tc>
        <w:tc>
          <w:tcPr>
            <w:tcW w:w="284" w:type="dxa"/>
          </w:tcPr>
          <w:p w14:paraId="560ABCDD" w14:textId="77777777" w:rsidR="00D40C70" w:rsidRPr="006A6394" w:rsidRDefault="00D40C70" w:rsidP="00E6030B">
            <w:pPr>
              <w:pStyle w:val="TAC"/>
            </w:pPr>
            <w:r w:rsidRPr="006A6394">
              <w:t>1</w:t>
            </w:r>
          </w:p>
        </w:tc>
        <w:tc>
          <w:tcPr>
            <w:tcW w:w="284" w:type="dxa"/>
          </w:tcPr>
          <w:p w14:paraId="74FC4BD7" w14:textId="77777777" w:rsidR="00D40C70" w:rsidRPr="006A6394" w:rsidRDefault="00D40C70" w:rsidP="00E6030B">
            <w:pPr>
              <w:pStyle w:val="TAC"/>
            </w:pPr>
            <w:r w:rsidRPr="006A6394">
              <w:t>0</w:t>
            </w:r>
          </w:p>
        </w:tc>
        <w:tc>
          <w:tcPr>
            <w:tcW w:w="284" w:type="dxa"/>
          </w:tcPr>
          <w:p w14:paraId="0DF663FB" w14:textId="77777777" w:rsidR="00D40C70" w:rsidRPr="006A6394" w:rsidRDefault="00D40C70" w:rsidP="00E6030B">
            <w:pPr>
              <w:pStyle w:val="TAC"/>
            </w:pPr>
            <w:r w:rsidRPr="006A6394">
              <w:t>1</w:t>
            </w:r>
          </w:p>
        </w:tc>
        <w:tc>
          <w:tcPr>
            <w:tcW w:w="284" w:type="dxa"/>
          </w:tcPr>
          <w:p w14:paraId="406644D0" w14:textId="77777777" w:rsidR="00D40C70" w:rsidRPr="006A6394" w:rsidRDefault="00D40C70" w:rsidP="00E6030B">
            <w:pPr>
              <w:pStyle w:val="TAC"/>
            </w:pPr>
          </w:p>
        </w:tc>
        <w:tc>
          <w:tcPr>
            <w:tcW w:w="3969" w:type="dxa"/>
          </w:tcPr>
          <w:p w14:paraId="2E6AB4FB" w14:textId="77777777" w:rsidR="00D40C70" w:rsidRPr="006A6394" w:rsidRDefault="00D40C70" w:rsidP="00E6030B">
            <w:pPr>
              <w:pStyle w:val="TAL"/>
            </w:pPr>
            <w:r w:rsidRPr="006A6394">
              <w:t>Security mode command</w:t>
            </w:r>
          </w:p>
        </w:tc>
      </w:tr>
      <w:tr w:rsidR="00D40C70" w:rsidRPr="006A6394" w14:paraId="4BDEFC87" w14:textId="77777777" w:rsidTr="00E6030B">
        <w:trPr>
          <w:cantSplit/>
          <w:jc w:val="center"/>
        </w:trPr>
        <w:tc>
          <w:tcPr>
            <w:tcW w:w="284" w:type="dxa"/>
          </w:tcPr>
          <w:p w14:paraId="7F1FC231" w14:textId="77777777" w:rsidR="00D40C70" w:rsidRPr="006A6394" w:rsidRDefault="00D40C70" w:rsidP="00E6030B">
            <w:pPr>
              <w:pStyle w:val="TAC"/>
            </w:pPr>
            <w:r w:rsidRPr="006A6394">
              <w:t>0</w:t>
            </w:r>
          </w:p>
        </w:tc>
        <w:tc>
          <w:tcPr>
            <w:tcW w:w="284" w:type="dxa"/>
          </w:tcPr>
          <w:p w14:paraId="0069D6A7" w14:textId="77777777" w:rsidR="00D40C70" w:rsidRPr="006A6394" w:rsidRDefault="00D40C70" w:rsidP="00E6030B">
            <w:pPr>
              <w:pStyle w:val="TAC"/>
            </w:pPr>
            <w:r w:rsidRPr="006A6394">
              <w:t>1</w:t>
            </w:r>
          </w:p>
        </w:tc>
        <w:tc>
          <w:tcPr>
            <w:tcW w:w="284" w:type="dxa"/>
          </w:tcPr>
          <w:p w14:paraId="775C7A17" w14:textId="77777777" w:rsidR="00D40C70" w:rsidRPr="006A6394" w:rsidRDefault="00D40C70" w:rsidP="00E6030B">
            <w:pPr>
              <w:pStyle w:val="TAC"/>
            </w:pPr>
            <w:r w:rsidRPr="006A6394">
              <w:t>0</w:t>
            </w:r>
          </w:p>
        </w:tc>
        <w:tc>
          <w:tcPr>
            <w:tcW w:w="284" w:type="dxa"/>
          </w:tcPr>
          <w:p w14:paraId="31C4B1C1" w14:textId="77777777" w:rsidR="00D40C70" w:rsidRPr="006A6394" w:rsidRDefault="00D40C70" w:rsidP="00E6030B">
            <w:pPr>
              <w:pStyle w:val="TAC"/>
            </w:pPr>
            <w:r w:rsidRPr="006A6394">
              <w:t>1</w:t>
            </w:r>
          </w:p>
        </w:tc>
        <w:tc>
          <w:tcPr>
            <w:tcW w:w="284" w:type="dxa"/>
          </w:tcPr>
          <w:p w14:paraId="61E40277" w14:textId="77777777" w:rsidR="00D40C70" w:rsidRPr="006A6394" w:rsidRDefault="00D40C70" w:rsidP="00E6030B">
            <w:pPr>
              <w:pStyle w:val="TAC"/>
            </w:pPr>
            <w:r w:rsidRPr="006A6394">
              <w:t>1</w:t>
            </w:r>
          </w:p>
        </w:tc>
        <w:tc>
          <w:tcPr>
            <w:tcW w:w="284" w:type="dxa"/>
          </w:tcPr>
          <w:p w14:paraId="033F88C5" w14:textId="77777777" w:rsidR="00D40C70" w:rsidRPr="006A6394" w:rsidRDefault="00D40C70" w:rsidP="00E6030B">
            <w:pPr>
              <w:pStyle w:val="TAC"/>
            </w:pPr>
            <w:r w:rsidRPr="006A6394">
              <w:t>1</w:t>
            </w:r>
          </w:p>
        </w:tc>
        <w:tc>
          <w:tcPr>
            <w:tcW w:w="284" w:type="dxa"/>
          </w:tcPr>
          <w:p w14:paraId="376E9282" w14:textId="77777777" w:rsidR="00D40C70" w:rsidRPr="006A6394" w:rsidRDefault="00D40C70" w:rsidP="00E6030B">
            <w:pPr>
              <w:pStyle w:val="TAC"/>
            </w:pPr>
            <w:r w:rsidRPr="006A6394">
              <w:t>1</w:t>
            </w:r>
          </w:p>
        </w:tc>
        <w:tc>
          <w:tcPr>
            <w:tcW w:w="284" w:type="dxa"/>
          </w:tcPr>
          <w:p w14:paraId="27F74DC3" w14:textId="77777777" w:rsidR="00D40C70" w:rsidRPr="006A6394" w:rsidRDefault="00D40C70" w:rsidP="00E6030B">
            <w:pPr>
              <w:pStyle w:val="TAC"/>
            </w:pPr>
            <w:r w:rsidRPr="006A6394">
              <w:t>0</w:t>
            </w:r>
          </w:p>
        </w:tc>
        <w:tc>
          <w:tcPr>
            <w:tcW w:w="284" w:type="dxa"/>
          </w:tcPr>
          <w:p w14:paraId="556EF5B9" w14:textId="77777777" w:rsidR="00D40C70" w:rsidRPr="006A6394" w:rsidRDefault="00D40C70" w:rsidP="00E6030B">
            <w:pPr>
              <w:pStyle w:val="TAC"/>
            </w:pPr>
          </w:p>
        </w:tc>
        <w:tc>
          <w:tcPr>
            <w:tcW w:w="3969" w:type="dxa"/>
          </w:tcPr>
          <w:p w14:paraId="1CD5A9C7" w14:textId="77777777" w:rsidR="00D40C70" w:rsidRPr="006A6394" w:rsidRDefault="00D40C70" w:rsidP="00E6030B">
            <w:pPr>
              <w:pStyle w:val="TAL"/>
            </w:pPr>
            <w:r w:rsidRPr="006A6394">
              <w:t>Security mode complete</w:t>
            </w:r>
          </w:p>
        </w:tc>
      </w:tr>
      <w:tr w:rsidR="00D40C70" w:rsidRPr="006A6394" w14:paraId="54CE47C1" w14:textId="77777777" w:rsidTr="00E6030B">
        <w:trPr>
          <w:cantSplit/>
          <w:jc w:val="center"/>
        </w:trPr>
        <w:tc>
          <w:tcPr>
            <w:tcW w:w="284" w:type="dxa"/>
          </w:tcPr>
          <w:p w14:paraId="448A9A97" w14:textId="77777777" w:rsidR="00D40C70" w:rsidRPr="006A6394" w:rsidRDefault="00D40C70" w:rsidP="00E6030B">
            <w:pPr>
              <w:pStyle w:val="TAC"/>
            </w:pPr>
            <w:r w:rsidRPr="006A6394">
              <w:t>0</w:t>
            </w:r>
          </w:p>
        </w:tc>
        <w:tc>
          <w:tcPr>
            <w:tcW w:w="284" w:type="dxa"/>
          </w:tcPr>
          <w:p w14:paraId="14595AA4" w14:textId="77777777" w:rsidR="00D40C70" w:rsidRPr="006A6394" w:rsidRDefault="00D40C70" w:rsidP="00E6030B">
            <w:pPr>
              <w:pStyle w:val="TAC"/>
            </w:pPr>
            <w:r w:rsidRPr="006A6394">
              <w:t>1</w:t>
            </w:r>
          </w:p>
        </w:tc>
        <w:tc>
          <w:tcPr>
            <w:tcW w:w="284" w:type="dxa"/>
          </w:tcPr>
          <w:p w14:paraId="42F6F981" w14:textId="77777777" w:rsidR="00D40C70" w:rsidRPr="006A6394" w:rsidRDefault="00D40C70" w:rsidP="00E6030B">
            <w:pPr>
              <w:pStyle w:val="TAC"/>
            </w:pPr>
            <w:r w:rsidRPr="006A6394">
              <w:t>0</w:t>
            </w:r>
          </w:p>
        </w:tc>
        <w:tc>
          <w:tcPr>
            <w:tcW w:w="284" w:type="dxa"/>
          </w:tcPr>
          <w:p w14:paraId="17CE9EFC" w14:textId="77777777" w:rsidR="00D40C70" w:rsidRPr="006A6394" w:rsidRDefault="00D40C70" w:rsidP="00E6030B">
            <w:pPr>
              <w:pStyle w:val="TAC"/>
            </w:pPr>
            <w:r w:rsidRPr="006A6394">
              <w:t>1</w:t>
            </w:r>
          </w:p>
        </w:tc>
        <w:tc>
          <w:tcPr>
            <w:tcW w:w="284" w:type="dxa"/>
          </w:tcPr>
          <w:p w14:paraId="6CB5EA35" w14:textId="77777777" w:rsidR="00D40C70" w:rsidRPr="006A6394" w:rsidRDefault="00D40C70" w:rsidP="00E6030B">
            <w:pPr>
              <w:pStyle w:val="TAC"/>
            </w:pPr>
            <w:r w:rsidRPr="006A6394">
              <w:t>1</w:t>
            </w:r>
          </w:p>
        </w:tc>
        <w:tc>
          <w:tcPr>
            <w:tcW w:w="284" w:type="dxa"/>
          </w:tcPr>
          <w:p w14:paraId="19E6EA18" w14:textId="77777777" w:rsidR="00D40C70" w:rsidRPr="006A6394" w:rsidRDefault="00D40C70" w:rsidP="00E6030B">
            <w:pPr>
              <w:pStyle w:val="TAC"/>
            </w:pPr>
            <w:r w:rsidRPr="006A6394">
              <w:t>1</w:t>
            </w:r>
          </w:p>
        </w:tc>
        <w:tc>
          <w:tcPr>
            <w:tcW w:w="284" w:type="dxa"/>
          </w:tcPr>
          <w:p w14:paraId="4AAF517E" w14:textId="77777777" w:rsidR="00D40C70" w:rsidRPr="006A6394" w:rsidRDefault="00D40C70" w:rsidP="00E6030B">
            <w:pPr>
              <w:pStyle w:val="TAC"/>
            </w:pPr>
            <w:r w:rsidRPr="006A6394">
              <w:t>1</w:t>
            </w:r>
          </w:p>
        </w:tc>
        <w:tc>
          <w:tcPr>
            <w:tcW w:w="284" w:type="dxa"/>
          </w:tcPr>
          <w:p w14:paraId="42D62025" w14:textId="77777777" w:rsidR="00D40C70" w:rsidRPr="006A6394" w:rsidRDefault="00D40C70" w:rsidP="00E6030B">
            <w:pPr>
              <w:pStyle w:val="TAC"/>
            </w:pPr>
            <w:r w:rsidRPr="006A6394">
              <w:t>1</w:t>
            </w:r>
          </w:p>
        </w:tc>
        <w:tc>
          <w:tcPr>
            <w:tcW w:w="284" w:type="dxa"/>
          </w:tcPr>
          <w:p w14:paraId="2B9C0F53" w14:textId="77777777" w:rsidR="00D40C70" w:rsidRPr="006A6394" w:rsidRDefault="00D40C70" w:rsidP="00E6030B">
            <w:pPr>
              <w:pStyle w:val="TAC"/>
            </w:pPr>
          </w:p>
        </w:tc>
        <w:tc>
          <w:tcPr>
            <w:tcW w:w="3969" w:type="dxa"/>
          </w:tcPr>
          <w:p w14:paraId="1D049B80" w14:textId="77777777" w:rsidR="00D40C70" w:rsidRPr="006A6394" w:rsidRDefault="00D40C70" w:rsidP="00E6030B">
            <w:pPr>
              <w:pStyle w:val="TAL"/>
            </w:pPr>
            <w:r w:rsidRPr="006A6394">
              <w:t>Security mode reject</w:t>
            </w:r>
          </w:p>
        </w:tc>
      </w:tr>
      <w:tr w:rsidR="00D40C70" w:rsidRPr="006A6394" w14:paraId="1CD125AD" w14:textId="77777777" w:rsidTr="00E6030B">
        <w:trPr>
          <w:cantSplit/>
          <w:jc w:val="center"/>
        </w:trPr>
        <w:tc>
          <w:tcPr>
            <w:tcW w:w="284" w:type="dxa"/>
          </w:tcPr>
          <w:p w14:paraId="08A3912E" w14:textId="77777777" w:rsidR="00D40C70" w:rsidRPr="006A6394" w:rsidRDefault="00D40C70" w:rsidP="00E6030B">
            <w:pPr>
              <w:pStyle w:val="TAC"/>
            </w:pPr>
          </w:p>
        </w:tc>
        <w:tc>
          <w:tcPr>
            <w:tcW w:w="284" w:type="dxa"/>
          </w:tcPr>
          <w:p w14:paraId="060551EE" w14:textId="77777777" w:rsidR="00D40C70" w:rsidRPr="006A6394" w:rsidRDefault="00D40C70" w:rsidP="00E6030B">
            <w:pPr>
              <w:pStyle w:val="TAC"/>
            </w:pPr>
          </w:p>
        </w:tc>
        <w:tc>
          <w:tcPr>
            <w:tcW w:w="284" w:type="dxa"/>
          </w:tcPr>
          <w:p w14:paraId="1524BE20" w14:textId="77777777" w:rsidR="00D40C70" w:rsidRPr="006A6394" w:rsidRDefault="00D40C70" w:rsidP="00E6030B">
            <w:pPr>
              <w:pStyle w:val="TAC"/>
            </w:pPr>
          </w:p>
        </w:tc>
        <w:tc>
          <w:tcPr>
            <w:tcW w:w="284" w:type="dxa"/>
          </w:tcPr>
          <w:p w14:paraId="3D9EA0F9" w14:textId="77777777" w:rsidR="00D40C70" w:rsidRPr="006A6394" w:rsidRDefault="00D40C70" w:rsidP="00E6030B">
            <w:pPr>
              <w:pStyle w:val="TAC"/>
            </w:pPr>
          </w:p>
        </w:tc>
        <w:tc>
          <w:tcPr>
            <w:tcW w:w="284" w:type="dxa"/>
          </w:tcPr>
          <w:p w14:paraId="09925803" w14:textId="77777777" w:rsidR="00D40C70" w:rsidRPr="006A6394" w:rsidRDefault="00D40C70" w:rsidP="00E6030B">
            <w:pPr>
              <w:pStyle w:val="TAC"/>
            </w:pPr>
          </w:p>
        </w:tc>
        <w:tc>
          <w:tcPr>
            <w:tcW w:w="284" w:type="dxa"/>
          </w:tcPr>
          <w:p w14:paraId="4E471F9D" w14:textId="77777777" w:rsidR="00D40C70" w:rsidRPr="006A6394" w:rsidRDefault="00D40C70" w:rsidP="00E6030B">
            <w:pPr>
              <w:pStyle w:val="TAC"/>
            </w:pPr>
          </w:p>
        </w:tc>
        <w:tc>
          <w:tcPr>
            <w:tcW w:w="284" w:type="dxa"/>
          </w:tcPr>
          <w:p w14:paraId="1994B08A" w14:textId="77777777" w:rsidR="00D40C70" w:rsidRPr="006A6394" w:rsidRDefault="00D40C70" w:rsidP="00E6030B">
            <w:pPr>
              <w:pStyle w:val="TAC"/>
            </w:pPr>
          </w:p>
        </w:tc>
        <w:tc>
          <w:tcPr>
            <w:tcW w:w="284" w:type="dxa"/>
          </w:tcPr>
          <w:p w14:paraId="78456430" w14:textId="77777777" w:rsidR="00D40C70" w:rsidRPr="006A6394" w:rsidRDefault="00D40C70" w:rsidP="00E6030B">
            <w:pPr>
              <w:pStyle w:val="TAC"/>
            </w:pPr>
          </w:p>
        </w:tc>
        <w:tc>
          <w:tcPr>
            <w:tcW w:w="284" w:type="dxa"/>
          </w:tcPr>
          <w:p w14:paraId="19217F46" w14:textId="77777777" w:rsidR="00D40C70" w:rsidRPr="006A6394" w:rsidRDefault="00D40C70" w:rsidP="00E6030B">
            <w:pPr>
              <w:pStyle w:val="TAC"/>
            </w:pPr>
          </w:p>
        </w:tc>
        <w:tc>
          <w:tcPr>
            <w:tcW w:w="3969" w:type="dxa"/>
          </w:tcPr>
          <w:p w14:paraId="351C6165" w14:textId="77777777" w:rsidR="00D40C70" w:rsidRPr="006A6394" w:rsidRDefault="00D40C70" w:rsidP="00E6030B">
            <w:pPr>
              <w:pStyle w:val="TAL"/>
            </w:pPr>
          </w:p>
        </w:tc>
      </w:tr>
      <w:tr w:rsidR="00D40C70" w:rsidRPr="006A6394" w14:paraId="2C994EEF" w14:textId="77777777" w:rsidTr="00E6030B">
        <w:trPr>
          <w:cantSplit/>
          <w:jc w:val="center"/>
        </w:trPr>
        <w:tc>
          <w:tcPr>
            <w:tcW w:w="284" w:type="dxa"/>
          </w:tcPr>
          <w:p w14:paraId="1E9F2A5A" w14:textId="77777777" w:rsidR="00D40C70" w:rsidRPr="006A6394" w:rsidRDefault="00D40C70" w:rsidP="00E6030B">
            <w:pPr>
              <w:pStyle w:val="TAC"/>
            </w:pPr>
            <w:r w:rsidRPr="006A6394">
              <w:t>0</w:t>
            </w:r>
          </w:p>
        </w:tc>
        <w:tc>
          <w:tcPr>
            <w:tcW w:w="284" w:type="dxa"/>
          </w:tcPr>
          <w:p w14:paraId="5B2883A1" w14:textId="77777777" w:rsidR="00D40C70" w:rsidRPr="006A6394" w:rsidRDefault="00D40C70" w:rsidP="00E6030B">
            <w:pPr>
              <w:pStyle w:val="TAC"/>
            </w:pPr>
            <w:r w:rsidRPr="006A6394">
              <w:t>1</w:t>
            </w:r>
          </w:p>
        </w:tc>
        <w:tc>
          <w:tcPr>
            <w:tcW w:w="284" w:type="dxa"/>
          </w:tcPr>
          <w:p w14:paraId="3C4E9586" w14:textId="77777777" w:rsidR="00D40C70" w:rsidRPr="006A6394" w:rsidRDefault="00D40C70" w:rsidP="00E6030B">
            <w:pPr>
              <w:pStyle w:val="TAC"/>
            </w:pPr>
            <w:r w:rsidRPr="006A6394">
              <w:t>1</w:t>
            </w:r>
          </w:p>
        </w:tc>
        <w:tc>
          <w:tcPr>
            <w:tcW w:w="284" w:type="dxa"/>
          </w:tcPr>
          <w:p w14:paraId="2DCB0DF2" w14:textId="77777777" w:rsidR="00D40C70" w:rsidRPr="006A6394" w:rsidRDefault="00D40C70" w:rsidP="00E6030B">
            <w:pPr>
              <w:pStyle w:val="TAC"/>
            </w:pPr>
            <w:r w:rsidRPr="006A6394">
              <w:t>0</w:t>
            </w:r>
          </w:p>
        </w:tc>
        <w:tc>
          <w:tcPr>
            <w:tcW w:w="284" w:type="dxa"/>
          </w:tcPr>
          <w:p w14:paraId="61E2D5B4" w14:textId="77777777" w:rsidR="00D40C70" w:rsidRPr="006A6394" w:rsidRDefault="00D40C70" w:rsidP="00E6030B">
            <w:pPr>
              <w:pStyle w:val="TAC"/>
            </w:pPr>
            <w:r w:rsidRPr="006A6394">
              <w:t>0</w:t>
            </w:r>
          </w:p>
        </w:tc>
        <w:tc>
          <w:tcPr>
            <w:tcW w:w="284" w:type="dxa"/>
          </w:tcPr>
          <w:p w14:paraId="562D3D98" w14:textId="77777777" w:rsidR="00D40C70" w:rsidRPr="006A6394" w:rsidRDefault="00D40C70" w:rsidP="00E6030B">
            <w:pPr>
              <w:pStyle w:val="TAC"/>
            </w:pPr>
            <w:r w:rsidRPr="006A6394">
              <w:t>0</w:t>
            </w:r>
          </w:p>
        </w:tc>
        <w:tc>
          <w:tcPr>
            <w:tcW w:w="284" w:type="dxa"/>
          </w:tcPr>
          <w:p w14:paraId="20A0DCF1" w14:textId="77777777" w:rsidR="00D40C70" w:rsidRPr="006A6394" w:rsidRDefault="00D40C70" w:rsidP="00E6030B">
            <w:pPr>
              <w:pStyle w:val="TAC"/>
            </w:pPr>
            <w:r w:rsidRPr="006A6394">
              <w:t>0</w:t>
            </w:r>
          </w:p>
        </w:tc>
        <w:tc>
          <w:tcPr>
            <w:tcW w:w="284" w:type="dxa"/>
          </w:tcPr>
          <w:p w14:paraId="5648D288" w14:textId="77777777" w:rsidR="00D40C70" w:rsidRPr="006A6394" w:rsidRDefault="00D40C70" w:rsidP="00E6030B">
            <w:pPr>
              <w:pStyle w:val="TAC"/>
            </w:pPr>
            <w:r w:rsidRPr="006A6394">
              <w:t>0</w:t>
            </w:r>
          </w:p>
        </w:tc>
        <w:tc>
          <w:tcPr>
            <w:tcW w:w="284" w:type="dxa"/>
          </w:tcPr>
          <w:p w14:paraId="42C18219" w14:textId="77777777" w:rsidR="00D40C70" w:rsidRPr="006A6394" w:rsidRDefault="00D40C70" w:rsidP="00E6030B">
            <w:pPr>
              <w:pStyle w:val="TAC"/>
            </w:pPr>
          </w:p>
        </w:tc>
        <w:tc>
          <w:tcPr>
            <w:tcW w:w="3969" w:type="dxa"/>
          </w:tcPr>
          <w:p w14:paraId="14A8D8FE" w14:textId="77777777" w:rsidR="00D40C70" w:rsidRPr="006A6394" w:rsidRDefault="00D40C70" w:rsidP="00E6030B">
            <w:pPr>
              <w:pStyle w:val="TAL"/>
            </w:pPr>
            <w:r w:rsidRPr="006A6394">
              <w:t>EMM status</w:t>
            </w:r>
          </w:p>
        </w:tc>
      </w:tr>
      <w:tr w:rsidR="00D40C70" w:rsidRPr="006A6394" w14:paraId="2EBB7637" w14:textId="77777777" w:rsidTr="00E6030B">
        <w:trPr>
          <w:cantSplit/>
          <w:jc w:val="center"/>
        </w:trPr>
        <w:tc>
          <w:tcPr>
            <w:tcW w:w="284" w:type="dxa"/>
          </w:tcPr>
          <w:p w14:paraId="1075E551" w14:textId="77777777" w:rsidR="00D40C70" w:rsidRPr="006A6394" w:rsidRDefault="00D40C70" w:rsidP="00E6030B">
            <w:pPr>
              <w:pStyle w:val="TAC"/>
            </w:pPr>
            <w:r w:rsidRPr="006A6394">
              <w:t>0</w:t>
            </w:r>
          </w:p>
        </w:tc>
        <w:tc>
          <w:tcPr>
            <w:tcW w:w="284" w:type="dxa"/>
          </w:tcPr>
          <w:p w14:paraId="15EB1AA3" w14:textId="77777777" w:rsidR="00D40C70" w:rsidRPr="006A6394" w:rsidRDefault="00D40C70" w:rsidP="00E6030B">
            <w:pPr>
              <w:pStyle w:val="TAC"/>
            </w:pPr>
            <w:r w:rsidRPr="006A6394">
              <w:t>1</w:t>
            </w:r>
          </w:p>
        </w:tc>
        <w:tc>
          <w:tcPr>
            <w:tcW w:w="284" w:type="dxa"/>
          </w:tcPr>
          <w:p w14:paraId="77699A41" w14:textId="77777777" w:rsidR="00D40C70" w:rsidRPr="006A6394" w:rsidRDefault="00D40C70" w:rsidP="00E6030B">
            <w:pPr>
              <w:pStyle w:val="TAC"/>
            </w:pPr>
            <w:r w:rsidRPr="006A6394">
              <w:t>1</w:t>
            </w:r>
          </w:p>
        </w:tc>
        <w:tc>
          <w:tcPr>
            <w:tcW w:w="284" w:type="dxa"/>
          </w:tcPr>
          <w:p w14:paraId="294FB4EA" w14:textId="77777777" w:rsidR="00D40C70" w:rsidRPr="006A6394" w:rsidRDefault="00D40C70" w:rsidP="00E6030B">
            <w:pPr>
              <w:pStyle w:val="TAC"/>
            </w:pPr>
            <w:r w:rsidRPr="006A6394">
              <w:t>0</w:t>
            </w:r>
          </w:p>
        </w:tc>
        <w:tc>
          <w:tcPr>
            <w:tcW w:w="284" w:type="dxa"/>
          </w:tcPr>
          <w:p w14:paraId="71DC2DE0" w14:textId="77777777" w:rsidR="00D40C70" w:rsidRPr="006A6394" w:rsidRDefault="00D40C70" w:rsidP="00E6030B">
            <w:pPr>
              <w:pStyle w:val="TAC"/>
            </w:pPr>
            <w:r w:rsidRPr="006A6394">
              <w:t>0</w:t>
            </w:r>
          </w:p>
        </w:tc>
        <w:tc>
          <w:tcPr>
            <w:tcW w:w="284" w:type="dxa"/>
          </w:tcPr>
          <w:p w14:paraId="26D8E569" w14:textId="77777777" w:rsidR="00D40C70" w:rsidRPr="006A6394" w:rsidRDefault="00D40C70" w:rsidP="00E6030B">
            <w:pPr>
              <w:pStyle w:val="TAC"/>
            </w:pPr>
            <w:r w:rsidRPr="006A6394">
              <w:t>0</w:t>
            </w:r>
          </w:p>
        </w:tc>
        <w:tc>
          <w:tcPr>
            <w:tcW w:w="284" w:type="dxa"/>
          </w:tcPr>
          <w:p w14:paraId="69E5AA82" w14:textId="77777777" w:rsidR="00D40C70" w:rsidRPr="006A6394" w:rsidRDefault="00D40C70" w:rsidP="00E6030B">
            <w:pPr>
              <w:pStyle w:val="TAC"/>
            </w:pPr>
            <w:r w:rsidRPr="006A6394">
              <w:t>0</w:t>
            </w:r>
          </w:p>
        </w:tc>
        <w:tc>
          <w:tcPr>
            <w:tcW w:w="284" w:type="dxa"/>
          </w:tcPr>
          <w:p w14:paraId="2ACB345D" w14:textId="77777777" w:rsidR="00D40C70" w:rsidRPr="006A6394" w:rsidRDefault="00D40C70" w:rsidP="00E6030B">
            <w:pPr>
              <w:pStyle w:val="TAC"/>
            </w:pPr>
            <w:r w:rsidRPr="006A6394">
              <w:t>1</w:t>
            </w:r>
          </w:p>
        </w:tc>
        <w:tc>
          <w:tcPr>
            <w:tcW w:w="284" w:type="dxa"/>
          </w:tcPr>
          <w:p w14:paraId="50A4A648" w14:textId="77777777" w:rsidR="00D40C70" w:rsidRPr="006A6394" w:rsidRDefault="00D40C70" w:rsidP="00E6030B">
            <w:pPr>
              <w:pStyle w:val="TAC"/>
            </w:pPr>
          </w:p>
        </w:tc>
        <w:tc>
          <w:tcPr>
            <w:tcW w:w="3969" w:type="dxa"/>
          </w:tcPr>
          <w:p w14:paraId="578BF178" w14:textId="77777777" w:rsidR="00D40C70" w:rsidRPr="006A6394" w:rsidRDefault="00D40C70" w:rsidP="00E6030B">
            <w:pPr>
              <w:pStyle w:val="TAL"/>
            </w:pPr>
            <w:r w:rsidRPr="006A6394">
              <w:t>EMM information</w:t>
            </w:r>
          </w:p>
        </w:tc>
      </w:tr>
      <w:tr w:rsidR="00D40C70" w:rsidRPr="006A6394" w14:paraId="61E5DCAE" w14:textId="77777777" w:rsidTr="00E6030B">
        <w:trPr>
          <w:cantSplit/>
          <w:jc w:val="center"/>
        </w:trPr>
        <w:tc>
          <w:tcPr>
            <w:tcW w:w="284" w:type="dxa"/>
          </w:tcPr>
          <w:p w14:paraId="68B2EBDA" w14:textId="77777777" w:rsidR="00D40C70" w:rsidRPr="006A6394" w:rsidRDefault="00D40C70" w:rsidP="00E6030B">
            <w:pPr>
              <w:pStyle w:val="TAC"/>
            </w:pPr>
            <w:r w:rsidRPr="006A6394">
              <w:t>0</w:t>
            </w:r>
          </w:p>
        </w:tc>
        <w:tc>
          <w:tcPr>
            <w:tcW w:w="284" w:type="dxa"/>
          </w:tcPr>
          <w:p w14:paraId="330EFC2A" w14:textId="77777777" w:rsidR="00D40C70" w:rsidRPr="006A6394" w:rsidRDefault="00D40C70" w:rsidP="00E6030B">
            <w:pPr>
              <w:pStyle w:val="TAC"/>
            </w:pPr>
            <w:r w:rsidRPr="006A6394">
              <w:t>1</w:t>
            </w:r>
          </w:p>
        </w:tc>
        <w:tc>
          <w:tcPr>
            <w:tcW w:w="284" w:type="dxa"/>
          </w:tcPr>
          <w:p w14:paraId="60EC954C" w14:textId="77777777" w:rsidR="00D40C70" w:rsidRPr="006A6394" w:rsidRDefault="00D40C70" w:rsidP="00E6030B">
            <w:pPr>
              <w:pStyle w:val="TAC"/>
            </w:pPr>
            <w:r w:rsidRPr="006A6394">
              <w:t>1</w:t>
            </w:r>
          </w:p>
        </w:tc>
        <w:tc>
          <w:tcPr>
            <w:tcW w:w="284" w:type="dxa"/>
          </w:tcPr>
          <w:p w14:paraId="6F286DBB" w14:textId="77777777" w:rsidR="00D40C70" w:rsidRPr="006A6394" w:rsidRDefault="00D40C70" w:rsidP="00E6030B">
            <w:pPr>
              <w:pStyle w:val="TAC"/>
            </w:pPr>
            <w:r w:rsidRPr="006A6394">
              <w:t>0</w:t>
            </w:r>
          </w:p>
        </w:tc>
        <w:tc>
          <w:tcPr>
            <w:tcW w:w="284" w:type="dxa"/>
          </w:tcPr>
          <w:p w14:paraId="7D069910" w14:textId="77777777" w:rsidR="00D40C70" w:rsidRPr="006A6394" w:rsidRDefault="00D40C70" w:rsidP="00E6030B">
            <w:pPr>
              <w:pStyle w:val="TAC"/>
            </w:pPr>
            <w:r w:rsidRPr="006A6394">
              <w:t>0</w:t>
            </w:r>
          </w:p>
        </w:tc>
        <w:tc>
          <w:tcPr>
            <w:tcW w:w="284" w:type="dxa"/>
          </w:tcPr>
          <w:p w14:paraId="012AFE04" w14:textId="77777777" w:rsidR="00D40C70" w:rsidRPr="006A6394" w:rsidRDefault="00D40C70" w:rsidP="00E6030B">
            <w:pPr>
              <w:pStyle w:val="TAC"/>
            </w:pPr>
            <w:r w:rsidRPr="006A6394">
              <w:t>0</w:t>
            </w:r>
          </w:p>
        </w:tc>
        <w:tc>
          <w:tcPr>
            <w:tcW w:w="284" w:type="dxa"/>
          </w:tcPr>
          <w:p w14:paraId="695F9506" w14:textId="77777777" w:rsidR="00D40C70" w:rsidRPr="006A6394" w:rsidRDefault="00D40C70" w:rsidP="00E6030B">
            <w:pPr>
              <w:pStyle w:val="TAC"/>
            </w:pPr>
            <w:r w:rsidRPr="006A6394">
              <w:t>1</w:t>
            </w:r>
          </w:p>
        </w:tc>
        <w:tc>
          <w:tcPr>
            <w:tcW w:w="284" w:type="dxa"/>
          </w:tcPr>
          <w:p w14:paraId="12E50284" w14:textId="77777777" w:rsidR="00D40C70" w:rsidRPr="006A6394" w:rsidRDefault="00D40C70" w:rsidP="00E6030B">
            <w:pPr>
              <w:pStyle w:val="TAC"/>
            </w:pPr>
            <w:r w:rsidRPr="006A6394">
              <w:t>0</w:t>
            </w:r>
          </w:p>
        </w:tc>
        <w:tc>
          <w:tcPr>
            <w:tcW w:w="284" w:type="dxa"/>
          </w:tcPr>
          <w:p w14:paraId="769E4024" w14:textId="77777777" w:rsidR="00D40C70" w:rsidRPr="006A6394" w:rsidRDefault="00D40C70" w:rsidP="00E6030B">
            <w:pPr>
              <w:pStyle w:val="TAC"/>
            </w:pPr>
          </w:p>
        </w:tc>
        <w:tc>
          <w:tcPr>
            <w:tcW w:w="3969" w:type="dxa"/>
          </w:tcPr>
          <w:p w14:paraId="300F9C24" w14:textId="77777777" w:rsidR="00D40C70" w:rsidRPr="006A6394" w:rsidRDefault="00D40C70" w:rsidP="00E6030B">
            <w:pPr>
              <w:pStyle w:val="TAL"/>
            </w:pPr>
            <w:r w:rsidRPr="006A6394">
              <w:t>Downlink NAS transport</w:t>
            </w:r>
          </w:p>
        </w:tc>
      </w:tr>
      <w:tr w:rsidR="00D40C70" w:rsidRPr="006A6394" w14:paraId="11FA44F0" w14:textId="77777777" w:rsidTr="00E6030B">
        <w:trPr>
          <w:cantSplit/>
          <w:jc w:val="center"/>
        </w:trPr>
        <w:tc>
          <w:tcPr>
            <w:tcW w:w="284" w:type="dxa"/>
          </w:tcPr>
          <w:p w14:paraId="4A4FE39D" w14:textId="77777777" w:rsidR="00D40C70" w:rsidRPr="006A6394" w:rsidRDefault="00D40C70" w:rsidP="00E6030B">
            <w:pPr>
              <w:pStyle w:val="TAC"/>
            </w:pPr>
            <w:r w:rsidRPr="006A6394">
              <w:t>0</w:t>
            </w:r>
          </w:p>
        </w:tc>
        <w:tc>
          <w:tcPr>
            <w:tcW w:w="284" w:type="dxa"/>
          </w:tcPr>
          <w:p w14:paraId="75DBE728" w14:textId="77777777" w:rsidR="00D40C70" w:rsidRPr="006A6394" w:rsidRDefault="00D40C70" w:rsidP="00E6030B">
            <w:pPr>
              <w:pStyle w:val="TAC"/>
            </w:pPr>
            <w:r w:rsidRPr="006A6394">
              <w:t>1</w:t>
            </w:r>
          </w:p>
        </w:tc>
        <w:tc>
          <w:tcPr>
            <w:tcW w:w="284" w:type="dxa"/>
          </w:tcPr>
          <w:p w14:paraId="103FE3AB" w14:textId="77777777" w:rsidR="00D40C70" w:rsidRPr="006A6394" w:rsidRDefault="00D40C70" w:rsidP="00E6030B">
            <w:pPr>
              <w:pStyle w:val="TAC"/>
            </w:pPr>
            <w:r w:rsidRPr="006A6394">
              <w:t>1</w:t>
            </w:r>
          </w:p>
        </w:tc>
        <w:tc>
          <w:tcPr>
            <w:tcW w:w="284" w:type="dxa"/>
          </w:tcPr>
          <w:p w14:paraId="7E0DCD97" w14:textId="77777777" w:rsidR="00D40C70" w:rsidRPr="006A6394" w:rsidRDefault="00D40C70" w:rsidP="00E6030B">
            <w:pPr>
              <w:pStyle w:val="TAC"/>
            </w:pPr>
            <w:r w:rsidRPr="006A6394">
              <w:t>0</w:t>
            </w:r>
          </w:p>
        </w:tc>
        <w:tc>
          <w:tcPr>
            <w:tcW w:w="284" w:type="dxa"/>
          </w:tcPr>
          <w:p w14:paraId="72951C14" w14:textId="77777777" w:rsidR="00D40C70" w:rsidRPr="006A6394" w:rsidRDefault="00D40C70" w:rsidP="00E6030B">
            <w:pPr>
              <w:pStyle w:val="TAC"/>
            </w:pPr>
            <w:r w:rsidRPr="006A6394">
              <w:t>0</w:t>
            </w:r>
          </w:p>
        </w:tc>
        <w:tc>
          <w:tcPr>
            <w:tcW w:w="284" w:type="dxa"/>
          </w:tcPr>
          <w:p w14:paraId="5D631FC7" w14:textId="77777777" w:rsidR="00D40C70" w:rsidRPr="006A6394" w:rsidRDefault="00D40C70" w:rsidP="00E6030B">
            <w:pPr>
              <w:pStyle w:val="TAC"/>
            </w:pPr>
            <w:r w:rsidRPr="006A6394">
              <w:t>0</w:t>
            </w:r>
          </w:p>
        </w:tc>
        <w:tc>
          <w:tcPr>
            <w:tcW w:w="284" w:type="dxa"/>
          </w:tcPr>
          <w:p w14:paraId="3EC70084" w14:textId="77777777" w:rsidR="00D40C70" w:rsidRPr="006A6394" w:rsidRDefault="00D40C70" w:rsidP="00E6030B">
            <w:pPr>
              <w:pStyle w:val="TAC"/>
            </w:pPr>
            <w:r w:rsidRPr="006A6394">
              <w:t>1</w:t>
            </w:r>
          </w:p>
        </w:tc>
        <w:tc>
          <w:tcPr>
            <w:tcW w:w="284" w:type="dxa"/>
          </w:tcPr>
          <w:p w14:paraId="736B9F04" w14:textId="77777777" w:rsidR="00D40C70" w:rsidRPr="006A6394" w:rsidRDefault="00D40C70" w:rsidP="00E6030B">
            <w:pPr>
              <w:pStyle w:val="TAC"/>
            </w:pPr>
            <w:r w:rsidRPr="006A6394">
              <w:t>1</w:t>
            </w:r>
          </w:p>
        </w:tc>
        <w:tc>
          <w:tcPr>
            <w:tcW w:w="284" w:type="dxa"/>
          </w:tcPr>
          <w:p w14:paraId="02C05F35" w14:textId="77777777" w:rsidR="00D40C70" w:rsidRPr="006A6394" w:rsidRDefault="00D40C70" w:rsidP="00E6030B">
            <w:pPr>
              <w:pStyle w:val="TAC"/>
            </w:pPr>
          </w:p>
        </w:tc>
        <w:tc>
          <w:tcPr>
            <w:tcW w:w="3969" w:type="dxa"/>
          </w:tcPr>
          <w:p w14:paraId="29112662" w14:textId="77777777" w:rsidR="00D40C70" w:rsidRPr="006A6394" w:rsidRDefault="00D40C70" w:rsidP="00E6030B">
            <w:pPr>
              <w:pStyle w:val="TAL"/>
            </w:pPr>
            <w:r w:rsidRPr="006A6394">
              <w:t>Uplink NAS transport</w:t>
            </w:r>
          </w:p>
        </w:tc>
      </w:tr>
      <w:tr w:rsidR="00D40C70" w:rsidRPr="006A6394" w14:paraId="430E5134" w14:textId="77777777" w:rsidTr="00E6030B">
        <w:trPr>
          <w:cantSplit/>
          <w:jc w:val="center"/>
        </w:trPr>
        <w:tc>
          <w:tcPr>
            <w:tcW w:w="284" w:type="dxa"/>
          </w:tcPr>
          <w:p w14:paraId="493372AB" w14:textId="77777777" w:rsidR="00D40C70" w:rsidRPr="006A6394" w:rsidRDefault="00D40C70" w:rsidP="00E6030B">
            <w:pPr>
              <w:pStyle w:val="TAC"/>
            </w:pPr>
            <w:r w:rsidRPr="006A6394">
              <w:t>0</w:t>
            </w:r>
          </w:p>
        </w:tc>
        <w:tc>
          <w:tcPr>
            <w:tcW w:w="284" w:type="dxa"/>
          </w:tcPr>
          <w:p w14:paraId="55C2EEE6" w14:textId="77777777" w:rsidR="00D40C70" w:rsidRPr="006A6394" w:rsidRDefault="00D40C70" w:rsidP="00E6030B">
            <w:pPr>
              <w:pStyle w:val="TAC"/>
            </w:pPr>
            <w:r w:rsidRPr="006A6394">
              <w:t>1</w:t>
            </w:r>
          </w:p>
        </w:tc>
        <w:tc>
          <w:tcPr>
            <w:tcW w:w="284" w:type="dxa"/>
          </w:tcPr>
          <w:p w14:paraId="3253D329" w14:textId="77777777" w:rsidR="00D40C70" w:rsidRPr="006A6394" w:rsidRDefault="00D40C70" w:rsidP="00E6030B">
            <w:pPr>
              <w:pStyle w:val="TAC"/>
            </w:pPr>
            <w:r w:rsidRPr="006A6394">
              <w:t>1</w:t>
            </w:r>
          </w:p>
        </w:tc>
        <w:tc>
          <w:tcPr>
            <w:tcW w:w="284" w:type="dxa"/>
          </w:tcPr>
          <w:p w14:paraId="54D88B0F" w14:textId="77777777" w:rsidR="00D40C70" w:rsidRPr="006A6394" w:rsidRDefault="00D40C70" w:rsidP="00E6030B">
            <w:pPr>
              <w:pStyle w:val="TAC"/>
            </w:pPr>
            <w:r w:rsidRPr="006A6394">
              <w:t>0</w:t>
            </w:r>
          </w:p>
        </w:tc>
        <w:tc>
          <w:tcPr>
            <w:tcW w:w="284" w:type="dxa"/>
          </w:tcPr>
          <w:p w14:paraId="125B9D03" w14:textId="77777777" w:rsidR="00D40C70" w:rsidRPr="006A6394" w:rsidRDefault="00D40C70" w:rsidP="00E6030B">
            <w:pPr>
              <w:pStyle w:val="TAC"/>
            </w:pPr>
            <w:r w:rsidRPr="006A6394">
              <w:t>0</w:t>
            </w:r>
          </w:p>
        </w:tc>
        <w:tc>
          <w:tcPr>
            <w:tcW w:w="284" w:type="dxa"/>
          </w:tcPr>
          <w:p w14:paraId="5FA33868" w14:textId="77777777" w:rsidR="00D40C70" w:rsidRPr="006A6394" w:rsidRDefault="00D40C70" w:rsidP="00E6030B">
            <w:pPr>
              <w:pStyle w:val="TAC"/>
            </w:pPr>
            <w:r w:rsidRPr="006A6394">
              <w:t>1</w:t>
            </w:r>
          </w:p>
        </w:tc>
        <w:tc>
          <w:tcPr>
            <w:tcW w:w="284" w:type="dxa"/>
          </w:tcPr>
          <w:p w14:paraId="13B7D017" w14:textId="77777777" w:rsidR="00D40C70" w:rsidRPr="006A6394" w:rsidRDefault="00D40C70" w:rsidP="00E6030B">
            <w:pPr>
              <w:pStyle w:val="TAC"/>
            </w:pPr>
            <w:r w:rsidRPr="006A6394">
              <w:t>0</w:t>
            </w:r>
          </w:p>
        </w:tc>
        <w:tc>
          <w:tcPr>
            <w:tcW w:w="284" w:type="dxa"/>
          </w:tcPr>
          <w:p w14:paraId="0DB6C1D3" w14:textId="77777777" w:rsidR="00D40C70" w:rsidRPr="006A6394" w:rsidRDefault="00D40C70" w:rsidP="00E6030B">
            <w:pPr>
              <w:pStyle w:val="TAC"/>
            </w:pPr>
            <w:r w:rsidRPr="006A6394">
              <w:t>0</w:t>
            </w:r>
          </w:p>
        </w:tc>
        <w:tc>
          <w:tcPr>
            <w:tcW w:w="284" w:type="dxa"/>
          </w:tcPr>
          <w:p w14:paraId="3736695C" w14:textId="77777777" w:rsidR="00D40C70" w:rsidRPr="006A6394" w:rsidRDefault="00D40C70" w:rsidP="00E6030B">
            <w:pPr>
              <w:pStyle w:val="TAC"/>
            </w:pPr>
          </w:p>
        </w:tc>
        <w:tc>
          <w:tcPr>
            <w:tcW w:w="3969" w:type="dxa"/>
          </w:tcPr>
          <w:p w14:paraId="3D74C09E" w14:textId="77777777" w:rsidR="00D40C70" w:rsidRPr="006A6394" w:rsidRDefault="00D40C70" w:rsidP="00E6030B">
            <w:pPr>
              <w:pStyle w:val="TAL"/>
            </w:pPr>
            <w:r w:rsidRPr="006A6394">
              <w:t>CS Service notification</w:t>
            </w:r>
          </w:p>
        </w:tc>
      </w:tr>
      <w:tr w:rsidR="00D40C70" w:rsidRPr="006A6394" w14:paraId="7E2BE40B" w14:textId="77777777" w:rsidTr="00E6030B">
        <w:trPr>
          <w:cantSplit/>
          <w:jc w:val="center"/>
        </w:trPr>
        <w:tc>
          <w:tcPr>
            <w:tcW w:w="284" w:type="dxa"/>
          </w:tcPr>
          <w:p w14:paraId="174E0FA2" w14:textId="77777777" w:rsidR="00D40C70" w:rsidRPr="006A6394" w:rsidRDefault="00D40C70" w:rsidP="00E6030B">
            <w:pPr>
              <w:pStyle w:val="TAC"/>
            </w:pPr>
            <w:r w:rsidRPr="006A6394">
              <w:t>0</w:t>
            </w:r>
          </w:p>
        </w:tc>
        <w:tc>
          <w:tcPr>
            <w:tcW w:w="284" w:type="dxa"/>
          </w:tcPr>
          <w:p w14:paraId="28BA883A" w14:textId="77777777" w:rsidR="00D40C70" w:rsidRPr="006A6394" w:rsidRDefault="00D40C70" w:rsidP="00E6030B">
            <w:pPr>
              <w:pStyle w:val="TAC"/>
            </w:pPr>
            <w:r w:rsidRPr="006A6394">
              <w:t>1</w:t>
            </w:r>
          </w:p>
        </w:tc>
        <w:tc>
          <w:tcPr>
            <w:tcW w:w="284" w:type="dxa"/>
          </w:tcPr>
          <w:p w14:paraId="1708F2C3" w14:textId="77777777" w:rsidR="00D40C70" w:rsidRPr="006A6394" w:rsidRDefault="00D40C70" w:rsidP="00E6030B">
            <w:pPr>
              <w:pStyle w:val="TAC"/>
            </w:pPr>
            <w:r w:rsidRPr="006A6394">
              <w:t>1</w:t>
            </w:r>
          </w:p>
        </w:tc>
        <w:tc>
          <w:tcPr>
            <w:tcW w:w="284" w:type="dxa"/>
          </w:tcPr>
          <w:p w14:paraId="4D55E693" w14:textId="77777777" w:rsidR="00D40C70" w:rsidRPr="006A6394" w:rsidRDefault="00D40C70" w:rsidP="00E6030B">
            <w:pPr>
              <w:pStyle w:val="TAC"/>
            </w:pPr>
            <w:r w:rsidRPr="006A6394">
              <w:t>0</w:t>
            </w:r>
          </w:p>
        </w:tc>
        <w:tc>
          <w:tcPr>
            <w:tcW w:w="284" w:type="dxa"/>
          </w:tcPr>
          <w:p w14:paraId="737B7708" w14:textId="77777777" w:rsidR="00D40C70" w:rsidRPr="006A6394" w:rsidRDefault="00D40C70" w:rsidP="00E6030B">
            <w:pPr>
              <w:pStyle w:val="TAC"/>
            </w:pPr>
            <w:r w:rsidRPr="006A6394">
              <w:t>1</w:t>
            </w:r>
          </w:p>
        </w:tc>
        <w:tc>
          <w:tcPr>
            <w:tcW w:w="284" w:type="dxa"/>
          </w:tcPr>
          <w:p w14:paraId="629261BE" w14:textId="77777777" w:rsidR="00D40C70" w:rsidRPr="006A6394" w:rsidRDefault="00D40C70" w:rsidP="00E6030B">
            <w:pPr>
              <w:pStyle w:val="TAC"/>
            </w:pPr>
            <w:r w:rsidRPr="006A6394">
              <w:t>0</w:t>
            </w:r>
          </w:p>
        </w:tc>
        <w:tc>
          <w:tcPr>
            <w:tcW w:w="284" w:type="dxa"/>
          </w:tcPr>
          <w:p w14:paraId="24BCAF56" w14:textId="77777777" w:rsidR="00D40C70" w:rsidRPr="006A6394" w:rsidRDefault="00D40C70" w:rsidP="00E6030B">
            <w:pPr>
              <w:pStyle w:val="TAC"/>
            </w:pPr>
            <w:r w:rsidRPr="006A6394">
              <w:t>0</w:t>
            </w:r>
          </w:p>
        </w:tc>
        <w:tc>
          <w:tcPr>
            <w:tcW w:w="284" w:type="dxa"/>
          </w:tcPr>
          <w:p w14:paraId="759F2CA3" w14:textId="77777777" w:rsidR="00D40C70" w:rsidRPr="006A6394" w:rsidRDefault="00D40C70" w:rsidP="00E6030B">
            <w:pPr>
              <w:pStyle w:val="TAC"/>
            </w:pPr>
            <w:r w:rsidRPr="006A6394">
              <w:t>0</w:t>
            </w:r>
          </w:p>
        </w:tc>
        <w:tc>
          <w:tcPr>
            <w:tcW w:w="284" w:type="dxa"/>
          </w:tcPr>
          <w:p w14:paraId="76806478" w14:textId="77777777" w:rsidR="00D40C70" w:rsidRPr="006A6394" w:rsidRDefault="00D40C70" w:rsidP="00E6030B">
            <w:pPr>
              <w:pStyle w:val="TAC"/>
            </w:pPr>
          </w:p>
        </w:tc>
        <w:tc>
          <w:tcPr>
            <w:tcW w:w="3969" w:type="dxa"/>
          </w:tcPr>
          <w:p w14:paraId="369B4827" w14:textId="77777777" w:rsidR="00D40C70" w:rsidRPr="006A6394" w:rsidRDefault="00D40C70" w:rsidP="00E6030B">
            <w:pPr>
              <w:pStyle w:val="TAL"/>
            </w:pPr>
            <w:r w:rsidRPr="006A6394">
              <w:t>Downlink generic NAS transport</w:t>
            </w:r>
          </w:p>
        </w:tc>
      </w:tr>
      <w:tr w:rsidR="00D40C70" w:rsidRPr="006A6394" w14:paraId="551A51F3" w14:textId="77777777" w:rsidTr="00E6030B">
        <w:trPr>
          <w:cantSplit/>
          <w:jc w:val="center"/>
        </w:trPr>
        <w:tc>
          <w:tcPr>
            <w:tcW w:w="284" w:type="dxa"/>
          </w:tcPr>
          <w:p w14:paraId="74D87F11" w14:textId="77777777" w:rsidR="00D40C70" w:rsidRPr="006A6394" w:rsidRDefault="00D40C70" w:rsidP="00E6030B">
            <w:pPr>
              <w:pStyle w:val="TAC"/>
            </w:pPr>
            <w:r w:rsidRPr="006A6394">
              <w:t>0</w:t>
            </w:r>
          </w:p>
        </w:tc>
        <w:tc>
          <w:tcPr>
            <w:tcW w:w="284" w:type="dxa"/>
          </w:tcPr>
          <w:p w14:paraId="308F9FCB" w14:textId="77777777" w:rsidR="00D40C70" w:rsidRPr="006A6394" w:rsidRDefault="00D40C70" w:rsidP="00E6030B">
            <w:pPr>
              <w:pStyle w:val="TAC"/>
            </w:pPr>
            <w:r w:rsidRPr="006A6394">
              <w:t>1</w:t>
            </w:r>
          </w:p>
        </w:tc>
        <w:tc>
          <w:tcPr>
            <w:tcW w:w="284" w:type="dxa"/>
          </w:tcPr>
          <w:p w14:paraId="10F208E3" w14:textId="77777777" w:rsidR="00D40C70" w:rsidRPr="006A6394" w:rsidRDefault="00D40C70" w:rsidP="00E6030B">
            <w:pPr>
              <w:pStyle w:val="TAC"/>
            </w:pPr>
            <w:r w:rsidRPr="006A6394">
              <w:t>1</w:t>
            </w:r>
          </w:p>
        </w:tc>
        <w:tc>
          <w:tcPr>
            <w:tcW w:w="284" w:type="dxa"/>
          </w:tcPr>
          <w:p w14:paraId="304BB3A6" w14:textId="77777777" w:rsidR="00D40C70" w:rsidRPr="006A6394" w:rsidRDefault="00D40C70" w:rsidP="00E6030B">
            <w:pPr>
              <w:pStyle w:val="TAC"/>
            </w:pPr>
            <w:r w:rsidRPr="006A6394">
              <w:t>0</w:t>
            </w:r>
          </w:p>
        </w:tc>
        <w:tc>
          <w:tcPr>
            <w:tcW w:w="284" w:type="dxa"/>
          </w:tcPr>
          <w:p w14:paraId="6337B035" w14:textId="77777777" w:rsidR="00D40C70" w:rsidRPr="006A6394" w:rsidRDefault="00D40C70" w:rsidP="00E6030B">
            <w:pPr>
              <w:pStyle w:val="TAC"/>
            </w:pPr>
            <w:r w:rsidRPr="006A6394">
              <w:t>1</w:t>
            </w:r>
          </w:p>
        </w:tc>
        <w:tc>
          <w:tcPr>
            <w:tcW w:w="284" w:type="dxa"/>
          </w:tcPr>
          <w:p w14:paraId="6A6FD757" w14:textId="77777777" w:rsidR="00D40C70" w:rsidRPr="006A6394" w:rsidRDefault="00D40C70" w:rsidP="00E6030B">
            <w:pPr>
              <w:pStyle w:val="TAC"/>
            </w:pPr>
            <w:r w:rsidRPr="006A6394">
              <w:t>0</w:t>
            </w:r>
          </w:p>
        </w:tc>
        <w:tc>
          <w:tcPr>
            <w:tcW w:w="284" w:type="dxa"/>
          </w:tcPr>
          <w:p w14:paraId="5FA508A2" w14:textId="77777777" w:rsidR="00D40C70" w:rsidRPr="006A6394" w:rsidRDefault="00D40C70" w:rsidP="00E6030B">
            <w:pPr>
              <w:pStyle w:val="TAC"/>
            </w:pPr>
            <w:r w:rsidRPr="006A6394">
              <w:t>0</w:t>
            </w:r>
          </w:p>
        </w:tc>
        <w:tc>
          <w:tcPr>
            <w:tcW w:w="284" w:type="dxa"/>
          </w:tcPr>
          <w:p w14:paraId="59491B7F" w14:textId="77777777" w:rsidR="00D40C70" w:rsidRPr="006A6394" w:rsidRDefault="00D40C70" w:rsidP="00E6030B">
            <w:pPr>
              <w:pStyle w:val="TAC"/>
            </w:pPr>
            <w:r w:rsidRPr="006A6394">
              <w:t>1</w:t>
            </w:r>
          </w:p>
        </w:tc>
        <w:tc>
          <w:tcPr>
            <w:tcW w:w="284" w:type="dxa"/>
          </w:tcPr>
          <w:p w14:paraId="64B0BF83" w14:textId="77777777" w:rsidR="00D40C70" w:rsidRPr="006A6394" w:rsidRDefault="00D40C70" w:rsidP="00E6030B">
            <w:pPr>
              <w:pStyle w:val="TAC"/>
            </w:pPr>
          </w:p>
        </w:tc>
        <w:tc>
          <w:tcPr>
            <w:tcW w:w="3969" w:type="dxa"/>
          </w:tcPr>
          <w:p w14:paraId="6BAFDF67" w14:textId="77777777" w:rsidR="00D40C70" w:rsidRPr="006A6394" w:rsidRDefault="00D40C70" w:rsidP="00E6030B">
            <w:pPr>
              <w:pStyle w:val="TAL"/>
            </w:pPr>
            <w:r w:rsidRPr="006A6394">
              <w:t>Uplink generic NAS transport</w:t>
            </w:r>
          </w:p>
        </w:tc>
      </w:tr>
    </w:tbl>
    <w:p w14:paraId="6DC6C7E4" w14:textId="77777777" w:rsidR="00D40C70" w:rsidRPr="006A6394" w:rsidRDefault="00D40C70" w:rsidP="00D40C70"/>
    <w:p w14:paraId="7DEF7640" w14:textId="77777777" w:rsidR="00D40C70" w:rsidRPr="006A6394" w:rsidRDefault="00D40C70" w:rsidP="00D40C70">
      <w:pPr>
        <w:pStyle w:val="TH"/>
      </w:pPr>
      <w:r w:rsidRPr="006A6394">
        <w:t>Table 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571273A2" w14:textId="77777777" w:rsidTr="00E6030B">
        <w:trPr>
          <w:cantSplit/>
          <w:jc w:val="center"/>
        </w:trPr>
        <w:tc>
          <w:tcPr>
            <w:tcW w:w="2272" w:type="dxa"/>
            <w:gridSpan w:val="8"/>
          </w:tcPr>
          <w:p w14:paraId="66988257" w14:textId="77777777" w:rsidR="00D40C70" w:rsidRPr="006A6394" w:rsidRDefault="00D40C70" w:rsidP="00E6030B">
            <w:pPr>
              <w:pStyle w:val="TAL"/>
            </w:pPr>
            <w:r w:rsidRPr="006A6394">
              <w:t>Bits</w:t>
            </w:r>
          </w:p>
        </w:tc>
        <w:tc>
          <w:tcPr>
            <w:tcW w:w="284" w:type="dxa"/>
          </w:tcPr>
          <w:p w14:paraId="03CD1EA6" w14:textId="77777777" w:rsidR="00D40C70" w:rsidRPr="006A6394" w:rsidRDefault="00D40C70" w:rsidP="00E6030B">
            <w:pPr>
              <w:pStyle w:val="TAC"/>
            </w:pPr>
          </w:p>
        </w:tc>
        <w:tc>
          <w:tcPr>
            <w:tcW w:w="3969" w:type="dxa"/>
          </w:tcPr>
          <w:p w14:paraId="6F1D6E04" w14:textId="77777777" w:rsidR="00D40C70" w:rsidRPr="006A6394" w:rsidRDefault="00D40C70" w:rsidP="00E6030B">
            <w:pPr>
              <w:pStyle w:val="TAL"/>
            </w:pPr>
          </w:p>
        </w:tc>
      </w:tr>
      <w:tr w:rsidR="00D40C70" w:rsidRPr="006A6394" w14:paraId="11531B4B" w14:textId="77777777" w:rsidTr="00E6030B">
        <w:trPr>
          <w:cantSplit/>
          <w:jc w:val="center"/>
        </w:trPr>
        <w:tc>
          <w:tcPr>
            <w:tcW w:w="284" w:type="dxa"/>
          </w:tcPr>
          <w:p w14:paraId="79EAE225" w14:textId="77777777" w:rsidR="00D40C70" w:rsidRPr="006A6394" w:rsidRDefault="00D40C70" w:rsidP="00E6030B">
            <w:pPr>
              <w:pStyle w:val="TAC"/>
            </w:pPr>
            <w:r w:rsidRPr="006A6394">
              <w:t>8</w:t>
            </w:r>
          </w:p>
        </w:tc>
        <w:tc>
          <w:tcPr>
            <w:tcW w:w="284" w:type="dxa"/>
          </w:tcPr>
          <w:p w14:paraId="42F28C8B" w14:textId="77777777" w:rsidR="00D40C70" w:rsidRPr="006A6394" w:rsidRDefault="00D40C70" w:rsidP="00E6030B">
            <w:pPr>
              <w:pStyle w:val="TAC"/>
            </w:pPr>
            <w:r w:rsidRPr="006A6394">
              <w:t>7</w:t>
            </w:r>
          </w:p>
        </w:tc>
        <w:tc>
          <w:tcPr>
            <w:tcW w:w="284" w:type="dxa"/>
          </w:tcPr>
          <w:p w14:paraId="6E0687EF" w14:textId="77777777" w:rsidR="00D40C70" w:rsidRPr="006A6394" w:rsidRDefault="00D40C70" w:rsidP="00E6030B">
            <w:pPr>
              <w:pStyle w:val="TAC"/>
            </w:pPr>
            <w:r w:rsidRPr="006A6394">
              <w:t>6</w:t>
            </w:r>
          </w:p>
        </w:tc>
        <w:tc>
          <w:tcPr>
            <w:tcW w:w="284" w:type="dxa"/>
          </w:tcPr>
          <w:p w14:paraId="0B99DB0E" w14:textId="77777777" w:rsidR="00D40C70" w:rsidRPr="006A6394" w:rsidRDefault="00D40C70" w:rsidP="00E6030B">
            <w:pPr>
              <w:pStyle w:val="TAC"/>
            </w:pPr>
            <w:r w:rsidRPr="006A6394">
              <w:t>5</w:t>
            </w:r>
          </w:p>
        </w:tc>
        <w:tc>
          <w:tcPr>
            <w:tcW w:w="284" w:type="dxa"/>
          </w:tcPr>
          <w:p w14:paraId="28756C0C" w14:textId="77777777" w:rsidR="00D40C70" w:rsidRPr="006A6394" w:rsidRDefault="00D40C70" w:rsidP="00E6030B">
            <w:pPr>
              <w:pStyle w:val="TAC"/>
            </w:pPr>
            <w:r w:rsidRPr="006A6394">
              <w:t>4</w:t>
            </w:r>
          </w:p>
        </w:tc>
        <w:tc>
          <w:tcPr>
            <w:tcW w:w="284" w:type="dxa"/>
          </w:tcPr>
          <w:p w14:paraId="3BBED889" w14:textId="77777777" w:rsidR="00D40C70" w:rsidRPr="006A6394" w:rsidRDefault="00D40C70" w:rsidP="00E6030B">
            <w:pPr>
              <w:pStyle w:val="TAC"/>
            </w:pPr>
            <w:r w:rsidRPr="006A6394">
              <w:t>3</w:t>
            </w:r>
          </w:p>
        </w:tc>
        <w:tc>
          <w:tcPr>
            <w:tcW w:w="284" w:type="dxa"/>
          </w:tcPr>
          <w:p w14:paraId="2385C0E2" w14:textId="77777777" w:rsidR="00D40C70" w:rsidRPr="006A6394" w:rsidRDefault="00D40C70" w:rsidP="00E6030B">
            <w:pPr>
              <w:pStyle w:val="TAC"/>
            </w:pPr>
            <w:r w:rsidRPr="006A6394">
              <w:t>2</w:t>
            </w:r>
          </w:p>
        </w:tc>
        <w:tc>
          <w:tcPr>
            <w:tcW w:w="284" w:type="dxa"/>
          </w:tcPr>
          <w:p w14:paraId="5D457205" w14:textId="77777777" w:rsidR="00D40C70" w:rsidRPr="006A6394" w:rsidRDefault="00D40C70" w:rsidP="00E6030B">
            <w:pPr>
              <w:pStyle w:val="TAC"/>
            </w:pPr>
            <w:r w:rsidRPr="006A6394">
              <w:t>1</w:t>
            </w:r>
          </w:p>
        </w:tc>
        <w:tc>
          <w:tcPr>
            <w:tcW w:w="284" w:type="dxa"/>
          </w:tcPr>
          <w:p w14:paraId="4C341470" w14:textId="77777777" w:rsidR="00D40C70" w:rsidRPr="006A6394" w:rsidRDefault="00D40C70" w:rsidP="00E6030B">
            <w:pPr>
              <w:pStyle w:val="TAC"/>
            </w:pPr>
          </w:p>
        </w:tc>
        <w:tc>
          <w:tcPr>
            <w:tcW w:w="3969" w:type="dxa"/>
          </w:tcPr>
          <w:p w14:paraId="0500F8BD" w14:textId="77777777" w:rsidR="00D40C70" w:rsidRPr="006A6394" w:rsidRDefault="00D40C70" w:rsidP="00E6030B">
            <w:pPr>
              <w:pStyle w:val="TAL"/>
            </w:pPr>
          </w:p>
        </w:tc>
      </w:tr>
      <w:tr w:rsidR="00D40C70" w:rsidRPr="006A6394" w14:paraId="05916F3F" w14:textId="77777777" w:rsidTr="00E6030B">
        <w:trPr>
          <w:cantSplit/>
          <w:jc w:val="center"/>
        </w:trPr>
        <w:tc>
          <w:tcPr>
            <w:tcW w:w="284" w:type="dxa"/>
          </w:tcPr>
          <w:p w14:paraId="3C4ABB4D" w14:textId="77777777" w:rsidR="00D40C70" w:rsidRPr="006A6394" w:rsidRDefault="00D40C70" w:rsidP="00E6030B">
            <w:pPr>
              <w:pStyle w:val="TAC"/>
            </w:pPr>
          </w:p>
        </w:tc>
        <w:tc>
          <w:tcPr>
            <w:tcW w:w="284" w:type="dxa"/>
          </w:tcPr>
          <w:p w14:paraId="1A005583" w14:textId="77777777" w:rsidR="00D40C70" w:rsidRPr="006A6394" w:rsidRDefault="00D40C70" w:rsidP="00E6030B">
            <w:pPr>
              <w:pStyle w:val="TAC"/>
            </w:pPr>
          </w:p>
        </w:tc>
        <w:tc>
          <w:tcPr>
            <w:tcW w:w="284" w:type="dxa"/>
          </w:tcPr>
          <w:p w14:paraId="19DD4295" w14:textId="77777777" w:rsidR="00D40C70" w:rsidRPr="006A6394" w:rsidRDefault="00D40C70" w:rsidP="00E6030B">
            <w:pPr>
              <w:pStyle w:val="TAC"/>
            </w:pPr>
          </w:p>
        </w:tc>
        <w:tc>
          <w:tcPr>
            <w:tcW w:w="284" w:type="dxa"/>
          </w:tcPr>
          <w:p w14:paraId="58500640" w14:textId="77777777" w:rsidR="00D40C70" w:rsidRPr="006A6394" w:rsidRDefault="00D40C70" w:rsidP="00E6030B">
            <w:pPr>
              <w:pStyle w:val="TAC"/>
            </w:pPr>
          </w:p>
        </w:tc>
        <w:tc>
          <w:tcPr>
            <w:tcW w:w="284" w:type="dxa"/>
          </w:tcPr>
          <w:p w14:paraId="110CA0F7" w14:textId="77777777" w:rsidR="00D40C70" w:rsidRPr="006A6394" w:rsidRDefault="00D40C70" w:rsidP="00E6030B">
            <w:pPr>
              <w:pStyle w:val="TAC"/>
            </w:pPr>
          </w:p>
        </w:tc>
        <w:tc>
          <w:tcPr>
            <w:tcW w:w="284" w:type="dxa"/>
          </w:tcPr>
          <w:p w14:paraId="2C87E3CC" w14:textId="77777777" w:rsidR="00D40C70" w:rsidRPr="006A6394" w:rsidRDefault="00D40C70" w:rsidP="00E6030B">
            <w:pPr>
              <w:pStyle w:val="TAC"/>
            </w:pPr>
          </w:p>
        </w:tc>
        <w:tc>
          <w:tcPr>
            <w:tcW w:w="284" w:type="dxa"/>
          </w:tcPr>
          <w:p w14:paraId="743AC832" w14:textId="77777777" w:rsidR="00D40C70" w:rsidRPr="006A6394" w:rsidRDefault="00D40C70" w:rsidP="00E6030B">
            <w:pPr>
              <w:pStyle w:val="TAC"/>
            </w:pPr>
          </w:p>
        </w:tc>
        <w:tc>
          <w:tcPr>
            <w:tcW w:w="284" w:type="dxa"/>
          </w:tcPr>
          <w:p w14:paraId="0E1F241F" w14:textId="77777777" w:rsidR="00D40C70" w:rsidRPr="006A6394" w:rsidRDefault="00D40C70" w:rsidP="00E6030B">
            <w:pPr>
              <w:pStyle w:val="TAC"/>
            </w:pPr>
          </w:p>
        </w:tc>
        <w:tc>
          <w:tcPr>
            <w:tcW w:w="284" w:type="dxa"/>
          </w:tcPr>
          <w:p w14:paraId="5BB979C6" w14:textId="77777777" w:rsidR="00D40C70" w:rsidRPr="006A6394" w:rsidRDefault="00D40C70" w:rsidP="00E6030B">
            <w:pPr>
              <w:pStyle w:val="TAC"/>
            </w:pPr>
          </w:p>
        </w:tc>
        <w:tc>
          <w:tcPr>
            <w:tcW w:w="3969" w:type="dxa"/>
          </w:tcPr>
          <w:p w14:paraId="758189D4" w14:textId="77777777" w:rsidR="00D40C70" w:rsidRPr="006A6394" w:rsidRDefault="00D40C70" w:rsidP="00E6030B">
            <w:pPr>
              <w:pStyle w:val="TAL"/>
            </w:pPr>
          </w:p>
        </w:tc>
      </w:tr>
      <w:tr w:rsidR="00D40C70" w:rsidRPr="006A6394" w14:paraId="7CB1743B" w14:textId="77777777" w:rsidTr="00E6030B">
        <w:trPr>
          <w:cantSplit/>
          <w:jc w:val="center"/>
        </w:trPr>
        <w:tc>
          <w:tcPr>
            <w:tcW w:w="284" w:type="dxa"/>
          </w:tcPr>
          <w:p w14:paraId="376586A6" w14:textId="77777777" w:rsidR="00D40C70" w:rsidRPr="006A6394" w:rsidRDefault="00D40C70" w:rsidP="00E6030B">
            <w:pPr>
              <w:pStyle w:val="TAC"/>
            </w:pPr>
            <w:r w:rsidRPr="006A6394">
              <w:t>1</w:t>
            </w:r>
          </w:p>
        </w:tc>
        <w:tc>
          <w:tcPr>
            <w:tcW w:w="284" w:type="dxa"/>
          </w:tcPr>
          <w:p w14:paraId="4CEB6213" w14:textId="77777777" w:rsidR="00D40C70" w:rsidRPr="006A6394" w:rsidRDefault="00D40C70" w:rsidP="00E6030B">
            <w:pPr>
              <w:pStyle w:val="TAC"/>
            </w:pPr>
            <w:r w:rsidRPr="006A6394">
              <w:t>1</w:t>
            </w:r>
          </w:p>
        </w:tc>
        <w:tc>
          <w:tcPr>
            <w:tcW w:w="284" w:type="dxa"/>
          </w:tcPr>
          <w:p w14:paraId="7D1E4F96" w14:textId="77777777" w:rsidR="00D40C70" w:rsidRPr="006A6394" w:rsidRDefault="00D40C70" w:rsidP="00E6030B">
            <w:pPr>
              <w:pStyle w:val="TAC"/>
            </w:pPr>
            <w:r w:rsidRPr="006A6394">
              <w:t>-</w:t>
            </w:r>
          </w:p>
        </w:tc>
        <w:tc>
          <w:tcPr>
            <w:tcW w:w="284" w:type="dxa"/>
          </w:tcPr>
          <w:p w14:paraId="0EE021C9" w14:textId="77777777" w:rsidR="00D40C70" w:rsidRPr="006A6394" w:rsidRDefault="00D40C70" w:rsidP="00E6030B">
            <w:pPr>
              <w:pStyle w:val="TAC"/>
            </w:pPr>
            <w:r w:rsidRPr="006A6394">
              <w:t>-</w:t>
            </w:r>
          </w:p>
        </w:tc>
        <w:tc>
          <w:tcPr>
            <w:tcW w:w="284" w:type="dxa"/>
          </w:tcPr>
          <w:p w14:paraId="477CCBE6" w14:textId="77777777" w:rsidR="00D40C70" w:rsidRPr="006A6394" w:rsidRDefault="00D40C70" w:rsidP="00E6030B">
            <w:pPr>
              <w:pStyle w:val="TAC"/>
            </w:pPr>
            <w:r w:rsidRPr="006A6394">
              <w:t>-</w:t>
            </w:r>
          </w:p>
        </w:tc>
        <w:tc>
          <w:tcPr>
            <w:tcW w:w="284" w:type="dxa"/>
          </w:tcPr>
          <w:p w14:paraId="19A71305" w14:textId="77777777" w:rsidR="00D40C70" w:rsidRPr="006A6394" w:rsidRDefault="00D40C70" w:rsidP="00E6030B">
            <w:pPr>
              <w:pStyle w:val="TAC"/>
            </w:pPr>
            <w:r w:rsidRPr="006A6394">
              <w:t>-</w:t>
            </w:r>
          </w:p>
        </w:tc>
        <w:tc>
          <w:tcPr>
            <w:tcW w:w="284" w:type="dxa"/>
          </w:tcPr>
          <w:p w14:paraId="39915FD6" w14:textId="77777777" w:rsidR="00D40C70" w:rsidRPr="006A6394" w:rsidRDefault="00D40C70" w:rsidP="00E6030B">
            <w:pPr>
              <w:pStyle w:val="TAC"/>
            </w:pPr>
            <w:r w:rsidRPr="006A6394">
              <w:t>-</w:t>
            </w:r>
          </w:p>
        </w:tc>
        <w:tc>
          <w:tcPr>
            <w:tcW w:w="284" w:type="dxa"/>
          </w:tcPr>
          <w:p w14:paraId="1916775A" w14:textId="77777777" w:rsidR="00D40C70" w:rsidRPr="006A6394" w:rsidRDefault="00D40C70" w:rsidP="00E6030B">
            <w:pPr>
              <w:pStyle w:val="TAC"/>
            </w:pPr>
            <w:r w:rsidRPr="006A6394">
              <w:t>-</w:t>
            </w:r>
          </w:p>
        </w:tc>
        <w:tc>
          <w:tcPr>
            <w:tcW w:w="284" w:type="dxa"/>
          </w:tcPr>
          <w:p w14:paraId="0DED6CAC" w14:textId="77777777" w:rsidR="00D40C70" w:rsidRPr="006A6394" w:rsidRDefault="00D40C70" w:rsidP="00E6030B">
            <w:pPr>
              <w:pStyle w:val="TAC"/>
            </w:pPr>
          </w:p>
        </w:tc>
        <w:tc>
          <w:tcPr>
            <w:tcW w:w="3969" w:type="dxa"/>
          </w:tcPr>
          <w:p w14:paraId="686EC611" w14:textId="77777777" w:rsidR="00D40C70" w:rsidRPr="006A6394" w:rsidRDefault="00D40C70" w:rsidP="00E6030B">
            <w:pPr>
              <w:pStyle w:val="TAL"/>
            </w:pPr>
            <w:r w:rsidRPr="006A6394">
              <w:t>EPS session management messages</w:t>
            </w:r>
          </w:p>
        </w:tc>
      </w:tr>
      <w:tr w:rsidR="00D40C70" w:rsidRPr="006A6394" w14:paraId="3F11141C" w14:textId="77777777" w:rsidTr="00E6030B">
        <w:trPr>
          <w:cantSplit/>
          <w:jc w:val="center"/>
        </w:trPr>
        <w:tc>
          <w:tcPr>
            <w:tcW w:w="284" w:type="dxa"/>
          </w:tcPr>
          <w:p w14:paraId="3EC4F784" w14:textId="77777777" w:rsidR="00D40C70" w:rsidRPr="006A6394" w:rsidRDefault="00D40C70" w:rsidP="00E6030B">
            <w:pPr>
              <w:pStyle w:val="TAC"/>
            </w:pPr>
          </w:p>
        </w:tc>
        <w:tc>
          <w:tcPr>
            <w:tcW w:w="284" w:type="dxa"/>
          </w:tcPr>
          <w:p w14:paraId="25585500" w14:textId="77777777" w:rsidR="00D40C70" w:rsidRPr="006A6394" w:rsidRDefault="00D40C70" w:rsidP="00E6030B">
            <w:pPr>
              <w:pStyle w:val="TAC"/>
            </w:pPr>
          </w:p>
        </w:tc>
        <w:tc>
          <w:tcPr>
            <w:tcW w:w="284" w:type="dxa"/>
          </w:tcPr>
          <w:p w14:paraId="48C1B6DE" w14:textId="77777777" w:rsidR="00D40C70" w:rsidRPr="006A6394" w:rsidRDefault="00D40C70" w:rsidP="00E6030B">
            <w:pPr>
              <w:pStyle w:val="TAC"/>
            </w:pPr>
          </w:p>
        </w:tc>
        <w:tc>
          <w:tcPr>
            <w:tcW w:w="284" w:type="dxa"/>
          </w:tcPr>
          <w:p w14:paraId="4A9142A2" w14:textId="77777777" w:rsidR="00D40C70" w:rsidRPr="006A6394" w:rsidRDefault="00D40C70" w:rsidP="00E6030B">
            <w:pPr>
              <w:pStyle w:val="TAC"/>
            </w:pPr>
          </w:p>
        </w:tc>
        <w:tc>
          <w:tcPr>
            <w:tcW w:w="284" w:type="dxa"/>
          </w:tcPr>
          <w:p w14:paraId="41B60E7A" w14:textId="77777777" w:rsidR="00D40C70" w:rsidRPr="006A6394" w:rsidRDefault="00D40C70" w:rsidP="00E6030B">
            <w:pPr>
              <w:pStyle w:val="TAC"/>
            </w:pPr>
          </w:p>
        </w:tc>
        <w:tc>
          <w:tcPr>
            <w:tcW w:w="284" w:type="dxa"/>
          </w:tcPr>
          <w:p w14:paraId="00563F0F" w14:textId="77777777" w:rsidR="00D40C70" w:rsidRPr="006A6394" w:rsidRDefault="00D40C70" w:rsidP="00E6030B">
            <w:pPr>
              <w:pStyle w:val="TAC"/>
            </w:pPr>
          </w:p>
        </w:tc>
        <w:tc>
          <w:tcPr>
            <w:tcW w:w="284" w:type="dxa"/>
          </w:tcPr>
          <w:p w14:paraId="07BDC2AC" w14:textId="77777777" w:rsidR="00D40C70" w:rsidRPr="006A6394" w:rsidRDefault="00D40C70" w:rsidP="00E6030B">
            <w:pPr>
              <w:pStyle w:val="TAC"/>
            </w:pPr>
          </w:p>
        </w:tc>
        <w:tc>
          <w:tcPr>
            <w:tcW w:w="284" w:type="dxa"/>
          </w:tcPr>
          <w:p w14:paraId="15E1F803" w14:textId="77777777" w:rsidR="00D40C70" w:rsidRPr="006A6394" w:rsidRDefault="00D40C70" w:rsidP="00E6030B">
            <w:pPr>
              <w:pStyle w:val="TAC"/>
            </w:pPr>
          </w:p>
        </w:tc>
        <w:tc>
          <w:tcPr>
            <w:tcW w:w="284" w:type="dxa"/>
          </w:tcPr>
          <w:p w14:paraId="18F43D6F" w14:textId="77777777" w:rsidR="00D40C70" w:rsidRPr="006A6394" w:rsidRDefault="00D40C70" w:rsidP="00E6030B">
            <w:pPr>
              <w:pStyle w:val="TAC"/>
            </w:pPr>
          </w:p>
        </w:tc>
        <w:tc>
          <w:tcPr>
            <w:tcW w:w="3969" w:type="dxa"/>
          </w:tcPr>
          <w:p w14:paraId="6CE59850" w14:textId="77777777" w:rsidR="00D40C70" w:rsidRPr="006A6394" w:rsidRDefault="00D40C70" w:rsidP="00E6030B">
            <w:pPr>
              <w:pStyle w:val="TAL"/>
            </w:pPr>
          </w:p>
        </w:tc>
      </w:tr>
      <w:tr w:rsidR="00D40C70" w:rsidRPr="006A6394" w14:paraId="67B388BE" w14:textId="77777777" w:rsidTr="00E6030B">
        <w:trPr>
          <w:cantSplit/>
          <w:jc w:val="center"/>
        </w:trPr>
        <w:tc>
          <w:tcPr>
            <w:tcW w:w="284" w:type="dxa"/>
          </w:tcPr>
          <w:p w14:paraId="0D3D4CB8" w14:textId="77777777" w:rsidR="00D40C70" w:rsidRPr="006A6394" w:rsidRDefault="00D40C70" w:rsidP="00E6030B">
            <w:pPr>
              <w:pStyle w:val="TAC"/>
            </w:pPr>
            <w:r w:rsidRPr="006A6394">
              <w:t>1</w:t>
            </w:r>
          </w:p>
        </w:tc>
        <w:tc>
          <w:tcPr>
            <w:tcW w:w="284" w:type="dxa"/>
          </w:tcPr>
          <w:p w14:paraId="03B4DA75" w14:textId="77777777" w:rsidR="00D40C70" w:rsidRPr="006A6394" w:rsidRDefault="00D40C70" w:rsidP="00E6030B">
            <w:pPr>
              <w:pStyle w:val="TAC"/>
            </w:pPr>
            <w:r w:rsidRPr="006A6394">
              <w:t>1</w:t>
            </w:r>
          </w:p>
        </w:tc>
        <w:tc>
          <w:tcPr>
            <w:tcW w:w="284" w:type="dxa"/>
          </w:tcPr>
          <w:p w14:paraId="4C2D630A" w14:textId="77777777" w:rsidR="00D40C70" w:rsidRPr="006A6394" w:rsidRDefault="00D40C70" w:rsidP="00E6030B">
            <w:pPr>
              <w:pStyle w:val="TAC"/>
            </w:pPr>
            <w:r w:rsidRPr="006A6394">
              <w:t>0</w:t>
            </w:r>
          </w:p>
        </w:tc>
        <w:tc>
          <w:tcPr>
            <w:tcW w:w="284" w:type="dxa"/>
          </w:tcPr>
          <w:p w14:paraId="043D5ABE" w14:textId="77777777" w:rsidR="00D40C70" w:rsidRPr="006A6394" w:rsidRDefault="00D40C70" w:rsidP="00E6030B">
            <w:pPr>
              <w:pStyle w:val="TAC"/>
            </w:pPr>
            <w:r w:rsidRPr="006A6394">
              <w:t>0</w:t>
            </w:r>
          </w:p>
        </w:tc>
        <w:tc>
          <w:tcPr>
            <w:tcW w:w="284" w:type="dxa"/>
          </w:tcPr>
          <w:p w14:paraId="40CED1E9" w14:textId="77777777" w:rsidR="00D40C70" w:rsidRPr="006A6394" w:rsidRDefault="00D40C70" w:rsidP="00E6030B">
            <w:pPr>
              <w:pStyle w:val="TAC"/>
            </w:pPr>
            <w:r w:rsidRPr="006A6394">
              <w:t>0</w:t>
            </w:r>
          </w:p>
        </w:tc>
        <w:tc>
          <w:tcPr>
            <w:tcW w:w="284" w:type="dxa"/>
          </w:tcPr>
          <w:p w14:paraId="5957BBE6" w14:textId="77777777" w:rsidR="00D40C70" w:rsidRPr="006A6394" w:rsidRDefault="00D40C70" w:rsidP="00E6030B">
            <w:pPr>
              <w:pStyle w:val="TAC"/>
            </w:pPr>
            <w:r w:rsidRPr="006A6394">
              <w:t>0</w:t>
            </w:r>
          </w:p>
        </w:tc>
        <w:tc>
          <w:tcPr>
            <w:tcW w:w="284" w:type="dxa"/>
          </w:tcPr>
          <w:p w14:paraId="15D041BF" w14:textId="77777777" w:rsidR="00D40C70" w:rsidRPr="006A6394" w:rsidRDefault="00D40C70" w:rsidP="00E6030B">
            <w:pPr>
              <w:pStyle w:val="TAC"/>
            </w:pPr>
            <w:r w:rsidRPr="006A6394">
              <w:t>0</w:t>
            </w:r>
          </w:p>
        </w:tc>
        <w:tc>
          <w:tcPr>
            <w:tcW w:w="284" w:type="dxa"/>
          </w:tcPr>
          <w:p w14:paraId="7176F208" w14:textId="77777777" w:rsidR="00D40C70" w:rsidRPr="006A6394" w:rsidRDefault="00D40C70" w:rsidP="00E6030B">
            <w:pPr>
              <w:pStyle w:val="TAC"/>
            </w:pPr>
            <w:r w:rsidRPr="006A6394">
              <w:t>1</w:t>
            </w:r>
          </w:p>
        </w:tc>
        <w:tc>
          <w:tcPr>
            <w:tcW w:w="284" w:type="dxa"/>
          </w:tcPr>
          <w:p w14:paraId="7B301F34" w14:textId="77777777" w:rsidR="00D40C70" w:rsidRPr="006A6394" w:rsidRDefault="00D40C70" w:rsidP="00E6030B">
            <w:pPr>
              <w:pStyle w:val="TAC"/>
            </w:pPr>
          </w:p>
        </w:tc>
        <w:tc>
          <w:tcPr>
            <w:tcW w:w="3969" w:type="dxa"/>
          </w:tcPr>
          <w:p w14:paraId="002A094D" w14:textId="77777777" w:rsidR="00D40C70" w:rsidRPr="006A6394" w:rsidRDefault="00D40C70" w:rsidP="00E6030B">
            <w:pPr>
              <w:pStyle w:val="TAL"/>
            </w:pPr>
            <w:r w:rsidRPr="006A6394">
              <w:t>Activate default EPS bearer context request</w:t>
            </w:r>
          </w:p>
        </w:tc>
      </w:tr>
      <w:tr w:rsidR="00D40C70" w:rsidRPr="006A6394" w14:paraId="162046FB" w14:textId="77777777" w:rsidTr="00E6030B">
        <w:trPr>
          <w:cantSplit/>
          <w:jc w:val="center"/>
        </w:trPr>
        <w:tc>
          <w:tcPr>
            <w:tcW w:w="284" w:type="dxa"/>
          </w:tcPr>
          <w:p w14:paraId="6D91BC96" w14:textId="77777777" w:rsidR="00D40C70" w:rsidRPr="006A6394" w:rsidRDefault="00D40C70" w:rsidP="00E6030B">
            <w:pPr>
              <w:pStyle w:val="TAC"/>
            </w:pPr>
            <w:r w:rsidRPr="006A6394">
              <w:t>1</w:t>
            </w:r>
          </w:p>
        </w:tc>
        <w:tc>
          <w:tcPr>
            <w:tcW w:w="284" w:type="dxa"/>
          </w:tcPr>
          <w:p w14:paraId="0AFCAD5F" w14:textId="77777777" w:rsidR="00D40C70" w:rsidRPr="006A6394" w:rsidRDefault="00D40C70" w:rsidP="00E6030B">
            <w:pPr>
              <w:pStyle w:val="TAC"/>
            </w:pPr>
            <w:r w:rsidRPr="006A6394">
              <w:t>1</w:t>
            </w:r>
          </w:p>
        </w:tc>
        <w:tc>
          <w:tcPr>
            <w:tcW w:w="284" w:type="dxa"/>
          </w:tcPr>
          <w:p w14:paraId="1A93D820" w14:textId="77777777" w:rsidR="00D40C70" w:rsidRPr="006A6394" w:rsidRDefault="00D40C70" w:rsidP="00E6030B">
            <w:pPr>
              <w:pStyle w:val="TAC"/>
            </w:pPr>
            <w:r w:rsidRPr="006A6394">
              <w:t>0</w:t>
            </w:r>
          </w:p>
        </w:tc>
        <w:tc>
          <w:tcPr>
            <w:tcW w:w="284" w:type="dxa"/>
          </w:tcPr>
          <w:p w14:paraId="34D70976" w14:textId="77777777" w:rsidR="00D40C70" w:rsidRPr="006A6394" w:rsidRDefault="00D40C70" w:rsidP="00E6030B">
            <w:pPr>
              <w:pStyle w:val="TAC"/>
            </w:pPr>
            <w:r w:rsidRPr="006A6394">
              <w:t>0</w:t>
            </w:r>
          </w:p>
        </w:tc>
        <w:tc>
          <w:tcPr>
            <w:tcW w:w="284" w:type="dxa"/>
          </w:tcPr>
          <w:p w14:paraId="3892B26F" w14:textId="77777777" w:rsidR="00D40C70" w:rsidRPr="006A6394" w:rsidRDefault="00D40C70" w:rsidP="00E6030B">
            <w:pPr>
              <w:pStyle w:val="TAC"/>
            </w:pPr>
            <w:r w:rsidRPr="006A6394">
              <w:t>0</w:t>
            </w:r>
          </w:p>
        </w:tc>
        <w:tc>
          <w:tcPr>
            <w:tcW w:w="284" w:type="dxa"/>
          </w:tcPr>
          <w:p w14:paraId="6ED4197F" w14:textId="77777777" w:rsidR="00D40C70" w:rsidRPr="006A6394" w:rsidRDefault="00D40C70" w:rsidP="00E6030B">
            <w:pPr>
              <w:pStyle w:val="TAC"/>
            </w:pPr>
            <w:r w:rsidRPr="006A6394">
              <w:t>0</w:t>
            </w:r>
          </w:p>
        </w:tc>
        <w:tc>
          <w:tcPr>
            <w:tcW w:w="284" w:type="dxa"/>
          </w:tcPr>
          <w:p w14:paraId="59E320C9" w14:textId="77777777" w:rsidR="00D40C70" w:rsidRPr="006A6394" w:rsidRDefault="00D40C70" w:rsidP="00E6030B">
            <w:pPr>
              <w:pStyle w:val="TAC"/>
            </w:pPr>
            <w:r w:rsidRPr="006A6394">
              <w:t>1</w:t>
            </w:r>
          </w:p>
        </w:tc>
        <w:tc>
          <w:tcPr>
            <w:tcW w:w="284" w:type="dxa"/>
          </w:tcPr>
          <w:p w14:paraId="796D9E66" w14:textId="77777777" w:rsidR="00D40C70" w:rsidRPr="006A6394" w:rsidRDefault="00D40C70" w:rsidP="00E6030B">
            <w:pPr>
              <w:pStyle w:val="TAC"/>
            </w:pPr>
            <w:r w:rsidRPr="006A6394">
              <w:t>0</w:t>
            </w:r>
          </w:p>
        </w:tc>
        <w:tc>
          <w:tcPr>
            <w:tcW w:w="284" w:type="dxa"/>
          </w:tcPr>
          <w:p w14:paraId="7D62B805" w14:textId="77777777" w:rsidR="00D40C70" w:rsidRPr="006A6394" w:rsidRDefault="00D40C70" w:rsidP="00E6030B">
            <w:pPr>
              <w:pStyle w:val="TAC"/>
            </w:pPr>
          </w:p>
        </w:tc>
        <w:tc>
          <w:tcPr>
            <w:tcW w:w="3969" w:type="dxa"/>
          </w:tcPr>
          <w:p w14:paraId="4F3A9984" w14:textId="77777777" w:rsidR="00D40C70" w:rsidRPr="006A6394" w:rsidRDefault="00D40C70" w:rsidP="00E6030B">
            <w:pPr>
              <w:pStyle w:val="TAL"/>
            </w:pPr>
            <w:r w:rsidRPr="006A6394">
              <w:t>Activate default EPS bearer context accept</w:t>
            </w:r>
          </w:p>
        </w:tc>
      </w:tr>
      <w:tr w:rsidR="00D40C70" w:rsidRPr="006A6394" w14:paraId="013F81F8" w14:textId="77777777" w:rsidTr="00E6030B">
        <w:trPr>
          <w:cantSplit/>
          <w:jc w:val="center"/>
        </w:trPr>
        <w:tc>
          <w:tcPr>
            <w:tcW w:w="284" w:type="dxa"/>
          </w:tcPr>
          <w:p w14:paraId="6F4FBF7B" w14:textId="77777777" w:rsidR="00D40C70" w:rsidRPr="006A6394" w:rsidRDefault="00D40C70" w:rsidP="00E6030B">
            <w:pPr>
              <w:pStyle w:val="TAC"/>
            </w:pPr>
            <w:r w:rsidRPr="006A6394">
              <w:t>1</w:t>
            </w:r>
          </w:p>
        </w:tc>
        <w:tc>
          <w:tcPr>
            <w:tcW w:w="284" w:type="dxa"/>
          </w:tcPr>
          <w:p w14:paraId="6171C9A4" w14:textId="77777777" w:rsidR="00D40C70" w:rsidRPr="006A6394" w:rsidRDefault="00D40C70" w:rsidP="00E6030B">
            <w:pPr>
              <w:pStyle w:val="TAC"/>
            </w:pPr>
            <w:r w:rsidRPr="006A6394">
              <w:t>1</w:t>
            </w:r>
          </w:p>
        </w:tc>
        <w:tc>
          <w:tcPr>
            <w:tcW w:w="284" w:type="dxa"/>
          </w:tcPr>
          <w:p w14:paraId="6551916F" w14:textId="77777777" w:rsidR="00D40C70" w:rsidRPr="006A6394" w:rsidRDefault="00D40C70" w:rsidP="00E6030B">
            <w:pPr>
              <w:pStyle w:val="TAC"/>
            </w:pPr>
            <w:r w:rsidRPr="006A6394">
              <w:t>0</w:t>
            </w:r>
          </w:p>
        </w:tc>
        <w:tc>
          <w:tcPr>
            <w:tcW w:w="284" w:type="dxa"/>
          </w:tcPr>
          <w:p w14:paraId="05454F02" w14:textId="77777777" w:rsidR="00D40C70" w:rsidRPr="006A6394" w:rsidRDefault="00D40C70" w:rsidP="00E6030B">
            <w:pPr>
              <w:pStyle w:val="TAC"/>
            </w:pPr>
            <w:r w:rsidRPr="006A6394">
              <w:t>0</w:t>
            </w:r>
          </w:p>
        </w:tc>
        <w:tc>
          <w:tcPr>
            <w:tcW w:w="284" w:type="dxa"/>
          </w:tcPr>
          <w:p w14:paraId="4EF4A09F" w14:textId="77777777" w:rsidR="00D40C70" w:rsidRPr="006A6394" w:rsidRDefault="00D40C70" w:rsidP="00E6030B">
            <w:pPr>
              <w:pStyle w:val="TAC"/>
            </w:pPr>
            <w:r w:rsidRPr="006A6394">
              <w:t>0</w:t>
            </w:r>
          </w:p>
        </w:tc>
        <w:tc>
          <w:tcPr>
            <w:tcW w:w="284" w:type="dxa"/>
          </w:tcPr>
          <w:p w14:paraId="19C2C3A3" w14:textId="77777777" w:rsidR="00D40C70" w:rsidRPr="006A6394" w:rsidRDefault="00D40C70" w:rsidP="00E6030B">
            <w:pPr>
              <w:pStyle w:val="TAC"/>
            </w:pPr>
            <w:r w:rsidRPr="006A6394">
              <w:t>0</w:t>
            </w:r>
          </w:p>
        </w:tc>
        <w:tc>
          <w:tcPr>
            <w:tcW w:w="284" w:type="dxa"/>
          </w:tcPr>
          <w:p w14:paraId="5FD80FD1" w14:textId="77777777" w:rsidR="00D40C70" w:rsidRPr="006A6394" w:rsidRDefault="00D40C70" w:rsidP="00E6030B">
            <w:pPr>
              <w:pStyle w:val="TAC"/>
            </w:pPr>
            <w:r w:rsidRPr="006A6394">
              <w:t>1</w:t>
            </w:r>
          </w:p>
        </w:tc>
        <w:tc>
          <w:tcPr>
            <w:tcW w:w="284" w:type="dxa"/>
          </w:tcPr>
          <w:p w14:paraId="7EE3A954" w14:textId="77777777" w:rsidR="00D40C70" w:rsidRPr="006A6394" w:rsidRDefault="00D40C70" w:rsidP="00E6030B">
            <w:pPr>
              <w:pStyle w:val="TAC"/>
            </w:pPr>
            <w:r w:rsidRPr="006A6394">
              <w:t>1</w:t>
            </w:r>
          </w:p>
        </w:tc>
        <w:tc>
          <w:tcPr>
            <w:tcW w:w="284" w:type="dxa"/>
          </w:tcPr>
          <w:p w14:paraId="7EE3E4A3" w14:textId="77777777" w:rsidR="00D40C70" w:rsidRPr="006A6394" w:rsidRDefault="00D40C70" w:rsidP="00E6030B">
            <w:pPr>
              <w:pStyle w:val="TAC"/>
            </w:pPr>
          </w:p>
        </w:tc>
        <w:tc>
          <w:tcPr>
            <w:tcW w:w="3969" w:type="dxa"/>
          </w:tcPr>
          <w:p w14:paraId="07C73B6D" w14:textId="77777777" w:rsidR="00D40C70" w:rsidRPr="006A6394" w:rsidRDefault="00D40C70" w:rsidP="00E6030B">
            <w:pPr>
              <w:pStyle w:val="TAL"/>
            </w:pPr>
            <w:r w:rsidRPr="006A6394">
              <w:t>Activate default EPS bearer context reject</w:t>
            </w:r>
          </w:p>
        </w:tc>
      </w:tr>
      <w:tr w:rsidR="00D40C70" w:rsidRPr="006A6394" w14:paraId="76576427" w14:textId="77777777" w:rsidTr="00E6030B">
        <w:trPr>
          <w:cantSplit/>
          <w:jc w:val="center"/>
        </w:trPr>
        <w:tc>
          <w:tcPr>
            <w:tcW w:w="284" w:type="dxa"/>
          </w:tcPr>
          <w:p w14:paraId="7C69B180" w14:textId="77777777" w:rsidR="00D40C70" w:rsidRPr="006A6394" w:rsidRDefault="00D40C70" w:rsidP="00E6030B">
            <w:pPr>
              <w:pStyle w:val="TAC"/>
            </w:pPr>
          </w:p>
        </w:tc>
        <w:tc>
          <w:tcPr>
            <w:tcW w:w="284" w:type="dxa"/>
          </w:tcPr>
          <w:p w14:paraId="7DCB745B" w14:textId="77777777" w:rsidR="00D40C70" w:rsidRPr="006A6394" w:rsidRDefault="00D40C70" w:rsidP="00E6030B">
            <w:pPr>
              <w:pStyle w:val="TAC"/>
            </w:pPr>
          </w:p>
        </w:tc>
        <w:tc>
          <w:tcPr>
            <w:tcW w:w="284" w:type="dxa"/>
          </w:tcPr>
          <w:p w14:paraId="013BD25B" w14:textId="77777777" w:rsidR="00D40C70" w:rsidRPr="006A6394" w:rsidRDefault="00D40C70" w:rsidP="00E6030B">
            <w:pPr>
              <w:pStyle w:val="TAC"/>
            </w:pPr>
          </w:p>
        </w:tc>
        <w:tc>
          <w:tcPr>
            <w:tcW w:w="284" w:type="dxa"/>
          </w:tcPr>
          <w:p w14:paraId="6F0193F2" w14:textId="77777777" w:rsidR="00D40C70" w:rsidRPr="006A6394" w:rsidRDefault="00D40C70" w:rsidP="00E6030B">
            <w:pPr>
              <w:pStyle w:val="TAC"/>
            </w:pPr>
          </w:p>
        </w:tc>
        <w:tc>
          <w:tcPr>
            <w:tcW w:w="284" w:type="dxa"/>
          </w:tcPr>
          <w:p w14:paraId="2A958F2C" w14:textId="77777777" w:rsidR="00D40C70" w:rsidRPr="006A6394" w:rsidRDefault="00D40C70" w:rsidP="00E6030B">
            <w:pPr>
              <w:pStyle w:val="TAC"/>
            </w:pPr>
          </w:p>
        </w:tc>
        <w:tc>
          <w:tcPr>
            <w:tcW w:w="284" w:type="dxa"/>
          </w:tcPr>
          <w:p w14:paraId="46A24B59" w14:textId="77777777" w:rsidR="00D40C70" w:rsidRPr="006A6394" w:rsidRDefault="00D40C70" w:rsidP="00E6030B">
            <w:pPr>
              <w:pStyle w:val="TAC"/>
            </w:pPr>
          </w:p>
        </w:tc>
        <w:tc>
          <w:tcPr>
            <w:tcW w:w="284" w:type="dxa"/>
          </w:tcPr>
          <w:p w14:paraId="5B31704B" w14:textId="77777777" w:rsidR="00D40C70" w:rsidRPr="006A6394" w:rsidRDefault="00D40C70" w:rsidP="00E6030B">
            <w:pPr>
              <w:pStyle w:val="TAC"/>
            </w:pPr>
          </w:p>
        </w:tc>
        <w:tc>
          <w:tcPr>
            <w:tcW w:w="284" w:type="dxa"/>
          </w:tcPr>
          <w:p w14:paraId="12ADDAB8" w14:textId="77777777" w:rsidR="00D40C70" w:rsidRPr="006A6394" w:rsidRDefault="00D40C70" w:rsidP="00E6030B">
            <w:pPr>
              <w:pStyle w:val="TAC"/>
            </w:pPr>
          </w:p>
        </w:tc>
        <w:tc>
          <w:tcPr>
            <w:tcW w:w="284" w:type="dxa"/>
          </w:tcPr>
          <w:p w14:paraId="32AC86C8" w14:textId="77777777" w:rsidR="00D40C70" w:rsidRPr="006A6394" w:rsidRDefault="00D40C70" w:rsidP="00E6030B">
            <w:pPr>
              <w:pStyle w:val="TAC"/>
            </w:pPr>
          </w:p>
        </w:tc>
        <w:tc>
          <w:tcPr>
            <w:tcW w:w="3969" w:type="dxa"/>
          </w:tcPr>
          <w:p w14:paraId="1FBB7A81" w14:textId="77777777" w:rsidR="00D40C70" w:rsidRPr="006A6394" w:rsidRDefault="00D40C70" w:rsidP="00E6030B">
            <w:pPr>
              <w:pStyle w:val="TAL"/>
            </w:pPr>
          </w:p>
        </w:tc>
      </w:tr>
      <w:tr w:rsidR="00D40C70" w:rsidRPr="006A6394" w14:paraId="43EACFC7" w14:textId="77777777" w:rsidTr="00E6030B">
        <w:trPr>
          <w:cantSplit/>
          <w:jc w:val="center"/>
        </w:trPr>
        <w:tc>
          <w:tcPr>
            <w:tcW w:w="284" w:type="dxa"/>
          </w:tcPr>
          <w:p w14:paraId="11AA1C57" w14:textId="77777777" w:rsidR="00D40C70" w:rsidRPr="006A6394" w:rsidRDefault="00D40C70" w:rsidP="00E6030B">
            <w:pPr>
              <w:pStyle w:val="TAC"/>
            </w:pPr>
            <w:r w:rsidRPr="006A6394">
              <w:t>1</w:t>
            </w:r>
          </w:p>
        </w:tc>
        <w:tc>
          <w:tcPr>
            <w:tcW w:w="284" w:type="dxa"/>
          </w:tcPr>
          <w:p w14:paraId="460DE5EF" w14:textId="77777777" w:rsidR="00D40C70" w:rsidRPr="006A6394" w:rsidRDefault="00D40C70" w:rsidP="00E6030B">
            <w:pPr>
              <w:pStyle w:val="TAC"/>
            </w:pPr>
            <w:r w:rsidRPr="006A6394">
              <w:t>1</w:t>
            </w:r>
          </w:p>
        </w:tc>
        <w:tc>
          <w:tcPr>
            <w:tcW w:w="284" w:type="dxa"/>
          </w:tcPr>
          <w:p w14:paraId="1E3AE1BC" w14:textId="77777777" w:rsidR="00D40C70" w:rsidRPr="006A6394" w:rsidRDefault="00D40C70" w:rsidP="00E6030B">
            <w:pPr>
              <w:pStyle w:val="TAC"/>
            </w:pPr>
            <w:r w:rsidRPr="006A6394">
              <w:t>0</w:t>
            </w:r>
          </w:p>
        </w:tc>
        <w:tc>
          <w:tcPr>
            <w:tcW w:w="284" w:type="dxa"/>
          </w:tcPr>
          <w:p w14:paraId="53F2AFF4" w14:textId="77777777" w:rsidR="00D40C70" w:rsidRPr="006A6394" w:rsidRDefault="00D40C70" w:rsidP="00E6030B">
            <w:pPr>
              <w:pStyle w:val="TAC"/>
            </w:pPr>
            <w:r w:rsidRPr="006A6394">
              <w:t>0</w:t>
            </w:r>
          </w:p>
        </w:tc>
        <w:tc>
          <w:tcPr>
            <w:tcW w:w="284" w:type="dxa"/>
          </w:tcPr>
          <w:p w14:paraId="2055087F" w14:textId="77777777" w:rsidR="00D40C70" w:rsidRPr="006A6394" w:rsidRDefault="00D40C70" w:rsidP="00E6030B">
            <w:pPr>
              <w:pStyle w:val="TAC"/>
            </w:pPr>
            <w:r w:rsidRPr="006A6394">
              <w:t>0</w:t>
            </w:r>
          </w:p>
        </w:tc>
        <w:tc>
          <w:tcPr>
            <w:tcW w:w="284" w:type="dxa"/>
          </w:tcPr>
          <w:p w14:paraId="7933B657" w14:textId="77777777" w:rsidR="00D40C70" w:rsidRPr="006A6394" w:rsidRDefault="00D40C70" w:rsidP="00E6030B">
            <w:pPr>
              <w:pStyle w:val="TAC"/>
            </w:pPr>
            <w:r w:rsidRPr="006A6394">
              <w:t>1</w:t>
            </w:r>
          </w:p>
        </w:tc>
        <w:tc>
          <w:tcPr>
            <w:tcW w:w="284" w:type="dxa"/>
          </w:tcPr>
          <w:p w14:paraId="4FE72F60" w14:textId="77777777" w:rsidR="00D40C70" w:rsidRPr="006A6394" w:rsidRDefault="00D40C70" w:rsidP="00E6030B">
            <w:pPr>
              <w:pStyle w:val="TAC"/>
            </w:pPr>
            <w:r w:rsidRPr="006A6394">
              <w:t>0</w:t>
            </w:r>
          </w:p>
        </w:tc>
        <w:tc>
          <w:tcPr>
            <w:tcW w:w="284" w:type="dxa"/>
          </w:tcPr>
          <w:p w14:paraId="731154CE" w14:textId="77777777" w:rsidR="00D40C70" w:rsidRPr="006A6394" w:rsidRDefault="00D40C70" w:rsidP="00E6030B">
            <w:pPr>
              <w:pStyle w:val="TAC"/>
            </w:pPr>
            <w:r w:rsidRPr="006A6394">
              <w:t>1</w:t>
            </w:r>
          </w:p>
        </w:tc>
        <w:tc>
          <w:tcPr>
            <w:tcW w:w="284" w:type="dxa"/>
          </w:tcPr>
          <w:p w14:paraId="7AEF685B" w14:textId="77777777" w:rsidR="00D40C70" w:rsidRPr="006A6394" w:rsidRDefault="00D40C70" w:rsidP="00E6030B">
            <w:pPr>
              <w:pStyle w:val="TAC"/>
            </w:pPr>
          </w:p>
        </w:tc>
        <w:tc>
          <w:tcPr>
            <w:tcW w:w="3969" w:type="dxa"/>
          </w:tcPr>
          <w:p w14:paraId="4D835F46" w14:textId="77777777" w:rsidR="00D40C70" w:rsidRPr="006A6394" w:rsidRDefault="00D40C70" w:rsidP="00E6030B">
            <w:pPr>
              <w:pStyle w:val="TAL"/>
            </w:pPr>
            <w:r w:rsidRPr="006A6394">
              <w:t>Activate dedicated EPS bearer context request</w:t>
            </w:r>
          </w:p>
        </w:tc>
      </w:tr>
      <w:tr w:rsidR="00D40C70" w:rsidRPr="006A6394" w14:paraId="6EACF894" w14:textId="77777777" w:rsidTr="00E6030B">
        <w:trPr>
          <w:cantSplit/>
          <w:jc w:val="center"/>
        </w:trPr>
        <w:tc>
          <w:tcPr>
            <w:tcW w:w="284" w:type="dxa"/>
          </w:tcPr>
          <w:p w14:paraId="2231ECD9" w14:textId="77777777" w:rsidR="00D40C70" w:rsidRPr="006A6394" w:rsidRDefault="00D40C70" w:rsidP="00E6030B">
            <w:pPr>
              <w:pStyle w:val="TAC"/>
            </w:pPr>
            <w:r w:rsidRPr="006A6394">
              <w:t>1</w:t>
            </w:r>
          </w:p>
        </w:tc>
        <w:tc>
          <w:tcPr>
            <w:tcW w:w="284" w:type="dxa"/>
          </w:tcPr>
          <w:p w14:paraId="7057F55B" w14:textId="77777777" w:rsidR="00D40C70" w:rsidRPr="006A6394" w:rsidRDefault="00D40C70" w:rsidP="00E6030B">
            <w:pPr>
              <w:pStyle w:val="TAC"/>
            </w:pPr>
            <w:r w:rsidRPr="006A6394">
              <w:t>1</w:t>
            </w:r>
          </w:p>
        </w:tc>
        <w:tc>
          <w:tcPr>
            <w:tcW w:w="284" w:type="dxa"/>
          </w:tcPr>
          <w:p w14:paraId="796C8A8F" w14:textId="77777777" w:rsidR="00D40C70" w:rsidRPr="006A6394" w:rsidRDefault="00D40C70" w:rsidP="00E6030B">
            <w:pPr>
              <w:pStyle w:val="TAC"/>
            </w:pPr>
            <w:r w:rsidRPr="006A6394">
              <w:t>0</w:t>
            </w:r>
          </w:p>
        </w:tc>
        <w:tc>
          <w:tcPr>
            <w:tcW w:w="284" w:type="dxa"/>
          </w:tcPr>
          <w:p w14:paraId="540C7C5F" w14:textId="77777777" w:rsidR="00D40C70" w:rsidRPr="006A6394" w:rsidRDefault="00D40C70" w:rsidP="00E6030B">
            <w:pPr>
              <w:pStyle w:val="TAC"/>
            </w:pPr>
            <w:r w:rsidRPr="006A6394">
              <w:t>0</w:t>
            </w:r>
          </w:p>
        </w:tc>
        <w:tc>
          <w:tcPr>
            <w:tcW w:w="284" w:type="dxa"/>
          </w:tcPr>
          <w:p w14:paraId="7E0C1C0E" w14:textId="77777777" w:rsidR="00D40C70" w:rsidRPr="006A6394" w:rsidRDefault="00D40C70" w:rsidP="00E6030B">
            <w:pPr>
              <w:pStyle w:val="TAC"/>
            </w:pPr>
            <w:r w:rsidRPr="006A6394">
              <w:t>0</w:t>
            </w:r>
          </w:p>
        </w:tc>
        <w:tc>
          <w:tcPr>
            <w:tcW w:w="284" w:type="dxa"/>
          </w:tcPr>
          <w:p w14:paraId="319D333B" w14:textId="77777777" w:rsidR="00D40C70" w:rsidRPr="006A6394" w:rsidRDefault="00D40C70" w:rsidP="00E6030B">
            <w:pPr>
              <w:pStyle w:val="TAC"/>
            </w:pPr>
            <w:r w:rsidRPr="006A6394">
              <w:t>1</w:t>
            </w:r>
          </w:p>
        </w:tc>
        <w:tc>
          <w:tcPr>
            <w:tcW w:w="284" w:type="dxa"/>
          </w:tcPr>
          <w:p w14:paraId="76C338DE" w14:textId="77777777" w:rsidR="00D40C70" w:rsidRPr="006A6394" w:rsidRDefault="00D40C70" w:rsidP="00E6030B">
            <w:pPr>
              <w:pStyle w:val="TAC"/>
            </w:pPr>
            <w:r w:rsidRPr="006A6394">
              <w:t>1</w:t>
            </w:r>
          </w:p>
        </w:tc>
        <w:tc>
          <w:tcPr>
            <w:tcW w:w="284" w:type="dxa"/>
          </w:tcPr>
          <w:p w14:paraId="3A69A611" w14:textId="77777777" w:rsidR="00D40C70" w:rsidRPr="006A6394" w:rsidRDefault="00D40C70" w:rsidP="00E6030B">
            <w:pPr>
              <w:pStyle w:val="TAC"/>
            </w:pPr>
            <w:r w:rsidRPr="006A6394">
              <w:t>0</w:t>
            </w:r>
          </w:p>
        </w:tc>
        <w:tc>
          <w:tcPr>
            <w:tcW w:w="284" w:type="dxa"/>
          </w:tcPr>
          <w:p w14:paraId="0214B91D" w14:textId="77777777" w:rsidR="00D40C70" w:rsidRPr="006A6394" w:rsidRDefault="00D40C70" w:rsidP="00E6030B">
            <w:pPr>
              <w:pStyle w:val="TAC"/>
            </w:pPr>
          </w:p>
        </w:tc>
        <w:tc>
          <w:tcPr>
            <w:tcW w:w="3969" w:type="dxa"/>
          </w:tcPr>
          <w:p w14:paraId="700E4654" w14:textId="77777777" w:rsidR="00D40C70" w:rsidRPr="006A6394" w:rsidRDefault="00D40C70" w:rsidP="00E6030B">
            <w:pPr>
              <w:pStyle w:val="TAL"/>
            </w:pPr>
            <w:r w:rsidRPr="006A6394">
              <w:t>Activate dedicated EPS bearer context accept</w:t>
            </w:r>
          </w:p>
        </w:tc>
      </w:tr>
      <w:tr w:rsidR="00D40C70" w:rsidRPr="006A6394" w14:paraId="607766AF" w14:textId="77777777" w:rsidTr="00E6030B">
        <w:trPr>
          <w:cantSplit/>
          <w:jc w:val="center"/>
        </w:trPr>
        <w:tc>
          <w:tcPr>
            <w:tcW w:w="284" w:type="dxa"/>
          </w:tcPr>
          <w:p w14:paraId="7CC94477" w14:textId="77777777" w:rsidR="00D40C70" w:rsidRPr="006A6394" w:rsidRDefault="00D40C70" w:rsidP="00E6030B">
            <w:pPr>
              <w:pStyle w:val="TAC"/>
            </w:pPr>
            <w:r w:rsidRPr="006A6394">
              <w:t>1</w:t>
            </w:r>
          </w:p>
        </w:tc>
        <w:tc>
          <w:tcPr>
            <w:tcW w:w="284" w:type="dxa"/>
          </w:tcPr>
          <w:p w14:paraId="50548F6D" w14:textId="77777777" w:rsidR="00D40C70" w:rsidRPr="006A6394" w:rsidRDefault="00D40C70" w:rsidP="00E6030B">
            <w:pPr>
              <w:pStyle w:val="TAC"/>
            </w:pPr>
            <w:r w:rsidRPr="006A6394">
              <w:t>1</w:t>
            </w:r>
          </w:p>
        </w:tc>
        <w:tc>
          <w:tcPr>
            <w:tcW w:w="284" w:type="dxa"/>
          </w:tcPr>
          <w:p w14:paraId="570F2EB9" w14:textId="77777777" w:rsidR="00D40C70" w:rsidRPr="006A6394" w:rsidRDefault="00D40C70" w:rsidP="00E6030B">
            <w:pPr>
              <w:pStyle w:val="TAC"/>
            </w:pPr>
            <w:r w:rsidRPr="006A6394">
              <w:t>0</w:t>
            </w:r>
          </w:p>
        </w:tc>
        <w:tc>
          <w:tcPr>
            <w:tcW w:w="284" w:type="dxa"/>
          </w:tcPr>
          <w:p w14:paraId="7C805F26" w14:textId="77777777" w:rsidR="00D40C70" w:rsidRPr="006A6394" w:rsidRDefault="00D40C70" w:rsidP="00E6030B">
            <w:pPr>
              <w:pStyle w:val="TAC"/>
            </w:pPr>
            <w:r w:rsidRPr="006A6394">
              <w:t>0</w:t>
            </w:r>
          </w:p>
        </w:tc>
        <w:tc>
          <w:tcPr>
            <w:tcW w:w="284" w:type="dxa"/>
          </w:tcPr>
          <w:p w14:paraId="63CF1CE1" w14:textId="77777777" w:rsidR="00D40C70" w:rsidRPr="006A6394" w:rsidRDefault="00D40C70" w:rsidP="00E6030B">
            <w:pPr>
              <w:pStyle w:val="TAC"/>
            </w:pPr>
            <w:r w:rsidRPr="006A6394">
              <w:t>0</w:t>
            </w:r>
          </w:p>
        </w:tc>
        <w:tc>
          <w:tcPr>
            <w:tcW w:w="284" w:type="dxa"/>
          </w:tcPr>
          <w:p w14:paraId="1B93C91E" w14:textId="77777777" w:rsidR="00D40C70" w:rsidRPr="006A6394" w:rsidRDefault="00D40C70" w:rsidP="00E6030B">
            <w:pPr>
              <w:pStyle w:val="TAC"/>
            </w:pPr>
            <w:r w:rsidRPr="006A6394">
              <w:t>1</w:t>
            </w:r>
          </w:p>
        </w:tc>
        <w:tc>
          <w:tcPr>
            <w:tcW w:w="284" w:type="dxa"/>
          </w:tcPr>
          <w:p w14:paraId="0F975486" w14:textId="77777777" w:rsidR="00D40C70" w:rsidRPr="006A6394" w:rsidRDefault="00D40C70" w:rsidP="00E6030B">
            <w:pPr>
              <w:pStyle w:val="TAC"/>
            </w:pPr>
            <w:r w:rsidRPr="006A6394">
              <w:t>1</w:t>
            </w:r>
          </w:p>
        </w:tc>
        <w:tc>
          <w:tcPr>
            <w:tcW w:w="284" w:type="dxa"/>
          </w:tcPr>
          <w:p w14:paraId="3B925D3D" w14:textId="77777777" w:rsidR="00D40C70" w:rsidRPr="006A6394" w:rsidRDefault="00D40C70" w:rsidP="00E6030B">
            <w:pPr>
              <w:pStyle w:val="TAC"/>
            </w:pPr>
            <w:r w:rsidRPr="006A6394">
              <w:t>1</w:t>
            </w:r>
          </w:p>
        </w:tc>
        <w:tc>
          <w:tcPr>
            <w:tcW w:w="284" w:type="dxa"/>
          </w:tcPr>
          <w:p w14:paraId="790FCEB7" w14:textId="77777777" w:rsidR="00D40C70" w:rsidRPr="006A6394" w:rsidRDefault="00D40C70" w:rsidP="00E6030B">
            <w:pPr>
              <w:pStyle w:val="TAC"/>
            </w:pPr>
          </w:p>
        </w:tc>
        <w:tc>
          <w:tcPr>
            <w:tcW w:w="3969" w:type="dxa"/>
          </w:tcPr>
          <w:p w14:paraId="6E7A2F59" w14:textId="77777777" w:rsidR="00D40C70" w:rsidRPr="006A6394" w:rsidRDefault="00D40C70" w:rsidP="00E6030B">
            <w:pPr>
              <w:pStyle w:val="TAL"/>
            </w:pPr>
            <w:r w:rsidRPr="006A6394">
              <w:t>Activate dedicated EPS bearer context reject</w:t>
            </w:r>
          </w:p>
        </w:tc>
      </w:tr>
      <w:tr w:rsidR="00D40C70" w:rsidRPr="006A6394" w14:paraId="2C8B761A" w14:textId="77777777" w:rsidTr="00E6030B">
        <w:trPr>
          <w:cantSplit/>
          <w:jc w:val="center"/>
        </w:trPr>
        <w:tc>
          <w:tcPr>
            <w:tcW w:w="284" w:type="dxa"/>
          </w:tcPr>
          <w:p w14:paraId="5FAB436E" w14:textId="77777777" w:rsidR="00D40C70" w:rsidRPr="006A6394" w:rsidRDefault="00D40C70" w:rsidP="00E6030B">
            <w:pPr>
              <w:pStyle w:val="TAC"/>
            </w:pPr>
          </w:p>
        </w:tc>
        <w:tc>
          <w:tcPr>
            <w:tcW w:w="284" w:type="dxa"/>
          </w:tcPr>
          <w:p w14:paraId="4846B677" w14:textId="77777777" w:rsidR="00D40C70" w:rsidRPr="006A6394" w:rsidRDefault="00D40C70" w:rsidP="00E6030B">
            <w:pPr>
              <w:pStyle w:val="TAC"/>
            </w:pPr>
          </w:p>
        </w:tc>
        <w:tc>
          <w:tcPr>
            <w:tcW w:w="284" w:type="dxa"/>
          </w:tcPr>
          <w:p w14:paraId="5BD2D576" w14:textId="77777777" w:rsidR="00D40C70" w:rsidRPr="006A6394" w:rsidRDefault="00D40C70" w:rsidP="00E6030B">
            <w:pPr>
              <w:pStyle w:val="TAC"/>
            </w:pPr>
          </w:p>
        </w:tc>
        <w:tc>
          <w:tcPr>
            <w:tcW w:w="284" w:type="dxa"/>
          </w:tcPr>
          <w:p w14:paraId="4253EEBA" w14:textId="77777777" w:rsidR="00D40C70" w:rsidRPr="006A6394" w:rsidRDefault="00D40C70" w:rsidP="00E6030B">
            <w:pPr>
              <w:pStyle w:val="TAC"/>
            </w:pPr>
          </w:p>
        </w:tc>
        <w:tc>
          <w:tcPr>
            <w:tcW w:w="284" w:type="dxa"/>
          </w:tcPr>
          <w:p w14:paraId="28FA2DC3" w14:textId="77777777" w:rsidR="00D40C70" w:rsidRPr="006A6394" w:rsidRDefault="00D40C70" w:rsidP="00E6030B">
            <w:pPr>
              <w:pStyle w:val="TAC"/>
            </w:pPr>
          </w:p>
        </w:tc>
        <w:tc>
          <w:tcPr>
            <w:tcW w:w="284" w:type="dxa"/>
          </w:tcPr>
          <w:p w14:paraId="20BA63AA" w14:textId="77777777" w:rsidR="00D40C70" w:rsidRPr="006A6394" w:rsidRDefault="00D40C70" w:rsidP="00E6030B">
            <w:pPr>
              <w:pStyle w:val="TAC"/>
            </w:pPr>
          </w:p>
        </w:tc>
        <w:tc>
          <w:tcPr>
            <w:tcW w:w="284" w:type="dxa"/>
          </w:tcPr>
          <w:p w14:paraId="298E31B9" w14:textId="77777777" w:rsidR="00D40C70" w:rsidRPr="006A6394" w:rsidRDefault="00D40C70" w:rsidP="00E6030B">
            <w:pPr>
              <w:pStyle w:val="TAC"/>
            </w:pPr>
          </w:p>
        </w:tc>
        <w:tc>
          <w:tcPr>
            <w:tcW w:w="284" w:type="dxa"/>
          </w:tcPr>
          <w:p w14:paraId="4F164C31" w14:textId="77777777" w:rsidR="00D40C70" w:rsidRPr="006A6394" w:rsidRDefault="00D40C70" w:rsidP="00E6030B">
            <w:pPr>
              <w:pStyle w:val="TAC"/>
            </w:pPr>
          </w:p>
        </w:tc>
        <w:tc>
          <w:tcPr>
            <w:tcW w:w="284" w:type="dxa"/>
          </w:tcPr>
          <w:p w14:paraId="2575C04E" w14:textId="77777777" w:rsidR="00D40C70" w:rsidRPr="006A6394" w:rsidRDefault="00D40C70" w:rsidP="00E6030B">
            <w:pPr>
              <w:pStyle w:val="TAC"/>
            </w:pPr>
          </w:p>
        </w:tc>
        <w:tc>
          <w:tcPr>
            <w:tcW w:w="3969" w:type="dxa"/>
          </w:tcPr>
          <w:p w14:paraId="315F3545" w14:textId="77777777" w:rsidR="00D40C70" w:rsidRPr="006A6394" w:rsidRDefault="00D40C70" w:rsidP="00E6030B">
            <w:pPr>
              <w:pStyle w:val="TAL"/>
            </w:pPr>
          </w:p>
        </w:tc>
      </w:tr>
      <w:tr w:rsidR="00D40C70" w:rsidRPr="006A6394" w14:paraId="6682F45A" w14:textId="77777777" w:rsidTr="00E6030B">
        <w:trPr>
          <w:cantSplit/>
          <w:jc w:val="center"/>
        </w:trPr>
        <w:tc>
          <w:tcPr>
            <w:tcW w:w="284" w:type="dxa"/>
          </w:tcPr>
          <w:p w14:paraId="7D3E9BB5" w14:textId="77777777" w:rsidR="00D40C70" w:rsidRPr="006A6394" w:rsidRDefault="00D40C70" w:rsidP="00E6030B">
            <w:pPr>
              <w:pStyle w:val="TAC"/>
            </w:pPr>
            <w:r w:rsidRPr="006A6394">
              <w:t>1</w:t>
            </w:r>
          </w:p>
        </w:tc>
        <w:tc>
          <w:tcPr>
            <w:tcW w:w="284" w:type="dxa"/>
          </w:tcPr>
          <w:p w14:paraId="65E86DE8" w14:textId="77777777" w:rsidR="00D40C70" w:rsidRPr="006A6394" w:rsidRDefault="00D40C70" w:rsidP="00E6030B">
            <w:pPr>
              <w:pStyle w:val="TAC"/>
            </w:pPr>
            <w:r w:rsidRPr="006A6394">
              <w:t>1</w:t>
            </w:r>
          </w:p>
        </w:tc>
        <w:tc>
          <w:tcPr>
            <w:tcW w:w="284" w:type="dxa"/>
          </w:tcPr>
          <w:p w14:paraId="20CD4090" w14:textId="77777777" w:rsidR="00D40C70" w:rsidRPr="006A6394" w:rsidRDefault="00D40C70" w:rsidP="00E6030B">
            <w:pPr>
              <w:pStyle w:val="TAC"/>
            </w:pPr>
            <w:r w:rsidRPr="006A6394">
              <w:t>0</w:t>
            </w:r>
          </w:p>
        </w:tc>
        <w:tc>
          <w:tcPr>
            <w:tcW w:w="284" w:type="dxa"/>
          </w:tcPr>
          <w:p w14:paraId="7D32A1A3" w14:textId="77777777" w:rsidR="00D40C70" w:rsidRPr="006A6394" w:rsidRDefault="00D40C70" w:rsidP="00E6030B">
            <w:pPr>
              <w:pStyle w:val="TAC"/>
            </w:pPr>
            <w:r w:rsidRPr="006A6394">
              <w:t>0</w:t>
            </w:r>
          </w:p>
        </w:tc>
        <w:tc>
          <w:tcPr>
            <w:tcW w:w="284" w:type="dxa"/>
          </w:tcPr>
          <w:p w14:paraId="1A6FD571" w14:textId="77777777" w:rsidR="00D40C70" w:rsidRPr="006A6394" w:rsidRDefault="00D40C70" w:rsidP="00E6030B">
            <w:pPr>
              <w:pStyle w:val="TAC"/>
            </w:pPr>
            <w:r w:rsidRPr="006A6394">
              <w:t>1</w:t>
            </w:r>
          </w:p>
        </w:tc>
        <w:tc>
          <w:tcPr>
            <w:tcW w:w="284" w:type="dxa"/>
          </w:tcPr>
          <w:p w14:paraId="4F5C00D4" w14:textId="77777777" w:rsidR="00D40C70" w:rsidRPr="006A6394" w:rsidRDefault="00D40C70" w:rsidP="00E6030B">
            <w:pPr>
              <w:pStyle w:val="TAC"/>
            </w:pPr>
            <w:r w:rsidRPr="006A6394">
              <w:t>0</w:t>
            </w:r>
          </w:p>
        </w:tc>
        <w:tc>
          <w:tcPr>
            <w:tcW w:w="284" w:type="dxa"/>
          </w:tcPr>
          <w:p w14:paraId="1798A860" w14:textId="77777777" w:rsidR="00D40C70" w:rsidRPr="006A6394" w:rsidRDefault="00D40C70" w:rsidP="00E6030B">
            <w:pPr>
              <w:pStyle w:val="TAC"/>
            </w:pPr>
            <w:r w:rsidRPr="006A6394">
              <w:t>0</w:t>
            </w:r>
          </w:p>
        </w:tc>
        <w:tc>
          <w:tcPr>
            <w:tcW w:w="284" w:type="dxa"/>
          </w:tcPr>
          <w:p w14:paraId="568018CE" w14:textId="77777777" w:rsidR="00D40C70" w:rsidRPr="006A6394" w:rsidRDefault="00D40C70" w:rsidP="00E6030B">
            <w:pPr>
              <w:pStyle w:val="TAC"/>
            </w:pPr>
            <w:r w:rsidRPr="006A6394">
              <w:t>1</w:t>
            </w:r>
          </w:p>
        </w:tc>
        <w:tc>
          <w:tcPr>
            <w:tcW w:w="284" w:type="dxa"/>
          </w:tcPr>
          <w:p w14:paraId="0B447DF1" w14:textId="77777777" w:rsidR="00D40C70" w:rsidRPr="006A6394" w:rsidRDefault="00D40C70" w:rsidP="00E6030B">
            <w:pPr>
              <w:pStyle w:val="TAC"/>
            </w:pPr>
          </w:p>
        </w:tc>
        <w:tc>
          <w:tcPr>
            <w:tcW w:w="3969" w:type="dxa"/>
          </w:tcPr>
          <w:p w14:paraId="5DA037A1" w14:textId="77777777" w:rsidR="00D40C70" w:rsidRPr="006A6394" w:rsidRDefault="00D40C70" w:rsidP="00E6030B">
            <w:pPr>
              <w:pStyle w:val="TAL"/>
            </w:pPr>
            <w:r w:rsidRPr="006A6394">
              <w:t>Modify EPS bearer context request</w:t>
            </w:r>
          </w:p>
        </w:tc>
      </w:tr>
      <w:tr w:rsidR="00D40C70" w:rsidRPr="006A6394" w14:paraId="0AFCB727" w14:textId="77777777" w:rsidTr="00E6030B">
        <w:trPr>
          <w:cantSplit/>
          <w:jc w:val="center"/>
        </w:trPr>
        <w:tc>
          <w:tcPr>
            <w:tcW w:w="284" w:type="dxa"/>
          </w:tcPr>
          <w:p w14:paraId="48E50ADE" w14:textId="77777777" w:rsidR="00D40C70" w:rsidRPr="006A6394" w:rsidRDefault="00D40C70" w:rsidP="00E6030B">
            <w:pPr>
              <w:pStyle w:val="TAC"/>
            </w:pPr>
            <w:r w:rsidRPr="006A6394">
              <w:t>1</w:t>
            </w:r>
          </w:p>
        </w:tc>
        <w:tc>
          <w:tcPr>
            <w:tcW w:w="284" w:type="dxa"/>
          </w:tcPr>
          <w:p w14:paraId="15DECF40" w14:textId="77777777" w:rsidR="00D40C70" w:rsidRPr="006A6394" w:rsidRDefault="00D40C70" w:rsidP="00E6030B">
            <w:pPr>
              <w:pStyle w:val="TAC"/>
            </w:pPr>
            <w:r w:rsidRPr="006A6394">
              <w:t>1</w:t>
            </w:r>
          </w:p>
        </w:tc>
        <w:tc>
          <w:tcPr>
            <w:tcW w:w="284" w:type="dxa"/>
          </w:tcPr>
          <w:p w14:paraId="1FC1939B" w14:textId="77777777" w:rsidR="00D40C70" w:rsidRPr="006A6394" w:rsidRDefault="00D40C70" w:rsidP="00E6030B">
            <w:pPr>
              <w:pStyle w:val="TAC"/>
            </w:pPr>
            <w:r w:rsidRPr="006A6394">
              <w:t>0</w:t>
            </w:r>
          </w:p>
        </w:tc>
        <w:tc>
          <w:tcPr>
            <w:tcW w:w="284" w:type="dxa"/>
          </w:tcPr>
          <w:p w14:paraId="6048747A" w14:textId="77777777" w:rsidR="00D40C70" w:rsidRPr="006A6394" w:rsidRDefault="00D40C70" w:rsidP="00E6030B">
            <w:pPr>
              <w:pStyle w:val="TAC"/>
            </w:pPr>
            <w:r w:rsidRPr="006A6394">
              <w:t>0</w:t>
            </w:r>
          </w:p>
        </w:tc>
        <w:tc>
          <w:tcPr>
            <w:tcW w:w="284" w:type="dxa"/>
          </w:tcPr>
          <w:p w14:paraId="56A95DFC" w14:textId="77777777" w:rsidR="00D40C70" w:rsidRPr="006A6394" w:rsidRDefault="00D40C70" w:rsidP="00E6030B">
            <w:pPr>
              <w:pStyle w:val="TAC"/>
            </w:pPr>
            <w:r w:rsidRPr="006A6394">
              <w:t>1</w:t>
            </w:r>
          </w:p>
        </w:tc>
        <w:tc>
          <w:tcPr>
            <w:tcW w:w="284" w:type="dxa"/>
          </w:tcPr>
          <w:p w14:paraId="3A877B71" w14:textId="77777777" w:rsidR="00D40C70" w:rsidRPr="006A6394" w:rsidRDefault="00D40C70" w:rsidP="00E6030B">
            <w:pPr>
              <w:pStyle w:val="TAC"/>
            </w:pPr>
            <w:r w:rsidRPr="006A6394">
              <w:t>0</w:t>
            </w:r>
          </w:p>
        </w:tc>
        <w:tc>
          <w:tcPr>
            <w:tcW w:w="284" w:type="dxa"/>
          </w:tcPr>
          <w:p w14:paraId="7A97714B" w14:textId="77777777" w:rsidR="00D40C70" w:rsidRPr="006A6394" w:rsidRDefault="00D40C70" w:rsidP="00E6030B">
            <w:pPr>
              <w:pStyle w:val="TAC"/>
            </w:pPr>
            <w:r w:rsidRPr="006A6394">
              <w:t>1</w:t>
            </w:r>
          </w:p>
        </w:tc>
        <w:tc>
          <w:tcPr>
            <w:tcW w:w="284" w:type="dxa"/>
          </w:tcPr>
          <w:p w14:paraId="1EE242E2" w14:textId="77777777" w:rsidR="00D40C70" w:rsidRPr="006A6394" w:rsidRDefault="00D40C70" w:rsidP="00E6030B">
            <w:pPr>
              <w:pStyle w:val="TAC"/>
            </w:pPr>
            <w:r w:rsidRPr="006A6394">
              <w:t>0</w:t>
            </w:r>
          </w:p>
        </w:tc>
        <w:tc>
          <w:tcPr>
            <w:tcW w:w="284" w:type="dxa"/>
          </w:tcPr>
          <w:p w14:paraId="692C9CA9" w14:textId="77777777" w:rsidR="00D40C70" w:rsidRPr="006A6394" w:rsidRDefault="00D40C70" w:rsidP="00E6030B">
            <w:pPr>
              <w:pStyle w:val="TAC"/>
            </w:pPr>
          </w:p>
        </w:tc>
        <w:tc>
          <w:tcPr>
            <w:tcW w:w="3969" w:type="dxa"/>
          </w:tcPr>
          <w:p w14:paraId="6F82E0F3" w14:textId="77777777" w:rsidR="00D40C70" w:rsidRPr="006A6394" w:rsidRDefault="00D40C70" w:rsidP="00E6030B">
            <w:pPr>
              <w:pStyle w:val="TAL"/>
            </w:pPr>
            <w:r w:rsidRPr="006A6394">
              <w:t>Modify EPS bearer context accept</w:t>
            </w:r>
          </w:p>
        </w:tc>
      </w:tr>
      <w:tr w:rsidR="00D40C70" w:rsidRPr="006A6394" w14:paraId="32E01A34" w14:textId="77777777" w:rsidTr="00E6030B">
        <w:trPr>
          <w:cantSplit/>
          <w:jc w:val="center"/>
        </w:trPr>
        <w:tc>
          <w:tcPr>
            <w:tcW w:w="284" w:type="dxa"/>
          </w:tcPr>
          <w:p w14:paraId="1C0B03CD" w14:textId="77777777" w:rsidR="00D40C70" w:rsidRPr="006A6394" w:rsidRDefault="00D40C70" w:rsidP="00E6030B">
            <w:pPr>
              <w:pStyle w:val="TAC"/>
            </w:pPr>
            <w:r w:rsidRPr="006A6394">
              <w:t>1</w:t>
            </w:r>
          </w:p>
        </w:tc>
        <w:tc>
          <w:tcPr>
            <w:tcW w:w="284" w:type="dxa"/>
          </w:tcPr>
          <w:p w14:paraId="6D9D7E86" w14:textId="77777777" w:rsidR="00D40C70" w:rsidRPr="006A6394" w:rsidRDefault="00D40C70" w:rsidP="00E6030B">
            <w:pPr>
              <w:pStyle w:val="TAC"/>
            </w:pPr>
            <w:r w:rsidRPr="006A6394">
              <w:t>1</w:t>
            </w:r>
          </w:p>
        </w:tc>
        <w:tc>
          <w:tcPr>
            <w:tcW w:w="284" w:type="dxa"/>
          </w:tcPr>
          <w:p w14:paraId="4E0BDD94" w14:textId="77777777" w:rsidR="00D40C70" w:rsidRPr="006A6394" w:rsidRDefault="00D40C70" w:rsidP="00E6030B">
            <w:pPr>
              <w:pStyle w:val="TAC"/>
            </w:pPr>
            <w:r w:rsidRPr="006A6394">
              <w:t>0</w:t>
            </w:r>
          </w:p>
        </w:tc>
        <w:tc>
          <w:tcPr>
            <w:tcW w:w="284" w:type="dxa"/>
          </w:tcPr>
          <w:p w14:paraId="38405D32" w14:textId="77777777" w:rsidR="00D40C70" w:rsidRPr="006A6394" w:rsidRDefault="00D40C70" w:rsidP="00E6030B">
            <w:pPr>
              <w:pStyle w:val="TAC"/>
            </w:pPr>
            <w:r w:rsidRPr="006A6394">
              <w:t>0</w:t>
            </w:r>
          </w:p>
        </w:tc>
        <w:tc>
          <w:tcPr>
            <w:tcW w:w="284" w:type="dxa"/>
          </w:tcPr>
          <w:p w14:paraId="18440642" w14:textId="77777777" w:rsidR="00D40C70" w:rsidRPr="006A6394" w:rsidRDefault="00D40C70" w:rsidP="00E6030B">
            <w:pPr>
              <w:pStyle w:val="TAC"/>
            </w:pPr>
            <w:r w:rsidRPr="006A6394">
              <w:t>1</w:t>
            </w:r>
          </w:p>
        </w:tc>
        <w:tc>
          <w:tcPr>
            <w:tcW w:w="284" w:type="dxa"/>
          </w:tcPr>
          <w:p w14:paraId="04B0C335" w14:textId="77777777" w:rsidR="00D40C70" w:rsidRPr="006A6394" w:rsidRDefault="00D40C70" w:rsidP="00E6030B">
            <w:pPr>
              <w:pStyle w:val="TAC"/>
            </w:pPr>
            <w:r w:rsidRPr="006A6394">
              <w:t>0</w:t>
            </w:r>
          </w:p>
        </w:tc>
        <w:tc>
          <w:tcPr>
            <w:tcW w:w="284" w:type="dxa"/>
          </w:tcPr>
          <w:p w14:paraId="0C3D88B2" w14:textId="77777777" w:rsidR="00D40C70" w:rsidRPr="006A6394" w:rsidRDefault="00D40C70" w:rsidP="00E6030B">
            <w:pPr>
              <w:pStyle w:val="TAC"/>
            </w:pPr>
            <w:r w:rsidRPr="006A6394">
              <w:t>1</w:t>
            </w:r>
          </w:p>
        </w:tc>
        <w:tc>
          <w:tcPr>
            <w:tcW w:w="284" w:type="dxa"/>
          </w:tcPr>
          <w:p w14:paraId="2FB1D03C" w14:textId="77777777" w:rsidR="00D40C70" w:rsidRPr="006A6394" w:rsidRDefault="00D40C70" w:rsidP="00E6030B">
            <w:pPr>
              <w:pStyle w:val="TAC"/>
            </w:pPr>
            <w:r w:rsidRPr="006A6394">
              <w:t>1</w:t>
            </w:r>
          </w:p>
        </w:tc>
        <w:tc>
          <w:tcPr>
            <w:tcW w:w="284" w:type="dxa"/>
          </w:tcPr>
          <w:p w14:paraId="538E50C8" w14:textId="77777777" w:rsidR="00D40C70" w:rsidRPr="006A6394" w:rsidRDefault="00D40C70" w:rsidP="00E6030B">
            <w:pPr>
              <w:pStyle w:val="TAC"/>
            </w:pPr>
          </w:p>
        </w:tc>
        <w:tc>
          <w:tcPr>
            <w:tcW w:w="3969" w:type="dxa"/>
          </w:tcPr>
          <w:p w14:paraId="15BDF155" w14:textId="77777777" w:rsidR="00D40C70" w:rsidRPr="006A6394" w:rsidRDefault="00D40C70" w:rsidP="00E6030B">
            <w:pPr>
              <w:pStyle w:val="TAL"/>
            </w:pPr>
            <w:r w:rsidRPr="006A6394">
              <w:t>Modify EPS bearer context reject</w:t>
            </w:r>
          </w:p>
        </w:tc>
      </w:tr>
      <w:tr w:rsidR="00D40C70" w:rsidRPr="006A6394" w14:paraId="0E500DA8" w14:textId="77777777" w:rsidTr="00E6030B">
        <w:trPr>
          <w:cantSplit/>
          <w:jc w:val="center"/>
        </w:trPr>
        <w:tc>
          <w:tcPr>
            <w:tcW w:w="284" w:type="dxa"/>
          </w:tcPr>
          <w:p w14:paraId="5A5A0BF0" w14:textId="77777777" w:rsidR="00D40C70" w:rsidRPr="006A6394" w:rsidRDefault="00D40C70" w:rsidP="00E6030B">
            <w:pPr>
              <w:pStyle w:val="TAC"/>
            </w:pPr>
          </w:p>
        </w:tc>
        <w:tc>
          <w:tcPr>
            <w:tcW w:w="284" w:type="dxa"/>
          </w:tcPr>
          <w:p w14:paraId="4B88E83A" w14:textId="77777777" w:rsidR="00D40C70" w:rsidRPr="006A6394" w:rsidRDefault="00D40C70" w:rsidP="00E6030B">
            <w:pPr>
              <w:pStyle w:val="TAC"/>
            </w:pPr>
          </w:p>
        </w:tc>
        <w:tc>
          <w:tcPr>
            <w:tcW w:w="284" w:type="dxa"/>
          </w:tcPr>
          <w:p w14:paraId="5E41E471" w14:textId="77777777" w:rsidR="00D40C70" w:rsidRPr="006A6394" w:rsidRDefault="00D40C70" w:rsidP="00E6030B">
            <w:pPr>
              <w:pStyle w:val="TAC"/>
            </w:pPr>
          </w:p>
        </w:tc>
        <w:tc>
          <w:tcPr>
            <w:tcW w:w="284" w:type="dxa"/>
          </w:tcPr>
          <w:p w14:paraId="20E5A80E" w14:textId="77777777" w:rsidR="00D40C70" w:rsidRPr="006A6394" w:rsidRDefault="00D40C70" w:rsidP="00E6030B">
            <w:pPr>
              <w:pStyle w:val="TAC"/>
            </w:pPr>
          </w:p>
        </w:tc>
        <w:tc>
          <w:tcPr>
            <w:tcW w:w="284" w:type="dxa"/>
          </w:tcPr>
          <w:p w14:paraId="256CF53B" w14:textId="77777777" w:rsidR="00D40C70" w:rsidRPr="006A6394" w:rsidRDefault="00D40C70" w:rsidP="00E6030B">
            <w:pPr>
              <w:pStyle w:val="TAC"/>
            </w:pPr>
          </w:p>
        </w:tc>
        <w:tc>
          <w:tcPr>
            <w:tcW w:w="284" w:type="dxa"/>
          </w:tcPr>
          <w:p w14:paraId="6008B199" w14:textId="77777777" w:rsidR="00D40C70" w:rsidRPr="006A6394" w:rsidRDefault="00D40C70" w:rsidP="00E6030B">
            <w:pPr>
              <w:pStyle w:val="TAC"/>
            </w:pPr>
          </w:p>
        </w:tc>
        <w:tc>
          <w:tcPr>
            <w:tcW w:w="284" w:type="dxa"/>
          </w:tcPr>
          <w:p w14:paraId="48921A44" w14:textId="77777777" w:rsidR="00D40C70" w:rsidRPr="006A6394" w:rsidRDefault="00D40C70" w:rsidP="00E6030B">
            <w:pPr>
              <w:pStyle w:val="TAC"/>
            </w:pPr>
          </w:p>
        </w:tc>
        <w:tc>
          <w:tcPr>
            <w:tcW w:w="284" w:type="dxa"/>
          </w:tcPr>
          <w:p w14:paraId="28067AD2" w14:textId="77777777" w:rsidR="00D40C70" w:rsidRPr="006A6394" w:rsidRDefault="00D40C70" w:rsidP="00E6030B">
            <w:pPr>
              <w:pStyle w:val="TAC"/>
            </w:pPr>
          </w:p>
        </w:tc>
        <w:tc>
          <w:tcPr>
            <w:tcW w:w="284" w:type="dxa"/>
          </w:tcPr>
          <w:p w14:paraId="1BA29525" w14:textId="77777777" w:rsidR="00D40C70" w:rsidRPr="006A6394" w:rsidRDefault="00D40C70" w:rsidP="00E6030B">
            <w:pPr>
              <w:pStyle w:val="TAC"/>
            </w:pPr>
          </w:p>
        </w:tc>
        <w:tc>
          <w:tcPr>
            <w:tcW w:w="3969" w:type="dxa"/>
          </w:tcPr>
          <w:p w14:paraId="47407186" w14:textId="77777777" w:rsidR="00D40C70" w:rsidRPr="006A6394" w:rsidRDefault="00D40C70" w:rsidP="00E6030B">
            <w:pPr>
              <w:pStyle w:val="TAL"/>
            </w:pPr>
          </w:p>
        </w:tc>
      </w:tr>
      <w:tr w:rsidR="00D40C70" w:rsidRPr="006A6394" w14:paraId="2AEA1B5B" w14:textId="77777777" w:rsidTr="00E6030B">
        <w:trPr>
          <w:cantSplit/>
          <w:jc w:val="center"/>
        </w:trPr>
        <w:tc>
          <w:tcPr>
            <w:tcW w:w="284" w:type="dxa"/>
          </w:tcPr>
          <w:p w14:paraId="30288FB1" w14:textId="77777777" w:rsidR="00D40C70" w:rsidRPr="006A6394" w:rsidRDefault="00D40C70" w:rsidP="00E6030B">
            <w:pPr>
              <w:pStyle w:val="TAC"/>
            </w:pPr>
            <w:r w:rsidRPr="006A6394">
              <w:t>1</w:t>
            </w:r>
          </w:p>
        </w:tc>
        <w:tc>
          <w:tcPr>
            <w:tcW w:w="284" w:type="dxa"/>
          </w:tcPr>
          <w:p w14:paraId="1F1D52D8" w14:textId="77777777" w:rsidR="00D40C70" w:rsidRPr="006A6394" w:rsidRDefault="00D40C70" w:rsidP="00E6030B">
            <w:pPr>
              <w:pStyle w:val="TAC"/>
            </w:pPr>
            <w:r w:rsidRPr="006A6394">
              <w:t>1</w:t>
            </w:r>
          </w:p>
        </w:tc>
        <w:tc>
          <w:tcPr>
            <w:tcW w:w="284" w:type="dxa"/>
          </w:tcPr>
          <w:p w14:paraId="42FFDE44" w14:textId="77777777" w:rsidR="00D40C70" w:rsidRPr="006A6394" w:rsidRDefault="00D40C70" w:rsidP="00E6030B">
            <w:pPr>
              <w:pStyle w:val="TAC"/>
            </w:pPr>
            <w:r w:rsidRPr="006A6394">
              <w:t>0</w:t>
            </w:r>
          </w:p>
        </w:tc>
        <w:tc>
          <w:tcPr>
            <w:tcW w:w="284" w:type="dxa"/>
          </w:tcPr>
          <w:p w14:paraId="6CFEC093" w14:textId="77777777" w:rsidR="00D40C70" w:rsidRPr="006A6394" w:rsidRDefault="00D40C70" w:rsidP="00E6030B">
            <w:pPr>
              <w:pStyle w:val="TAC"/>
            </w:pPr>
            <w:r w:rsidRPr="006A6394">
              <w:t>0</w:t>
            </w:r>
          </w:p>
        </w:tc>
        <w:tc>
          <w:tcPr>
            <w:tcW w:w="284" w:type="dxa"/>
          </w:tcPr>
          <w:p w14:paraId="042EBA7F" w14:textId="77777777" w:rsidR="00D40C70" w:rsidRPr="006A6394" w:rsidRDefault="00D40C70" w:rsidP="00E6030B">
            <w:pPr>
              <w:pStyle w:val="TAC"/>
            </w:pPr>
            <w:r w:rsidRPr="006A6394">
              <w:t>1</w:t>
            </w:r>
          </w:p>
        </w:tc>
        <w:tc>
          <w:tcPr>
            <w:tcW w:w="284" w:type="dxa"/>
          </w:tcPr>
          <w:p w14:paraId="0FB54D9E" w14:textId="77777777" w:rsidR="00D40C70" w:rsidRPr="006A6394" w:rsidRDefault="00D40C70" w:rsidP="00E6030B">
            <w:pPr>
              <w:pStyle w:val="TAC"/>
            </w:pPr>
            <w:r w:rsidRPr="006A6394">
              <w:t>1</w:t>
            </w:r>
          </w:p>
        </w:tc>
        <w:tc>
          <w:tcPr>
            <w:tcW w:w="284" w:type="dxa"/>
          </w:tcPr>
          <w:p w14:paraId="396F51B5" w14:textId="77777777" w:rsidR="00D40C70" w:rsidRPr="006A6394" w:rsidRDefault="00D40C70" w:rsidP="00E6030B">
            <w:pPr>
              <w:pStyle w:val="TAC"/>
            </w:pPr>
            <w:r w:rsidRPr="006A6394">
              <w:t>0</w:t>
            </w:r>
          </w:p>
        </w:tc>
        <w:tc>
          <w:tcPr>
            <w:tcW w:w="284" w:type="dxa"/>
          </w:tcPr>
          <w:p w14:paraId="7E9E6624" w14:textId="77777777" w:rsidR="00D40C70" w:rsidRPr="006A6394" w:rsidRDefault="00D40C70" w:rsidP="00E6030B">
            <w:pPr>
              <w:pStyle w:val="TAC"/>
            </w:pPr>
            <w:r w:rsidRPr="006A6394">
              <w:t>1</w:t>
            </w:r>
          </w:p>
        </w:tc>
        <w:tc>
          <w:tcPr>
            <w:tcW w:w="284" w:type="dxa"/>
          </w:tcPr>
          <w:p w14:paraId="1DC167AB" w14:textId="77777777" w:rsidR="00D40C70" w:rsidRPr="006A6394" w:rsidRDefault="00D40C70" w:rsidP="00E6030B">
            <w:pPr>
              <w:pStyle w:val="TAC"/>
            </w:pPr>
          </w:p>
        </w:tc>
        <w:tc>
          <w:tcPr>
            <w:tcW w:w="3969" w:type="dxa"/>
          </w:tcPr>
          <w:p w14:paraId="1FB2D6E0" w14:textId="77777777" w:rsidR="00D40C70" w:rsidRPr="006A6394" w:rsidRDefault="00D40C70" w:rsidP="00E6030B">
            <w:pPr>
              <w:pStyle w:val="TAL"/>
            </w:pPr>
            <w:r w:rsidRPr="006A6394">
              <w:t>Deactivate EPS bearer context request</w:t>
            </w:r>
          </w:p>
        </w:tc>
      </w:tr>
      <w:tr w:rsidR="00D40C70" w:rsidRPr="006A6394" w14:paraId="608FF073" w14:textId="77777777" w:rsidTr="00E6030B">
        <w:trPr>
          <w:cantSplit/>
          <w:jc w:val="center"/>
        </w:trPr>
        <w:tc>
          <w:tcPr>
            <w:tcW w:w="284" w:type="dxa"/>
          </w:tcPr>
          <w:p w14:paraId="72282C93" w14:textId="77777777" w:rsidR="00D40C70" w:rsidRPr="006A6394" w:rsidRDefault="00D40C70" w:rsidP="00E6030B">
            <w:pPr>
              <w:pStyle w:val="TAC"/>
            </w:pPr>
            <w:r w:rsidRPr="006A6394">
              <w:t>1</w:t>
            </w:r>
          </w:p>
        </w:tc>
        <w:tc>
          <w:tcPr>
            <w:tcW w:w="284" w:type="dxa"/>
          </w:tcPr>
          <w:p w14:paraId="0A42FE4A" w14:textId="77777777" w:rsidR="00D40C70" w:rsidRPr="006A6394" w:rsidRDefault="00D40C70" w:rsidP="00E6030B">
            <w:pPr>
              <w:pStyle w:val="TAC"/>
            </w:pPr>
            <w:r w:rsidRPr="006A6394">
              <w:t>1</w:t>
            </w:r>
          </w:p>
        </w:tc>
        <w:tc>
          <w:tcPr>
            <w:tcW w:w="284" w:type="dxa"/>
          </w:tcPr>
          <w:p w14:paraId="47220C2A" w14:textId="77777777" w:rsidR="00D40C70" w:rsidRPr="006A6394" w:rsidRDefault="00D40C70" w:rsidP="00E6030B">
            <w:pPr>
              <w:pStyle w:val="TAC"/>
            </w:pPr>
            <w:r w:rsidRPr="006A6394">
              <w:t>0</w:t>
            </w:r>
          </w:p>
        </w:tc>
        <w:tc>
          <w:tcPr>
            <w:tcW w:w="284" w:type="dxa"/>
          </w:tcPr>
          <w:p w14:paraId="00397257" w14:textId="77777777" w:rsidR="00D40C70" w:rsidRPr="006A6394" w:rsidRDefault="00D40C70" w:rsidP="00E6030B">
            <w:pPr>
              <w:pStyle w:val="TAC"/>
            </w:pPr>
            <w:r w:rsidRPr="006A6394">
              <w:t>0</w:t>
            </w:r>
          </w:p>
        </w:tc>
        <w:tc>
          <w:tcPr>
            <w:tcW w:w="284" w:type="dxa"/>
          </w:tcPr>
          <w:p w14:paraId="36E4273B" w14:textId="77777777" w:rsidR="00D40C70" w:rsidRPr="006A6394" w:rsidRDefault="00D40C70" w:rsidP="00E6030B">
            <w:pPr>
              <w:pStyle w:val="TAC"/>
            </w:pPr>
            <w:r w:rsidRPr="006A6394">
              <w:t>1</w:t>
            </w:r>
          </w:p>
        </w:tc>
        <w:tc>
          <w:tcPr>
            <w:tcW w:w="284" w:type="dxa"/>
          </w:tcPr>
          <w:p w14:paraId="69C1E20B" w14:textId="77777777" w:rsidR="00D40C70" w:rsidRPr="006A6394" w:rsidRDefault="00D40C70" w:rsidP="00E6030B">
            <w:pPr>
              <w:pStyle w:val="TAC"/>
            </w:pPr>
            <w:r w:rsidRPr="006A6394">
              <w:t>1</w:t>
            </w:r>
          </w:p>
        </w:tc>
        <w:tc>
          <w:tcPr>
            <w:tcW w:w="284" w:type="dxa"/>
          </w:tcPr>
          <w:p w14:paraId="4E099F87" w14:textId="77777777" w:rsidR="00D40C70" w:rsidRPr="006A6394" w:rsidRDefault="00D40C70" w:rsidP="00E6030B">
            <w:pPr>
              <w:pStyle w:val="TAC"/>
            </w:pPr>
            <w:r w:rsidRPr="006A6394">
              <w:t>1</w:t>
            </w:r>
          </w:p>
        </w:tc>
        <w:tc>
          <w:tcPr>
            <w:tcW w:w="284" w:type="dxa"/>
          </w:tcPr>
          <w:p w14:paraId="6239EE95" w14:textId="77777777" w:rsidR="00D40C70" w:rsidRPr="006A6394" w:rsidRDefault="00D40C70" w:rsidP="00E6030B">
            <w:pPr>
              <w:pStyle w:val="TAC"/>
            </w:pPr>
            <w:r w:rsidRPr="006A6394">
              <w:t>0</w:t>
            </w:r>
          </w:p>
        </w:tc>
        <w:tc>
          <w:tcPr>
            <w:tcW w:w="284" w:type="dxa"/>
          </w:tcPr>
          <w:p w14:paraId="6382C396" w14:textId="77777777" w:rsidR="00D40C70" w:rsidRPr="006A6394" w:rsidRDefault="00D40C70" w:rsidP="00E6030B">
            <w:pPr>
              <w:pStyle w:val="TAC"/>
            </w:pPr>
          </w:p>
        </w:tc>
        <w:tc>
          <w:tcPr>
            <w:tcW w:w="3969" w:type="dxa"/>
          </w:tcPr>
          <w:p w14:paraId="2A963C31" w14:textId="77777777" w:rsidR="00D40C70" w:rsidRPr="006A6394" w:rsidRDefault="00D40C70" w:rsidP="00E6030B">
            <w:pPr>
              <w:pStyle w:val="TAL"/>
            </w:pPr>
            <w:r w:rsidRPr="006A6394">
              <w:t>Deactivate EPS bearer context accept</w:t>
            </w:r>
          </w:p>
        </w:tc>
      </w:tr>
      <w:tr w:rsidR="00D40C70" w:rsidRPr="006A6394" w14:paraId="7FFD3FF4" w14:textId="77777777" w:rsidTr="00E6030B">
        <w:trPr>
          <w:cantSplit/>
          <w:jc w:val="center"/>
        </w:trPr>
        <w:tc>
          <w:tcPr>
            <w:tcW w:w="284" w:type="dxa"/>
          </w:tcPr>
          <w:p w14:paraId="0D086504" w14:textId="77777777" w:rsidR="00D40C70" w:rsidRPr="006A6394" w:rsidRDefault="00D40C70" w:rsidP="00E6030B">
            <w:pPr>
              <w:pStyle w:val="TAC"/>
            </w:pPr>
          </w:p>
        </w:tc>
        <w:tc>
          <w:tcPr>
            <w:tcW w:w="284" w:type="dxa"/>
          </w:tcPr>
          <w:p w14:paraId="1617F9E3" w14:textId="77777777" w:rsidR="00D40C70" w:rsidRPr="006A6394" w:rsidRDefault="00D40C70" w:rsidP="00E6030B">
            <w:pPr>
              <w:pStyle w:val="TAC"/>
            </w:pPr>
          </w:p>
        </w:tc>
        <w:tc>
          <w:tcPr>
            <w:tcW w:w="284" w:type="dxa"/>
          </w:tcPr>
          <w:p w14:paraId="30DA2C1E" w14:textId="77777777" w:rsidR="00D40C70" w:rsidRPr="006A6394" w:rsidRDefault="00D40C70" w:rsidP="00E6030B">
            <w:pPr>
              <w:pStyle w:val="TAC"/>
            </w:pPr>
          </w:p>
        </w:tc>
        <w:tc>
          <w:tcPr>
            <w:tcW w:w="284" w:type="dxa"/>
          </w:tcPr>
          <w:p w14:paraId="3CDB4CA5" w14:textId="77777777" w:rsidR="00D40C70" w:rsidRPr="006A6394" w:rsidRDefault="00D40C70" w:rsidP="00E6030B">
            <w:pPr>
              <w:pStyle w:val="TAC"/>
            </w:pPr>
          </w:p>
        </w:tc>
        <w:tc>
          <w:tcPr>
            <w:tcW w:w="284" w:type="dxa"/>
          </w:tcPr>
          <w:p w14:paraId="4418364D" w14:textId="77777777" w:rsidR="00D40C70" w:rsidRPr="006A6394" w:rsidRDefault="00D40C70" w:rsidP="00E6030B">
            <w:pPr>
              <w:pStyle w:val="TAC"/>
            </w:pPr>
          </w:p>
        </w:tc>
        <w:tc>
          <w:tcPr>
            <w:tcW w:w="284" w:type="dxa"/>
          </w:tcPr>
          <w:p w14:paraId="6FE7F213" w14:textId="77777777" w:rsidR="00D40C70" w:rsidRPr="006A6394" w:rsidRDefault="00D40C70" w:rsidP="00E6030B">
            <w:pPr>
              <w:pStyle w:val="TAC"/>
            </w:pPr>
          </w:p>
        </w:tc>
        <w:tc>
          <w:tcPr>
            <w:tcW w:w="284" w:type="dxa"/>
          </w:tcPr>
          <w:p w14:paraId="303EB565" w14:textId="77777777" w:rsidR="00D40C70" w:rsidRPr="006A6394" w:rsidRDefault="00D40C70" w:rsidP="00E6030B">
            <w:pPr>
              <w:pStyle w:val="TAC"/>
            </w:pPr>
          </w:p>
        </w:tc>
        <w:tc>
          <w:tcPr>
            <w:tcW w:w="284" w:type="dxa"/>
          </w:tcPr>
          <w:p w14:paraId="70C1AC25" w14:textId="77777777" w:rsidR="00D40C70" w:rsidRPr="006A6394" w:rsidRDefault="00D40C70" w:rsidP="00E6030B">
            <w:pPr>
              <w:pStyle w:val="TAC"/>
            </w:pPr>
          </w:p>
        </w:tc>
        <w:tc>
          <w:tcPr>
            <w:tcW w:w="284" w:type="dxa"/>
          </w:tcPr>
          <w:p w14:paraId="50F5FA15" w14:textId="77777777" w:rsidR="00D40C70" w:rsidRPr="006A6394" w:rsidRDefault="00D40C70" w:rsidP="00E6030B">
            <w:pPr>
              <w:pStyle w:val="TAC"/>
            </w:pPr>
          </w:p>
        </w:tc>
        <w:tc>
          <w:tcPr>
            <w:tcW w:w="3969" w:type="dxa"/>
          </w:tcPr>
          <w:p w14:paraId="0787CE2D" w14:textId="77777777" w:rsidR="00D40C70" w:rsidRPr="006A6394" w:rsidRDefault="00D40C70" w:rsidP="00E6030B">
            <w:pPr>
              <w:pStyle w:val="TAL"/>
            </w:pPr>
          </w:p>
        </w:tc>
      </w:tr>
      <w:tr w:rsidR="00D40C70" w:rsidRPr="006A6394" w14:paraId="04FFF05F" w14:textId="77777777" w:rsidTr="00E6030B">
        <w:trPr>
          <w:cantSplit/>
          <w:jc w:val="center"/>
        </w:trPr>
        <w:tc>
          <w:tcPr>
            <w:tcW w:w="284" w:type="dxa"/>
          </w:tcPr>
          <w:p w14:paraId="318B68E8" w14:textId="77777777" w:rsidR="00D40C70" w:rsidRPr="006A6394" w:rsidRDefault="00D40C70" w:rsidP="00E6030B">
            <w:pPr>
              <w:pStyle w:val="TAC"/>
            </w:pPr>
            <w:r w:rsidRPr="006A6394">
              <w:t>1</w:t>
            </w:r>
          </w:p>
        </w:tc>
        <w:tc>
          <w:tcPr>
            <w:tcW w:w="284" w:type="dxa"/>
          </w:tcPr>
          <w:p w14:paraId="4C444A19" w14:textId="77777777" w:rsidR="00D40C70" w:rsidRPr="006A6394" w:rsidRDefault="00D40C70" w:rsidP="00E6030B">
            <w:pPr>
              <w:pStyle w:val="TAC"/>
            </w:pPr>
            <w:r w:rsidRPr="006A6394">
              <w:t>1</w:t>
            </w:r>
          </w:p>
        </w:tc>
        <w:tc>
          <w:tcPr>
            <w:tcW w:w="284" w:type="dxa"/>
          </w:tcPr>
          <w:p w14:paraId="72DB754C" w14:textId="77777777" w:rsidR="00D40C70" w:rsidRPr="006A6394" w:rsidRDefault="00D40C70" w:rsidP="00E6030B">
            <w:pPr>
              <w:pStyle w:val="TAC"/>
            </w:pPr>
            <w:r w:rsidRPr="006A6394">
              <w:t>0</w:t>
            </w:r>
          </w:p>
        </w:tc>
        <w:tc>
          <w:tcPr>
            <w:tcW w:w="284" w:type="dxa"/>
          </w:tcPr>
          <w:p w14:paraId="682FEB1B" w14:textId="77777777" w:rsidR="00D40C70" w:rsidRPr="006A6394" w:rsidRDefault="00D40C70" w:rsidP="00E6030B">
            <w:pPr>
              <w:pStyle w:val="TAC"/>
            </w:pPr>
            <w:r w:rsidRPr="006A6394">
              <w:t>1</w:t>
            </w:r>
          </w:p>
        </w:tc>
        <w:tc>
          <w:tcPr>
            <w:tcW w:w="284" w:type="dxa"/>
          </w:tcPr>
          <w:p w14:paraId="115B4673" w14:textId="77777777" w:rsidR="00D40C70" w:rsidRPr="006A6394" w:rsidRDefault="00D40C70" w:rsidP="00E6030B">
            <w:pPr>
              <w:pStyle w:val="TAC"/>
            </w:pPr>
            <w:r w:rsidRPr="006A6394">
              <w:t>0</w:t>
            </w:r>
          </w:p>
        </w:tc>
        <w:tc>
          <w:tcPr>
            <w:tcW w:w="284" w:type="dxa"/>
          </w:tcPr>
          <w:p w14:paraId="75AA62DF" w14:textId="77777777" w:rsidR="00D40C70" w:rsidRPr="006A6394" w:rsidRDefault="00D40C70" w:rsidP="00E6030B">
            <w:pPr>
              <w:pStyle w:val="TAC"/>
            </w:pPr>
            <w:r w:rsidRPr="006A6394">
              <w:t>0</w:t>
            </w:r>
          </w:p>
        </w:tc>
        <w:tc>
          <w:tcPr>
            <w:tcW w:w="284" w:type="dxa"/>
          </w:tcPr>
          <w:p w14:paraId="249FEE96" w14:textId="77777777" w:rsidR="00D40C70" w:rsidRPr="006A6394" w:rsidRDefault="00D40C70" w:rsidP="00E6030B">
            <w:pPr>
              <w:pStyle w:val="TAC"/>
            </w:pPr>
            <w:r w:rsidRPr="006A6394">
              <w:t>0</w:t>
            </w:r>
          </w:p>
        </w:tc>
        <w:tc>
          <w:tcPr>
            <w:tcW w:w="284" w:type="dxa"/>
          </w:tcPr>
          <w:p w14:paraId="2690C7C9" w14:textId="77777777" w:rsidR="00D40C70" w:rsidRPr="006A6394" w:rsidRDefault="00D40C70" w:rsidP="00E6030B">
            <w:pPr>
              <w:pStyle w:val="TAC"/>
            </w:pPr>
            <w:r w:rsidRPr="006A6394">
              <w:t>0</w:t>
            </w:r>
          </w:p>
        </w:tc>
        <w:tc>
          <w:tcPr>
            <w:tcW w:w="284" w:type="dxa"/>
          </w:tcPr>
          <w:p w14:paraId="1B4D34F3" w14:textId="77777777" w:rsidR="00D40C70" w:rsidRPr="006A6394" w:rsidRDefault="00D40C70" w:rsidP="00E6030B">
            <w:pPr>
              <w:pStyle w:val="TAC"/>
            </w:pPr>
          </w:p>
        </w:tc>
        <w:tc>
          <w:tcPr>
            <w:tcW w:w="3969" w:type="dxa"/>
          </w:tcPr>
          <w:p w14:paraId="7BF51A54" w14:textId="77777777" w:rsidR="00D40C70" w:rsidRPr="006A6394" w:rsidRDefault="00D40C70" w:rsidP="00E6030B">
            <w:pPr>
              <w:pStyle w:val="TAL"/>
            </w:pPr>
            <w:r w:rsidRPr="006A6394">
              <w:t>PDN connectivity request</w:t>
            </w:r>
          </w:p>
        </w:tc>
      </w:tr>
      <w:tr w:rsidR="00D40C70" w:rsidRPr="006A6394" w14:paraId="01A373D9" w14:textId="77777777" w:rsidTr="00E6030B">
        <w:trPr>
          <w:cantSplit/>
          <w:jc w:val="center"/>
        </w:trPr>
        <w:tc>
          <w:tcPr>
            <w:tcW w:w="284" w:type="dxa"/>
          </w:tcPr>
          <w:p w14:paraId="69B516B2" w14:textId="77777777" w:rsidR="00D40C70" w:rsidRPr="006A6394" w:rsidRDefault="00D40C70" w:rsidP="00E6030B">
            <w:pPr>
              <w:pStyle w:val="TAC"/>
            </w:pPr>
            <w:r w:rsidRPr="006A6394">
              <w:t>1</w:t>
            </w:r>
          </w:p>
        </w:tc>
        <w:tc>
          <w:tcPr>
            <w:tcW w:w="284" w:type="dxa"/>
          </w:tcPr>
          <w:p w14:paraId="63348E9E" w14:textId="77777777" w:rsidR="00D40C70" w:rsidRPr="006A6394" w:rsidRDefault="00D40C70" w:rsidP="00E6030B">
            <w:pPr>
              <w:pStyle w:val="TAC"/>
            </w:pPr>
            <w:r w:rsidRPr="006A6394">
              <w:t>1</w:t>
            </w:r>
          </w:p>
        </w:tc>
        <w:tc>
          <w:tcPr>
            <w:tcW w:w="284" w:type="dxa"/>
          </w:tcPr>
          <w:p w14:paraId="72502913" w14:textId="77777777" w:rsidR="00D40C70" w:rsidRPr="006A6394" w:rsidRDefault="00D40C70" w:rsidP="00E6030B">
            <w:pPr>
              <w:pStyle w:val="TAC"/>
            </w:pPr>
            <w:r w:rsidRPr="006A6394">
              <w:t>0</w:t>
            </w:r>
          </w:p>
        </w:tc>
        <w:tc>
          <w:tcPr>
            <w:tcW w:w="284" w:type="dxa"/>
          </w:tcPr>
          <w:p w14:paraId="0844AA67" w14:textId="77777777" w:rsidR="00D40C70" w:rsidRPr="006A6394" w:rsidRDefault="00D40C70" w:rsidP="00E6030B">
            <w:pPr>
              <w:pStyle w:val="TAC"/>
            </w:pPr>
            <w:r w:rsidRPr="006A6394">
              <w:t>1</w:t>
            </w:r>
          </w:p>
        </w:tc>
        <w:tc>
          <w:tcPr>
            <w:tcW w:w="284" w:type="dxa"/>
          </w:tcPr>
          <w:p w14:paraId="4D49E57E" w14:textId="77777777" w:rsidR="00D40C70" w:rsidRPr="006A6394" w:rsidRDefault="00D40C70" w:rsidP="00E6030B">
            <w:pPr>
              <w:pStyle w:val="TAC"/>
            </w:pPr>
            <w:r w:rsidRPr="006A6394">
              <w:t>0</w:t>
            </w:r>
          </w:p>
        </w:tc>
        <w:tc>
          <w:tcPr>
            <w:tcW w:w="284" w:type="dxa"/>
          </w:tcPr>
          <w:p w14:paraId="26F5F5D5" w14:textId="77777777" w:rsidR="00D40C70" w:rsidRPr="006A6394" w:rsidRDefault="00D40C70" w:rsidP="00E6030B">
            <w:pPr>
              <w:pStyle w:val="TAC"/>
            </w:pPr>
            <w:r w:rsidRPr="006A6394">
              <w:t>0</w:t>
            </w:r>
          </w:p>
        </w:tc>
        <w:tc>
          <w:tcPr>
            <w:tcW w:w="284" w:type="dxa"/>
          </w:tcPr>
          <w:p w14:paraId="44E4A4CD" w14:textId="77777777" w:rsidR="00D40C70" w:rsidRPr="006A6394" w:rsidRDefault="00D40C70" w:rsidP="00E6030B">
            <w:pPr>
              <w:pStyle w:val="TAC"/>
            </w:pPr>
            <w:r w:rsidRPr="006A6394">
              <w:t>0</w:t>
            </w:r>
          </w:p>
        </w:tc>
        <w:tc>
          <w:tcPr>
            <w:tcW w:w="284" w:type="dxa"/>
          </w:tcPr>
          <w:p w14:paraId="12931DB3" w14:textId="77777777" w:rsidR="00D40C70" w:rsidRPr="006A6394" w:rsidRDefault="00D40C70" w:rsidP="00E6030B">
            <w:pPr>
              <w:pStyle w:val="TAC"/>
            </w:pPr>
            <w:r w:rsidRPr="006A6394">
              <w:t>1</w:t>
            </w:r>
          </w:p>
        </w:tc>
        <w:tc>
          <w:tcPr>
            <w:tcW w:w="284" w:type="dxa"/>
          </w:tcPr>
          <w:p w14:paraId="30E70B9C" w14:textId="77777777" w:rsidR="00D40C70" w:rsidRPr="006A6394" w:rsidRDefault="00D40C70" w:rsidP="00E6030B">
            <w:pPr>
              <w:pStyle w:val="TAC"/>
            </w:pPr>
          </w:p>
        </w:tc>
        <w:tc>
          <w:tcPr>
            <w:tcW w:w="3969" w:type="dxa"/>
          </w:tcPr>
          <w:p w14:paraId="2AB52043" w14:textId="77777777" w:rsidR="00D40C70" w:rsidRPr="006A6394" w:rsidRDefault="00D40C70" w:rsidP="00E6030B">
            <w:pPr>
              <w:pStyle w:val="TAL"/>
            </w:pPr>
            <w:r w:rsidRPr="006A6394">
              <w:t>PDN connectivity reject</w:t>
            </w:r>
          </w:p>
        </w:tc>
      </w:tr>
      <w:tr w:rsidR="00D40C70" w:rsidRPr="006A6394" w14:paraId="5CB900B7" w14:textId="77777777" w:rsidTr="00E6030B">
        <w:trPr>
          <w:cantSplit/>
          <w:jc w:val="center"/>
        </w:trPr>
        <w:tc>
          <w:tcPr>
            <w:tcW w:w="284" w:type="dxa"/>
          </w:tcPr>
          <w:p w14:paraId="76A00693" w14:textId="77777777" w:rsidR="00D40C70" w:rsidRPr="006A6394" w:rsidRDefault="00D40C70" w:rsidP="00E6030B">
            <w:pPr>
              <w:pStyle w:val="TAC"/>
            </w:pPr>
          </w:p>
        </w:tc>
        <w:tc>
          <w:tcPr>
            <w:tcW w:w="284" w:type="dxa"/>
          </w:tcPr>
          <w:p w14:paraId="74291ED3" w14:textId="77777777" w:rsidR="00D40C70" w:rsidRPr="006A6394" w:rsidRDefault="00D40C70" w:rsidP="00E6030B">
            <w:pPr>
              <w:pStyle w:val="TAC"/>
            </w:pPr>
          </w:p>
        </w:tc>
        <w:tc>
          <w:tcPr>
            <w:tcW w:w="284" w:type="dxa"/>
          </w:tcPr>
          <w:p w14:paraId="68907FE8" w14:textId="77777777" w:rsidR="00D40C70" w:rsidRPr="006A6394" w:rsidRDefault="00D40C70" w:rsidP="00E6030B">
            <w:pPr>
              <w:pStyle w:val="TAC"/>
            </w:pPr>
          </w:p>
        </w:tc>
        <w:tc>
          <w:tcPr>
            <w:tcW w:w="284" w:type="dxa"/>
          </w:tcPr>
          <w:p w14:paraId="0A87DFD8" w14:textId="77777777" w:rsidR="00D40C70" w:rsidRPr="006A6394" w:rsidRDefault="00D40C70" w:rsidP="00E6030B">
            <w:pPr>
              <w:pStyle w:val="TAC"/>
            </w:pPr>
          </w:p>
        </w:tc>
        <w:tc>
          <w:tcPr>
            <w:tcW w:w="284" w:type="dxa"/>
          </w:tcPr>
          <w:p w14:paraId="19A31EEA" w14:textId="77777777" w:rsidR="00D40C70" w:rsidRPr="006A6394" w:rsidRDefault="00D40C70" w:rsidP="00E6030B">
            <w:pPr>
              <w:pStyle w:val="TAC"/>
            </w:pPr>
          </w:p>
        </w:tc>
        <w:tc>
          <w:tcPr>
            <w:tcW w:w="284" w:type="dxa"/>
          </w:tcPr>
          <w:p w14:paraId="21E5A863" w14:textId="77777777" w:rsidR="00D40C70" w:rsidRPr="006A6394" w:rsidRDefault="00D40C70" w:rsidP="00E6030B">
            <w:pPr>
              <w:pStyle w:val="TAC"/>
            </w:pPr>
          </w:p>
        </w:tc>
        <w:tc>
          <w:tcPr>
            <w:tcW w:w="284" w:type="dxa"/>
          </w:tcPr>
          <w:p w14:paraId="0279AC58" w14:textId="77777777" w:rsidR="00D40C70" w:rsidRPr="006A6394" w:rsidRDefault="00D40C70" w:rsidP="00E6030B">
            <w:pPr>
              <w:pStyle w:val="TAC"/>
            </w:pPr>
          </w:p>
        </w:tc>
        <w:tc>
          <w:tcPr>
            <w:tcW w:w="284" w:type="dxa"/>
          </w:tcPr>
          <w:p w14:paraId="10D55F4C" w14:textId="77777777" w:rsidR="00D40C70" w:rsidRPr="006A6394" w:rsidRDefault="00D40C70" w:rsidP="00E6030B">
            <w:pPr>
              <w:pStyle w:val="TAC"/>
            </w:pPr>
          </w:p>
        </w:tc>
        <w:tc>
          <w:tcPr>
            <w:tcW w:w="284" w:type="dxa"/>
          </w:tcPr>
          <w:p w14:paraId="64B5AA58" w14:textId="77777777" w:rsidR="00D40C70" w:rsidRPr="006A6394" w:rsidRDefault="00D40C70" w:rsidP="00E6030B">
            <w:pPr>
              <w:pStyle w:val="TAC"/>
            </w:pPr>
          </w:p>
        </w:tc>
        <w:tc>
          <w:tcPr>
            <w:tcW w:w="3969" w:type="dxa"/>
          </w:tcPr>
          <w:p w14:paraId="2854EA9B" w14:textId="77777777" w:rsidR="00D40C70" w:rsidRPr="006A6394" w:rsidRDefault="00D40C70" w:rsidP="00E6030B">
            <w:pPr>
              <w:pStyle w:val="TAL"/>
            </w:pPr>
          </w:p>
        </w:tc>
      </w:tr>
      <w:tr w:rsidR="00D40C70" w:rsidRPr="006A6394" w14:paraId="6304D758" w14:textId="77777777" w:rsidTr="00E6030B">
        <w:trPr>
          <w:cantSplit/>
          <w:jc w:val="center"/>
        </w:trPr>
        <w:tc>
          <w:tcPr>
            <w:tcW w:w="284" w:type="dxa"/>
          </w:tcPr>
          <w:p w14:paraId="405D6677" w14:textId="77777777" w:rsidR="00D40C70" w:rsidRPr="006A6394" w:rsidRDefault="00D40C70" w:rsidP="00E6030B">
            <w:pPr>
              <w:pStyle w:val="TAC"/>
            </w:pPr>
            <w:r w:rsidRPr="006A6394">
              <w:t>1</w:t>
            </w:r>
          </w:p>
        </w:tc>
        <w:tc>
          <w:tcPr>
            <w:tcW w:w="284" w:type="dxa"/>
          </w:tcPr>
          <w:p w14:paraId="5A30B1FB" w14:textId="77777777" w:rsidR="00D40C70" w:rsidRPr="006A6394" w:rsidRDefault="00D40C70" w:rsidP="00E6030B">
            <w:pPr>
              <w:pStyle w:val="TAC"/>
            </w:pPr>
            <w:r w:rsidRPr="006A6394">
              <w:t>1</w:t>
            </w:r>
          </w:p>
        </w:tc>
        <w:tc>
          <w:tcPr>
            <w:tcW w:w="284" w:type="dxa"/>
          </w:tcPr>
          <w:p w14:paraId="1928C05B" w14:textId="77777777" w:rsidR="00D40C70" w:rsidRPr="006A6394" w:rsidRDefault="00D40C70" w:rsidP="00E6030B">
            <w:pPr>
              <w:pStyle w:val="TAC"/>
            </w:pPr>
            <w:r w:rsidRPr="006A6394">
              <w:t>0</w:t>
            </w:r>
          </w:p>
        </w:tc>
        <w:tc>
          <w:tcPr>
            <w:tcW w:w="284" w:type="dxa"/>
          </w:tcPr>
          <w:p w14:paraId="4B681230" w14:textId="77777777" w:rsidR="00D40C70" w:rsidRPr="006A6394" w:rsidRDefault="00D40C70" w:rsidP="00E6030B">
            <w:pPr>
              <w:pStyle w:val="TAC"/>
            </w:pPr>
            <w:r w:rsidRPr="006A6394">
              <w:t>1</w:t>
            </w:r>
          </w:p>
        </w:tc>
        <w:tc>
          <w:tcPr>
            <w:tcW w:w="284" w:type="dxa"/>
          </w:tcPr>
          <w:p w14:paraId="728E9EF1" w14:textId="77777777" w:rsidR="00D40C70" w:rsidRPr="006A6394" w:rsidRDefault="00D40C70" w:rsidP="00E6030B">
            <w:pPr>
              <w:pStyle w:val="TAC"/>
            </w:pPr>
            <w:r w:rsidRPr="006A6394">
              <w:t>0</w:t>
            </w:r>
          </w:p>
        </w:tc>
        <w:tc>
          <w:tcPr>
            <w:tcW w:w="284" w:type="dxa"/>
          </w:tcPr>
          <w:p w14:paraId="647465C8" w14:textId="77777777" w:rsidR="00D40C70" w:rsidRPr="006A6394" w:rsidRDefault="00D40C70" w:rsidP="00E6030B">
            <w:pPr>
              <w:pStyle w:val="TAC"/>
            </w:pPr>
            <w:r w:rsidRPr="006A6394">
              <w:t>0</w:t>
            </w:r>
          </w:p>
        </w:tc>
        <w:tc>
          <w:tcPr>
            <w:tcW w:w="284" w:type="dxa"/>
          </w:tcPr>
          <w:p w14:paraId="60718897" w14:textId="77777777" w:rsidR="00D40C70" w:rsidRPr="006A6394" w:rsidRDefault="00D40C70" w:rsidP="00E6030B">
            <w:pPr>
              <w:pStyle w:val="TAC"/>
            </w:pPr>
            <w:r w:rsidRPr="006A6394">
              <w:t>1</w:t>
            </w:r>
          </w:p>
        </w:tc>
        <w:tc>
          <w:tcPr>
            <w:tcW w:w="284" w:type="dxa"/>
          </w:tcPr>
          <w:p w14:paraId="7E91E803" w14:textId="77777777" w:rsidR="00D40C70" w:rsidRPr="006A6394" w:rsidRDefault="00D40C70" w:rsidP="00E6030B">
            <w:pPr>
              <w:pStyle w:val="TAC"/>
            </w:pPr>
            <w:r w:rsidRPr="006A6394">
              <w:t>0</w:t>
            </w:r>
          </w:p>
        </w:tc>
        <w:tc>
          <w:tcPr>
            <w:tcW w:w="284" w:type="dxa"/>
          </w:tcPr>
          <w:p w14:paraId="3E7EAF27" w14:textId="77777777" w:rsidR="00D40C70" w:rsidRPr="006A6394" w:rsidRDefault="00D40C70" w:rsidP="00E6030B">
            <w:pPr>
              <w:pStyle w:val="TAC"/>
            </w:pPr>
          </w:p>
        </w:tc>
        <w:tc>
          <w:tcPr>
            <w:tcW w:w="3969" w:type="dxa"/>
          </w:tcPr>
          <w:p w14:paraId="1D1252F2" w14:textId="77777777" w:rsidR="00D40C70" w:rsidRPr="006A6394" w:rsidRDefault="00D40C70" w:rsidP="00E6030B">
            <w:pPr>
              <w:pStyle w:val="TAL"/>
            </w:pPr>
            <w:r w:rsidRPr="006A6394">
              <w:t>PDN disconnect request</w:t>
            </w:r>
          </w:p>
        </w:tc>
      </w:tr>
      <w:tr w:rsidR="00D40C70" w:rsidRPr="006A6394" w14:paraId="769124A2" w14:textId="77777777" w:rsidTr="00E6030B">
        <w:trPr>
          <w:cantSplit/>
          <w:jc w:val="center"/>
        </w:trPr>
        <w:tc>
          <w:tcPr>
            <w:tcW w:w="284" w:type="dxa"/>
          </w:tcPr>
          <w:p w14:paraId="4BC6251B" w14:textId="77777777" w:rsidR="00D40C70" w:rsidRPr="006A6394" w:rsidRDefault="00D40C70" w:rsidP="00E6030B">
            <w:pPr>
              <w:pStyle w:val="TAC"/>
            </w:pPr>
            <w:r w:rsidRPr="006A6394">
              <w:t>1</w:t>
            </w:r>
          </w:p>
        </w:tc>
        <w:tc>
          <w:tcPr>
            <w:tcW w:w="284" w:type="dxa"/>
          </w:tcPr>
          <w:p w14:paraId="0B8A6A5B" w14:textId="77777777" w:rsidR="00D40C70" w:rsidRPr="006A6394" w:rsidRDefault="00D40C70" w:rsidP="00E6030B">
            <w:pPr>
              <w:pStyle w:val="TAC"/>
            </w:pPr>
            <w:r w:rsidRPr="006A6394">
              <w:t>1</w:t>
            </w:r>
          </w:p>
        </w:tc>
        <w:tc>
          <w:tcPr>
            <w:tcW w:w="284" w:type="dxa"/>
          </w:tcPr>
          <w:p w14:paraId="581EEDF6" w14:textId="77777777" w:rsidR="00D40C70" w:rsidRPr="006A6394" w:rsidRDefault="00D40C70" w:rsidP="00E6030B">
            <w:pPr>
              <w:pStyle w:val="TAC"/>
            </w:pPr>
            <w:r w:rsidRPr="006A6394">
              <w:t>0</w:t>
            </w:r>
          </w:p>
        </w:tc>
        <w:tc>
          <w:tcPr>
            <w:tcW w:w="284" w:type="dxa"/>
          </w:tcPr>
          <w:p w14:paraId="359BEC75" w14:textId="77777777" w:rsidR="00D40C70" w:rsidRPr="006A6394" w:rsidRDefault="00D40C70" w:rsidP="00E6030B">
            <w:pPr>
              <w:pStyle w:val="TAC"/>
            </w:pPr>
            <w:r w:rsidRPr="006A6394">
              <w:t>1</w:t>
            </w:r>
          </w:p>
        </w:tc>
        <w:tc>
          <w:tcPr>
            <w:tcW w:w="284" w:type="dxa"/>
          </w:tcPr>
          <w:p w14:paraId="39CB022C" w14:textId="77777777" w:rsidR="00D40C70" w:rsidRPr="006A6394" w:rsidRDefault="00D40C70" w:rsidP="00E6030B">
            <w:pPr>
              <w:pStyle w:val="TAC"/>
            </w:pPr>
            <w:r w:rsidRPr="006A6394">
              <w:t>0</w:t>
            </w:r>
          </w:p>
        </w:tc>
        <w:tc>
          <w:tcPr>
            <w:tcW w:w="284" w:type="dxa"/>
          </w:tcPr>
          <w:p w14:paraId="3C1F1845" w14:textId="77777777" w:rsidR="00D40C70" w:rsidRPr="006A6394" w:rsidRDefault="00D40C70" w:rsidP="00E6030B">
            <w:pPr>
              <w:pStyle w:val="TAC"/>
            </w:pPr>
            <w:r w:rsidRPr="006A6394">
              <w:t>0</w:t>
            </w:r>
          </w:p>
        </w:tc>
        <w:tc>
          <w:tcPr>
            <w:tcW w:w="284" w:type="dxa"/>
          </w:tcPr>
          <w:p w14:paraId="0FF2D115" w14:textId="77777777" w:rsidR="00D40C70" w:rsidRPr="006A6394" w:rsidRDefault="00D40C70" w:rsidP="00E6030B">
            <w:pPr>
              <w:pStyle w:val="TAC"/>
            </w:pPr>
            <w:r w:rsidRPr="006A6394">
              <w:t>1</w:t>
            </w:r>
          </w:p>
        </w:tc>
        <w:tc>
          <w:tcPr>
            <w:tcW w:w="284" w:type="dxa"/>
          </w:tcPr>
          <w:p w14:paraId="714BC713" w14:textId="77777777" w:rsidR="00D40C70" w:rsidRPr="006A6394" w:rsidRDefault="00D40C70" w:rsidP="00E6030B">
            <w:pPr>
              <w:pStyle w:val="TAC"/>
            </w:pPr>
            <w:r w:rsidRPr="006A6394">
              <w:t>1</w:t>
            </w:r>
          </w:p>
        </w:tc>
        <w:tc>
          <w:tcPr>
            <w:tcW w:w="284" w:type="dxa"/>
          </w:tcPr>
          <w:p w14:paraId="032129CE" w14:textId="77777777" w:rsidR="00D40C70" w:rsidRPr="006A6394" w:rsidRDefault="00D40C70" w:rsidP="00E6030B">
            <w:pPr>
              <w:pStyle w:val="TAC"/>
            </w:pPr>
          </w:p>
        </w:tc>
        <w:tc>
          <w:tcPr>
            <w:tcW w:w="3969" w:type="dxa"/>
          </w:tcPr>
          <w:p w14:paraId="2A4D67BA" w14:textId="77777777" w:rsidR="00D40C70" w:rsidRPr="006A6394" w:rsidRDefault="00D40C70" w:rsidP="00E6030B">
            <w:pPr>
              <w:pStyle w:val="TAL"/>
            </w:pPr>
            <w:r w:rsidRPr="006A6394">
              <w:t>PDN disconnect reject</w:t>
            </w:r>
          </w:p>
        </w:tc>
      </w:tr>
      <w:tr w:rsidR="00D40C70" w:rsidRPr="006A6394" w14:paraId="1CB199BC" w14:textId="77777777" w:rsidTr="00E6030B">
        <w:trPr>
          <w:cantSplit/>
          <w:jc w:val="center"/>
        </w:trPr>
        <w:tc>
          <w:tcPr>
            <w:tcW w:w="284" w:type="dxa"/>
          </w:tcPr>
          <w:p w14:paraId="3937586F" w14:textId="77777777" w:rsidR="00D40C70" w:rsidRPr="006A6394" w:rsidRDefault="00D40C70" w:rsidP="00E6030B">
            <w:pPr>
              <w:pStyle w:val="TAC"/>
            </w:pPr>
          </w:p>
        </w:tc>
        <w:tc>
          <w:tcPr>
            <w:tcW w:w="284" w:type="dxa"/>
          </w:tcPr>
          <w:p w14:paraId="1B485E49" w14:textId="77777777" w:rsidR="00D40C70" w:rsidRPr="006A6394" w:rsidRDefault="00D40C70" w:rsidP="00E6030B">
            <w:pPr>
              <w:pStyle w:val="TAC"/>
            </w:pPr>
          </w:p>
        </w:tc>
        <w:tc>
          <w:tcPr>
            <w:tcW w:w="284" w:type="dxa"/>
          </w:tcPr>
          <w:p w14:paraId="4255E6B1" w14:textId="77777777" w:rsidR="00D40C70" w:rsidRPr="006A6394" w:rsidRDefault="00D40C70" w:rsidP="00E6030B">
            <w:pPr>
              <w:pStyle w:val="TAC"/>
            </w:pPr>
          </w:p>
        </w:tc>
        <w:tc>
          <w:tcPr>
            <w:tcW w:w="284" w:type="dxa"/>
          </w:tcPr>
          <w:p w14:paraId="747FFBC6" w14:textId="77777777" w:rsidR="00D40C70" w:rsidRPr="006A6394" w:rsidRDefault="00D40C70" w:rsidP="00E6030B">
            <w:pPr>
              <w:pStyle w:val="TAC"/>
            </w:pPr>
          </w:p>
        </w:tc>
        <w:tc>
          <w:tcPr>
            <w:tcW w:w="284" w:type="dxa"/>
          </w:tcPr>
          <w:p w14:paraId="6CEAD536" w14:textId="77777777" w:rsidR="00D40C70" w:rsidRPr="006A6394" w:rsidRDefault="00D40C70" w:rsidP="00E6030B">
            <w:pPr>
              <w:pStyle w:val="TAC"/>
            </w:pPr>
          </w:p>
        </w:tc>
        <w:tc>
          <w:tcPr>
            <w:tcW w:w="284" w:type="dxa"/>
          </w:tcPr>
          <w:p w14:paraId="0802633E" w14:textId="77777777" w:rsidR="00D40C70" w:rsidRPr="006A6394" w:rsidRDefault="00D40C70" w:rsidP="00E6030B">
            <w:pPr>
              <w:pStyle w:val="TAC"/>
            </w:pPr>
          </w:p>
        </w:tc>
        <w:tc>
          <w:tcPr>
            <w:tcW w:w="284" w:type="dxa"/>
          </w:tcPr>
          <w:p w14:paraId="5EA60748" w14:textId="77777777" w:rsidR="00D40C70" w:rsidRPr="006A6394" w:rsidRDefault="00D40C70" w:rsidP="00E6030B">
            <w:pPr>
              <w:pStyle w:val="TAC"/>
            </w:pPr>
          </w:p>
        </w:tc>
        <w:tc>
          <w:tcPr>
            <w:tcW w:w="284" w:type="dxa"/>
          </w:tcPr>
          <w:p w14:paraId="2272331E" w14:textId="77777777" w:rsidR="00D40C70" w:rsidRPr="006A6394" w:rsidRDefault="00D40C70" w:rsidP="00E6030B">
            <w:pPr>
              <w:pStyle w:val="TAC"/>
            </w:pPr>
          </w:p>
        </w:tc>
        <w:tc>
          <w:tcPr>
            <w:tcW w:w="284" w:type="dxa"/>
          </w:tcPr>
          <w:p w14:paraId="121FD733" w14:textId="77777777" w:rsidR="00D40C70" w:rsidRPr="006A6394" w:rsidRDefault="00D40C70" w:rsidP="00E6030B">
            <w:pPr>
              <w:pStyle w:val="TAC"/>
            </w:pPr>
          </w:p>
        </w:tc>
        <w:tc>
          <w:tcPr>
            <w:tcW w:w="3969" w:type="dxa"/>
          </w:tcPr>
          <w:p w14:paraId="6A8F7613" w14:textId="77777777" w:rsidR="00D40C70" w:rsidRPr="006A6394" w:rsidRDefault="00D40C70" w:rsidP="00E6030B">
            <w:pPr>
              <w:pStyle w:val="TAL"/>
            </w:pPr>
          </w:p>
        </w:tc>
      </w:tr>
      <w:tr w:rsidR="00D40C70" w:rsidRPr="006A6394" w14:paraId="081580C8" w14:textId="77777777" w:rsidTr="00E6030B">
        <w:trPr>
          <w:cantSplit/>
          <w:jc w:val="center"/>
        </w:trPr>
        <w:tc>
          <w:tcPr>
            <w:tcW w:w="284" w:type="dxa"/>
          </w:tcPr>
          <w:p w14:paraId="64638B2D" w14:textId="77777777" w:rsidR="00D40C70" w:rsidRPr="006A6394" w:rsidRDefault="00D40C70" w:rsidP="00E6030B">
            <w:pPr>
              <w:pStyle w:val="TAC"/>
            </w:pPr>
            <w:r w:rsidRPr="006A6394">
              <w:t>1</w:t>
            </w:r>
          </w:p>
        </w:tc>
        <w:tc>
          <w:tcPr>
            <w:tcW w:w="284" w:type="dxa"/>
          </w:tcPr>
          <w:p w14:paraId="59DF1AEF" w14:textId="77777777" w:rsidR="00D40C70" w:rsidRPr="006A6394" w:rsidRDefault="00D40C70" w:rsidP="00E6030B">
            <w:pPr>
              <w:pStyle w:val="TAC"/>
            </w:pPr>
            <w:r w:rsidRPr="006A6394">
              <w:t>1</w:t>
            </w:r>
          </w:p>
        </w:tc>
        <w:tc>
          <w:tcPr>
            <w:tcW w:w="284" w:type="dxa"/>
          </w:tcPr>
          <w:p w14:paraId="5F1917A4" w14:textId="77777777" w:rsidR="00D40C70" w:rsidRPr="006A6394" w:rsidRDefault="00D40C70" w:rsidP="00E6030B">
            <w:pPr>
              <w:pStyle w:val="TAC"/>
            </w:pPr>
            <w:r w:rsidRPr="006A6394">
              <w:t>0</w:t>
            </w:r>
          </w:p>
        </w:tc>
        <w:tc>
          <w:tcPr>
            <w:tcW w:w="284" w:type="dxa"/>
          </w:tcPr>
          <w:p w14:paraId="60ACE018" w14:textId="77777777" w:rsidR="00D40C70" w:rsidRPr="006A6394" w:rsidRDefault="00D40C70" w:rsidP="00E6030B">
            <w:pPr>
              <w:pStyle w:val="TAC"/>
            </w:pPr>
            <w:r w:rsidRPr="006A6394">
              <w:t>1</w:t>
            </w:r>
          </w:p>
        </w:tc>
        <w:tc>
          <w:tcPr>
            <w:tcW w:w="284" w:type="dxa"/>
          </w:tcPr>
          <w:p w14:paraId="631DD9AD" w14:textId="77777777" w:rsidR="00D40C70" w:rsidRPr="006A6394" w:rsidRDefault="00D40C70" w:rsidP="00E6030B">
            <w:pPr>
              <w:pStyle w:val="TAC"/>
            </w:pPr>
            <w:r w:rsidRPr="006A6394">
              <w:t>0</w:t>
            </w:r>
          </w:p>
        </w:tc>
        <w:tc>
          <w:tcPr>
            <w:tcW w:w="284" w:type="dxa"/>
          </w:tcPr>
          <w:p w14:paraId="0B349D57" w14:textId="77777777" w:rsidR="00D40C70" w:rsidRPr="006A6394" w:rsidRDefault="00D40C70" w:rsidP="00E6030B">
            <w:pPr>
              <w:pStyle w:val="TAC"/>
            </w:pPr>
            <w:r w:rsidRPr="006A6394">
              <w:t>1</w:t>
            </w:r>
          </w:p>
        </w:tc>
        <w:tc>
          <w:tcPr>
            <w:tcW w:w="284" w:type="dxa"/>
          </w:tcPr>
          <w:p w14:paraId="7C84BDC3" w14:textId="77777777" w:rsidR="00D40C70" w:rsidRPr="006A6394" w:rsidRDefault="00D40C70" w:rsidP="00E6030B">
            <w:pPr>
              <w:pStyle w:val="TAC"/>
            </w:pPr>
            <w:r w:rsidRPr="006A6394">
              <w:t>0</w:t>
            </w:r>
          </w:p>
        </w:tc>
        <w:tc>
          <w:tcPr>
            <w:tcW w:w="284" w:type="dxa"/>
          </w:tcPr>
          <w:p w14:paraId="0B70D3A9" w14:textId="77777777" w:rsidR="00D40C70" w:rsidRPr="006A6394" w:rsidRDefault="00D40C70" w:rsidP="00E6030B">
            <w:pPr>
              <w:pStyle w:val="TAC"/>
            </w:pPr>
            <w:r w:rsidRPr="006A6394">
              <w:t>0</w:t>
            </w:r>
          </w:p>
        </w:tc>
        <w:tc>
          <w:tcPr>
            <w:tcW w:w="284" w:type="dxa"/>
          </w:tcPr>
          <w:p w14:paraId="0274AA94" w14:textId="77777777" w:rsidR="00D40C70" w:rsidRPr="006A6394" w:rsidRDefault="00D40C70" w:rsidP="00E6030B">
            <w:pPr>
              <w:pStyle w:val="TAC"/>
            </w:pPr>
          </w:p>
        </w:tc>
        <w:tc>
          <w:tcPr>
            <w:tcW w:w="3969" w:type="dxa"/>
          </w:tcPr>
          <w:p w14:paraId="50C09B6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quest</w:t>
            </w:r>
          </w:p>
        </w:tc>
      </w:tr>
      <w:tr w:rsidR="00D40C70" w:rsidRPr="006A6394" w14:paraId="452102CC" w14:textId="77777777" w:rsidTr="00E6030B">
        <w:trPr>
          <w:cantSplit/>
          <w:jc w:val="center"/>
        </w:trPr>
        <w:tc>
          <w:tcPr>
            <w:tcW w:w="284" w:type="dxa"/>
          </w:tcPr>
          <w:p w14:paraId="3BFA270A" w14:textId="77777777" w:rsidR="00D40C70" w:rsidRPr="006A6394" w:rsidRDefault="00D40C70" w:rsidP="00E6030B">
            <w:pPr>
              <w:pStyle w:val="TAC"/>
            </w:pPr>
            <w:r w:rsidRPr="006A6394">
              <w:t>1</w:t>
            </w:r>
          </w:p>
        </w:tc>
        <w:tc>
          <w:tcPr>
            <w:tcW w:w="284" w:type="dxa"/>
          </w:tcPr>
          <w:p w14:paraId="06B86ED2" w14:textId="77777777" w:rsidR="00D40C70" w:rsidRPr="006A6394" w:rsidRDefault="00D40C70" w:rsidP="00E6030B">
            <w:pPr>
              <w:pStyle w:val="TAC"/>
            </w:pPr>
            <w:r w:rsidRPr="006A6394">
              <w:t>1</w:t>
            </w:r>
          </w:p>
        </w:tc>
        <w:tc>
          <w:tcPr>
            <w:tcW w:w="284" w:type="dxa"/>
          </w:tcPr>
          <w:p w14:paraId="6C802D00" w14:textId="77777777" w:rsidR="00D40C70" w:rsidRPr="006A6394" w:rsidRDefault="00D40C70" w:rsidP="00E6030B">
            <w:pPr>
              <w:pStyle w:val="TAC"/>
            </w:pPr>
            <w:r w:rsidRPr="006A6394">
              <w:t>0</w:t>
            </w:r>
          </w:p>
        </w:tc>
        <w:tc>
          <w:tcPr>
            <w:tcW w:w="284" w:type="dxa"/>
          </w:tcPr>
          <w:p w14:paraId="0C4B5A7B" w14:textId="77777777" w:rsidR="00D40C70" w:rsidRPr="006A6394" w:rsidRDefault="00D40C70" w:rsidP="00E6030B">
            <w:pPr>
              <w:pStyle w:val="TAC"/>
            </w:pPr>
            <w:r w:rsidRPr="006A6394">
              <w:t>1</w:t>
            </w:r>
          </w:p>
        </w:tc>
        <w:tc>
          <w:tcPr>
            <w:tcW w:w="284" w:type="dxa"/>
          </w:tcPr>
          <w:p w14:paraId="41DACF5D" w14:textId="77777777" w:rsidR="00D40C70" w:rsidRPr="006A6394" w:rsidRDefault="00D40C70" w:rsidP="00E6030B">
            <w:pPr>
              <w:pStyle w:val="TAC"/>
            </w:pPr>
            <w:r w:rsidRPr="006A6394">
              <w:t>0</w:t>
            </w:r>
          </w:p>
        </w:tc>
        <w:tc>
          <w:tcPr>
            <w:tcW w:w="284" w:type="dxa"/>
          </w:tcPr>
          <w:p w14:paraId="025202D9" w14:textId="77777777" w:rsidR="00D40C70" w:rsidRPr="006A6394" w:rsidRDefault="00D40C70" w:rsidP="00E6030B">
            <w:pPr>
              <w:pStyle w:val="TAC"/>
            </w:pPr>
            <w:r w:rsidRPr="006A6394">
              <w:t>1</w:t>
            </w:r>
          </w:p>
        </w:tc>
        <w:tc>
          <w:tcPr>
            <w:tcW w:w="284" w:type="dxa"/>
          </w:tcPr>
          <w:p w14:paraId="1F43ED11" w14:textId="77777777" w:rsidR="00D40C70" w:rsidRPr="006A6394" w:rsidRDefault="00D40C70" w:rsidP="00E6030B">
            <w:pPr>
              <w:pStyle w:val="TAC"/>
            </w:pPr>
            <w:r w:rsidRPr="006A6394">
              <w:t>0</w:t>
            </w:r>
          </w:p>
        </w:tc>
        <w:tc>
          <w:tcPr>
            <w:tcW w:w="284" w:type="dxa"/>
          </w:tcPr>
          <w:p w14:paraId="0BEA5B6E" w14:textId="77777777" w:rsidR="00D40C70" w:rsidRPr="006A6394" w:rsidRDefault="00D40C70" w:rsidP="00E6030B">
            <w:pPr>
              <w:pStyle w:val="TAC"/>
            </w:pPr>
            <w:r w:rsidRPr="006A6394">
              <w:t>1</w:t>
            </w:r>
          </w:p>
        </w:tc>
        <w:tc>
          <w:tcPr>
            <w:tcW w:w="284" w:type="dxa"/>
          </w:tcPr>
          <w:p w14:paraId="38C2428F" w14:textId="77777777" w:rsidR="00D40C70" w:rsidRPr="006A6394" w:rsidRDefault="00D40C70" w:rsidP="00E6030B">
            <w:pPr>
              <w:pStyle w:val="TAC"/>
            </w:pPr>
          </w:p>
        </w:tc>
        <w:tc>
          <w:tcPr>
            <w:tcW w:w="3969" w:type="dxa"/>
          </w:tcPr>
          <w:p w14:paraId="0F80394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ject</w:t>
            </w:r>
          </w:p>
        </w:tc>
      </w:tr>
      <w:tr w:rsidR="00D40C70" w:rsidRPr="006A6394" w14:paraId="2B0F3D65" w14:textId="77777777" w:rsidTr="00E6030B">
        <w:trPr>
          <w:cantSplit/>
          <w:jc w:val="center"/>
        </w:trPr>
        <w:tc>
          <w:tcPr>
            <w:tcW w:w="284" w:type="dxa"/>
          </w:tcPr>
          <w:p w14:paraId="1E752EF1" w14:textId="77777777" w:rsidR="00D40C70" w:rsidRPr="006A6394" w:rsidRDefault="00D40C70" w:rsidP="00E6030B">
            <w:pPr>
              <w:pStyle w:val="TAC"/>
            </w:pPr>
          </w:p>
        </w:tc>
        <w:tc>
          <w:tcPr>
            <w:tcW w:w="284" w:type="dxa"/>
          </w:tcPr>
          <w:p w14:paraId="10969D6F" w14:textId="77777777" w:rsidR="00D40C70" w:rsidRPr="006A6394" w:rsidRDefault="00D40C70" w:rsidP="00E6030B">
            <w:pPr>
              <w:pStyle w:val="TAC"/>
            </w:pPr>
          </w:p>
        </w:tc>
        <w:tc>
          <w:tcPr>
            <w:tcW w:w="284" w:type="dxa"/>
          </w:tcPr>
          <w:p w14:paraId="7D22628B" w14:textId="77777777" w:rsidR="00D40C70" w:rsidRPr="006A6394" w:rsidRDefault="00D40C70" w:rsidP="00E6030B">
            <w:pPr>
              <w:pStyle w:val="TAC"/>
            </w:pPr>
          </w:p>
        </w:tc>
        <w:tc>
          <w:tcPr>
            <w:tcW w:w="284" w:type="dxa"/>
          </w:tcPr>
          <w:p w14:paraId="2B2B69AE" w14:textId="77777777" w:rsidR="00D40C70" w:rsidRPr="006A6394" w:rsidRDefault="00D40C70" w:rsidP="00E6030B">
            <w:pPr>
              <w:pStyle w:val="TAC"/>
            </w:pPr>
          </w:p>
        </w:tc>
        <w:tc>
          <w:tcPr>
            <w:tcW w:w="284" w:type="dxa"/>
          </w:tcPr>
          <w:p w14:paraId="3B82035D" w14:textId="77777777" w:rsidR="00D40C70" w:rsidRPr="006A6394" w:rsidRDefault="00D40C70" w:rsidP="00E6030B">
            <w:pPr>
              <w:pStyle w:val="TAC"/>
            </w:pPr>
          </w:p>
        </w:tc>
        <w:tc>
          <w:tcPr>
            <w:tcW w:w="284" w:type="dxa"/>
          </w:tcPr>
          <w:p w14:paraId="05C7E7BF" w14:textId="77777777" w:rsidR="00D40C70" w:rsidRPr="006A6394" w:rsidRDefault="00D40C70" w:rsidP="00E6030B">
            <w:pPr>
              <w:pStyle w:val="TAC"/>
            </w:pPr>
          </w:p>
        </w:tc>
        <w:tc>
          <w:tcPr>
            <w:tcW w:w="284" w:type="dxa"/>
          </w:tcPr>
          <w:p w14:paraId="61123F82" w14:textId="77777777" w:rsidR="00D40C70" w:rsidRPr="006A6394" w:rsidRDefault="00D40C70" w:rsidP="00E6030B">
            <w:pPr>
              <w:pStyle w:val="TAC"/>
            </w:pPr>
          </w:p>
        </w:tc>
        <w:tc>
          <w:tcPr>
            <w:tcW w:w="284" w:type="dxa"/>
          </w:tcPr>
          <w:p w14:paraId="141B561D" w14:textId="77777777" w:rsidR="00D40C70" w:rsidRPr="006A6394" w:rsidRDefault="00D40C70" w:rsidP="00E6030B">
            <w:pPr>
              <w:pStyle w:val="TAC"/>
            </w:pPr>
          </w:p>
        </w:tc>
        <w:tc>
          <w:tcPr>
            <w:tcW w:w="284" w:type="dxa"/>
          </w:tcPr>
          <w:p w14:paraId="77C361FC" w14:textId="77777777" w:rsidR="00D40C70" w:rsidRPr="006A6394" w:rsidRDefault="00D40C70" w:rsidP="00E6030B">
            <w:pPr>
              <w:pStyle w:val="TAC"/>
            </w:pPr>
          </w:p>
        </w:tc>
        <w:tc>
          <w:tcPr>
            <w:tcW w:w="3969" w:type="dxa"/>
          </w:tcPr>
          <w:p w14:paraId="1D92FD61" w14:textId="77777777" w:rsidR="00D40C70" w:rsidRPr="006A6394" w:rsidRDefault="00D40C70" w:rsidP="00E6030B">
            <w:pPr>
              <w:pStyle w:val="TAL"/>
            </w:pPr>
          </w:p>
        </w:tc>
      </w:tr>
      <w:tr w:rsidR="00D40C70" w:rsidRPr="006A6394" w14:paraId="2EA62B73" w14:textId="77777777" w:rsidTr="00E6030B">
        <w:trPr>
          <w:cantSplit/>
          <w:jc w:val="center"/>
        </w:trPr>
        <w:tc>
          <w:tcPr>
            <w:tcW w:w="284" w:type="dxa"/>
          </w:tcPr>
          <w:p w14:paraId="02B3064A" w14:textId="77777777" w:rsidR="00D40C70" w:rsidRPr="006A6394" w:rsidRDefault="00D40C70" w:rsidP="00E6030B">
            <w:pPr>
              <w:pStyle w:val="TAC"/>
            </w:pPr>
            <w:r w:rsidRPr="006A6394">
              <w:t>1</w:t>
            </w:r>
          </w:p>
        </w:tc>
        <w:tc>
          <w:tcPr>
            <w:tcW w:w="284" w:type="dxa"/>
          </w:tcPr>
          <w:p w14:paraId="2904FA02" w14:textId="77777777" w:rsidR="00D40C70" w:rsidRPr="006A6394" w:rsidRDefault="00D40C70" w:rsidP="00E6030B">
            <w:pPr>
              <w:pStyle w:val="TAC"/>
            </w:pPr>
            <w:r w:rsidRPr="006A6394">
              <w:t>1</w:t>
            </w:r>
          </w:p>
        </w:tc>
        <w:tc>
          <w:tcPr>
            <w:tcW w:w="284" w:type="dxa"/>
          </w:tcPr>
          <w:p w14:paraId="3EF7F040" w14:textId="77777777" w:rsidR="00D40C70" w:rsidRPr="006A6394" w:rsidRDefault="00D40C70" w:rsidP="00E6030B">
            <w:pPr>
              <w:pStyle w:val="TAC"/>
            </w:pPr>
            <w:r w:rsidRPr="006A6394">
              <w:t>0</w:t>
            </w:r>
          </w:p>
        </w:tc>
        <w:tc>
          <w:tcPr>
            <w:tcW w:w="284" w:type="dxa"/>
          </w:tcPr>
          <w:p w14:paraId="48C8A9B5" w14:textId="77777777" w:rsidR="00D40C70" w:rsidRPr="006A6394" w:rsidRDefault="00D40C70" w:rsidP="00E6030B">
            <w:pPr>
              <w:pStyle w:val="TAC"/>
            </w:pPr>
            <w:r w:rsidRPr="006A6394">
              <w:t>1</w:t>
            </w:r>
          </w:p>
        </w:tc>
        <w:tc>
          <w:tcPr>
            <w:tcW w:w="284" w:type="dxa"/>
          </w:tcPr>
          <w:p w14:paraId="55235227" w14:textId="77777777" w:rsidR="00D40C70" w:rsidRPr="006A6394" w:rsidRDefault="00D40C70" w:rsidP="00E6030B">
            <w:pPr>
              <w:pStyle w:val="TAC"/>
            </w:pPr>
            <w:r w:rsidRPr="006A6394">
              <w:t>0</w:t>
            </w:r>
          </w:p>
        </w:tc>
        <w:tc>
          <w:tcPr>
            <w:tcW w:w="284" w:type="dxa"/>
          </w:tcPr>
          <w:p w14:paraId="4713945C" w14:textId="77777777" w:rsidR="00D40C70" w:rsidRPr="006A6394" w:rsidRDefault="00D40C70" w:rsidP="00E6030B">
            <w:pPr>
              <w:pStyle w:val="TAC"/>
            </w:pPr>
            <w:r w:rsidRPr="006A6394">
              <w:t>1</w:t>
            </w:r>
          </w:p>
        </w:tc>
        <w:tc>
          <w:tcPr>
            <w:tcW w:w="284" w:type="dxa"/>
          </w:tcPr>
          <w:p w14:paraId="552F605E" w14:textId="77777777" w:rsidR="00D40C70" w:rsidRPr="006A6394" w:rsidRDefault="00D40C70" w:rsidP="00E6030B">
            <w:pPr>
              <w:pStyle w:val="TAC"/>
              <w:rPr>
                <w:lang w:eastAsia="ko-KR"/>
              </w:rPr>
            </w:pPr>
            <w:r w:rsidRPr="006A6394">
              <w:rPr>
                <w:lang w:eastAsia="ko-KR"/>
              </w:rPr>
              <w:t>1</w:t>
            </w:r>
          </w:p>
        </w:tc>
        <w:tc>
          <w:tcPr>
            <w:tcW w:w="284" w:type="dxa"/>
          </w:tcPr>
          <w:p w14:paraId="1590D2EA" w14:textId="77777777" w:rsidR="00D40C70" w:rsidRPr="006A6394" w:rsidRDefault="00D40C70" w:rsidP="00E6030B">
            <w:pPr>
              <w:pStyle w:val="TAC"/>
            </w:pPr>
            <w:r w:rsidRPr="006A6394">
              <w:t>0</w:t>
            </w:r>
          </w:p>
        </w:tc>
        <w:tc>
          <w:tcPr>
            <w:tcW w:w="284" w:type="dxa"/>
          </w:tcPr>
          <w:p w14:paraId="6FF80989" w14:textId="77777777" w:rsidR="00D40C70" w:rsidRPr="006A6394" w:rsidRDefault="00D40C70" w:rsidP="00E6030B">
            <w:pPr>
              <w:pStyle w:val="TAC"/>
            </w:pPr>
          </w:p>
        </w:tc>
        <w:tc>
          <w:tcPr>
            <w:tcW w:w="3969" w:type="dxa"/>
          </w:tcPr>
          <w:p w14:paraId="1992C542"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quest</w:t>
            </w:r>
          </w:p>
        </w:tc>
      </w:tr>
      <w:tr w:rsidR="00D40C70" w:rsidRPr="006A6394" w14:paraId="798526B2" w14:textId="77777777" w:rsidTr="00E6030B">
        <w:trPr>
          <w:cantSplit/>
          <w:jc w:val="center"/>
        </w:trPr>
        <w:tc>
          <w:tcPr>
            <w:tcW w:w="284" w:type="dxa"/>
          </w:tcPr>
          <w:p w14:paraId="37DDB6A4" w14:textId="77777777" w:rsidR="00D40C70" w:rsidRPr="006A6394" w:rsidRDefault="00D40C70" w:rsidP="00E6030B">
            <w:pPr>
              <w:pStyle w:val="TAC"/>
            </w:pPr>
            <w:r w:rsidRPr="006A6394">
              <w:t>1</w:t>
            </w:r>
          </w:p>
        </w:tc>
        <w:tc>
          <w:tcPr>
            <w:tcW w:w="284" w:type="dxa"/>
          </w:tcPr>
          <w:p w14:paraId="4FB47F94" w14:textId="77777777" w:rsidR="00D40C70" w:rsidRPr="006A6394" w:rsidRDefault="00D40C70" w:rsidP="00E6030B">
            <w:pPr>
              <w:pStyle w:val="TAC"/>
            </w:pPr>
            <w:r w:rsidRPr="006A6394">
              <w:t>1</w:t>
            </w:r>
          </w:p>
        </w:tc>
        <w:tc>
          <w:tcPr>
            <w:tcW w:w="284" w:type="dxa"/>
          </w:tcPr>
          <w:p w14:paraId="5A8F2DFA" w14:textId="77777777" w:rsidR="00D40C70" w:rsidRPr="006A6394" w:rsidRDefault="00D40C70" w:rsidP="00E6030B">
            <w:pPr>
              <w:pStyle w:val="TAC"/>
            </w:pPr>
            <w:r w:rsidRPr="006A6394">
              <w:t>0</w:t>
            </w:r>
          </w:p>
        </w:tc>
        <w:tc>
          <w:tcPr>
            <w:tcW w:w="284" w:type="dxa"/>
          </w:tcPr>
          <w:p w14:paraId="41E3A829" w14:textId="77777777" w:rsidR="00D40C70" w:rsidRPr="006A6394" w:rsidRDefault="00D40C70" w:rsidP="00E6030B">
            <w:pPr>
              <w:pStyle w:val="TAC"/>
            </w:pPr>
            <w:r w:rsidRPr="006A6394">
              <w:t>1</w:t>
            </w:r>
          </w:p>
        </w:tc>
        <w:tc>
          <w:tcPr>
            <w:tcW w:w="284" w:type="dxa"/>
          </w:tcPr>
          <w:p w14:paraId="55B70CA7" w14:textId="77777777" w:rsidR="00D40C70" w:rsidRPr="006A6394" w:rsidRDefault="00D40C70" w:rsidP="00E6030B">
            <w:pPr>
              <w:pStyle w:val="TAC"/>
            </w:pPr>
            <w:r w:rsidRPr="006A6394">
              <w:t>0</w:t>
            </w:r>
          </w:p>
        </w:tc>
        <w:tc>
          <w:tcPr>
            <w:tcW w:w="284" w:type="dxa"/>
          </w:tcPr>
          <w:p w14:paraId="6A6D41C0" w14:textId="77777777" w:rsidR="00D40C70" w:rsidRPr="006A6394" w:rsidRDefault="00D40C70" w:rsidP="00E6030B">
            <w:pPr>
              <w:pStyle w:val="TAC"/>
            </w:pPr>
            <w:r w:rsidRPr="006A6394">
              <w:t>1</w:t>
            </w:r>
          </w:p>
        </w:tc>
        <w:tc>
          <w:tcPr>
            <w:tcW w:w="284" w:type="dxa"/>
          </w:tcPr>
          <w:p w14:paraId="7C804FD8" w14:textId="77777777" w:rsidR="00D40C70" w:rsidRPr="006A6394" w:rsidRDefault="00D40C70" w:rsidP="00E6030B">
            <w:pPr>
              <w:pStyle w:val="TAC"/>
              <w:rPr>
                <w:lang w:eastAsia="ko-KR"/>
              </w:rPr>
            </w:pPr>
            <w:r w:rsidRPr="006A6394">
              <w:rPr>
                <w:lang w:eastAsia="ko-KR"/>
              </w:rPr>
              <w:t>1</w:t>
            </w:r>
          </w:p>
        </w:tc>
        <w:tc>
          <w:tcPr>
            <w:tcW w:w="284" w:type="dxa"/>
          </w:tcPr>
          <w:p w14:paraId="6183FD4A" w14:textId="77777777" w:rsidR="00D40C70" w:rsidRPr="006A6394" w:rsidRDefault="00D40C70" w:rsidP="00E6030B">
            <w:pPr>
              <w:pStyle w:val="TAC"/>
            </w:pPr>
            <w:r w:rsidRPr="006A6394">
              <w:t>1</w:t>
            </w:r>
          </w:p>
        </w:tc>
        <w:tc>
          <w:tcPr>
            <w:tcW w:w="284" w:type="dxa"/>
          </w:tcPr>
          <w:p w14:paraId="1F98E869" w14:textId="77777777" w:rsidR="00D40C70" w:rsidRPr="006A6394" w:rsidRDefault="00D40C70" w:rsidP="00E6030B">
            <w:pPr>
              <w:pStyle w:val="TAC"/>
            </w:pPr>
          </w:p>
        </w:tc>
        <w:tc>
          <w:tcPr>
            <w:tcW w:w="3969" w:type="dxa"/>
          </w:tcPr>
          <w:p w14:paraId="4818C688"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ject</w:t>
            </w:r>
          </w:p>
        </w:tc>
      </w:tr>
      <w:tr w:rsidR="00D40C70" w:rsidRPr="006A6394" w14:paraId="119639AC" w14:textId="77777777" w:rsidTr="00E6030B">
        <w:trPr>
          <w:cantSplit/>
          <w:jc w:val="center"/>
        </w:trPr>
        <w:tc>
          <w:tcPr>
            <w:tcW w:w="284" w:type="dxa"/>
          </w:tcPr>
          <w:p w14:paraId="042A6BF6" w14:textId="77777777" w:rsidR="00D40C70" w:rsidRPr="006A6394" w:rsidRDefault="00D40C70" w:rsidP="00E6030B">
            <w:pPr>
              <w:pStyle w:val="TAC"/>
            </w:pPr>
          </w:p>
        </w:tc>
        <w:tc>
          <w:tcPr>
            <w:tcW w:w="284" w:type="dxa"/>
          </w:tcPr>
          <w:p w14:paraId="6A7C620E" w14:textId="77777777" w:rsidR="00D40C70" w:rsidRPr="006A6394" w:rsidRDefault="00D40C70" w:rsidP="00E6030B">
            <w:pPr>
              <w:pStyle w:val="TAC"/>
            </w:pPr>
          </w:p>
        </w:tc>
        <w:tc>
          <w:tcPr>
            <w:tcW w:w="284" w:type="dxa"/>
          </w:tcPr>
          <w:p w14:paraId="40CA9AF0" w14:textId="77777777" w:rsidR="00D40C70" w:rsidRPr="006A6394" w:rsidRDefault="00D40C70" w:rsidP="00E6030B">
            <w:pPr>
              <w:pStyle w:val="TAC"/>
            </w:pPr>
          </w:p>
        </w:tc>
        <w:tc>
          <w:tcPr>
            <w:tcW w:w="284" w:type="dxa"/>
          </w:tcPr>
          <w:p w14:paraId="37A6B996" w14:textId="77777777" w:rsidR="00D40C70" w:rsidRPr="006A6394" w:rsidRDefault="00D40C70" w:rsidP="00E6030B">
            <w:pPr>
              <w:pStyle w:val="TAC"/>
            </w:pPr>
          </w:p>
        </w:tc>
        <w:tc>
          <w:tcPr>
            <w:tcW w:w="284" w:type="dxa"/>
          </w:tcPr>
          <w:p w14:paraId="122A8583" w14:textId="77777777" w:rsidR="00D40C70" w:rsidRPr="006A6394" w:rsidRDefault="00D40C70" w:rsidP="00E6030B">
            <w:pPr>
              <w:pStyle w:val="TAC"/>
            </w:pPr>
          </w:p>
        </w:tc>
        <w:tc>
          <w:tcPr>
            <w:tcW w:w="284" w:type="dxa"/>
          </w:tcPr>
          <w:p w14:paraId="0450BA26" w14:textId="77777777" w:rsidR="00D40C70" w:rsidRPr="006A6394" w:rsidRDefault="00D40C70" w:rsidP="00E6030B">
            <w:pPr>
              <w:pStyle w:val="TAC"/>
            </w:pPr>
          </w:p>
        </w:tc>
        <w:tc>
          <w:tcPr>
            <w:tcW w:w="284" w:type="dxa"/>
          </w:tcPr>
          <w:p w14:paraId="28020931" w14:textId="77777777" w:rsidR="00D40C70" w:rsidRPr="006A6394" w:rsidRDefault="00D40C70" w:rsidP="00E6030B">
            <w:pPr>
              <w:pStyle w:val="TAC"/>
            </w:pPr>
          </w:p>
        </w:tc>
        <w:tc>
          <w:tcPr>
            <w:tcW w:w="284" w:type="dxa"/>
          </w:tcPr>
          <w:p w14:paraId="712757EB" w14:textId="77777777" w:rsidR="00D40C70" w:rsidRPr="006A6394" w:rsidRDefault="00D40C70" w:rsidP="00E6030B">
            <w:pPr>
              <w:pStyle w:val="TAC"/>
            </w:pPr>
          </w:p>
        </w:tc>
        <w:tc>
          <w:tcPr>
            <w:tcW w:w="284" w:type="dxa"/>
          </w:tcPr>
          <w:p w14:paraId="0D64B847" w14:textId="77777777" w:rsidR="00D40C70" w:rsidRPr="006A6394" w:rsidRDefault="00D40C70" w:rsidP="00E6030B">
            <w:pPr>
              <w:pStyle w:val="TAC"/>
            </w:pPr>
          </w:p>
        </w:tc>
        <w:tc>
          <w:tcPr>
            <w:tcW w:w="3969" w:type="dxa"/>
          </w:tcPr>
          <w:p w14:paraId="6BFE3077" w14:textId="77777777" w:rsidR="00D40C70" w:rsidRPr="006A6394" w:rsidRDefault="00D40C70" w:rsidP="00E6030B">
            <w:pPr>
              <w:pStyle w:val="TAL"/>
            </w:pPr>
          </w:p>
        </w:tc>
      </w:tr>
      <w:tr w:rsidR="00D40C70" w:rsidRPr="006A6394" w14:paraId="73C56984" w14:textId="77777777" w:rsidTr="00E6030B">
        <w:trPr>
          <w:cantSplit/>
          <w:jc w:val="center"/>
        </w:trPr>
        <w:tc>
          <w:tcPr>
            <w:tcW w:w="284" w:type="dxa"/>
          </w:tcPr>
          <w:p w14:paraId="4B2F3973" w14:textId="77777777" w:rsidR="00D40C70" w:rsidRPr="006A6394" w:rsidRDefault="00D40C70" w:rsidP="00E6030B">
            <w:pPr>
              <w:pStyle w:val="TAC"/>
            </w:pPr>
            <w:r w:rsidRPr="006A6394">
              <w:t>1</w:t>
            </w:r>
          </w:p>
        </w:tc>
        <w:tc>
          <w:tcPr>
            <w:tcW w:w="284" w:type="dxa"/>
          </w:tcPr>
          <w:p w14:paraId="6DBBD2EE" w14:textId="77777777" w:rsidR="00D40C70" w:rsidRPr="006A6394" w:rsidRDefault="00D40C70" w:rsidP="00E6030B">
            <w:pPr>
              <w:pStyle w:val="TAC"/>
            </w:pPr>
            <w:r w:rsidRPr="006A6394">
              <w:t>1</w:t>
            </w:r>
          </w:p>
        </w:tc>
        <w:tc>
          <w:tcPr>
            <w:tcW w:w="284" w:type="dxa"/>
          </w:tcPr>
          <w:p w14:paraId="5997F2B7" w14:textId="77777777" w:rsidR="00D40C70" w:rsidRPr="006A6394" w:rsidRDefault="00D40C70" w:rsidP="00E6030B">
            <w:pPr>
              <w:pStyle w:val="TAC"/>
            </w:pPr>
            <w:r w:rsidRPr="006A6394">
              <w:t>0</w:t>
            </w:r>
          </w:p>
        </w:tc>
        <w:tc>
          <w:tcPr>
            <w:tcW w:w="284" w:type="dxa"/>
          </w:tcPr>
          <w:p w14:paraId="354732DE" w14:textId="77777777" w:rsidR="00D40C70" w:rsidRPr="006A6394" w:rsidRDefault="00D40C70" w:rsidP="00E6030B">
            <w:pPr>
              <w:pStyle w:val="TAC"/>
            </w:pPr>
            <w:r w:rsidRPr="006A6394">
              <w:t>1</w:t>
            </w:r>
          </w:p>
        </w:tc>
        <w:tc>
          <w:tcPr>
            <w:tcW w:w="284" w:type="dxa"/>
          </w:tcPr>
          <w:p w14:paraId="07774711" w14:textId="77777777" w:rsidR="00D40C70" w:rsidRPr="006A6394" w:rsidRDefault="00D40C70" w:rsidP="00E6030B">
            <w:pPr>
              <w:pStyle w:val="TAC"/>
            </w:pPr>
            <w:r w:rsidRPr="006A6394">
              <w:t>1</w:t>
            </w:r>
          </w:p>
        </w:tc>
        <w:tc>
          <w:tcPr>
            <w:tcW w:w="284" w:type="dxa"/>
          </w:tcPr>
          <w:p w14:paraId="05EE178B" w14:textId="77777777" w:rsidR="00D40C70" w:rsidRPr="006A6394" w:rsidRDefault="00D40C70" w:rsidP="00E6030B">
            <w:pPr>
              <w:pStyle w:val="TAC"/>
            </w:pPr>
            <w:r w:rsidRPr="006A6394">
              <w:t>0</w:t>
            </w:r>
          </w:p>
        </w:tc>
        <w:tc>
          <w:tcPr>
            <w:tcW w:w="284" w:type="dxa"/>
          </w:tcPr>
          <w:p w14:paraId="1A09E419" w14:textId="77777777" w:rsidR="00D40C70" w:rsidRPr="006A6394" w:rsidRDefault="00D40C70" w:rsidP="00E6030B">
            <w:pPr>
              <w:pStyle w:val="TAC"/>
            </w:pPr>
            <w:r w:rsidRPr="006A6394">
              <w:t>0</w:t>
            </w:r>
          </w:p>
        </w:tc>
        <w:tc>
          <w:tcPr>
            <w:tcW w:w="284" w:type="dxa"/>
          </w:tcPr>
          <w:p w14:paraId="08805A31" w14:textId="77777777" w:rsidR="00D40C70" w:rsidRPr="006A6394" w:rsidRDefault="00D40C70" w:rsidP="00E6030B">
            <w:pPr>
              <w:pStyle w:val="TAC"/>
            </w:pPr>
            <w:r w:rsidRPr="006A6394">
              <w:t>1</w:t>
            </w:r>
          </w:p>
        </w:tc>
        <w:tc>
          <w:tcPr>
            <w:tcW w:w="284" w:type="dxa"/>
          </w:tcPr>
          <w:p w14:paraId="3F10CBBD" w14:textId="77777777" w:rsidR="00D40C70" w:rsidRPr="006A6394" w:rsidRDefault="00D40C70" w:rsidP="00E6030B">
            <w:pPr>
              <w:pStyle w:val="TAC"/>
            </w:pPr>
          </w:p>
        </w:tc>
        <w:tc>
          <w:tcPr>
            <w:tcW w:w="3969" w:type="dxa"/>
          </w:tcPr>
          <w:p w14:paraId="0264E582" w14:textId="77777777" w:rsidR="00D40C70" w:rsidRPr="006A6394" w:rsidRDefault="00D40C70" w:rsidP="00E6030B">
            <w:pPr>
              <w:pStyle w:val="TAL"/>
            </w:pPr>
            <w:r w:rsidRPr="006A6394">
              <w:t>ESM information request</w:t>
            </w:r>
          </w:p>
        </w:tc>
      </w:tr>
      <w:tr w:rsidR="00D40C70" w:rsidRPr="006A6394" w14:paraId="6FE98CE1" w14:textId="77777777" w:rsidTr="00E6030B">
        <w:trPr>
          <w:cantSplit/>
          <w:jc w:val="center"/>
        </w:trPr>
        <w:tc>
          <w:tcPr>
            <w:tcW w:w="284" w:type="dxa"/>
          </w:tcPr>
          <w:p w14:paraId="776DDD1F" w14:textId="77777777" w:rsidR="00D40C70" w:rsidRPr="006A6394" w:rsidRDefault="00D40C70" w:rsidP="00E6030B">
            <w:pPr>
              <w:pStyle w:val="TAC"/>
            </w:pPr>
            <w:r w:rsidRPr="006A6394">
              <w:t>1</w:t>
            </w:r>
          </w:p>
        </w:tc>
        <w:tc>
          <w:tcPr>
            <w:tcW w:w="284" w:type="dxa"/>
          </w:tcPr>
          <w:p w14:paraId="4CC8DBE2" w14:textId="77777777" w:rsidR="00D40C70" w:rsidRPr="006A6394" w:rsidRDefault="00D40C70" w:rsidP="00E6030B">
            <w:pPr>
              <w:pStyle w:val="TAC"/>
            </w:pPr>
            <w:r w:rsidRPr="006A6394">
              <w:t>1</w:t>
            </w:r>
          </w:p>
        </w:tc>
        <w:tc>
          <w:tcPr>
            <w:tcW w:w="284" w:type="dxa"/>
          </w:tcPr>
          <w:p w14:paraId="50A83D0D" w14:textId="77777777" w:rsidR="00D40C70" w:rsidRPr="006A6394" w:rsidRDefault="00D40C70" w:rsidP="00E6030B">
            <w:pPr>
              <w:pStyle w:val="TAC"/>
            </w:pPr>
            <w:r w:rsidRPr="006A6394">
              <w:t>0</w:t>
            </w:r>
          </w:p>
        </w:tc>
        <w:tc>
          <w:tcPr>
            <w:tcW w:w="284" w:type="dxa"/>
          </w:tcPr>
          <w:p w14:paraId="613AEE4B" w14:textId="77777777" w:rsidR="00D40C70" w:rsidRPr="006A6394" w:rsidRDefault="00D40C70" w:rsidP="00E6030B">
            <w:pPr>
              <w:pStyle w:val="TAC"/>
            </w:pPr>
            <w:r w:rsidRPr="006A6394">
              <w:t>1</w:t>
            </w:r>
          </w:p>
        </w:tc>
        <w:tc>
          <w:tcPr>
            <w:tcW w:w="284" w:type="dxa"/>
          </w:tcPr>
          <w:p w14:paraId="2CD49388" w14:textId="77777777" w:rsidR="00D40C70" w:rsidRPr="006A6394" w:rsidRDefault="00D40C70" w:rsidP="00E6030B">
            <w:pPr>
              <w:pStyle w:val="TAC"/>
            </w:pPr>
            <w:r w:rsidRPr="006A6394">
              <w:t>1</w:t>
            </w:r>
          </w:p>
        </w:tc>
        <w:tc>
          <w:tcPr>
            <w:tcW w:w="284" w:type="dxa"/>
          </w:tcPr>
          <w:p w14:paraId="722C8B8A" w14:textId="77777777" w:rsidR="00D40C70" w:rsidRPr="006A6394" w:rsidRDefault="00D40C70" w:rsidP="00E6030B">
            <w:pPr>
              <w:pStyle w:val="TAC"/>
            </w:pPr>
            <w:r w:rsidRPr="006A6394">
              <w:t>0</w:t>
            </w:r>
          </w:p>
        </w:tc>
        <w:tc>
          <w:tcPr>
            <w:tcW w:w="284" w:type="dxa"/>
          </w:tcPr>
          <w:p w14:paraId="31F223BF" w14:textId="77777777" w:rsidR="00D40C70" w:rsidRPr="006A6394" w:rsidRDefault="00D40C70" w:rsidP="00E6030B">
            <w:pPr>
              <w:pStyle w:val="TAC"/>
            </w:pPr>
            <w:r w:rsidRPr="006A6394">
              <w:t>1</w:t>
            </w:r>
          </w:p>
        </w:tc>
        <w:tc>
          <w:tcPr>
            <w:tcW w:w="284" w:type="dxa"/>
          </w:tcPr>
          <w:p w14:paraId="31521E8B" w14:textId="77777777" w:rsidR="00D40C70" w:rsidRPr="006A6394" w:rsidRDefault="00D40C70" w:rsidP="00E6030B">
            <w:pPr>
              <w:pStyle w:val="TAC"/>
            </w:pPr>
            <w:r w:rsidRPr="006A6394">
              <w:t>0</w:t>
            </w:r>
          </w:p>
        </w:tc>
        <w:tc>
          <w:tcPr>
            <w:tcW w:w="284" w:type="dxa"/>
          </w:tcPr>
          <w:p w14:paraId="366A9144" w14:textId="77777777" w:rsidR="00D40C70" w:rsidRPr="006A6394" w:rsidRDefault="00D40C70" w:rsidP="00E6030B">
            <w:pPr>
              <w:pStyle w:val="TAC"/>
            </w:pPr>
          </w:p>
        </w:tc>
        <w:tc>
          <w:tcPr>
            <w:tcW w:w="3969" w:type="dxa"/>
          </w:tcPr>
          <w:p w14:paraId="31539E38" w14:textId="77777777" w:rsidR="00D40C70" w:rsidRPr="006A6394" w:rsidRDefault="00D40C70" w:rsidP="00E6030B">
            <w:pPr>
              <w:pStyle w:val="TAL"/>
            </w:pPr>
            <w:r w:rsidRPr="006A6394">
              <w:t>ESM information response</w:t>
            </w:r>
          </w:p>
        </w:tc>
      </w:tr>
      <w:tr w:rsidR="00D40C70" w:rsidRPr="006A6394" w14:paraId="36E743BF" w14:textId="77777777" w:rsidTr="00E6030B">
        <w:trPr>
          <w:cantSplit/>
          <w:jc w:val="center"/>
        </w:trPr>
        <w:tc>
          <w:tcPr>
            <w:tcW w:w="284" w:type="dxa"/>
          </w:tcPr>
          <w:p w14:paraId="6DCE78F7" w14:textId="77777777" w:rsidR="00D40C70" w:rsidRPr="006A6394" w:rsidRDefault="00D40C70" w:rsidP="00E6030B">
            <w:pPr>
              <w:pStyle w:val="TAC"/>
            </w:pPr>
          </w:p>
        </w:tc>
        <w:tc>
          <w:tcPr>
            <w:tcW w:w="284" w:type="dxa"/>
          </w:tcPr>
          <w:p w14:paraId="250384DB" w14:textId="77777777" w:rsidR="00D40C70" w:rsidRPr="006A6394" w:rsidRDefault="00D40C70" w:rsidP="00E6030B">
            <w:pPr>
              <w:pStyle w:val="TAC"/>
            </w:pPr>
          </w:p>
        </w:tc>
        <w:tc>
          <w:tcPr>
            <w:tcW w:w="284" w:type="dxa"/>
          </w:tcPr>
          <w:p w14:paraId="130C9968" w14:textId="77777777" w:rsidR="00D40C70" w:rsidRPr="006A6394" w:rsidRDefault="00D40C70" w:rsidP="00E6030B">
            <w:pPr>
              <w:pStyle w:val="TAC"/>
            </w:pPr>
          </w:p>
        </w:tc>
        <w:tc>
          <w:tcPr>
            <w:tcW w:w="284" w:type="dxa"/>
          </w:tcPr>
          <w:p w14:paraId="6565E812" w14:textId="77777777" w:rsidR="00D40C70" w:rsidRPr="006A6394" w:rsidRDefault="00D40C70" w:rsidP="00E6030B">
            <w:pPr>
              <w:pStyle w:val="TAC"/>
            </w:pPr>
          </w:p>
        </w:tc>
        <w:tc>
          <w:tcPr>
            <w:tcW w:w="284" w:type="dxa"/>
          </w:tcPr>
          <w:p w14:paraId="1184EAB6" w14:textId="77777777" w:rsidR="00D40C70" w:rsidRPr="006A6394" w:rsidRDefault="00D40C70" w:rsidP="00E6030B">
            <w:pPr>
              <w:pStyle w:val="TAC"/>
            </w:pPr>
          </w:p>
        </w:tc>
        <w:tc>
          <w:tcPr>
            <w:tcW w:w="284" w:type="dxa"/>
          </w:tcPr>
          <w:p w14:paraId="332CF85F" w14:textId="77777777" w:rsidR="00D40C70" w:rsidRPr="006A6394" w:rsidRDefault="00D40C70" w:rsidP="00E6030B">
            <w:pPr>
              <w:pStyle w:val="TAC"/>
            </w:pPr>
          </w:p>
        </w:tc>
        <w:tc>
          <w:tcPr>
            <w:tcW w:w="284" w:type="dxa"/>
          </w:tcPr>
          <w:p w14:paraId="5F412D73" w14:textId="77777777" w:rsidR="00D40C70" w:rsidRPr="006A6394" w:rsidRDefault="00D40C70" w:rsidP="00E6030B">
            <w:pPr>
              <w:pStyle w:val="TAC"/>
            </w:pPr>
          </w:p>
        </w:tc>
        <w:tc>
          <w:tcPr>
            <w:tcW w:w="284" w:type="dxa"/>
          </w:tcPr>
          <w:p w14:paraId="627985EB" w14:textId="77777777" w:rsidR="00D40C70" w:rsidRPr="006A6394" w:rsidRDefault="00D40C70" w:rsidP="00E6030B">
            <w:pPr>
              <w:pStyle w:val="TAC"/>
            </w:pPr>
          </w:p>
        </w:tc>
        <w:tc>
          <w:tcPr>
            <w:tcW w:w="284" w:type="dxa"/>
          </w:tcPr>
          <w:p w14:paraId="6B136CD9" w14:textId="77777777" w:rsidR="00D40C70" w:rsidRPr="006A6394" w:rsidRDefault="00D40C70" w:rsidP="00E6030B">
            <w:pPr>
              <w:pStyle w:val="TAC"/>
            </w:pPr>
          </w:p>
        </w:tc>
        <w:tc>
          <w:tcPr>
            <w:tcW w:w="3969" w:type="dxa"/>
          </w:tcPr>
          <w:p w14:paraId="6343B0EC" w14:textId="77777777" w:rsidR="00D40C70" w:rsidRPr="006A6394" w:rsidRDefault="00D40C70" w:rsidP="00E6030B">
            <w:pPr>
              <w:pStyle w:val="TAL"/>
            </w:pPr>
          </w:p>
        </w:tc>
      </w:tr>
      <w:tr w:rsidR="00D40C70" w:rsidRPr="006A6394" w14:paraId="1899A2EA" w14:textId="77777777" w:rsidTr="00E6030B">
        <w:trPr>
          <w:cantSplit/>
          <w:jc w:val="center"/>
        </w:trPr>
        <w:tc>
          <w:tcPr>
            <w:tcW w:w="284" w:type="dxa"/>
          </w:tcPr>
          <w:p w14:paraId="611ED372" w14:textId="77777777" w:rsidR="00D40C70" w:rsidRPr="006A6394" w:rsidRDefault="00D40C70" w:rsidP="00E6030B">
            <w:pPr>
              <w:pStyle w:val="TAC"/>
            </w:pPr>
            <w:r w:rsidRPr="006A6394">
              <w:t>1</w:t>
            </w:r>
          </w:p>
        </w:tc>
        <w:tc>
          <w:tcPr>
            <w:tcW w:w="284" w:type="dxa"/>
          </w:tcPr>
          <w:p w14:paraId="76A2AD2E" w14:textId="77777777" w:rsidR="00D40C70" w:rsidRPr="006A6394" w:rsidRDefault="00D40C70" w:rsidP="00E6030B">
            <w:pPr>
              <w:pStyle w:val="TAC"/>
            </w:pPr>
            <w:r w:rsidRPr="006A6394">
              <w:t>1</w:t>
            </w:r>
          </w:p>
        </w:tc>
        <w:tc>
          <w:tcPr>
            <w:tcW w:w="284" w:type="dxa"/>
          </w:tcPr>
          <w:p w14:paraId="59DAA5B6" w14:textId="77777777" w:rsidR="00D40C70" w:rsidRPr="006A6394" w:rsidRDefault="00D40C70" w:rsidP="00E6030B">
            <w:pPr>
              <w:pStyle w:val="TAC"/>
            </w:pPr>
            <w:r w:rsidRPr="006A6394">
              <w:t>0</w:t>
            </w:r>
          </w:p>
        </w:tc>
        <w:tc>
          <w:tcPr>
            <w:tcW w:w="284" w:type="dxa"/>
          </w:tcPr>
          <w:p w14:paraId="34141574" w14:textId="77777777" w:rsidR="00D40C70" w:rsidRPr="006A6394" w:rsidRDefault="00D40C70" w:rsidP="00E6030B">
            <w:pPr>
              <w:pStyle w:val="TAC"/>
            </w:pPr>
            <w:r w:rsidRPr="006A6394">
              <w:t>1</w:t>
            </w:r>
          </w:p>
        </w:tc>
        <w:tc>
          <w:tcPr>
            <w:tcW w:w="284" w:type="dxa"/>
          </w:tcPr>
          <w:p w14:paraId="0187D0EC" w14:textId="77777777" w:rsidR="00D40C70" w:rsidRPr="006A6394" w:rsidRDefault="00D40C70" w:rsidP="00E6030B">
            <w:pPr>
              <w:pStyle w:val="TAC"/>
            </w:pPr>
            <w:r w:rsidRPr="006A6394">
              <w:t>1</w:t>
            </w:r>
          </w:p>
        </w:tc>
        <w:tc>
          <w:tcPr>
            <w:tcW w:w="284" w:type="dxa"/>
          </w:tcPr>
          <w:p w14:paraId="52668FAD" w14:textId="77777777" w:rsidR="00D40C70" w:rsidRPr="006A6394" w:rsidRDefault="00D40C70" w:rsidP="00E6030B">
            <w:pPr>
              <w:pStyle w:val="TAC"/>
            </w:pPr>
            <w:r w:rsidRPr="006A6394">
              <w:t>0</w:t>
            </w:r>
          </w:p>
        </w:tc>
        <w:tc>
          <w:tcPr>
            <w:tcW w:w="284" w:type="dxa"/>
          </w:tcPr>
          <w:p w14:paraId="43A2C48D" w14:textId="77777777" w:rsidR="00D40C70" w:rsidRPr="006A6394" w:rsidRDefault="00D40C70" w:rsidP="00E6030B">
            <w:pPr>
              <w:pStyle w:val="TAC"/>
            </w:pPr>
            <w:r w:rsidRPr="006A6394">
              <w:t>1</w:t>
            </w:r>
          </w:p>
        </w:tc>
        <w:tc>
          <w:tcPr>
            <w:tcW w:w="284" w:type="dxa"/>
          </w:tcPr>
          <w:p w14:paraId="565B3F52" w14:textId="77777777" w:rsidR="00D40C70" w:rsidRPr="006A6394" w:rsidRDefault="00D40C70" w:rsidP="00E6030B">
            <w:pPr>
              <w:pStyle w:val="TAC"/>
            </w:pPr>
            <w:r w:rsidRPr="006A6394">
              <w:t>1</w:t>
            </w:r>
          </w:p>
        </w:tc>
        <w:tc>
          <w:tcPr>
            <w:tcW w:w="284" w:type="dxa"/>
          </w:tcPr>
          <w:p w14:paraId="05990E6D" w14:textId="77777777" w:rsidR="00D40C70" w:rsidRPr="006A6394" w:rsidRDefault="00D40C70" w:rsidP="00E6030B">
            <w:pPr>
              <w:pStyle w:val="TAC"/>
            </w:pPr>
          </w:p>
        </w:tc>
        <w:tc>
          <w:tcPr>
            <w:tcW w:w="3969" w:type="dxa"/>
          </w:tcPr>
          <w:p w14:paraId="5BCB12B5" w14:textId="77777777" w:rsidR="00D40C70" w:rsidRPr="006A6394" w:rsidRDefault="00D40C70" w:rsidP="00E6030B">
            <w:pPr>
              <w:pStyle w:val="TAL"/>
            </w:pPr>
            <w:r w:rsidRPr="006A6394">
              <w:t>Notification</w:t>
            </w:r>
          </w:p>
        </w:tc>
      </w:tr>
      <w:tr w:rsidR="00D40C70" w:rsidRPr="006A6394" w14:paraId="79F350D3" w14:textId="77777777" w:rsidTr="00E6030B">
        <w:trPr>
          <w:cantSplit/>
          <w:jc w:val="center"/>
        </w:trPr>
        <w:tc>
          <w:tcPr>
            <w:tcW w:w="284" w:type="dxa"/>
          </w:tcPr>
          <w:p w14:paraId="590BB9D5" w14:textId="77777777" w:rsidR="00D40C70" w:rsidRPr="006A6394" w:rsidRDefault="00D40C70" w:rsidP="00E6030B">
            <w:pPr>
              <w:pStyle w:val="TAC"/>
            </w:pPr>
          </w:p>
        </w:tc>
        <w:tc>
          <w:tcPr>
            <w:tcW w:w="284" w:type="dxa"/>
          </w:tcPr>
          <w:p w14:paraId="31E4FD84" w14:textId="77777777" w:rsidR="00D40C70" w:rsidRPr="006A6394" w:rsidRDefault="00D40C70" w:rsidP="00E6030B">
            <w:pPr>
              <w:pStyle w:val="TAC"/>
            </w:pPr>
          </w:p>
        </w:tc>
        <w:tc>
          <w:tcPr>
            <w:tcW w:w="284" w:type="dxa"/>
          </w:tcPr>
          <w:p w14:paraId="38DE8253" w14:textId="77777777" w:rsidR="00D40C70" w:rsidRPr="006A6394" w:rsidRDefault="00D40C70" w:rsidP="00E6030B">
            <w:pPr>
              <w:pStyle w:val="TAC"/>
            </w:pPr>
          </w:p>
        </w:tc>
        <w:tc>
          <w:tcPr>
            <w:tcW w:w="284" w:type="dxa"/>
          </w:tcPr>
          <w:p w14:paraId="4B3A8E08" w14:textId="77777777" w:rsidR="00D40C70" w:rsidRPr="006A6394" w:rsidRDefault="00D40C70" w:rsidP="00E6030B">
            <w:pPr>
              <w:pStyle w:val="TAC"/>
            </w:pPr>
          </w:p>
        </w:tc>
        <w:tc>
          <w:tcPr>
            <w:tcW w:w="284" w:type="dxa"/>
          </w:tcPr>
          <w:p w14:paraId="2067A79E" w14:textId="77777777" w:rsidR="00D40C70" w:rsidRPr="006A6394" w:rsidRDefault="00D40C70" w:rsidP="00E6030B">
            <w:pPr>
              <w:pStyle w:val="TAC"/>
            </w:pPr>
          </w:p>
        </w:tc>
        <w:tc>
          <w:tcPr>
            <w:tcW w:w="284" w:type="dxa"/>
          </w:tcPr>
          <w:p w14:paraId="439622A7" w14:textId="77777777" w:rsidR="00D40C70" w:rsidRPr="006A6394" w:rsidRDefault="00D40C70" w:rsidP="00E6030B">
            <w:pPr>
              <w:pStyle w:val="TAC"/>
            </w:pPr>
          </w:p>
        </w:tc>
        <w:tc>
          <w:tcPr>
            <w:tcW w:w="284" w:type="dxa"/>
          </w:tcPr>
          <w:p w14:paraId="71BC3ABB" w14:textId="77777777" w:rsidR="00D40C70" w:rsidRPr="006A6394" w:rsidRDefault="00D40C70" w:rsidP="00E6030B">
            <w:pPr>
              <w:pStyle w:val="TAC"/>
            </w:pPr>
          </w:p>
        </w:tc>
        <w:tc>
          <w:tcPr>
            <w:tcW w:w="284" w:type="dxa"/>
          </w:tcPr>
          <w:p w14:paraId="5D25FE82" w14:textId="77777777" w:rsidR="00D40C70" w:rsidRPr="006A6394" w:rsidRDefault="00D40C70" w:rsidP="00E6030B">
            <w:pPr>
              <w:pStyle w:val="TAC"/>
            </w:pPr>
          </w:p>
        </w:tc>
        <w:tc>
          <w:tcPr>
            <w:tcW w:w="284" w:type="dxa"/>
          </w:tcPr>
          <w:p w14:paraId="15A1B4B2" w14:textId="77777777" w:rsidR="00D40C70" w:rsidRPr="006A6394" w:rsidRDefault="00D40C70" w:rsidP="00E6030B">
            <w:pPr>
              <w:pStyle w:val="TAC"/>
            </w:pPr>
          </w:p>
        </w:tc>
        <w:tc>
          <w:tcPr>
            <w:tcW w:w="3969" w:type="dxa"/>
          </w:tcPr>
          <w:p w14:paraId="779DC09D" w14:textId="77777777" w:rsidR="00D40C70" w:rsidRPr="006A6394" w:rsidRDefault="00D40C70" w:rsidP="00E6030B">
            <w:pPr>
              <w:pStyle w:val="TAL"/>
            </w:pPr>
          </w:p>
        </w:tc>
      </w:tr>
      <w:tr w:rsidR="00D40C70" w:rsidRPr="006A6394" w14:paraId="04D07B6C" w14:textId="77777777" w:rsidTr="00E6030B">
        <w:trPr>
          <w:cantSplit/>
          <w:jc w:val="center"/>
        </w:trPr>
        <w:tc>
          <w:tcPr>
            <w:tcW w:w="284" w:type="dxa"/>
          </w:tcPr>
          <w:p w14:paraId="0670B05B" w14:textId="77777777" w:rsidR="00D40C70" w:rsidRPr="006A6394" w:rsidRDefault="00D40C70" w:rsidP="00E6030B">
            <w:pPr>
              <w:pStyle w:val="TAC"/>
            </w:pPr>
            <w:r w:rsidRPr="006A6394">
              <w:t>1</w:t>
            </w:r>
          </w:p>
        </w:tc>
        <w:tc>
          <w:tcPr>
            <w:tcW w:w="284" w:type="dxa"/>
          </w:tcPr>
          <w:p w14:paraId="2C2A56B8" w14:textId="77777777" w:rsidR="00D40C70" w:rsidRPr="006A6394" w:rsidRDefault="00D40C70" w:rsidP="00E6030B">
            <w:pPr>
              <w:pStyle w:val="TAC"/>
            </w:pPr>
            <w:r w:rsidRPr="006A6394">
              <w:t>1</w:t>
            </w:r>
          </w:p>
        </w:tc>
        <w:tc>
          <w:tcPr>
            <w:tcW w:w="284" w:type="dxa"/>
          </w:tcPr>
          <w:p w14:paraId="6F4DAB81" w14:textId="77777777" w:rsidR="00D40C70" w:rsidRPr="006A6394" w:rsidRDefault="00D40C70" w:rsidP="00E6030B">
            <w:pPr>
              <w:pStyle w:val="TAC"/>
            </w:pPr>
            <w:r w:rsidRPr="006A6394">
              <w:t>0</w:t>
            </w:r>
          </w:p>
        </w:tc>
        <w:tc>
          <w:tcPr>
            <w:tcW w:w="284" w:type="dxa"/>
          </w:tcPr>
          <w:p w14:paraId="11B96BD4" w14:textId="77777777" w:rsidR="00D40C70" w:rsidRPr="006A6394" w:rsidRDefault="00D40C70" w:rsidP="00E6030B">
            <w:pPr>
              <w:pStyle w:val="TAC"/>
            </w:pPr>
            <w:r w:rsidRPr="006A6394">
              <w:t>1</w:t>
            </w:r>
          </w:p>
        </w:tc>
        <w:tc>
          <w:tcPr>
            <w:tcW w:w="284" w:type="dxa"/>
          </w:tcPr>
          <w:p w14:paraId="116A5027" w14:textId="77777777" w:rsidR="00D40C70" w:rsidRPr="006A6394" w:rsidRDefault="00D40C70" w:rsidP="00E6030B">
            <w:pPr>
              <w:pStyle w:val="TAC"/>
            </w:pPr>
            <w:r w:rsidRPr="006A6394">
              <w:t>1</w:t>
            </w:r>
          </w:p>
        </w:tc>
        <w:tc>
          <w:tcPr>
            <w:tcW w:w="284" w:type="dxa"/>
          </w:tcPr>
          <w:p w14:paraId="36919B1F" w14:textId="77777777" w:rsidR="00D40C70" w:rsidRPr="006A6394" w:rsidRDefault="00D40C70" w:rsidP="00E6030B">
            <w:pPr>
              <w:pStyle w:val="TAC"/>
            </w:pPr>
            <w:r w:rsidRPr="006A6394">
              <w:t>1</w:t>
            </w:r>
          </w:p>
        </w:tc>
        <w:tc>
          <w:tcPr>
            <w:tcW w:w="284" w:type="dxa"/>
          </w:tcPr>
          <w:p w14:paraId="0AF8BB86" w14:textId="77777777" w:rsidR="00D40C70" w:rsidRPr="006A6394" w:rsidRDefault="00D40C70" w:rsidP="00E6030B">
            <w:pPr>
              <w:pStyle w:val="TAC"/>
            </w:pPr>
            <w:r w:rsidRPr="006A6394">
              <w:t>0</w:t>
            </w:r>
          </w:p>
        </w:tc>
        <w:tc>
          <w:tcPr>
            <w:tcW w:w="284" w:type="dxa"/>
          </w:tcPr>
          <w:p w14:paraId="033EAD32" w14:textId="77777777" w:rsidR="00D40C70" w:rsidRPr="006A6394" w:rsidRDefault="00D40C70" w:rsidP="00E6030B">
            <w:pPr>
              <w:pStyle w:val="TAC"/>
            </w:pPr>
            <w:r w:rsidRPr="006A6394">
              <w:t>0</w:t>
            </w:r>
          </w:p>
        </w:tc>
        <w:tc>
          <w:tcPr>
            <w:tcW w:w="284" w:type="dxa"/>
          </w:tcPr>
          <w:p w14:paraId="1686FC68" w14:textId="77777777" w:rsidR="00D40C70" w:rsidRPr="006A6394" w:rsidRDefault="00D40C70" w:rsidP="00E6030B">
            <w:pPr>
              <w:pStyle w:val="TAC"/>
            </w:pPr>
          </w:p>
        </w:tc>
        <w:tc>
          <w:tcPr>
            <w:tcW w:w="3969" w:type="dxa"/>
          </w:tcPr>
          <w:p w14:paraId="538DDFD3" w14:textId="77777777" w:rsidR="00D40C70" w:rsidRPr="006A6394" w:rsidRDefault="00D40C70" w:rsidP="00E6030B">
            <w:pPr>
              <w:pStyle w:val="TAL"/>
            </w:pPr>
            <w:r w:rsidRPr="006A6394">
              <w:t>ESM dummy message</w:t>
            </w:r>
          </w:p>
        </w:tc>
      </w:tr>
      <w:tr w:rsidR="00D40C70" w:rsidRPr="006A6394" w14:paraId="4DF9F56C" w14:textId="77777777" w:rsidTr="00E6030B">
        <w:trPr>
          <w:cantSplit/>
          <w:jc w:val="center"/>
        </w:trPr>
        <w:tc>
          <w:tcPr>
            <w:tcW w:w="284" w:type="dxa"/>
          </w:tcPr>
          <w:p w14:paraId="4D1B8293" w14:textId="77777777" w:rsidR="00D40C70" w:rsidRPr="006A6394" w:rsidRDefault="00D40C70" w:rsidP="00E6030B">
            <w:pPr>
              <w:pStyle w:val="TAC"/>
            </w:pPr>
          </w:p>
        </w:tc>
        <w:tc>
          <w:tcPr>
            <w:tcW w:w="284" w:type="dxa"/>
          </w:tcPr>
          <w:p w14:paraId="336D1EEA" w14:textId="77777777" w:rsidR="00D40C70" w:rsidRPr="006A6394" w:rsidRDefault="00D40C70" w:rsidP="00E6030B">
            <w:pPr>
              <w:pStyle w:val="TAC"/>
            </w:pPr>
          </w:p>
        </w:tc>
        <w:tc>
          <w:tcPr>
            <w:tcW w:w="284" w:type="dxa"/>
          </w:tcPr>
          <w:p w14:paraId="7C47C4DB" w14:textId="77777777" w:rsidR="00D40C70" w:rsidRPr="006A6394" w:rsidRDefault="00D40C70" w:rsidP="00E6030B">
            <w:pPr>
              <w:pStyle w:val="TAC"/>
            </w:pPr>
          </w:p>
        </w:tc>
        <w:tc>
          <w:tcPr>
            <w:tcW w:w="284" w:type="dxa"/>
          </w:tcPr>
          <w:p w14:paraId="6857FB32" w14:textId="77777777" w:rsidR="00D40C70" w:rsidRPr="006A6394" w:rsidRDefault="00D40C70" w:rsidP="00E6030B">
            <w:pPr>
              <w:pStyle w:val="TAC"/>
            </w:pPr>
          </w:p>
        </w:tc>
        <w:tc>
          <w:tcPr>
            <w:tcW w:w="284" w:type="dxa"/>
          </w:tcPr>
          <w:p w14:paraId="124C8DE6" w14:textId="77777777" w:rsidR="00D40C70" w:rsidRPr="006A6394" w:rsidRDefault="00D40C70" w:rsidP="00E6030B">
            <w:pPr>
              <w:pStyle w:val="TAC"/>
            </w:pPr>
          </w:p>
        </w:tc>
        <w:tc>
          <w:tcPr>
            <w:tcW w:w="284" w:type="dxa"/>
          </w:tcPr>
          <w:p w14:paraId="1DEC7724" w14:textId="77777777" w:rsidR="00D40C70" w:rsidRPr="006A6394" w:rsidRDefault="00D40C70" w:rsidP="00E6030B">
            <w:pPr>
              <w:pStyle w:val="TAC"/>
            </w:pPr>
          </w:p>
        </w:tc>
        <w:tc>
          <w:tcPr>
            <w:tcW w:w="284" w:type="dxa"/>
          </w:tcPr>
          <w:p w14:paraId="13A3579A" w14:textId="77777777" w:rsidR="00D40C70" w:rsidRPr="006A6394" w:rsidRDefault="00D40C70" w:rsidP="00E6030B">
            <w:pPr>
              <w:pStyle w:val="TAC"/>
            </w:pPr>
          </w:p>
        </w:tc>
        <w:tc>
          <w:tcPr>
            <w:tcW w:w="284" w:type="dxa"/>
          </w:tcPr>
          <w:p w14:paraId="7C647945" w14:textId="77777777" w:rsidR="00D40C70" w:rsidRPr="006A6394" w:rsidRDefault="00D40C70" w:rsidP="00E6030B">
            <w:pPr>
              <w:pStyle w:val="TAC"/>
            </w:pPr>
          </w:p>
        </w:tc>
        <w:tc>
          <w:tcPr>
            <w:tcW w:w="284" w:type="dxa"/>
          </w:tcPr>
          <w:p w14:paraId="358D5376" w14:textId="77777777" w:rsidR="00D40C70" w:rsidRPr="006A6394" w:rsidRDefault="00D40C70" w:rsidP="00E6030B">
            <w:pPr>
              <w:pStyle w:val="TAC"/>
            </w:pPr>
          </w:p>
        </w:tc>
        <w:tc>
          <w:tcPr>
            <w:tcW w:w="3969" w:type="dxa"/>
          </w:tcPr>
          <w:p w14:paraId="09C7B867" w14:textId="77777777" w:rsidR="00D40C70" w:rsidRPr="006A6394" w:rsidRDefault="00D40C70" w:rsidP="00E6030B">
            <w:pPr>
              <w:pStyle w:val="TAL"/>
            </w:pPr>
          </w:p>
        </w:tc>
      </w:tr>
      <w:tr w:rsidR="00D40C70" w:rsidRPr="006A6394" w14:paraId="68985549" w14:textId="77777777" w:rsidTr="00E6030B">
        <w:trPr>
          <w:cantSplit/>
          <w:jc w:val="center"/>
        </w:trPr>
        <w:tc>
          <w:tcPr>
            <w:tcW w:w="284" w:type="dxa"/>
          </w:tcPr>
          <w:p w14:paraId="09491E4F" w14:textId="77777777" w:rsidR="00D40C70" w:rsidRPr="006A6394" w:rsidRDefault="00D40C70" w:rsidP="00E6030B">
            <w:pPr>
              <w:pStyle w:val="TAC"/>
            </w:pPr>
            <w:r w:rsidRPr="006A6394">
              <w:t>1</w:t>
            </w:r>
          </w:p>
        </w:tc>
        <w:tc>
          <w:tcPr>
            <w:tcW w:w="284" w:type="dxa"/>
          </w:tcPr>
          <w:p w14:paraId="551C69A8" w14:textId="77777777" w:rsidR="00D40C70" w:rsidRPr="006A6394" w:rsidRDefault="00D40C70" w:rsidP="00E6030B">
            <w:pPr>
              <w:pStyle w:val="TAC"/>
            </w:pPr>
            <w:r w:rsidRPr="006A6394">
              <w:t>1</w:t>
            </w:r>
          </w:p>
        </w:tc>
        <w:tc>
          <w:tcPr>
            <w:tcW w:w="284" w:type="dxa"/>
          </w:tcPr>
          <w:p w14:paraId="3E0E2B45" w14:textId="77777777" w:rsidR="00D40C70" w:rsidRPr="006A6394" w:rsidRDefault="00D40C70" w:rsidP="00E6030B">
            <w:pPr>
              <w:pStyle w:val="TAC"/>
            </w:pPr>
            <w:r w:rsidRPr="006A6394">
              <w:t>1</w:t>
            </w:r>
          </w:p>
        </w:tc>
        <w:tc>
          <w:tcPr>
            <w:tcW w:w="284" w:type="dxa"/>
          </w:tcPr>
          <w:p w14:paraId="409EDCB8" w14:textId="77777777" w:rsidR="00D40C70" w:rsidRPr="006A6394" w:rsidRDefault="00D40C70" w:rsidP="00E6030B">
            <w:pPr>
              <w:pStyle w:val="TAC"/>
            </w:pPr>
            <w:r w:rsidRPr="006A6394">
              <w:t>0</w:t>
            </w:r>
          </w:p>
        </w:tc>
        <w:tc>
          <w:tcPr>
            <w:tcW w:w="284" w:type="dxa"/>
          </w:tcPr>
          <w:p w14:paraId="298652D7" w14:textId="77777777" w:rsidR="00D40C70" w:rsidRPr="006A6394" w:rsidRDefault="00D40C70" w:rsidP="00E6030B">
            <w:pPr>
              <w:pStyle w:val="TAC"/>
            </w:pPr>
            <w:r w:rsidRPr="006A6394">
              <w:t>1</w:t>
            </w:r>
          </w:p>
        </w:tc>
        <w:tc>
          <w:tcPr>
            <w:tcW w:w="284" w:type="dxa"/>
          </w:tcPr>
          <w:p w14:paraId="2124CD56" w14:textId="77777777" w:rsidR="00D40C70" w:rsidRPr="006A6394" w:rsidRDefault="00D40C70" w:rsidP="00E6030B">
            <w:pPr>
              <w:pStyle w:val="TAC"/>
            </w:pPr>
            <w:r w:rsidRPr="006A6394">
              <w:t>0</w:t>
            </w:r>
          </w:p>
        </w:tc>
        <w:tc>
          <w:tcPr>
            <w:tcW w:w="284" w:type="dxa"/>
          </w:tcPr>
          <w:p w14:paraId="1BE61DCF" w14:textId="77777777" w:rsidR="00D40C70" w:rsidRPr="006A6394" w:rsidRDefault="00D40C70" w:rsidP="00E6030B">
            <w:pPr>
              <w:pStyle w:val="TAC"/>
            </w:pPr>
            <w:r w:rsidRPr="006A6394">
              <w:t>0</w:t>
            </w:r>
          </w:p>
        </w:tc>
        <w:tc>
          <w:tcPr>
            <w:tcW w:w="284" w:type="dxa"/>
          </w:tcPr>
          <w:p w14:paraId="66123F33" w14:textId="77777777" w:rsidR="00D40C70" w:rsidRPr="006A6394" w:rsidRDefault="00D40C70" w:rsidP="00E6030B">
            <w:pPr>
              <w:pStyle w:val="TAC"/>
            </w:pPr>
            <w:r w:rsidRPr="006A6394">
              <w:t>0</w:t>
            </w:r>
          </w:p>
        </w:tc>
        <w:tc>
          <w:tcPr>
            <w:tcW w:w="284" w:type="dxa"/>
          </w:tcPr>
          <w:p w14:paraId="650F7FC9" w14:textId="77777777" w:rsidR="00D40C70" w:rsidRPr="006A6394" w:rsidRDefault="00D40C70" w:rsidP="00E6030B">
            <w:pPr>
              <w:pStyle w:val="TAC"/>
            </w:pPr>
          </w:p>
        </w:tc>
        <w:tc>
          <w:tcPr>
            <w:tcW w:w="3969" w:type="dxa"/>
          </w:tcPr>
          <w:p w14:paraId="1EA63051" w14:textId="77777777" w:rsidR="00D40C70" w:rsidRPr="006A6394" w:rsidRDefault="00D40C70" w:rsidP="00E6030B">
            <w:pPr>
              <w:pStyle w:val="TAL"/>
            </w:pPr>
            <w:r w:rsidRPr="006A6394">
              <w:t>ESM status</w:t>
            </w:r>
          </w:p>
        </w:tc>
      </w:tr>
      <w:tr w:rsidR="00D40C70" w:rsidRPr="006A6394" w14:paraId="631CC4A7" w14:textId="77777777" w:rsidTr="00E6030B">
        <w:trPr>
          <w:cantSplit/>
          <w:jc w:val="center"/>
        </w:trPr>
        <w:tc>
          <w:tcPr>
            <w:tcW w:w="284" w:type="dxa"/>
          </w:tcPr>
          <w:p w14:paraId="370CC4C3" w14:textId="77777777" w:rsidR="00D40C70" w:rsidRPr="006A6394" w:rsidRDefault="00D40C70" w:rsidP="00E6030B">
            <w:pPr>
              <w:pStyle w:val="TAC"/>
            </w:pPr>
          </w:p>
        </w:tc>
        <w:tc>
          <w:tcPr>
            <w:tcW w:w="284" w:type="dxa"/>
          </w:tcPr>
          <w:p w14:paraId="7FE52E40" w14:textId="77777777" w:rsidR="00D40C70" w:rsidRPr="006A6394" w:rsidRDefault="00D40C70" w:rsidP="00E6030B">
            <w:pPr>
              <w:pStyle w:val="TAC"/>
            </w:pPr>
          </w:p>
        </w:tc>
        <w:tc>
          <w:tcPr>
            <w:tcW w:w="284" w:type="dxa"/>
          </w:tcPr>
          <w:p w14:paraId="162C3D0C" w14:textId="77777777" w:rsidR="00D40C70" w:rsidRPr="006A6394" w:rsidRDefault="00D40C70" w:rsidP="00E6030B">
            <w:pPr>
              <w:pStyle w:val="TAC"/>
            </w:pPr>
          </w:p>
        </w:tc>
        <w:tc>
          <w:tcPr>
            <w:tcW w:w="284" w:type="dxa"/>
          </w:tcPr>
          <w:p w14:paraId="3A2EA923" w14:textId="77777777" w:rsidR="00D40C70" w:rsidRPr="006A6394" w:rsidRDefault="00D40C70" w:rsidP="00E6030B">
            <w:pPr>
              <w:pStyle w:val="TAC"/>
            </w:pPr>
          </w:p>
        </w:tc>
        <w:tc>
          <w:tcPr>
            <w:tcW w:w="284" w:type="dxa"/>
          </w:tcPr>
          <w:p w14:paraId="2B1B6AE6" w14:textId="77777777" w:rsidR="00D40C70" w:rsidRPr="006A6394" w:rsidRDefault="00D40C70" w:rsidP="00E6030B">
            <w:pPr>
              <w:pStyle w:val="TAC"/>
            </w:pPr>
          </w:p>
        </w:tc>
        <w:tc>
          <w:tcPr>
            <w:tcW w:w="284" w:type="dxa"/>
          </w:tcPr>
          <w:p w14:paraId="55E0C275" w14:textId="77777777" w:rsidR="00D40C70" w:rsidRPr="006A6394" w:rsidRDefault="00D40C70" w:rsidP="00E6030B">
            <w:pPr>
              <w:pStyle w:val="TAC"/>
            </w:pPr>
          </w:p>
        </w:tc>
        <w:tc>
          <w:tcPr>
            <w:tcW w:w="284" w:type="dxa"/>
          </w:tcPr>
          <w:p w14:paraId="2A90F898" w14:textId="77777777" w:rsidR="00D40C70" w:rsidRPr="006A6394" w:rsidRDefault="00D40C70" w:rsidP="00E6030B">
            <w:pPr>
              <w:pStyle w:val="TAC"/>
            </w:pPr>
          </w:p>
        </w:tc>
        <w:tc>
          <w:tcPr>
            <w:tcW w:w="284" w:type="dxa"/>
          </w:tcPr>
          <w:p w14:paraId="169D9CE3" w14:textId="77777777" w:rsidR="00D40C70" w:rsidRPr="006A6394" w:rsidRDefault="00D40C70" w:rsidP="00E6030B">
            <w:pPr>
              <w:pStyle w:val="TAC"/>
            </w:pPr>
          </w:p>
        </w:tc>
        <w:tc>
          <w:tcPr>
            <w:tcW w:w="284" w:type="dxa"/>
          </w:tcPr>
          <w:p w14:paraId="379876C0" w14:textId="77777777" w:rsidR="00D40C70" w:rsidRPr="006A6394" w:rsidRDefault="00D40C70" w:rsidP="00E6030B">
            <w:pPr>
              <w:pStyle w:val="TAC"/>
            </w:pPr>
          </w:p>
        </w:tc>
        <w:tc>
          <w:tcPr>
            <w:tcW w:w="3969" w:type="dxa"/>
          </w:tcPr>
          <w:p w14:paraId="6F1065C2" w14:textId="77777777" w:rsidR="00D40C70" w:rsidRPr="006A6394" w:rsidRDefault="00D40C70" w:rsidP="00E6030B">
            <w:pPr>
              <w:pStyle w:val="TAL"/>
            </w:pPr>
          </w:p>
        </w:tc>
      </w:tr>
      <w:tr w:rsidR="00D40C70" w:rsidRPr="006A6394" w14:paraId="432A86A0" w14:textId="77777777" w:rsidTr="00E6030B">
        <w:trPr>
          <w:cantSplit/>
          <w:jc w:val="center"/>
        </w:trPr>
        <w:tc>
          <w:tcPr>
            <w:tcW w:w="284" w:type="dxa"/>
          </w:tcPr>
          <w:p w14:paraId="61B11A33" w14:textId="77777777" w:rsidR="00D40C70" w:rsidRPr="006A6394" w:rsidRDefault="00D40C70" w:rsidP="00E6030B">
            <w:pPr>
              <w:pStyle w:val="TAC"/>
            </w:pPr>
            <w:r w:rsidRPr="006A6394">
              <w:t>1</w:t>
            </w:r>
          </w:p>
        </w:tc>
        <w:tc>
          <w:tcPr>
            <w:tcW w:w="284" w:type="dxa"/>
          </w:tcPr>
          <w:p w14:paraId="62470711" w14:textId="77777777" w:rsidR="00D40C70" w:rsidRPr="006A6394" w:rsidRDefault="00D40C70" w:rsidP="00E6030B">
            <w:pPr>
              <w:pStyle w:val="TAC"/>
            </w:pPr>
            <w:r w:rsidRPr="006A6394">
              <w:t>1</w:t>
            </w:r>
          </w:p>
        </w:tc>
        <w:tc>
          <w:tcPr>
            <w:tcW w:w="284" w:type="dxa"/>
          </w:tcPr>
          <w:p w14:paraId="59E710A2" w14:textId="77777777" w:rsidR="00D40C70" w:rsidRPr="006A6394" w:rsidRDefault="00D40C70" w:rsidP="00E6030B">
            <w:pPr>
              <w:pStyle w:val="TAC"/>
            </w:pPr>
            <w:r w:rsidRPr="006A6394">
              <w:t>1</w:t>
            </w:r>
          </w:p>
        </w:tc>
        <w:tc>
          <w:tcPr>
            <w:tcW w:w="284" w:type="dxa"/>
          </w:tcPr>
          <w:p w14:paraId="1076018D" w14:textId="77777777" w:rsidR="00D40C70" w:rsidRPr="006A6394" w:rsidRDefault="00D40C70" w:rsidP="00E6030B">
            <w:pPr>
              <w:pStyle w:val="TAC"/>
            </w:pPr>
            <w:r w:rsidRPr="006A6394">
              <w:t>0</w:t>
            </w:r>
          </w:p>
        </w:tc>
        <w:tc>
          <w:tcPr>
            <w:tcW w:w="284" w:type="dxa"/>
          </w:tcPr>
          <w:p w14:paraId="1A264AE0" w14:textId="77777777" w:rsidR="00D40C70" w:rsidRPr="006A6394" w:rsidRDefault="00D40C70" w:rsidP="00E6030B">
            <w:pPr>
              <w:pStyle w:val="TAC"/>
            </w:pPr>
            <w:r w:rsidRPr="006A6394">
              <w:t>1</w:t>
            </w:r>
          </w:p>
        </w:tc>
        <w:tc>
          <w:tcPr>
            <w:tcW w:w="284" w:type="dxa"/>
          </w:tcPr>
          <w:p w14:paraId="4A13463F" w14:textId="77777777" w:rsidR="00D40C70" w:rsidRPr="006A6394" w:rsidRDefault="00D40C70" w:rsidP="00E6030B">
            <w:pPr>
              <w:pStyle w:val="TAC"/>
            </w:pPr>
            <w:r w:rsidRPr="006A6394">
              <w:t>0</w:t>
            </w:r>
          </w:p>
        </w:tc>
        <w:tc>
          <w:tcPr>
            <w:tcW w:w="284" w:type="dxa"/>
          </w:tcPr>
          <w:p w14:paraId="607AB4AE" w14:textId="77777777" w:rsidR="00D40C70" w:rsidRPr="006A6394" w:rsidRDefault="00D40C70" w:rsidP="00E6030B">
            <w:pPr>
              <w:pStyle w:val="TAC"/>
            </w:pPr>
            <w:r w:rsidRPr="006A6394">
              <w:t>0</w:t>
            </w:r>
          </w:p>
        </w:tc>
        <w:tc>
          <w:tcPr>
            <w:tcW w:w="284" w:type="dxa"/>
          </w:tcPr>
          <w:p w14:paraId="5E725039" w14:textId="77777777" w:rsidR="00D40C70" w:rsidRPr="006A6394" w:rsidRDefault="00D40C70" w:rsidP="00E6030B">
            <w:pPr>
              <w:pStyle w:val="TAC"/>
            </w:pPr>
            <w:r w:rsidRPr="006A6394">
              <w:t>1</w:t>
            </w:r>
          </w:p>
        </w:tc>
        <w:tc>
          <w:tcPr>
            <w:tcW w:w="284" w:type="dxa"/>
          </w:tcPr>
          <w:p w14:paraId="627C92D1" w14:textId="77777777" w:rsidR="00D40C70" w:rsidRPr="006A6394" w:rsidRDefault="00D40C70" w:rsidP="00E6030B">
            <w:pPr>
              <w:pStyle w:val="TAC"/>
            </w:pPr>
          </w:p>
        </w:tc>
        <w:tc>
          <w:tcPr>
            <w:tcW w:w="3969" w:type="dxa"/>
          </w:tcPr>
          <w:p w14:paraId="60193C48" w14:textId="77777777" w:rsidR="00D40C70" w:rsidRPr="006A6394" w:rsidRDefault="00D40C70" w:rsidP="00E6030B">
            <w:pPr>
              <w:pStyle w:val="TAL"/>
            </w:pPr>
            <w:r w:rsidRPr="006A6394">
              <w:t>Remote UE report</w:t>
            </w:r>
          </w:p>
        </w:tc>
      </w:tr>
      <w:tr w:rsidR="00D40C70" w:rsidRPr="006A6394" w14:paraId="35B12E2D" w14:textId="77777777" w:rsidTr="00E6030B">
        <w:trPr>
          <w:cantSplit/>
          <w:jc w:val="center"/>
        </w:trPr>
        <w:tc>
          <w:tcPr>
            <w:tcW w:w="284" w:type="dxa"/>
          </w:tcPr>
          <w:p w14:paraId="517B7440" w14:textId="77777777" w:rsidR="00D40C70" w:rsidRPr="006A6394" w:rsidRDefault="00D40C70" w:rsidP="00E6030B">
            <w:pPr>
              <w:pStyle w:val="TAC"/>
            </w:pPr>
            <w:r w:rsidRPr="006A6394">
              <w:t>1</w:t>
            </w:r>
          </w:p>
        </w:tc>
        <w:tc>
          <w:tcPr>
            <w:tcW w:w="284" w:type="dxa"/>
          </w:tcPr>
          <w:p w14:paraId="0827AA13" w14:textId="77777777" w:rsidR="00D40C70" w:rsidRPr="006A6394" w:rsidRDefault="00D40C70" w:rsidP="00E6030B">
            <w:pPr>
              <w:pStyle w:val="TAC"/>
            </w:pPr>
            <w:r w:rsidRPr="006A6394">
              <w:t>1</w:t>
            </w:r>
          </w:p>
        </w:tc>
        <w:tc>
          <w:tcPr>
            <w:tcW w:w="284" w:type="dxa"/>
          </w:tcPr>
          <w:p w14:paraId="74B440D0" w14:textId="77777777" w:rsidR="00D40C70" w:rsidRPr="006A6394" w:rsidRDefault="00D40C70" w:rsidP="00E6030B">
            <w:pPr>
              <w:pStyle w:val="TAC"/>
            </w:pPr>
            <w:r w:rsidRPr="006A6394">
              <w:t>1</w:t>
            </w:r>
          </w:p>
        </w:tc>
        <w:tc>
          <w:tcPr>
            <w:tcW w:w="284" w:type="dxa"/>
          </w:tcPr>
          <w:p w14:paraId="42276851" w14:textId="77777777" w:rsidR="00D40C70" w:rsidRPr="006A6394" w:rsidRDefault="00D40C70" w:rsidP="00E6030B">
            <w:pPr>
              <w:pStyle w:val="TAC"/>
            </w:pPr>
            <w:r w:rsidRPr="006A6394">
              <w:t>0</w:t>
            </w:r>
          </w:p>
        </w:tc>
        <w:tc>
          <w:tcPr>
            <w:tcW w:w="284" w:type="dxa"/>
          </w:tcPr>
          <w:p w14:paraId="7CD9D5E5" w14:textId="77777777" w:rsidR="00D40C70" w:rsidRPr="006A6394" w:rsidRDefault="00D40C70" w:rsidP="00E6030B">
            <w:pPr>
              <w:pStyle w:val="TAC"/>
            </w:pPr>
            <w:r w:rsidRPr="006A6394">
              <w:t>1</w:t>
            </w:r>
          </w:p>
        </w:tc>
        <w:tc>
          <w:tcPr>
            <w:tcW w:w="284" w:type="dxa"/>
          </w:tcPr>
          <w:p w14:paraId="4BEFB6AA" w14:textId="77777777" w:rsidR="00D40C70" w:rsidRPr="006A6394" w:rsidRDefault="00D40C70" w:rsidP="00E6030B">
            <w:pPr>
              <w:pStyle w:val="TAC"/>
            </w:pPr>
            <w:r w:rsidRPr="006A6394">
              <w:t>0</w:t>
            </w:r>
          </w:p>
        </w:tc>
        <w:tc>
          <w:tcPr>
            <w:tcW w:w="284" w:type="dxa"/>
          </w:tcPr>
          <w:p w14:paraId="463F76FE" w14:textId="77777777" w:rsidR="00D40C70" w:rsidRPr="006A6394" w:rsidRDefault="00D40C70" w:rsidP="00E6030B">
            <w:pPr>
              <w:pStyle w:val="TAC"/>
            </w:pPr>
            <w:r w:rsidRPr="006A6394">
              <w:t>1</w:t>
            </w:r>
          </w:p>
        </w:tc>
        <w:tc>
          <w:tcPr>
            <w:tcW w:w="284" w:type="dxa"/>
          </w:tcPr>
          <w:p w14:paraId="0BC4C2F2" w14:textId="77777777" w:rsidR="00D40C70" w:rsidRPr="006A6394" w:rsidRDefault="00D40C70" w:rsidP="00E6030B">
            <w:pPr>
              <w:pStyle w:val="TAC"/>
            </w:pPr>
            <w:r w:rsidRPr="006A6394">
              <w:t>0</w:t>
            </w:r>
          </w:p>
        </w:tc>
        <w:tc>
          <w:tcPr>
            <w:tcW w:w="284" w:type="dxa"/>
          </w:tcPr>
          <w:p w14:paraId="16777B22" w14:textId="77777777" w:rsidR="00D40C70" w:rsidRPr="006A6394" w:rsidRDefault="00D40C70" w:rsidP="00E6030B">
            <w:pPr>
              <w:pStyle w:val="TAC"/>
            </w:pPr>
          </w:p>
        </w:tc>
        <w:tc>
          <w:tcPr>
            <w:tcW w:w="3969" w:type="dxa"/>
          </w:tcPr>
          <w:p w14:paraId="00BB8A31" w14:textId="77777777" w:rsidR="00D40C70" w:rsidRPr="006A6394" w:rsidRDefault="00D40C70" w:rsidP="00E6030B">
            <w:pPr>
              <w:pStyle w:val="TAL"/>
            </w:pPr>
            <w:r w:rsidRPr="006A6394">
              <w:t>Remote UE report response</w:t>
            </w:r>
          </w:p>
        </w:tc>
      </w:tr>
      <w:tr w:rsidR="00D40C70" w:rsidRPr="006A6394" w14:paraId="2C227B11" w14:textId="77777777" w:rsidTr="00E6030B">
        <w:trPr>
          <w:cantSplit/>
          <w:jc w:val="center"/>
        </w:trPr>
        <w:tc>
          <w:tcPr>
            <w:tcW w:w="284" w:type="dxa"/>
          </w:tcPr>
          <w:p w14:paraId="69454CE9" w14:textId="77777777" w:rsidR="00D40C70" w:rsidRPr="006A6394" w:rsidRDefault="00D40C70" w:rsidP="00E6030B">
            <w:pPr>
              <w:pStyle w:val="TAC"/>
            </w:pPr>
          </w:p>
        </w:tc>
        <w:tc>
          <w:tcPr>
            <w:tcW w:w="284" w:type="dxa"/>
          </w:tcPr>
          <w:p w14:paraId="22A486C6" w14:textId="77777777" w:rsidR="00D40C70" w:rsidRPr="006A6394" w:rsidRDefault="00D40C70" w:rsidP="00E6030B">
            <w:pPr>
              <w:pStyle w:val="TAC"/>
            </w:pPr>
          </w:p>
        </w:tc>
        <w:tc>
          <w:tcPr>
            <w:tcW w:w="284" w:type="dxa"/>
          </w:tcPr>
          <w:p w14:paraId="1CD324A3" w14:textId="77777777" w:rsidR="00D40C70" w:rsidRPr="006A6394" w:rsidRDefault="00D40C70" w:rsidP="00E6030B">
            <w:pPr>
              <w:pStyle w:val="TAC"/>
            </w:pPr>
          </w:p>
        </w:tc>
        <w:tc>
          <w:tcPr>
            <w:tcW w:w="284" w:type="dxa"/>
          </w:tcPr>
          <w:p w14:paraId="6B31385C" w14:textId="77777777" w:rsidR="00D40C70" w:rsidRPr="006A6394" w:rsidRDefault="00D40C70" w:rsidP="00E6030B">
            <w:pPr>
              <w:pStyle w:val="TAC"/>
            </w:pPr>
          </w:p>
        </w:tc>
        <w:tc>
          <w:tcPr>
            <w:tcW w:w="284" w:type="dxa"/>
          </w:tcPr>
          <w:p w14:paraId="5A4C15A2" w14:textId="77777777" w:rsidR="00D40C70" w:rsidRPr="006A6394" w:rsidRDefault="00D40C70" w:rsidP="00E6030B">
            <w:pPr>
              <w:pStyle w:val="TAC"/>
            </w:pPr>
          </w:p>
        </w:tc>
        <w:tc>
          <w:tcPr>
            <w:tcW w:w="284" w:type="dxa"/>
          </w:tcPr>
          <w:p w14:paraId="33E6DD91" w14:textId="77777777" w:rsidR="00D40C70" w:rsidRPr="006A6394" w:rsidRDefault="00D40C70" w:rsidP="00E6030B">
            <w:pPr>
              <w:pStyle w:val="TAC"/>
            </w:pPr>
          </w:p>
        </w:tc>
        <w:tc>
          <w:tcPr>
            <w:tcW w:w="284" w:type="dxa"/>
          </w:tcPr>
          <w:p w14:paraId="3ACEC4DD" w14:textId="77777777" w:rsidR="00D40C70" w:rsidRPr="006A6394" w:rsidRDefault="00D40C70" w:rsidP="00E6030B">
            <w:pPr>
              <w:pStyle w:val="TAC"/>
            </w:pPr>
          </w:p>
        </w:tc>
        <w:tc>
          <w:tcPr>
            <w:tcW w:w="284" w:type="dxa"/>
          </w:tcPr>
          <w:p w14:paraId="29632D2D" w14:textId="77777777" w:rsidR="00D40C70" w:rsidRPr="006A6394" w:rsidRDefault="00D40C70" w:rsidP="00E6030B">
            <w:pPr>
              <w:pStyle w:val="TAC"/>
            </w:pPr>
          </w:p>
        </w:tc>
        <w:tc>
          <w:tcPr>
            <w:tcW w:w="284" w:type="dxa"/>
          </w:tcPr>
          <w:p w14:paraId="5CC8D77C" w14:textId="77777777" w:rsidR="00D40C70" w:rsidRPr="006A6394" w:rsidRDefault="00D40C70" w:rsidP="00E6030B">
            <w:pPr>
              <w:pStyle w:val="TAC"/>
            </w:pPr>
          </w:p>
        </w:tc>
        <w:tc>
          <w:tcPr>
            <w:tcW w:w="3969" w:type="dxa"/>
          </w:tcPr>
          <w:p w14:paraId="1FFF9C78" w14:textId="77777777" w:rsidR="00D40C70" w:rsidRPr="006A6394" w:rsidRDefault="00D40C70" w:rsidP="00E6030B">
            <w:pPr>
              <w:pStyle w:val="TAL"/>
            </w:pPr>
          </w:p>
        </w:tc>
      </w:tr>
      <w:tr w:rsidR="00D40C70" w:rsidRPr="006A6394" w14:paraId="21C215BD" w14:textId="77777777" w:rsidTr="00E6030B">
        <w:trPr>
          <w:cantSplit/>
          <w:jc w:val="center"/>
        </w:trPr>
        <w:tc>
          <w:tcPr>
            <w:tcW w:w="284" w:type="dxa"/>
          </w:tcPr>
          <w:p w14:paraId="41D7FBFD" w14:textId="77777777" w:rsidR="00D40C70" w:rsidRPr="006A6394" w:rsidRDefault="00D40C70" w:rsidP="00E6030B">
            <w:pPr>
              <w:pStyle w:val="TAC"/>
            </w:pPr>
            <w:r w:rsidRPr="006A6394">
              <w:t>1</w:t>
            </w:r>
          </w:p>
        </w:tc>
        <w:tc>
          <w:tcPr>
            <w:tcW w:w="284" w:type="dxa"/>
          </w:tcPr>
          <w:p w14:paraId="15EAF753" w14:textId="77777777" w:rsidR="00D40C70" w:rsidRPr="006A6394" w:rsidRDefault="00D40C70" w:rsidP="00E6030B">
            <w:pPr>
              <w:pStyle w:val="TAC"/>
            </w:pPr>
            <w:r w:rsidRPr="006A6394">
              <w:t>1</w:t>
            </w:r>
          </w:p>
        </w:tc>
        <w:tc>
          <w:tcPr>
            <w:tcW w:w="284" w:type="dxa"/>
          </w:tcPr>
          <w:p w14:paraId="721ED988" w14:textId="77777777" w:rsidR="00D40C70" w:rsidRPr="006A6394" w:rsidRDefault="00D40C70" w:rsidP="00E6030B">
            <w:pPr>
              <w:pStyle w:val="TAC"/>
            </w:pPr>
            <w:r w:rsidRPr="006A6394">
              <w:t>1</w:t>
            </w:r>
          </w:p>
        </w:tc>
        <w:tc>
          <w:tcPr>
            <w:tcW w:w="284" w:type="dxa"/>
          </w:tcPr>
          <w:p w14:paraId="248C20F5" w14:textId="77777777" w:rsidR="00D40C70" w:rsidRPr="006A6394" w:rsidRDefault="00D40C70" w:rsidP="00E6030B">
            <w:pPr>
              <w:pStyle w:val="TAC"/>
            </w:pPr>
            <w:r w:rsidRPr="006A6394">
              <w:t>0</w:t>
            </w:r>
          </w:p>
        </w:tc>
        <w:tc>
          <w:tcPr>
            <w:tcW w:w="284" w:type="dxa"/>
          </w:tcPr>
          <w:p w14:paraId="2ED915DF" w14:textId="77777777" w:rsidR="00D40C70" w:rsidRPr="006A6394" w:rsidRDefault="00D40C70" w:rsidP="00E6030B">
            <w:pPr>
              <w:pStyle w:val="TAC"/>
            </w:pPr>
            <w:r w:rsidRPr="006A6394">
              <w:t>1</w:t>
            </w:r>
          </w:p>
        </w:tc>
        <w:tc>
          <w:tcPr>
            <w:tcW w:w="284" w:type="dxa"/>
          </w:tcPr>
          <w:p w14:paraId="5928CEB2" w14:textId="77777777" w:rsidR="00D40C70" w:rsidRPr="006A6394" w:rsidRDefault="00D40C70" w:rsidP="00E6030B">
            <w:pPr>
              <w:pStyle w:val="TAC"/>
            </w:pPr>
            <w:r w:rsidRPr="006A6394">
              <w:t>0</w:t>
            </w:r>
          </w:p>
        </w:tc>
        <w:tc>
          <w:tcPr>
            <w:tcW w:w="284" w:type="dxa"/>
          </w:tcPr>
          <w:p w14:paraId="0D8E75D5" w14:textId="77777777" w:rsidR="00D40C70" w:rsidRPr="006A6394" w:rsidRDefault="00D40C70" w:rsidP="00E6030B">
            <w:pPr>
              <w:pStyle w:val="TAC"/>
            </w:pPr>
            <w:r w:rsidRPr="006A6394">
              <w:t>1</w:t>
            </w:r>
          </w:p>
        </w:tc>
        <w:tc>
          <w:tcPr>
            <w:tcW w:w="284" w:type="dxa"/>
          </w:tcPr>
          <w:p w14:paraId="2D4B26D3" w14:textId="77777777" w:rsidR="00D40C70" w:rsidRPr="006A6394" w:rsidRDefault="00D40C70" w:rsidP="00E6030B">
            <w:pPr>
              <w:pStyle w:val="TAC"/>
            </w:pPr>
            <w:r w:rsidRPr="006A6394">
              <w:t>1</w:t>
            </w:r>
          </w:p>
        </w:tc>
        <w:tc>
          <w:tcPr>
            <w:tcW w:w="284" w:type="dxa"/>
          </w:tcPr>
          <w:p w14:paraId="371D3A34" w14:textId="77777777" w:rsidR="00D40C70" w:rsidRPr="006A6394" w:rsidRDefault="00D40C70" w:rsidP="00E6030B">
            <w:pPr>
              <w:pStyle w:val="TAC"/>
            </w:pPr>
          </w:p>
        </w:tc>
        <w:tc>
          <w:tcPr>
            <w:tcW w:w="3969" w:type="dxa"/>
          </w:tcPr>
          <w:p w14:paraId="774EB6A7" w14:textId="77777777" w:rsidR="00D40C70" w:rsidRPr="006A6394" w:rsidRDefault="00D40C70" w:rsidP="00E6030B">
            <w:pPr>
              <w:pStyle w:val="TAL"/>
            </w:pPr>
            <w:r w:rsidRPr="006A6394">
              <w:t>ESM data transport</w:t>
            </w:r>
          </w:p>
        </w:tc>
      </w:tr>
    </w:tbl>
    <w:p w14:paraId="2DC8AAE2" w14:textId="77777777" w:rsidR="00D40C70" w:rsidRPr="006A6394" w:rsidRDefault="00D40C70" w:rsidP="00D40C70"/>
    <w:p w14:paraId="065074ED" w14:textId="77777777" w:rsidR="00D40C70" w:rsidRPr="006A6394" w:rsidRDefault="00D40C70" w:rsidP="00295835">
      <w:pPr>
        <w:pStyle w:val="Heading2"/>
      </w:pPr>
      <w:bookmarkStart w:id="6825" w:name="_Toc20218579"/>
      <w:bookmarkStart w:id="6826" w:name="_Toc27744467"/>
      <w:bookmarkStart w:id="6827" w:name="_Toc35960041"/>
      <w:bookmarkStart w:id="6828" w:name="_Toc45203479"/>
      <w:bookmarkStart w:id="6829" w:name="_Toc45700855"/>
      <w:bookmarkStart w:id="6830" w:name="_Toc51920591"/>
      <w:bookmarkStart w:id="6831" w:name="_Toc68251651"/>
      <w:bookmarkStart w:id="6832" w:name="_Toc146261265"/>
      <w:r w:rsidRPr="006A6394">
        <w:t>9.9</w:t>
      </w:r>
      <w:r w:rsidRPr="006A6394">
        <w:tab/>
        <w:t>Other information elements</w:t>
      </w:r>
      <w:bookmarkEnd w:id="6825"/>
      <w:bookmarkEnd w:id="6826"/>
      <w:bookmarkEnd w:id="6827"/>
      <w:bookmarkEnd w:id="6828"/>
      <w:bookmarkEnd w:id="6829"/>
      <w:bookmarkEnd w:id="6830"/>
      <w:bookmarkEnd w:id="6831"/>
      <w:bookmarkEnd w:id="6832"/>
    </w:p>
    <w:p w14:paraId="57A24CE3" w14:textId="77777777" w:rsidR="00D40C70" w:rsidRPr="006A6394" w:rsidRDefault="00D40C70" w:rsidP="00295835">
      <w:pPr>
        <w:pStyle w:val="Heading3"/>
      </w:pPr>
      <w:bookmarkStart w:id="6833" w:name="_Toc20218580"/>
      <w:bookmarkStart w:id="6834" w:name="_Toc27744468"/>
      <w:bookmarkStart w:id="6835" w:name="_Toc35960042"/>
      <w:bookmarkStart w:id="6836" w:name="_Toc45203480"/>
      <w:bookmarkStart w:id="6837" w:name="_Toc45700856"/>
      <w:bookmarkStart w:id="6838" w:name="_Toc51920592"/>
      <w:bookmarkStart w:id="6839" w:name="_Toc68251652"/>
      <w:bookmarkStart w:id="6840" w:name="_Toc146261266"/>
      <w:r w:rsidRPr="006A6394">
        <w:t>9.9.1</w:t>
      </w:r>
      <w:r w:rsidRPr="006A6394">
        <w:tab/>
        <w:t>General</w:t>
      </w:r>
      <w:bookmarkEnd w:id="6833"/>
      <w:bookmarkEnd w:id="6834"/>
      <w:bookmarkEnd w:id="6835"/>
      <w:bookmarkEnd w:id="6836"/>
      <w:bookmarkEnd w:id="6837"/>
      <w:bookmarkEnd w:id="6838"/>
      <w:bookmarkEnd w:id="6839"/>
      <w:bookmarkEnd w:id="6840"/>
    </w:p>
    <w:p w14:paraId="086C816D" w14:textId="77777777" w:rsidR="00D40C70" w:rsidRPr="006A6394" w:rsidRDefault="00D40C70" w:rsidP="00D40C70">
      <w:r w:rsidRPr="006A6394">
        <w:t xml:space="preserve">The different formats (V, LV, T, TV, TLV, </w:t>
      </w:r>
      <w:r w:rsidRPr="006A6394">
        <w:rPr>
          <w:lang w:eastAsia="ko-KR"/>
        </w:rPr>
        <w:t xml:space="preserve">LV-E, </w:t>
      </w:r>
      <w:r w:rsidRPr="006A6394">
        <w:t>TLV-E) and the five categories of information elements (type 1, 2, 3, 4 and 6) are defined in 3GPP TS 24.007 [12].</w:t>
      </w:r>
    </w:p>
    <w:p w14:paraId="45ADE7B9" w14:textId="77777777" w:rsidR="00D40C70" w:rsidRPr="006A6394" w:rsidRDefault="00D40C70" w:rsidP="00D40C70">
      <w:r w:rsidRPr="006A63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2]).</w:t>
      </w:r>
    </w:p>
    <w:p w14:paraId="3B9F75BB" w14:textId="77777777" w:rsidR="00D40C70" w:rsidRPr="006A6394" w:rsidRDefault="00D40C70" w:rsidP="00D40C70">
      <w:r w:rsidRPr="006A6394">
        <w:t>This allows the receiver to jump over unknown information elements and to analyse any following information elements.</w:t>
      </w:r>
    </w:p>
    <w:p w14:paraId="6F745262" w14:textId="03B54F24" w:rsidR="00D40C70" w:rsidRPr="006A6394" w:rsidRDefault="00D40C70" w:rsidP="00D40C70">
      <w:r w:rsidRPr="006A6394">
        <w:t xml:space="preserve">The definitions of information elements which are common for the EMM and ESM protocols or which are used by access stratum protocols are described in </w:t>
      </w:r>
      <w:r w:rsidR="00FB1684" w:rsidRPr="006A6394">
        <w:t>clause</w:t>
      </w:r>
      <w:r w:rsidRPr="006A6394">
        <w:t> 9.9.2.</w:t>
      </w:r>
    </w:p>
    <w:p w14:paraId="5C89766E" w14:textId="577F8669" w:rsidR="00D40C70" w:rsidRPr="006A6394" w:rsidRDefault="00D40C70" w:rsidP="00D40C70">
      <w:r w:rsidRPr="006A6394">
        <w:t xml:space="preserve">The information elements of the EMM or ESM protocols can be defined by reference to an appropriate specification, e.g., "see </w:t>
      </w:r>
      <w:r w:rsidR="00FB1684" w:rsidRPr="006A6394">
        <w:t>clause</w:t>
      </w:r>
      <w:r w:rsidRPr="006A6394">
        <w:t> 10.5.6.3 in 3GPP TS 24.008 [13]".</w:t>
      </w:r>
    </w:p>
    <w:p w14:paraId="20914B7B" w14:textId="77777777" w:rsidR="00D40C70" w:rsidRPr="006A6394" w:rsidRDefault="00D40C70" w:rsidP="00295835">
      <w:pPr>
        <w:pStyle w:val="Heading3"/>
      </w:pPr>
      <w:bookmarkStart w:id="6841" w:name="_Toc20218581"/>
      <w:bookmarkStart w:id="6842" w:name="_Toc27744469"/>
      <w:bookmarkStart w:id="6843" w:name="_Toc35960043"/>
      <w:bookmarkStart w:id="6844" w:name="_Toc45203481"/>
      <w:bookmarkStart w:id="6845" w:name="_Toc45700857"/>
      <w:bookmarkStart w:id="6846" w:name="_Toc51920593"/>
      <w:bookmarkStart w:id="6847" w:name="_Toc68251653"/>
      <w:bookmarkStart w:id="6848" w:name="_Toc146261267"/>
      <w:r w:rsidRPr="006A6394">
        <w:t>9.9.2</w:t>
      </w:r>
      <w:r w:rsidRPr="006A6394">
        <w:tab/>
        <w:t>Common information elements</w:t>
      </w:r>
      <w:bookmarkEnd w:id="6841"/>
      <w:bookmarkEnd w:id="6842"/>
      <w:bookmarkEnd w:id="6843"/>
      <w:bookmarkEnd w:id="6844"/>
      <w:bookmarkEnd w:id="6845"/>
      <w:bookmarkEnd w:id="6846"/>
      <w:bookmarkEnd w:id="6847"/>
      <w:bookmarkEnd w:id="6848"/>
    </w:p>
    <w:p w14:paraId="01096848" w14:textId="77777777" w:rsidR="00D40C70" w:rsidRPr="006A6394" w:rsidRDefault="00D40C70" w:rsidP="00295835">
      <w:pPr>
        <w:pStyle w:val="Heading4"/>
      </w:pPr>
      <w:bookmarkStart w:id="6849" w:name="_Toc20218582"/>
      <w:bookmarkStart w:id="6850" w:name="_Toc27744470"/>
      <w:bookmarkStart w:id="6851" w:name="_Toc35960044"/>
      <w:bookmarkStart w:id="6852" w:name="_Toc45203482"/>
      <w:bookmarkStart w:id="6853" w:name="_Toc45700858"/>
      <w:bookmarkStart w:id="6854" w:name="_Toc51920594"/>
      <w:bookmarkStart w:id="6855" w:name="_Toc68251654"/>
      <w:bookmarkStart w:id="6856" w:name="_Toc146261268"/>
      <w:r w:rsidRPr="006A6394">
        <w:t>9.9.2.0</w:t>
      </w:r>
      <w:r w:rsidRPr="006A6394">
        <w:tab/>
        <w:t>Additional information</w:t>
      </w:r>
      <w:bookmarkEnd w:id="6849"/>
      <w:bookmarkEnd w:id="6850"/>
      <w:bookmarkEnd w:id="6851"/>
      <w:bookmarkEnd w:id="6852"/>
      <w:bookmarkEnd w:id="6853"/>
      <w:bookmarkEnd w:id="6854"/>
      <w:bookmarkEnd w:id="6855"/>
      <w:bookmarkEnd w:id="6856"/>
    </w:p>
    <w:p w14:paraId="60F24747" w14:textId="77777777" w:rsidR="00D40C70" w:rsidRPr="006A6394" w:rsidRDefault="00D40C70" w:rsidP="00D40C70">
      <w:r w:rsidRPr="006A6394">
        <w:t>The purpose of the Additional information information element is to provide additional information to upper layers in relation to the generic NAS message transport mechanism.</w:t>
      </w:r>
    </w:p>
    <w:p w14:paraId="49A566AE" w14:textId="77777777" w:rsidR="00D40C70" w:rsidRPr="006A6394" w:rsidRDefault="00D40C70" w:rsidP="00D40C70">
      <w:r w:rsidRPr="006A6394">
        <w:t>The Additional information information element is coded as shown in figure 9.9.2.0.1 and table 9.9.2.0.1.</w:t>
      </w:r>
    </w:p>
    <w:p w14:paraId="6960F820" w14:textId="77777777" w:rsidR="00D40C70" w:rsidRPr="006A6394" w:rsidRDefault="00D40C70" w:rsidP="00D40C70">
      <w:r w:rsidRPr="006A6394">
        <w:t>The Additional information is a type 4 information element with a minimum length of 3 octets.</w:t>
      </w:r>
    </w:p>
    <w:p w14:paraId="481BD87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FC8CCC8" w14:textId="77777777" w:rsidTr="00E6030B">
        <w:trPr>
          <w:cantSplit/>
          <w:jc w:val="center"/>
        </w:trPr>
        <w:tc>
          <w:tcPr>
            <w:tcW w:w="709" w:type="dxa"/>
            <w:tcBorders>
              <w:top w:val="nil"/>
              <w:left w:val="nil"/>
              <w:bottom w:val="nil"/>
              <w:right w:val="nil"/>
            </w:tcBorders>
          </w:tcPr>
          <w:p w14:paraId="6F4B2158" w14:textId="77777777" w:rsidR="00D40C70" w:rsidRPr="006A6394" w:rsidRDefault="00D40C70" w:rsidP="00E6030B">
            <w:pPr>
              <w:pStyle w:val="TAC"/>
            </w:pPr>
            <w:r w:rsidRPr="006A6394">
              <w:t>8</w:t>
            </w:r>
          </w:p>
        </w:tc>
        <w:tc>
          <w:tcPr>
            <w:tcW w:w="781" w:type="dxa"/>
            <w:tcBorders>
              <w:top w:val="nil"/>
              <w:left w:val="nil"/>
              <w:bottom w:val="nil"/>
              <w:right w:val="nil"/>
            </w:tcBorders>
          </w:tcPr>
          <w:p w14:paraId="304B12F3" w14:textId="77777777" w:rsidR="00D40C70" w:rsidRPr="006A6394" w:rsidRDefault="00D40C70" w:rsidP="00E6030B">
            <w:pPr>
              <w:pStyle w:val="TAC"/>
            </w:pPr>
            <w:r w:rsidRPr="006A6394">
              <w:t>7</w:t>
            </w:r>
          </w:p>
        </w:tc>
        <w:tc>
          <w:tcPr>
            <w:tcW w:w="780" w:type="dxa"/>
            <w:tcBorders>
              <w:top w:val="nil"/>
              <w:left w:val="nil"/>
              <w:bottom w:val="nil"/>
              <w:right w:val="nil"/>
            </w:tcBorders>
          </w:tcPr>
          <w:p w14:paraId="4B22AFFF" w14:textId="77777777" w:rsidR="00D40C70" w:rsidRPr="006A6394" w:rsidRDefault="00D40C70" w:rsidP="00E6030B">
            <w:pPr>
              <w:pStyle w:val="TAC"/>
            </w:pPr>
            <w:r w:rsidRPr="006A6394">
              <w:t>6</w:t>
            </w:r>
          </w:p>
        </w:tc>
        <w:tc>
          <w:tcPr>
            <w:tcW w:w="779" w:type="dxa"/>
            <w:tcBorders>
              <w:top w:val="nil"/>
              <w:left w:val="nil"/>
              <w:bottom w:val="nil"/>
              <w:right w:val="nil"/>
            </w:tcBorders>
          </w:tcPr>
          <w:p w14:paraId="0CC69A90" w14:textId="77777777" w:rsidR="00D40C70" w:rsidRPr="006A6394" w:rsidRDefault="00D40C70" w:rsidP="00E6030B">
            <w:pPr>
              <w:pStyle w:val="TAC"/>
            </w:pPr>
            <w:r w:rsidRPr="006A6394">
              <w:t>5</w:t>
            </w:r>
          </w:p>
        </w:tc>
        <w:tc>
          <w:tcPr>
            <w:tcW w:w="496" w:type="dxa"/>
            <w:tcBorders>
              <w:top w:val="nil"/>
              <w:left w:val="nil"/>
              <w:bottom w:val="nil"/>
              <w:right w:val="nil"/>
            </w:tcBorders>
          </w:tcPr>
          <w:p w14:paraId="3A2440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1BC6C0AD" w14:textId="77777777" w:rsidR="00D40C70" w:rsidRPr="006A6394" w:rsidRDefault="00D40C70" w:rsidP="00E6030B">
            <w:pPr>
              <w:pStyle w:val="TAC"/>
            </w:pPr>
            <w:r w:rsidRPr="006A6394">
              <w:t>3</w:t>
            </w:r>
          </w:p>
        </w:tc>
        <w:tc>
          <w:tcPr>
            <w:tcW w:w="993" w:type="dxa"/>
            <w:tcBorders>
              <w:top w:val="nil"/>
              <w:left w:val="nil"/>
              <w:bottom w:val="nil"/>
              <w:right w:val="nil"/>
            </w:tcBorders>
          </w:tcPr>
          <w:p w14:paraId="32DA74DB" w14:textId="77777777" w:rsidR="00D40C70" w:rsidRPr="006A6394" w:rsidRDefault="00D40C70" w:rsidP="00E6030B">
            <w:pPr>
              <w:pStyle w:val="TAC"/>
            </w:pPr>
            <w:r w:rsidRPr="006A6394">
              <w:t>2</w:t>
            </w:r>
          </w:p>
        </w:tc>
        <w:tc>
          <w:tcPr>
            <w:tcW w:w="708" w:type="dxa"/>
            <w:tcBorders>
              <w:top w:val="nil"/>
              <w:left w:val="nil"/>
              <w:bottom w:val="nil"/>
              <w:right w:val="nil"/>
            </w:tcBorders>
          </w:tcPr>
          <w:p w14:paraId="01C1BE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0B1CB16" w14:textId="77777777" w:rsidR="00D40C70" w:rsidRPr="006A6394" w:rsidRDefault="00D40C70" w:rsidP="00E6030B">
            <w:pPr>
              <w:pStyle w:val="TAL"/>
            </w:pPr>
          </w:p>
        </w:tc>
      </w:tr>
      <w:tr w:rsidR="00D40C70" w:rsidRPr="006A6394"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6A6394" w:rsidRDefault="00D40C70" w:rsidP="00E6030B">
            <w:pPr>
              <w:pStyle w:val="TAC"/>
            </w:pPr>
            <w:r w:rsidRPr="006A6394">
              <w:t>Additional information IEI</w:t>
            </w:r>
          </w:p>
        </w:tc>
        <w:tc>
          <w:tcPr>
            <w:tcW w:w="1560" w:type="dxa"/>
            <w:tcBorders>
              <w:top w:val="nil"/>
              <w:left w:val="nil"/>
              <w:bottom w:val="nil"/>
              <w:right w:val="nil"/>
            </w:tcBorders>
          </w:tcPr>
          <w:p w14:paraId="5C93F109" w14:textId="77777777" w:rsidR="00D40C70" w:rsidRPr="006A6394" w:rsidRDefault="00D40C70" w:rsidP="00E6030B">
            <w:pPr>
              <w:pStyle w:val="TAL"/>
            </w:pPr>
            <w:r w:rsidRPr="006A6394">
              <w:t>octet 1</w:t>
            </w:r>
          </w:p>
        </w:tc>
      </w:tr>
      <w:tr w:rsidR="00D40C70" w:rsidRPr="006A6394"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6A6394" w:rsidRDefault="00D40C70" w:rsidP="00E6030B">
            <w:pPr>
              <w:pStyle w:val="TAC"/>
            </w:pPr>
            <w:r w:rsidRPr="006A6394">
              <w:t>Additional information length</w:t>
            </w:r>
          </w:p>
        </w:tc>
        <w:tc>
          <w:tcPr>
            <w:tcW w:w="1560" w:type="dxa"/>
            <w:tcBorders>
              <w:top w:val="nil"/>
              <w:left w:val="nil"/>
              <w:bottom w:val="nil"/>
              <w:right w:val="nil"/>
            </w:tcBorders>
          </w:tcPr>
          <w:p w14:paraId="592E4FFD" w14:textId="77777777" w:rsidR="00D40C70" w:rsidRPr="006A6394" w:rsidRDefault="00D40C70" w:rsidP="00E6030B">
            <w:pPr>
              <w:pStyle w:val="TAL"/>
            </w:pPr>
            <w:r w:rsidRPr="006A6394">
              <w:t>octet 2</w:t>
            </w:r>
          </w:p>
        </w:tc>
      </w:tr>
      <w:tr w:rsidR="00D40C70" w:rsidRPr="006A6394"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6A6394" w:rsidRDefault="00D40C70" w:rsidP="00E6030B">
            <w:pPr>
              <w:pStyle w:val="TAC"/>
            </w:pPr>
            <w:r w:rsidRPr="006A6394">
              <w:t>Additional information value</w:t>
            </w:r>
          </w:p>
        </w:tc>
        <w:tc>
          <w:tcPr>
            <w:tcW w:w="1560" w:type="dxa"/>
            <w:tcBorders>
              <w:top w:val="nil"/>
              <w:left w:val="nil"/>
              <w:bottom w:val="nil"/>
              <w:right w:val="nil"/>
            </w:tcBorders>
          </w:tcPr>
          <w:p w14:paraId="19A7EA35" w14:textId="77777777" w:rsidR="00D40C70" w:rsidRPr="006A6394" w:rsidRDefault="00D40C70" w:rsidP="00E6030B">
            <w:pPr>
              <w:pStyle w:val="TAL"/>
            </w:pPr>
            <w:r w:rsidRPr="006A6394">
              <w:t>octets 3-n</w:t>
            </w:r>
          </w:p>
        </w:tc>
      </w:tr>
    </w:tbl>
    <w:p w14:paraId="3396713F" w14:textId="77777777" w:rsidR="00D40C70" w:rsidRPr="006A6394" w:rsidRDefault="00D40C70" w:rsidP="00D40C70">
      <w:pPr>
        <w:pStyle w:val="TAN"/>
      </w:pPr>
    </w:p>
    <w:p w14:paraId="2D834A8A" w14:textId="77777777" w:rsidR="00D40C70" w:rsidRPr="006A6394" w:rsidRDefault="00D40C70" w:rsidP="00D40C70">
      <w:pPr>
        <w:pStyle w:val="TF"/>
      </w:pPr>
      <w:r w:rsidRPr="006A6394">
        <w:t>Figure 9.9.2.0.1: Additional information information element</w:t>
      </w:r>
    </w:p>
    <w:p w14:paraId="20CF6301" w14:textId="77777777" w:rsidR="00D40C70" w:rsidRPr="006A6394" w:rsidRDefault="00D40C70" w:rsidP="00D40C70">
      <w:pPr>
        <w:pStyle w:val="TH"/>
      </w:pPr>
      <w:r w:rsidRPr="006A6394">
        <w:t xml:space="preserve">Table </w:t>
      </w:r>
      <w:r w:rsidRPr="006A6394">
        <w:rPr>
          <w:lang w:eastAsia="ko-KR"/>
        </w:rPr>
        <w:t>9.9.2.0.1</w:t>
      </w:r>
      <w:r w:rsidRPr="006A6394">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81E1E8C" w14:textId="77777777" w:rsidTr="00E6030B">
        <w:trPr>
          <w:cantSplit/>
          <w:jc w:val="center"/>
        </w:trPr>
        <w:tc>
          <w:tcPr>
            <w:tcW w:w="7087" w:type="dxa"/>
            <w:shd w:val="clear" w:color="auto" w:fill="FFFFFF"/>
          </w:tcPr>
          <w:p w14:paraId="4F15F328" w14:textId="77777777" w:rsidR="00D40C70" w:rsidRPr="006A6394" w:rsidRDefault="00D40C70" w:rsidP="00E6030B">
            <w:pPr>
              <w:pStyle w:val="TAL"/>
            </w:pPr>
            <w:r w:rsidRPr="006A6394">
              <w:t>Additional information value (octet 3 to octet n)</w:t>
            </w:r>
          </w:p>
        </w:tc>
      </w:tr>
      <w:tr w:rsidR="00D40C70" w:rsidRPr="006A6394" w14:paraId="087EC4AC" w14:textId="77777777" w:rsidTr="00E6030B">
        <w:trPr>
          <w:cantSplit/>
          <w:jc w:val="center"/>
        </w:trPr>
        <w:tc>
          <w:tcPr>
            <w:tcW w:w="7087" w:type="dxa"/>
            <w:shd w:val="clear" w:color="auto" w:fill="FFFFFF"/>
          </w:tcPr>
          <w:p w14:paraId="5686B29B" w14:textId="77777777" w:rsidR="00D40C70" w:rsidRPr="006A6394" w:rsidRDefault="00D40C70" w:rsidP="00E6030B">
            <w:pPr>
              <w:pStyle w:val="TAL"/>
              <w:rPr>
                <w:lang w:eastAsia="ko-KR"/>
              </w:rPr>
            </w:pPr>
          </w:p>
        </w:tc>
      </w:tr>
      <w:tr w:rsidR="00D40C70" w:rsidRPr="006A6394" w14:paraId="2A01E333" w14:textId="77777777" w:rsidTr="00E6030B">
        <w:trPr>
          <w:cantSplit/>
          <w:jc w:val="center"/>
        </w:trPr>
        <w:tc>
          <w:tcPr>
            <w:tcW w:w="7087" w:type="dxa"/>
            <w:shd w:val="clear" w:color="auto" w:fill="FFFFFF"/>
          </w:tcPr>
          <w:p w14:paraId="024B9E3B" w14:textId="77777777" w:rsidR="00D40C70" w:rsidRPr="006A6394" w:rsidRDefault="00D40C70" w:rsidP="00E6030B">
            <w:pPr>
              <w:pStyle w:val="TAL"/>
            </w:pPr>
            <w:r w:rsidRPr="006A6394">
              <w:t>The coding of the additional information value is dependent on the generic message container type.</w:t>
            </w:r>
          </w:p>
        </w:tc>
      </w:tr>
    </w:tbl>
    <w:p w14:paraId="2575E3FD" w14:textId="77777777" w:rsidR="00D40C70" w:rsidRPr="006A6394" w:rsidRDefault="00D40C70" w:rsidP="00D40C70"/>
    <w:p w14:paraId="36B81DD4" w14:textId="77777777" w:rsidR="00D40C70" w:rsidRPr="006A6394" w:rsidRDefault="00D40C70" w:rsidP="00295835">
      <w:pPr>
        <w:pStyle w:val="Heading4"/>
        <w:rPr>
          <w:lang w:eastAsia="zh-CN"/>
        </w:rPr>
      </w:pPr>
      <w:bookmarkStart w:id="6857" w:name="_Toc20218583"/>
      <w:bookmarkStart w:id="6858" w:name="_Toc27744471"/>
      <w:bookmarkStart w:id="6859" w:name="_Toc35960045"/>
      <w:bookmarkStart w:id="6860" w:name="_Toc45203483"/>
      <w:bookmarkStart w:id="6861" w:name="_Toc45700859"/>
      <w:bookmarkStart w:id="6862" w:name="_Toc51920595"/>
      <w:bookmarkStart w:id="6863" w:name="_Toc68251655"/>
      <w:bookmarkStart w:id="6864" w:name="_Toc146261269"/>
      <w:r w:rsidRPr="006A6394">
        <w:t>9.9.2.0A</w:t>
      </w:r>
      <w:r w:rsidRPr="006A6394">
        <w:rPr>
          <w:lang w:eastAsia="zh-CN"/>
        </w:rPr>
        <w:tab/>
        <w:t>Device properties</w:t>
      </w:r>
      <w:bookmarkEnd w:id="6857"/>
      <w:bookmarkEnd w:id="6858"/>
      <w:bookmarkEnd w:id="6859"/>
      <w:bookmarkEnd w:id="6860"/>
      <w:bookmarkEnd w:id="6861"/>
      <w:bookmarkEnd w:id="6862"/>
      <w:bookmarkEnd w:id="6863"/>
      <w:bookmarkEnd w:id="6864"/>
    </w:p>
    <w:p w14:paraId="505D1B57" w14:textId="06B2615C" w:rsidR="00D40C70" w:rsidRPr="006A6394" w:rsidRDefault="00D40C70" w:rsidP="00D40C70">
      <w:r w:rsidRPr="006A6394">
        <w:t xml:space="preserve">See </w:t>
      </w:r>
      <w:r w:rsidR="00FB1684" w:rsidRPr="006A6394">
        <w:t>clause</w:t>
      </w:r>
      <w:r w:rsidRPr="006A6394">
        <w:t> 10.5.7.8 in 3GPP TS 24.008 [13].</w:t>
      </w:r>
    </w:p>
    <w:p w14:paraId="1EEEC3D5" w14:textId="77777777" w:rsidR="00D40C70" w:rsidRPr="006A6394" w:rsidRDefault="00D40C70" w:rsidP="00295835">
      <w:pPr>
        <w:pStyle w:val="Heading4"/>
      </w:pPr>
      <w:bookmarkStart w:id="6865" w:name="_Toc20218584"/>
      <w:bookmarkStart w:id="6866" w:name="_Toc27744472"/>
      <w:bookmarkStart w:id="6867" w:name="_Toc35960046"/>
      <w:bookmarkStart w:id="6868" w:name="_Toc45203484"/>
      <w:bookmarkStart w:id="6869" w:name="_Toc45700860"/>
      <w:bookmarkStart w:id="6870" w:name="_Toc51920596"/>
      <w:bookmarkStart w:id="6871" w:name="_Toc68251656"/>
      <w:bookmarkStart w:id="6872" w:name="_Toc146261270"/>
      <w:r w:rsidRPr="006A6394">
        <w:t>9.9.2.1</w:t>
      </w:r>
      <w:r w:rsidRPr="006A6394">
        <w:tab/>
        <w:t>EPS bearer context status</w:t>
      </w:r>
      <w:bookmarkEnd w:id="6865"/>
      <w:bookmarkEnd w:id="6866"/>
      <w:bookmarkEnd w:id="6867"/>
      <w:bookmarkEnd w:id="6868"/>
      <w:bookmarkEnd w:id="6869"/>
      <w:bookmarkEnd w:id="6870"/>
      <w:bookmarkEnd w:id="6871"/>
      <w:bookmarkEnd w:id="6872"/>
    </w:p>
    <w:p w14:paraId="48DB7315" w14:textId="77777777" w:rsidR="00D40C70" w:rsidRPr="006A6394" w:rsidRDefault="00D40C70" w:rsidP="00D40C70">
      <w:r w:rsidRPr="006A6394">
        <w:t>The purpose of the EPS bearer context status information element is to indicate the state of each EPS bearer context that can be identified by an EPS bearer identity.</w:t>
      </w:r>
    </w:p>
    <w:p w14:paraId="25DAC904" w14:textId="77777777" w:rsidR="00D40C70" w:rsidRPr="006A6394" w:rsidRDefault="00D40C70" w:rsidP="00D40C70">
      <w:r w:rsidRPr="006A6394">
        <w:t>The EPS bearer context status information element is coded as shown in figure 9.9.2.1.1 and table 9.9.2.1.1.</w:t>
      </w:r>
    </w:p>
    <w:p w14:paraId="555E76DE" w14:textId="77777777" w:rsidR="00D40C70" w:rsidRPr="006A6394" w:rsidRDefault="00D40C70" w:rsidP="00D40C70">
      <w:r w:rsidRPr="006A6394">
        <w:t>The EPS bearer context status information element is a type 4 information element with 4 octets length.</w:t>
      </w:r>
    </w:p>
    <w:p w14:paraId="24030961"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6A6394" w:rsidRDefault="00D40C70" w:rsidP="00E6030B">
            <w:pPr>
              <w:pStyle w:val="TAC"/>
            </w:pPr>
            <w:r w:rsidRPr="006A6394">
              <w:t>1</w:t>
            </w:r>
          </w:p>
        </w:tc>
        <w:tc>
          <w:tcPr>
            <w:tcW w:w="1134" w:type="dxa"/>
            <w:shd w:val="clear" w:color="auto" w:fill="auto"/>
          </w:tcPr>
          <w:p w14:paraId="2D4A378F" w14:textId="77777777" w:rsidR="00D40C70" w:rsidRPr="006A6394" w:rsidRDefault="00D40C70" w:rsidP="00E6030B">
            <w:pPr>
              <w:pStyle w:val="TAC"/>
            </w:pPr>
          </w:p>
        </w:tc>
      </w:tr>
      <w:tr w:rsidR="00D40C70" w:rsidRPr="006A6394"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6A6394" w:rsidRDefault="00D40C70" w:rsidP="00E6030B">
            <w:pPr>
              <w:pStyle w:val="TAC"/>
            </w:pPr>
            <w:r w:rsidRPr="006A6394">
              <w:t>EPS bearer context status IEI</w:t>
            </w:r>
          </w:p>
        </w:tc>
        <w:tc>
          <w:tcPr>
            <w:tcW w:w="1134" w:type="dxa"/>
            <w:shd w:val="clear" w:color="auto" w:fill="auto"/>
          </w:tcPr>
          <w:p w14:paraId="54AF8BC3" w14:textId="77777777" w:rsidR="00D40C70" w:rsidRPr="006A6394" w:rsidRDefault="00D40C70" w:rsidP="00E6030B">
            <w:pPr>
              <w:pStyle w:val="TAC"/>
            </w:pPr>
            <w:r w:rsidRPr="006A6394">
              <w:t>octet 1</w:t>
            </w:r>
          </w:p>
        </w:tc>
      </w:tr>
      <w:tr w:rsidR="00D40C70" w:rsidRPr="006A6394"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6A6394" w:rsidRDefault="00D40C70" w:rsidP="00E6030B">
            <w:pPr>
              <w:pStyle w:val="TAC"/>
            </w:pPr>
            <w:r w:rsidRPr="006A6394">
              <w:t>Length of EPS bearer context status contents</w:t>
            </w:r>
          </w:p>
        </w:tc>
        <w:tc>
          <w:tcPr>
            <w:tcW w:w="1134" w:type="dxa"/>
            <w:shd w:val="clear" w:color="auto" w:fill="auto"/>
          </w:tcPr>
          <w:p w14:paraId="3365BD14" w14:textId="77777777" w:rsidR="00D40C70" w:rsidRPr="006A6394" w:rsidRDefault="00D40C70" w:rsidP="00E6030B">
            <w:pPr>
              <w:pStyle w:val="TAC"/>
            </w:pPr>
            <w:r w:rsidRPr="006A6394">
              <w:t>octet 2</w:t>
            </w:r>
          </w:p>
        </w:tc>
      </w:tr>
      <w:tr w:rsidR="00D40C70" w:rsidRPr="006A6394"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6A6394" w:rsidRDefault="00D40C70" w:rsidP="00E6030B">
            <w:pPr>
              <w:pStyle w:val="TAC"/>
            </w:pPr>
            <w:r w:rsidRPr="006A6394">
              <w:t>EBI</w:t>
            </w:r>
          </w:p>
          <w:p w14:paraId="4B5F2FDF"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6A6394" w:rsidRDefault="00D40C70" w:rsidP="00E6030B">
            <w:pPr>
              <w:pStyle w:val="TAC"/>
            </w:pPr>
            <w:r w:rsidRPr="006A6394">
              <w:t>EBI</w:t>
            </w:r>
          </w:p>
          <w:p w14:paraId="5C63A4C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6A6394" w:rsidRDefault="00D40C70" w:rsidP="00E6030B">
            <w:pPr>
              <w:pStyle w:val="TAC"/>
            </w:pPr>
            <w:r w:rsidRPr="006A6394">
              <w:t>EBI</w:t>
            </w:r>
          </w:p>
          <w:p w14:paraId="665BEE94"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6A6394" w:rsidRDefault="00D40C70" w:rsidP="00E6030B">
            <w:pPr>
              <w:pStyle w:val="TAC"/>
            </w:pPr>
            <w:r w:rsidRPr="006A6394">
              <w:t>EBI</w:t>
            </w:r>
          </w:p>
          <w:p w14:paraId="7D773F2D"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6A6394" w:rsidRDefault="00D40C70" w:rsidP="00E6030B">
            <w:pPr>
              <w:pStyle w:val="TAC"/>
            </w:pPr>
            <w:r w:rsidRPr="006A6394">
              <w:t>EBI</w:t>
            </w:r>
          </w:p>
          <w:p w14:paraId="6E65DBCB"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6A6394" w:rsidRDefault="00D40C70" w:rsidP="00E6030B">
            <w:pPr>
              <w:pStyle w:val="TAC"/>
            </w:pPr>
            <w:r w:rsidRPr="006A6394">
              <w:t>EBI</w:t>
            </w:r>
          </w:p>
          <w:p w14:paraId="2E1FD507"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6A6394" w:rsidRDefault="00D40C70" w:rsidP="00E6030B">
            <w:pPr>
              <w:pStyle w:val="TAC"/>
            </w:pPr>
            <w:r w:rsidRPr="006A6394">
              <w:t>EBI</w:t>
            </w:r>
          </w:p>
          <w:p w14:paraId="1FBC8119"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6A6394" w:rsidRDefault="00D40C70" w:rsidP="00E6030B">
            <w:pPr>
              <w:pStyle w:val="TAC"/>
            </w:pPr>
            <w:r w:rsidRPr="006A6394">
              <w:t>EBI</w:t>
            </w:r>
          </w:p>
          <w:p w14:paraId="37E6BFDF" w14:textId="77777777" w:rsidR="00D40C70" w:rsidRPr="006A6394" w:rsidRDefault="00D40C70" w:rsidP="00E6030B">
            <w:pPr>
              <w:pStyle w:val="TAC"/>
            </w:pPr>
            <w:r w:rsidRPr="006A6394">
              <w:t>(0)</w:t>
            </w:r>
          </w:p>
        </w:tc>
        <w:tc>
          <w:tcPr>
            <w:tcW w:w="1134" w:type="dxa"/>
            <w:shd w:val="clear" w:color="auto" w:fill="auto"/>
          </w:tcPr>
          <w:p w14:paraId="2A5B914D" w14:textId="77777777" w:rsidR="00D40C70" w:rsidRPr="006A6394" w:rsidRDefault="00D40C70" w:rsidP="00E6030B">
            <w:pPr>
              <w:pStyle w:val="TAC"/>
            </w:pPr>
            <w:r w:rsidRPr="006A6394">
              <w:t>octet 3</w:t>
            </w:r>
          </w:p>
        </w:tc>
      </w:tr>
      <w:tr w:rsidR="00D40C70" w:rsidRPr="006A6394"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6A6394" w:rsidRDefault="00D40C70" w:rsidP="00E6030B">
            <w:pPr>
              <w:pStyle w:val="TAC"/>
            </w:pPr>
            <w:r w:rsidRPr="006A6394">
              <w:t>EBI</w:t>
            </w:r>
          </w:p>
          <w:p w14:paraId="750D85D3"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6A6394" w:rsidRDefault="00D40C70" w:rsidP="00E6030B">
            <w:pPr>
              <w:pStyle w:val="TAC"/>
            </w:pPr>
            <w:r w:rsidRPr="006A6394">
              <w:t>EBI</w:t>
            </w:r>
          </w:p>
          <w:p w14:paraId="3369C723"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6A6394" w:rsidRDefault="00D40C70" w:rsidP="00E6030B">
            <w:pPr>
              <w:pStyle w:val="TAC"/>
            </w:pPr>
            <w:r w:rsidRPr="006A6394">
              <w:t>EBI</w:t>
            </w:r>
          </w:p>
          <w:p w14:paraId="0E5FBA38"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6A6394" w:rsidRDefault="00D40C70" w:rsidP="00E6030B">
            <w:pPr>
              <w:pStyle w:val="TAC"/>
            </w:pPr>
            <w:r w:rsidRPr="006A6394">
              <w:t>EBI</w:t>
            </w:r>
          </w:p>
          <w:p w14:paraId="503BDDA1"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6A6394" w:rsidRDefault="00D40C70" w:rsidP="00E6030B">
            <w:pPr>
              <w:pStyle w:val="TAC"/>
            </w:pPr>
            <w:r w:rsidRPr="006A6394">
              <w:t>EBI</w:t>
            </w:r>
          </w:p>
          <w:p w14:paraId="0C3797E0"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6A6394" w:rsidRDefault="00D40C70" w:rsidP="00E6030B">
            <w:pPr>
              <w:pStyle w:val="TAC"/>
            </w:pPr>
            <w:r w:rsidRPr="006A6394">
              <w:t>EBI</w:t>
            </w:r>
          </w:p>
          <w:p w14:paraId="261D69E2"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6A6394" w:rsidRDefault="00D40C70" w:rsidP="00E6030B">
            <w:pPr>
              <w:pStyle w:val="TAC"/>
            </w:pPr>
            <w:r w:rsidRPr="006A6394">
              <w:t>EBI</w:t>
            </w:r>
          </w:p>
          <w:p w14:paraId="635D6D54"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6A6394" w:rsidRDefault="00D40C70" w:rsidP="00E6030B">
            <w:pPr>
              <w:pStyle w:val="TAC"/>
            </w:pPr>
            <w:r w:rsidRPr="006A6394">
              <w:t>EBI</w:t>
            </w:r>
          </w:p>
          <w:p w14:paraId="0AF3F7EC" w14:textId="77777777" w:rsidR="00D40C70" w:rsidRPr="006A6394" w:rsidRDefault="00D40C70" w:rsidP="00E6030B">
            <w:pPr>
              <w:pStyle w:val="TAC"/>
            </w:pPr>
            <w:r w:rsidRPr="006A6394">
              <w:t>(8)</w:t>
            </w:r>
          </w:p>
        </w:tc>
        <w:tc>
          <w:tcPr>
            <w:tcW w:w="1134" w:type="dxa"/>
            <w:shd w:val="clear" w:color="auto" w:fill="auto"/>
          </w:tcPr>
          <w:p w14:paraId="4C7ADECB" w14:textId="77777777" w:rsidR="00D40C70" w:rsidRPr="006A6394" w:rsidRDefault="00D40C70" w:rsidP="00E6030B">
            <w:pPr>
              <w:pStyle w:val="TAC"/>
            </w:pPr>
            <w:r w:rsidRPr="006A6394">
              <w:t>octet 4</w:t>
            </w:r>
          </w:p>
        </w:tc>
      </w:tr>
    </w:tbl>
    <w:p w14:paraId="49835628" w14:textId="77777777" w:rsidR="00D40C70" w:rsidRPr="006A6394" w:rsidRDefault="00D40C70" w:rsidP="00D40C70">
      <w:pPr>
        <w:pStyle w:val="TAN"/>
      </w:pPr>
    </w:p>
    <w:p w14:paraId="4E8D1AF1" w14:textId="77777777" w:rsidR="00D40C70" w:rsidRPr="006A6394" w:rsidRDefault="00D40C70" w:rsidP="00D40C70">
      <w:pPr>
        <w:pStyle w:val="TF"/>
      </w:pPr>
      <w:r w:rsidRPr="006A6394">
        <w:t>Figure 9.9.2.1.1: EPS bearer context status information element</w:t>
      </w:r>
    </w:p>
    <w:p w14:paraId="164F644C" w14:textId="77777777" w:rsidR="00D40C70" w:rsidRPr="006A6394" w:rsidRDefault="00D40C70" w:rsidP="00D40C70">
      <w:pPr>
        <w:pStyle w:val="TH"/>
      </w:pPr>
      <w:r w:rsidRPr="006A6394">
        <w:t>Table 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6A6394" w:rsidRDefault="00D40C70" w:rsidP="00E6030B">
            <w:pPr>
              <w:pStyle w:val="TAL"/>
            </w:pPr>
            <w:r w:rsidRPr="006A6394">
              <w:t>EBI(x) shall be coded as follows:</w:t>
            </w:r>
          </w:p>
          <w:p w14:paraId="45E4FFD3" w14:textId="77777777" w:rsidR="00D40C70" w:rsidRPr="006A6394" w:rsidRDefault="00D40C70" w:rsidP="00E6030B">
            <w:pPr>
              <w:pStyle w:val="TAL"/>
            </w:pPr>
          </w:p>
          <w:p w14:paraId="7D371CD6" w14:textId="77777777" w:rsidR="00D40C70" w:rsidRPr="006A6394" w:rsidRDefault="00D40C70" w:rsidP="00E6030B">
            <w:pPr>
              <w:pStyle w:val="TAL"/>
            </w:pPr>
            <w:r w:rsidRPr="006A6394">
              <w:t>EBI(0):</w:t>
            </w:r>
          </w:p>
          <w:p w14:paraId="465A401E" w14:textId="77777777" w:rsidR="00D40C70" w:rsidRPr="006A6394" w:rsidRDefault="00D40C70" w:rsidP="00E6030B">
            <w:pPr>
              <w:pStyle w:val="TAL"/>
              <w:tabs>
                <w:tab w:val="left" w:pos="1082"/>
              </w:tabs>
            </w:pPr>
            <w:r w:rsidRPr="006A6394">
              <w:t>Bit 1 of octet 3 is spare and shall be coded as zero.</w:t>
            </w:r>
          </w:p>
          <w:p w14:paraId="0F5A9AD7" w14:textId="77777777" w:rsidR="00D40C70" w:rsidRPr="006A6394" w:rsidRDefault="00D40C70" w:rsidP="00E6030B">
            <w:pPr>
              <w:pStyle w:val="TAL"/>
            </w:pPr>
          </w:p>
          <w:p w14:paraId="21F2D8B7" w14:textId="77777777" w:rsidR="00D40C70" w:rsidRPr="006A6394" w:rsidRDefault="00D40C70" w:rsidP="00E6030B">
            <w:pPr>
              <w:pStyle w:val="TAL"/>
            </w:pPr>
            <w:r w:rsidRPr="006A6394">
              <w:t>EBI(1) – EBI(15):</w:t>
            </w:r>
          </w:p>
          <w:p w14:paraId="7C709734" w14:textId="77777777" w:rsidR="00D40C70" w:rsidRPr="006A6394" w:rsidRDefault="00D40C70" w:rsidP="00E6030B">
            <w:pPr>
              <w:pStyle w:val="TAL"/>
            </w:pPr>
            <w:r w:rsidRPr="006A6394">
              <w:t>0</w:t>
            </w:r>
            <w:r w:rsidRPr="006A6394">
              <w:tab/>
              <w:t>indicates that the ESM state of the corresponding EPS bearer context is BEARER CONTEXT-INACTIVE.</w:t>
            </w:r>
          </w:p>
          <w:p w14:paraId="2C2D833D" w14:textId="77777777" w:rsidR="00431B51" w:rsidRPr="006A6394" w:rsidRDefault="00D40C70" w:rsidP="00E6030B">
            <w:pPr>
              <w:pStyle w:val="TAL"/>
            </w:pPr>
            <w:r w:rsidRPr="006A6394">
              <w:t>1</w:t>
            </w:r>
            <w:r w:rsidRPr="006A6394">
              <w:tab/>
              <w:t>indicates that the ESM state of the corresponding EPS bearer context is</w:t>
            </w:r>
            <w:r w:rsidRPr="006A6394">
              <w:rPr>
                <w:szCs w:val="18"/>
              </w:rPr>
              <w:t xml:space="preserve"> </w:t>
            </w:r>
            <w:r w:rsidRPr="006A6394">
              <w:rPr>
                <w:rFonts w:cs="Arial"/>
                <w:szCs w:val="18"/>
              </w:rPr>
              <w:t>not BEARER CONTEXT-INACTIVE</w:t>
            </w:r>
          </w:p>
          <w:p w14:paraId="04769A56" w14:textId="69109718" w:rsidR="00D40C70" w:rsidRPr="006A6394" w:rsidRDefault="00D40C70" w:rsidP="00E6030B">
            <w:pPr>
              <w:pStyle w:val="TAL"/>
              <w:tabs>
                <w:tab w:val="left" w:pos="1082"/>
              </w:tabs>
            </w:pPr>
          </w:p>
        </w:tc>
      </w:tr>
    </w:tbl>
    <w:p w14:paraId="343B8707" w14:textId="77777777" w:rsidR="00D40C70" w:rsidRPr="006A6394" w:rsidRDefault="00D40C70" w:rsidP="00D40C70"/>
    <w:p w14:paraId="6AB7F1C1" w14:textId="77777777" w:rsidR="00D40C70" w:rsidRPr="006A6394" w:rsidRDefault="00D40C70" w:rsidP="00295835">
      <w:pPr>
        <w:pStyle w:val="Heading4"/>
      </w:pPr>
      <w:bookmarkStart w:id="6873" w:name="_Toc20218585"/>
      <w:bookmarkStart w:id="6874" w:name="_Toc27744473"/>
      <w:bookmarkStart w:id="6875" w:name="_Toc35960047"/>
      <w:bookmarkStart w:id="6876" w:name="_Toc45203485"/>
      <w:bookmarkStart w:id="6877" w:name="_Toc45700861"/>
      <w:bookmarkStart w:id="6878" w:name="_Toc51920597"/>
      <w:bookmarkStart w:id="6879" w:name="_Toc68251657"/>
      <w:bookmarkStart w:id="6880" w:name="_Toc146261271"/>
      <w:r w:rsidRPr="006A6394">
        <w:t>9.9.2.2</w:t>
      </w:r>
      <w:r w:rsidRPr="006A6394">
        <w:tab/>
      </w:r>
      <w:r w:rsidRPr="006A6394">
        <w:rPr>
          <w:lang w:eastAsia="ja-JP"/>
        </w:rPr>
        <w:t>Location</w:t>
      </w:r>
      <w:r w:rsidRPr="006A6394">
        <w:t xml:space="preserve"> area identification</w:t>
      </w:r>
      <w:bookmarkEnd w:id="6873"/>
      <w:bookmarkEnd w:id="6874"/>
      <w:bookmarkEnd w:id="6875"/>
      <w:bookmarkEnd w:id="6876"/>
      <w:bookmarkEnd w:id="6877"/>
      <w:bookmarkEnd w:id="6878"/>
      <w:bookmarkEnd w:id="6879"/>
      <w:bookmarkEnd w:id="6880"/>
    </w:p>
    <w:p w14:paraId="2DC26DA1" w14:textId="34ADC08E" w:rsidR="00D40C70" w:rsidRPr="006A6394" w:rsidRDefault="00D40C70" w:rsidP="00D40C70">
      <w:r w:rsidRPr="006A6394">
        <w:t xml:space="preserve">See </w:t>
      </w:r>
      <w:r w:rsidR="00FB1684" w:rsidRPr="006A6394">
        <w:t>clause</w:t>
      </w:r>
      <w:r w:rsidRPr="006A6394">
        <w:t> 10.5.1.</w:t>
      </w:r>
      <w:r w:rsidRPr="006A6394">
        <w:rPr>
          <w:lang w:eastAsia="ja-JP"/>
        </w:rPr>
        <w:t>3</w:t>
      </w:r>
      <w:r w:rsidRPr="006A6394">
        <w:t xml:space="preserve"> in 3GPP TS 24.008 [13].</w:t>
      </w:r>
    </w:p>
    <w:p w14:paraId="16F47E46" w14:textId="77777777" w:rsidR="00D40C70" w:rsidRPr="006A6394" w:rsidRDefault="00D40C70" w:rsidP="00295835">
      <w:pPr>
        <w:pStyle w:val="Heading4"/>
      </w:pPr>
      <w:bookmarkStart w:id="6881" w:name="_Toc20218586"/>
      <w:bookmarkStart w:id="6882" w:name="_Toc27744474"/>
      <w:bookmarkStart w:id="6883" w:name="_Toc35960048"/>
      <w:bookmarkStart w:id="6884" w:name="_Toc45203486"/>
      <w:bookmarkStart w:id="6885" w:name="_Toc45700862"/>
      <w:bookmarkStart w:id="6886" w:name="_Toc51920598"/>
      <w:bookmarkStart w:id="6887" w:name="_Toc68251658"/>
      <w:bookmarkStart w:id="6888" w:name="_Toc146261272"/>
      <w:r w:rsidRPr="006A6394">
        <w:t>9.9.2.3</w:t>
      </w:r>
      <w:r w:rsidRPr="006A6394">
        <w:tab/>
        <w:t>Mobile identity</w:t>
      </w:r>
      <w:bookmarkEnd w:id="6881"/>
      <w:bookmarkEnd w:id="6882"/>
      <w:bookmarkEnd w:id="6883"/>
      <w:bookmarkEnd w:id="6884"/>
      <w:bookmarkEnd w:id="6885"/>
      <w:bookmarkEnd w:id="6886"/>
      <w:bookmarkEnd w:id="6887"/>
      <w:bookmarkEnd w:id="6888"/>
    </w:p>
    <w:p w14:paraId="3C9D1387" w14:textId="6A21E971" w:rsidR="00D40C70" w:rsidRPr="006A6394" w:rsidRDefault="00D40C70" w:rsidP="00D40C70">
      <w:r w:rsidRPr="006A6394">
        <w:t xml:space="preserve">See </w:t>
      </w:r>
      <w:r w:rsidR="00FB1684" w:rsidRPr="006A6394">
        <w:t>clause</w:t>
      </w:r>
      <w:r w:rsidRPr="006A6394">
        <w:t> 10.5.1.4 in 3GPP TS 24.008 [13].</w:t>
      </w:r>
    </w:p>
    <w:p w14:paraId="7103028C" w14:textId="77777777" w:rsidR="00D40C70" w:rsidRPr="006A6394" w:rsidRDefault="00D40C70" w:rsidP="00295835">
      <w:pPr>
        <w:pStyle w:val="Heading4"/>
      </w:pPr>
      <w:bookmarkStart w:id="6889" w:name="_Toc20218587"/>
      <w:bookmarkStart w:id="6890" w:name="_Toc27744475"/>
      <w:bookmarkStart w:id="6891" w:name="_Toc35960049"/>
      <w:bookmarkStart w:id="6892" w:name="_Toc45203487"/>
      <w:bookmarkStart w:id="6893" w:name="_Toc45700863"/>
      <w:bookmarkStart w:id="6894" w:name="_Toc51920599"/>
      <w:bookmarkStart w:id="6895" w:name="_Toc68251659"/>
      <w:bookmarkStart w:id="6896" w:name="_Toc146261273"/>
      <w:r w:rsidRPr="006A6394">
        <w:t>9.9.2.4</w:t>
      </w:r>
      <w:r w:rsidRPr="006A6394">
        <w:tab/>
        <w:t>Mobile station classmark 2</w:t>
      </w:r>
      <w:bookmarkEnd w:id="6889"/>
      <w:bookmarkEnd w:id="6890"/>
      <w:bookmarkEnd w:id="6891"/>
      <w:bookmarkEnd w:id="6892"/>
      <w:bookmarkEnd w:id="6893"/>
      <w:bookmarkEnd w:id="6894"/>
      <w:bookmarkEnd w:id="6895"/>
      <w:bookmarkEnd w:id="6896"/>
    </w:p>
    <w:p w14:paraId="1B85B344" w14:textId="16F9429F" w:rsidR="00D40C70" w:rsidRPr="006A6394" w:rsidRDefault="00D40C70" w:rsidP="00D40C70">
      <w:r w:rsidRPr="006A6394">
        <w:t xml:space="preserve">See </w:t>
      </w:r>
      <w:r w:rsidR="00FB1684" w:rsidRPr="006A6394">
        <w:t>clause</w:t>
      </w:r>
      <w:r w:rsidRPr="006A6394">
        <w:t> 10.5.1.6 in 3GPP TS 24.008 [13].</w:t>
      </w:r>
    </w:p>
    <w:p w14:paraId="733AFBA9" w14:textId="77777777" w:rsidR="00D40C70" w:rsidRPr="006A6394" w:rsidRDefault="00D40C70" w:rsidP="00295835">
      <w:pPr>
        <w:pStyle w:val="Heading4"/>
      </w:pPr>
      <w:bookmarkStart w:id="6897" w:name="_Toc20218588"/>
      <w:bookmarkStart w:id="6898" w:name="_Toc27744476"/>
      <w:bookmarkStart w:id="6899" w:name="_Toc35960050"/>
      <w:bookmarkStart w:id="6900" w:name="_Toc45203488"/>
      <w:bookmarkStart w:id="6901" w:name="_Toc45700864"/>
      <w:bookmarkStart w:id="6902" w:name="_Toc51920600"/>
      <w:bookmarkStart w:id="6903" w:name="_Toc68251660"/>
      <w:bookmarkStart w:id="6904" w:name="_Toc146261274"/>
      <w:r w:rsidRPr="006A6394">
        <w:t>9.9.2.5</w:t>
      </w:r>
      <w:r w:rsidRPr="006A6394">
        <w:tab/>
        <w:t>Mobile station classmark 3</w:t>
      </w:r>
      <w:bookmarkEnd w:id="6897"/>
      <w:bookmarkEnd w:id="6898"/>
      <w:bookmarkEnd w:id="6899"/>
      <w:bookmarkEnd w:id="6900"/>
      <w:bookmarkEnd w:id="6901"/>
      <w:bookmarkEnd w:id="6902"/>
      <w:bookmarkEnd w:id="6903"/>
      <w:bookmarkEnd w:id="6904"/>
    </w:p>
    <w:p w14:paraId="38D578EF" w14:textId="32943EA9" w:rsidR="00D40C70" w:rsidRPr="006A6394" w:rsidRDefault="00D40C70" w:rsidP="00D40C70">
      <w:r w:rsidRPr="006A6394">
        <w:t xml:space="preserve">See </w:t>
      </w:r>
      <w:r w:rsidR="00FB1684" w:rsidRPr="006A6394">
        <w:t>clause</w:t>
      </w:r>
      <w:r w:rsidRPr="006A6394">
        <w:t> 10.5.1.7 in 3GPP TS 24.008 [13].</w:t>
      </w:r>
    </w:p>
    <w:p w14:paraId="708D2A16" w14:textId="77777777" w:rsidR="00D40C70" w:rsidRPr="006A6394" w:rsidRDefault="00D40C70" w:rsidP="00295835">
      <w:pPr>
        <w:pStyle w:val="Heading4"/>
      </w:pPr>
      <w:bookmarkStart w:id="6905" w:name="_Toc20218589"/>
      <w:bookmarkStart w:id="6906" w:name="_Toc27744477"/>
      <w:bookmarkStart w:id="6907" w:name="_Toc35960051"/>
      <w:bookmarkStart w:id="6908" w:name="_Toc45203489"/>
      <w:bookmarkStart w:id="6909" w:name="_Toc45700865"/>
      <w:bookmarkStart w:id="6910" w:name="_Toc51920601"/>
      <w:bookmarkStart w:id="6911" w:name="_Toc68251661"/>
      <w:bookmarkStart w:id="6912" w:name="_Toc146261275"/>
      <w:r w:rsidRPr="006A6394">
        <w:t>9.9.2.6</w:t>
      </w:r>
      <w:r w:rsidRPr="006A6394">
        <w:tab/>
        <w:t>NAS security parameters from E-UTRA</w:t>
      </w:r>
      <w:bookmarkEnd w:id="6905"/>
      <w:bookmarkEnd w:id="6906"/>
      <w:bookmarkEnd w:id="6907"/>
      <w:bookmarkEnd w:id="6908"/>
      <w:bookmarkEnd w:id="6909"/>
      <w:bookmarkEnd w:id="6910"/>
      <w:bookmarkEnd w:id="6911"/>
      <w:bookmarkEnd w:id="6912"/>
    </w:p>
    <w:p w14:paraId="72946FD9" w14:textId="77777777" w:rsidR="00D40C70" w:rsidRPr="006A6394" w:rsidRDefault="00D40C70" w:rsidP="00D40C70">
      <w:r w:rsidRPr="006A6394">
        <w:t>The purpose of the NAS security parameters from E-UTRA information element is to provide the UE with information that enables the UE to create a mapped UMTS security context.</w:t>
      </w:r>
    </w:p>
    <w:p w14:paraId="4393BA5D" w14:textId="77777777" w:rsidR="00D40C70" w:rsidRPr="006A6394" w:rsidRDefault="00D40C70" w:rsidP="00D40C70">
      <w:r w:rsidRPr="006A6394">
        <w:t>The NAS security parameters from E-UTRA information element is coded as shown in figure 9.9.2.6.1 and table 9.9.2.6.1.</w:t>
      </w:r>
    </w:p>
    <w:p w14:paraId="1561563B" w14:textId="77777777" w:rsidR="00D40C70" w:rsidRPr="006A6394" w:rsidRDefault="00D40C70" w:rsidP="00D40C70">
      <w:r w:rsidRPr="006A6394">
        <w:t>The NAS security parameters from E-UTRA is a type 3 information element with a length of 2 octets.</w:t>
      </w:r>
    </w:p>
    <w:p w14:paraId="5235E41C" w14:textId="77777777" w:rsidR="00D40C70" w:rsidRPr="006A6394" w:rsidRDefault="00D40C70" w:rsidP="00D40C70">
      <w:r w:rsidRPr="006A6394">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3C16F666" w14:textId="77777777" w:rsidTr="00E6030B">
        <w:trPr>
          <w:cantSplit/>
          <w:jc w:val="center"/>
        </w:trPr>
        <w:tc>
          <w:tcPr>
            <w:tcW w:w="744" w:type="dxa"/>
            <w:tcBorders>
              <w:top w:val="nil"/>
              <w:left w:val="nil"/>
              <w:bottom w:val="nil"/>
              <w:right w:val="nil"/>
            </w:tcBorders>
          </w:tcPr>
          <w:p w14:paraId="68127720" w14:textId="77777777" w:rsidR="00D40C70" w:rsidRPr="006A6394" w:rsidRDefault="00D40C70" w:rsidP="00E6030B">
            <w:pPr>
              <w:pStyle w:val="TAC"/>
            </w:pPr>
            <w:r w:rsidRPr="006A6394">
              <w:t>8</w:t>
            </w:r>
          </w:p>
        </w:tc>
        <w:tc>
          <w:tcPr>
            <w:tcW w:w="744" w:type="dxa"/>
            <w:tcBorders>
              <w:top w:val="nil"/>
              <w:left w:val="nil"/>
              <w:bottom w:val="nil"/>
              <w:right w:val="nil"/>
            </w:tcBorders>
          </w:tcPr>
          <w:p w14:paraId="2770E9C2" w14:textId="77777777" w:rsidR="00D40C70" w:rsidRPr="006A6394" w:rsidRDefault="00D40C70" w:rsidP="00E6030B">
            <w:pPr>
              <w:pStyle w:val="TAC"/>
            </w:pPr>
            <w:r w:rsidRPr="006A6394">
              <w:t>7</w:t>
            </w:r>
          </w:p>
        </w:tc>
        <w:tc>
          <w:tcPr>
            <w:tcW w:w="745" w:type="dxa"/>
            <w:tcBorders>
              <w:top w:val="nil"/>
              <w:left w:val="nil"/>
              <w:bottom w:val="nil"/>
              <w:right w:val="nil"/>
            </w:tcBorders>
          </w:tcPr>
          <w:p w14:paraId="31C476DE" w14:textId="77777777" w:rsidR="00D40C70" w:rsidRPr="006A6394" w:rsidRDefault="00D40C70" w:rsidP="00E6030B">
            <w:pPr>
              <w:pStyle w:val="TAC"/>
            </w:pPr>
            <w:r w:rsidRPr="006A6394">
              <w:t>6</w:t>
            </w:r>
          </w:p>
        </w:tc>
        <w:tc>
          <w:tcPr>
            <w:tcW w:w="745" w:type="dxa"/>
            <w:tcBorders>
              <w:top w:val="nil"/>
              <w:left w:val="nil"/>
              <w:bottom w:val="nil"/>
              <w:right w:val="nil"/>
            </w:tcBorders>
          </w:tcPr>
          <w:p w14:paraId="5910EFC0" w14:textId="77777777" w:rsidR="00D40C70" w:rsidRPr="006A6394" w:rsidRDefault="00D40C70" w:rsidP="00E6030B">
            <w:pPr>
              <w:pStyle w:val="TAC"/>
            </w:pPr>
            <w:r w:rsidRPr="006A6394">
              <w:t>5</w:t>
            </w:r>
          </w:p>
        </w:tc>
        <w:tc>
          <w:tcPr>
            <w:tcW w:w="744" w:type="dxa"/>
            <w:tcBorders>
              <w:top w:val="nil"/>
              <w:left w:val="nil"/>
              <w:bottom w:val="nil"/>
              <w:right w:val="nil"/>
            </w:tcBorders>
          </w:tcPr>
          <w:p w14:paraId="79CA6F10" w14:textId="77777777" w:rsidR="00D40C70" w:rsidRPr="006A6394" w:rsidRDefault="00D40C70" w:rsidP="00E6030B">
            <w:pPr>
              <w:pStyle w:val="TAC"/>
            </w:pPr>
            <w:r w:rsidRPr="006A6394">
              <w:t>4</w:t>
            </w:r>
          </w:p>
        </w:tc>
        <w:tc>
          <w:tcPr>
            <w:tcW w:w="745" w:type="dxa"/>
            <w:tcBorders>
              <w:top w:val="nil"/>
              <w:left w:val="nil"/>
              <w:bottom w:val="nil"/>
              <w:right w:val="nil"/>
            </w:tcBorders>
          </w:tcPr>
          <w:p w14:paraId="6613C29B" w14:textId="77777777" w:rsidR="00D40C70" w:rsidRPr="006A6394" w:rsidRDefault="00D40C70" w:rsidP="00E6030B">
            <w:pPr>
              <w:pStyle w:val="TAC"/>
            </w:pPr>
            <w:r w:rsidRPr="006A6394">
              <w:t>3</w:t>
            </w:r>
          </w:p>
        </w:tc>
        <w:tc>
          <w:tcPr>
            <w:tcW w:w="744" w:type="dxa"/>
            <w:tcBorders>
              <w:top w:val="nil"/>
              <w:left w:val="nil"/>
              <w:bottom w:val="nil"/>
              <w:right w:val="nil"/>
            </w:tcBorders>
          </w:tcPr>
          <w:p w14:paraId="1F1D8FA6" w14:textId="77777777" w:rsidR="00D40C70" w:rsidRPr="006A6394" w:rsidRDefault="00D40C70" w:rsidP="00E6030B">
            <w:pPr>
              <w:pStyle w:val="TAC"/>
            </w:pPr>
            <w:r w:rsidRPr="006A6394">
              <w:t>2</w:t>
            </w:r>
          </w:p>
        </w:tc>
        <w:tc>
          <w:tcPr>
            <w:tcW w:w="745" w:type="dxa"/>
            <w:tcBorders>
              <w:top w:val="nil"/>
              <w:left w:val="nil"/>
              <w:bottom w:val="nil"/>
              <w:right w:val="nil"/>
            </w:tcBorders>
          </w:tcPr>
          <w:p w14:paraId="4C1C96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D57C85" w14:textId="77777777" w:rsidR="00D40C70" w:rsidRPr="006A6394" w:rsidRDefault="00D40C70" w:rsidP="00E6030B">
            <w:pPr>
              <w:pStyle w:val="TAL"/>
            </w:pPr>
          </w:p>
        </w:tc>
      </w:tr>
      <w:tr w:rsidR="00D40C70" w:rsidRPr="006A6394"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6A6394" w:rsidRDefault="00D40C70" w:rsidP="00E6030B">
            <w:pPr>
              <w:pStyle w:val="TAC"/>
            </w:pPr>
            <w:r w:rsidRPr="006A6394">
              <w:t>NAS security parameters from E-UTRA IEI</w:t>
            </w:r>
          </w:p>
        </w:tc>
        <w:tc>
          <w:tcPr>
            <w:tcW w:w="1560" w:type="dxa"/>
            <w:tcBorders>
              <w:top w:val="nil"/>
              <w:left w:val="nil"/>
              <w:bottom w:val="nil"/>
              <w:right w:val="nil"/>
            </w:tcBorders>
          </w:tcPr>
          <w:p w14:paraId="4BEDB050" w14:textId="77777777" w:rsidR="00D40C70" w:rsidRPr="006A6394" w:rsidRDefault="00D40C70" w:rsidP="00E6030B">
            <w:pPr>
              <w:pStyle w:val="TAL"/>
            </w:pPr>
            <w:r w:rsidRPr="006A6394">
              <w:t>octet 1</w:t>
            </w:r>
          </w:p>
        </w:tc>
      </w:tr>
      <w:tr w:rsidR="00D40C70" w:rsidRPr="006A6394"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5C092E47"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674146BD" w14:textId="77777777" w:rsidR="00D40C70" w:rsidRPr="006A6394" w:rsidRDefault="00D40C70" w:rsidP="00E6030B">
            <w:pPr>
              <w:pStyle w:val="TAC"/>
            </w:pPr>
            <w:r w:rsidRPr="006A6394">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6A6394" w:rsidRDefault="00D40C70" w:rsidP="00E6030B">
            <w:pPr>
              <w:pStyle w:val="TAC"/>
            </w:pPr>
            <w:r w:rsidRPr="006A6394">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6A6394" w:rsidRDefault="00D40C70" w:rsidP="00E6030B">
            <w:pPr>
              <w:pStyle w:val="TAC"/>
            </w:pPr>
            <w:r w:rsidRPr="006A6394">
              <w:t>DL NAS COUNT value</w:t>
            </w:r>
          </w:p>
          <w:p w14:paraId="3A53B178" w14:textId="77777777" w:rsidR="00D40C70" w:rsidRPr="006A6394" w:rsidRDefault="00D40C70" w:rsidP="00E6030B">
            <w:pPr>
              <w:pStyle w:val="TAC"/>
            </w:pPr>
            <w:r w:rsidRPr="006A6394">
              <w:t>(short)</w:t>
            </w:r>
          </w:p>
        </w:tc>
        <w:tc>
          <w:tcPr>
            <w:tcW w:w="1560" w:type="dxa"/>
            <w:vMerge w:val="restart"/>
            <w:tcBorders>
              <w:top w:val="nil"/>
              <w:left w:val="single" w:sz="4" w:space="0" w:color="auto"/>
              <w:bottom w:val="nil"/>
              <w:right w:val="nil"/>
            </w:tcBorders>
          </w:tcPr>
          <w:p w14:paraId="37CC2B0D" w14:textId="77777777" w:rsidR="00D40C70" w:rsidRPr="006A6394" w:rsidRDefault="00D40C70" w:rsidP="00E6030B">
            <w:pPr>
              <w:pStyle w:val="TAL"/>
            </w:pPr>
          </w:p>
          <w:p w14:paraId="2E9C5F20" w14:textId="77777777" w:rsidR="00D40C70" w:rsidRPr="006A6394" w:rsidRDefault="00D40C70" w:rsidP="00E6030B">
            <w:pPr>
              <w:pStyle w:val="TAL"/>
            </w:pPr>
            <w:r w:rsidRPr="006A6394">
              <w:t>octet 2</w:t>
            </w:r>
          </w:p>
        </w:tc>
      </w:tr>
      <w:tr w:rsidR="00D40C70" w:rsidRPr="006A6394"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6A6394" w:rsidRDefault="00D40C70" w:rsidP="00E6030B">
            <w:pPr>
              <w:pStyle w:val="TAC"/>
            </w:pPr>
            <w:r w:rsidRPr="006A6394">
              <w:t>Spare</w:t>
            </w:r>
          </w:p>
        </w:tc>
        <w:tc>
          <w:tcPr>
            <w:tcW w:w="2978" w:type="dxa"/>
            <w:gridSpan w:val="4"/>
            <w:vMerge/>
            <w:tcBorders>
              <w:left w:val="single" w:sz="4" w:space="0" w:color="auto"/>
              <w:right w:val="single" w:sz="4" w:space="0" w:color="auto"/>
            </w:tcBorders>
          </w:tcPr>
          <w:p w14:paraId="3777D3C1" w14:textId="77777777" w:rsidR="00D40C70" w:rsidRPr="006A6394" w:rsidRDefault="00D40C70" w:rsidP="00E6030B">
            <w:pPr>
              <w:pStyle w:val="TAC"/>
            </w:pPr>
          </w:p>
        </w:tc>
        <w:tc>
          <w:tcPr>
            <w:tcW w:w="1560" w:type="dxa"/>
            <w:vMerge/>
            <w:tcBorders>
              <w:left w:val="single" w:sz="4" w:space="0" w:color="auto"/>
              <w:bottom w:val="nil"/>
              <w:right w:val="nil"/>
            </w:tcBorders>
          </w:tcPr>
          <w:p w14:paraId="0B036829" w14:textId="77777777" w:rsidR="00D40C70" w:rsidRPr="006A6394" w:rsidRDefault="00D40C70" w:rsidP="00E6030B">
            <w:pPr>
              <w:pStyle w:val="TAL"/>
            </w:pPr>
          </w:p>
        </w:tc>
      </w:tr>
    </w:tbl>
    <w:p w14:paraId="7F66C372" w14:textId="77777777" w:rsidR="00D40C70" w:rsidRPr="006A6394" w:rsidRDefault="00D40C70" w:rsidP="00D40C70">
      <w:pPr>
        <w:pStyle w:val="TAN"/>
      </w:pPr>
    </w:p>
    <w:p w14:paraId="2464EF64" w14:textId="77777777" w:rsidR="00D40C70" w:rsidRPr="006A6394" w:rsidRDefault="00D40C70" w:rsidP="00D40C70">
      <w:pPr>
        <w:pStyle w:val="TF"/>
      </w:pPr>
      <w:r w:rsidRPr="006A6394">
        <w:t>Figure 9.9.2.6.1: NAS security parameters from E-UTRA information element</w:t>
      </w:r>
    </w:p>
    <w:p w14:paraId="4F409649" w14:textId="77777777" w:rsidR="00D40C70" w:rsidRPr="006A6394" w:rsidRDefault="00D40C70" w:rsidP="00D40C70">
      <w:pPr>
        <w:pStyle w:val="TH"/>
      </w:pPr>
      <w:r w:rsidRPr="006A6394">
        <w:t>Table 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D42E230" w14:textId="77777777" w:rsidTr="00E6030B">
        <w:trPr>
          <w:cantSplit/>
          <w:jc w:val="center"/>
        </w:trPr>
        <w:tc>
          <w:tcPr>
            <w:tcW w:w="7087" w:type="dxa"/>
            <w:shd w:val="clear" w:color="auto" w:fill="FFFFFF"/>
          </w:tcPr>
          <w:p w14:paraId="7BD248E1" w14:textId="77777777" w:rsidR="00D40C70" w:rsidRPr="006A6394" w:rsidRDefault="00D40C70" w:rsidP="00E6030B">
            <w:pPr>
              <w:pStyle w:val="TAL"/>
            </w:pPr>
            <w:r w:rsidRPr="006A6394">
              <w:t>DL NAS COUNT value (short) (octet 2, bit 1 to 4)</w:t>
            </w:r>
          </w:p>
        </w:tc>
      </w:tr>
      <w:tr w:rsidR="00D40C70" w:rsidRPr="006A6394" w14:paraId="14BD96B1" w14:textId="77777777" w:rsidTr="00E6030B">
        <w:trPr>
          <w:cantSplit/>
          <w:jc w:val="center"/>
        </w:trPr>
        <w:tc>
          <w:tcPr>
            <w:tcW w:w="7087" w:type="dxa"/>
            <w:shd w:val="clear" w:color="auto" w:fill="FFFFFF"/>
          </w:tcPr>
          <w:p w14:paraId="19EC2E6C" w14:textId="77777777" w:rsidR="00D40C70" w:rsidRPr="006A6394" w:rsidRDefault="00D40C70" w:rsidP="00E6030B">
            <w:pPr>
              <w:pStyle w:val="TAL"/>
              <w:rPr>
                <w:lang w:eastAsia="ko-KR"/>
              </w:rPr>
            </w:pPr>
          </w:p>
        </w:tc>
      </w:tr>
      <w:tr w:rsidR="00D40C70" w:rsidRPr="006A6394" w14:paraId="74CCA6B9" w14:textId="77777777" w:rsidTr="00E6030B">
        <w:trPr>
          <w:cantSplit/>
          <w:jc w:val="center"/>
        </w:trPr>
        <w:tc>
          <w:tcPr>
            <w:tcW w:w="7087" w:type="dxa"/>
            <w:shd w:val="clear" w:color="auto" w:fill="FFFFFF"/>
          </w:tcPr>
          <w:p w14:paraId="484AB348" w14:textId="77777777" w:rsidR="00D40C70" w:rsidRPr="006A6394" w:rsidRDefault="00D40C70" w:rsidP="00E6030B">
            <w:pPr>
              <w:pStyle w:val="TAL"/>
              <w:rPr>
                <w:lang w:eastAsia="ko-KR"/>
              </w:rPr>
            </w:pPr>
            <w:r w:rsidRPr="006A6394">
              <w:t>This field contains the 4 least significant bits of the binary representation of the downlink NAS COUNT value applicable when this information element is sent.</w:t>
            </w:r>
          </w:p>
        </w:tc>
      </w:tr>
      <w:tr w:rsidR="00D40C70" w:rsidRPr="006A6394" w14:paraId="2BF5CEE5" w14:textId="77777777" w:rsidTr="00E6030B">
        <w:trPr>
          <w:cantSplit/>
          <w:jc w:val="center"/>
        </w:trPr>
        <w:tc>
          <w:tcPr>
            <w:tcW w:w="7087" w:type="dxa"/>
            <w:shd w:val="clear" w:color="auto" w:fill="FFFFFF"/>
          </w:tcPr>
          <w:p w14:paraId="6A24F1AE" w14:textId="77777777" w:rsidR="00D40C70" w:rsidRPr="006A6394" w:rsidRDefault="00D40C70" w:rsidP="00E6030B">
            <w:pPr>
              <w:pStyle w:val="TAL"/>
              <w:rPr>
                <w:lang w:eastAsia="zh-CN"/>
              </w:rPr>
            </w:pPr>
          </w:p>
          <w:p w14:paraId="26587E66" w14:textId="77777777" w:rsidR="00D40C70" w:rsidRPr="006A6394" w:rsidRDefault="00D40C70" w:rsidP="00E6030B">
            <w:pPr>
              <w:pStyle w:val="TAL"/>
            </w:pPr>
            <w:r w:rsidRPr="006A6394">
              <w:t xml:space="preserve">Bit 5 to 8 of octet </w:t>
            </w:r>
            <w:r w:rsidRPr="006A6394">
              <w:rPr>
                <w:lang w:eastAsia="zh-CN"/>
              </w:rPr>
              <w:t>2</w:t>
            </w:r>
            <w:r w:rsidRPr="006A6394">
              <w:t xml:space="preserve"> are spare and shall be coded as zero.</w:t>
            </w:r>
          </w:p>
        </w:tc>
      </w:tr>
    </w:tbl>
    <w:p w14:paraId="100EF7BE" w14:textId="77777777" w:rsidR="00D40C70" w:rsidRPr="006A6394" w:rsidRDefault="00D40C70" w:rsidP="00D40C70">
      <w:pPr>
        <w:rPr>
          <w:noProof/>
        </w:rPr>
      </w:pPr>
    </w:p>
    <w:p w14:paraId="2942F19E" w14:textId="77777777" w:rsidR="00D40C70" w:rsidRPr="006A6394" w:rsidRDefault="00D40C70" w:rsidP="00295835">
      <w:pPr>
        <w:pStyle w:val="Heading4"/>
      </w:pPr>
      <w:bookmarkStart w:id="6913" w:name="_Toc20218590"/>
      <w:bookmarkStart w:id="6914" w:name="_Toc27744478"/>
      <w:bookmarkStart w:id="6915" w:name="_Toc35960052"/>
      <w:bookmarkStart w:id="6916" w:name="_Toc45203490"/>
      <w:bookmarkStart w:id="6917" w:name="_Toc45700866"/>
      <w:bookmarkStart w:id="6918" w:name="_Toc51920602"/>
      <w:bookmarkStart w:id="6919" w:name="_Toc68251662"/>
      <w:bookmarkStart w:id="6920" w:name="_Toc146261276"/>
      <w:r w:rsidRPr="006A6394">
        <w:t>9.9.2.7</w:t>
      </w:r>
      <w:r w:rsidRPr="006A6394">
        <w:tab/>
        <w:t>NAS security parameters to E-UTRA</w:t>
      </w:r>
      <w:bookmarkEnd w:id="6913"/>
      <w:bookmarkEnd w:id="6914"/>
      <w:bookmarkEnd w:id="6915"/>
      <w:bookmarkEnd w:id="6916"/>
      <w:bookmarkEnd w:id="6917"/>
      <w:bookmarkEnd w:id="6918"/>
      <w:bookmarkEnd w:id="6919"/>
      <w:bookmarkEnd w:id="6920"/>
    </w:p>
    <w:p w14:paraId="083BF9B7" w14:textId="77777777" w:rsidR="00D40C70" w:rsidRPr="006A6394" w:rsidRDefault="00D40C70" w:rsidP="00D40C70">
      <w:r w:rsidRPr="006A6394">
        <w:t xml:space="preserve">The purpose of the NAS security parameters to E-UTRA information element is to provide the UE with parameters that enable the UE to create a mapped EPS security context and take this context into use </w:t>
      </w:r>
      <w:r w:rsidRPr="006A6394">
        <w:rPr>
          <w:bCs/>
          <w:noProof/>
        </w:rPr>
        <w:t>after inter-system handover to S1 mode.</w:t>
      </w:r>
    </w:p>
    <w:p w14:paraId="7FE7A79C" w14:textId="77777777" w:rsidR="00D40C70" w:rsidRPr="006A6394" w:rsidRDefault="00D40C70" w:rsidP="00D40C70">
      <w:r w:rsidRPr="006A6394">
        <w:t>The NAS security parameters to E-UTRA information element is coded as shown in figure 9.9.2.7.1 and table 9.9.2.7.1.</w:t>
      </w:r>
    </w:p>
    <w:p w14:paraId="75160C78" w14:textId="77777777" w:rsidR="00D40C70" w:rsidRPr="006A6394" w:rsidRDefault="00D40C70" w:rsidP="00D40C70">
      <w:r w:rsidRPr="006A6394">
        <w:t>The NAS security parameters to E-UTRA is a type 3 information element with a length of 7 octets.</w:t>
      </w:r>
    </w:p>
    <w:p w14:paraId="69E96116" w14:textId="77777777" w:rsidR="00D40C70" w:rsidRPr="006A6394" w:rsidRDefault="00D40C70" w:rsidP="00D40C70">
      <w:r w:rsidRPr="006A6394">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6A6394" w14:paraId="0099A456" w14:textId="77777777" w:rsidTr="00E6030B">
        <w:trPr>
          <w:cantSplit/>
          <w:jc w:val="center"/>
        </w:trPr>
        <w:tc>
          <w:tcPr>
            <w:tcW w:w="744" w:type="dxa"/>
            <w:tcBorders>
              <w:top w:val="nil"/>
              <w:left w:val="nil"/>
              <w:bottom w:val="nil"/>
              <w:right w:val="nil"/>
            </w:tcBorders>
          </w:tcPr>
          <w:p w14:paraId="2B2E425C" w14:textId="77777777" w:rsidR="00D40C70" w:rsidRPr="006A6394" w:rsidRDefault="00D40C70" w:rsidP="00E6030B">
            <w:pPr>
              <w:pStyle w:val="TAC"/>
            </w:pPr>
            <w:r w:rsidRPr="006A6394">
              <w:t>8</w:t>
            </w:r>
          </w:p>
        </w:tc>
        <w:tc>
          <w:tcPr>
            <w:tcW w:w="744" w:type="dxa"/>
            <w:tcBorders>
              <w:top w:val="nil"/>
              <w:left w:val="nil"/>
              <w:bottom w:val="nil"/>
              <w:right w:val="nil"/>
            </w:tcBorders>
          </w:tcPr>
          <w:p w14:paraId="28B4959F" w14:textId="77777777" w:rsidR="00D40C70" w:rsidRPr="006A6394" w:rsidRDefault="00D40C70" w:rsidP="00E6030B">
            <w:pPr>
              <w:pStyle w:val="TAC"/>
            </w:pPr>
            <w:r w:rsidRPr="006A6394">
              <w:t>7</w:t>
            </w:r>
          </w:p>
        </w:tc>
        <w:tc>
          <w:tcPr>
            <w:tcW w:w="745" w:type="dxa"/>
            <w:tcBorders>
              <w:top w:val="nil"/>
              <w:left w:val="nil"/>
              <w:bottom w:val="nil"/>
              <w:right w:val="nil"/>
            </w:tcBorders>
          </w:tcPr>
          <w:p w14:paraId="32DCB234" w14:textId="77777777" w:rsidR="00D40C70" w:rsidRPr="006A6394" w:rsidRDefault="00D40C70" w:rsidP="00E6030B">
            <w:pPr>
              <w:pStyle w:val="TAC"/>
            </w:pPr>
            <w:r w:rsidRPr="006A6394">
              <w:t>6</w:t>
            </w:r>
          </w:p>
        </w:tc>
        <w:tc>
          <w:tcPr>
            <w:tcW w:w="744" w:type="dxa"/>
            <w:tcBorders>
              <w:top w:val="nil"/>
              <w:left w:val="nil"/>
              <w:bottom w:val="nil"/>
              <w:right w:val="nil"/>
            </w:tcBorders>
          </w:tcPr>
          <w:p w14:paraId="57AD4CA1" w14:textId="77777777" w:rsidR="00D40C70" w:rsidRPr="006A6394" w:rsidRDefault="00D40C70" w:rsidP="00E6030B">
            <w:pPr>
              <w:pStyle w:val="TAC"/>
            </w:pPr>
            <w:r w:rsidRPr="006A6394">
              <w:t>5</w:t>
            </w:r>
          </w:p>
        </w:tc>
        <w:tc>
          <w:tcPr>
            <w:tcW w:w="744" w:type="dxa"/>
            <w:tcBorders>
              <w:top w:val="nil"/>
              <w:left w:val="nil"/>
              <w:bottom w:val="nil"/>
              <w:right w:val="nil"/>
            </w:tcBorders>
          </w:tcPr>
          <w:p w14:paraId="2E61B13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4D8D7C2" w14:textId="77777777" w:rsidR="00D40C70" w:rsidRPr="006A6394" w:rsidRDefault="00D40C70" w:rsidP="00E6030B">
            <w:pPr>
              <w:pStyle w:val="TAC"/>
            </w:pPr>
            <w:r w:rsidRPr="006A6394">
              <w:t>3</w:t>
            </w:r>
          </w:p>
        </w:tc>
        <w:tc>
          <w:tcPr>
            <w:tcW w:w="744" w:type="dxa"/>
            <w:tcBorders>
              <w:top w:val="nil"/>
              <w:left w:val="nil"/>
              <w:bottom w:val="nil"/>
              <w:right w:val="nil"/>
            </w:tcBorders>
          </w:tcPr>
          <w:p w14:paraId="3DDA1793" w14:textId="77777777" w:rsidR="00D40C70" w:rsidRPr="006A6394" w:rsidRDefault="00D40C70" w:rsidP="00E6030B">
            <w:pPr>
              <w:pStyle w:val="TAC"/>
            </w:pPr>
            <w:r w:rsidRPr="006A6394">
              <w:t>2</w:t>
            </w:r>
          </w:p>
        </w:tc>
        <w:tc>
          <w:tcPr>
            <w:tcW w:w="745" w:type="dxa"/>
            <w:tcBorders>
              <w:top w:val="nil"/>
              <w:left w:val="nil"/>
              <w:bottom w:val="nil"/>
              <w:right w:val="nil"/>
            </w:tcBorders>
          </w:tcPr>
          <w:p w14:paraId="72C7440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189DABE" w14:textId="77777777" w:rsidR="00D40C70" w:rsidRPr="006A6394" w:rsidRDefault="00D40C70" w:rsidP="00E6030B">
            <w:pPr>
              <w:pStyle w:val="TAL"/>
            </w:pPr>
          </w:p>
        </w:tc>
      </w:tr>
      <w:tr w:rsidR="00D40C70" w:rsidRPr="006A6394"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6A6394" w:rsidRDefault="00D40C70" w:rsidP="00E6030B">
            <w:pPr>
              <w:pStyle w:val="TAC"/>
            </w:pPr>
            <w:r w:rsidRPr="006A6394">
              <w:t>NAS security parameters to E-UTRA IEI</w:t>
            </w:r>
          </w:p>
        </w:tc>
        <w:tc>
          <w:tcPr>
            <w:tcW w:w="1560" w:type="dxa"/>
            <w:tcBorders>
              <w:top w:val="nil"/>
              <w:left w:val="nil"/>
              <w:bottom w:val="nil"/>
              <w:right w:val="nil"/>
            </w:tcBorders>
          </w:tcPr>
          <w:p w14:paraId="02DDC17A" w14:textId="77777777" w:rsidR="00D40C70" w:rsidRPr="006A6394" w:rsidRDefault="00D40C70" w:rsidP="00E6030B">
            <w:pPr>
              <w:pStyle w:val="TAL"/>
            </w:pPr>
            <w:r w:rsidRPr="006A6394">
              <w:t>octet 1</w:t>
            </w:r>
          </w:p>
        </w:tc>
      </w:tr>
      <w:tr w:rsidR="00D40C70" w:rsidRPr="006A6394"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6A6394" w:rsidRDefault="00D40C70" w:rsidP="00E6030B">
            <w:pPr>
              <w:pStyle w:val="TAC"/>
            </w:pPr>
          </w:p>
          <w:p w14:paraId="7B429B86" w14:textId="77777777" w:rsidR="00D40C70" w:rsidRPr="006A6394" w:rsidRDefault="00D40C70" w:rsidP="00E6030B">
            <w:pPr>
              <w:pStyle w:val="TAC"/>
            </w:pPr>
            <w:r w:rsidRPr="006A6394">
              <w:t>Nonce</w:t>
            </w:r>
            <w:r w:rsidRPr="006A6394">
              <w:rPr>
                <w:vertAlign w:val="subscript"/>
              </w:rPr>
              <w:t>MME</w:t>
            </w:r>
            <w:r w:rsidRPr="006A6394">
              <w:t xml:space="preserve"> value</w:t>
            </w:r>
          </w:p>
        </w:tc>
        <w:tc>
          <w:tcPr>
            <w:tcW w:w="1560" w:type="dxa"/>
            <w:tcBorders>
              <w:top w:val="nil"/>
              <w:left w:val="nil"/>
              <w:bottom w:val="nil"/>
              <w:right w:val="nil"/>
            </w:tcBorders>
          </w:tcPr>
          <w:p w14:paraId="4555621F" w14:textId="77777777" w:rsidR="00D40C70" w:rsidRPr="006A6394" w:rsidRDefault="00D40C70" w:rsidP="00E6030B">
            <w:pPr>
              <w:pStyle w:val="TAL"/>
            </w:pPr>
            <w:r w:rsidRPr="006A6394">
              <w:t>octet 2</w:t>
            </w:r>
          </w:p>
          <w:p w14:paraId="77A219D9" w14:textId="77777777" w:rsidR="00D40C70" w:rsidRPr="006A6394" w:rsidRDefault="00D40C70" w:rsidP="00E6030B">
            <w:pPr>
              <w:pStyle w:val="TAL"/>
            </w:pPr>
          </w:p>
          <w:p w14:paraId="20C68AD3" w14:textId="77777777" w:rsidR="00D40C70" w:rsidRPr="006A6394" w:rsidRDefault="00D40C70" w:rsidP="00E6030B">
            <w:pPr>
              <w:pStyle w:val="TAL"/>
            </w:pPr>
            <w:r w:rsidRPr="006A6394">
              <w:t>octet 5</w:t>
            </w:r>
          </w:p>
        </w:tc>
      </w:tr>
      <w:tr w:rsidR="00D40C70" w:rsidRPr="006A6394"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6A6394" w:rsidRDefault="00D40C70" w:rsidP="00E6030B">
            <w:pPr>
              <w:pStyle w:val="TAC"/>
            </w:pPr>
            <w:r w:rsidRPr="006A6394">
              <w:t>0</w:t>
            </w:r>
          </w:p>
          <w:p w14:paraId="664CACC3" w14:textId="77777777" w:rsidR="00D40C70" w:rsidRPr="006A6394" w:rsidRDefault="00D40C70" w:rsidP="00E6030B">
            <w:pPr>
              <w:pStyle w:val="TAC"/>
            </w:pPr>
            <w:r w:rsidRPr="006A6394">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6A6394" w:rsidRDefault="00D40C70" w:rsidP="00E6030B">
            <w:pPr>
              <w:pStyle w:val="TAC"/>
            </w:pPr>
            <w:r w:rsidRPr="006A6394">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6A6394" w:rsidRDefault="00D40C70" w:rsidP="00E6030B">
            <w:pPr>
              <w:pStyle w:val="TAC"/>
            </w:pPr>
            <w:r w:rsidRPr="006A6394">
              <w:t>0</w:t>
            </w:r>
          </w:p>
          <w:p w14:paraId="5C30A42C"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6A6394" w:rsidRDefault="00D40C70" w:rsidP="00E6030B">
            <w:pPr>
              <w:pStyle w:val="TAC"/>
            </w:pPr>
            <w:r w:rsidRPr="006A6394">
              <w:t>Type of integrity protection algorithm</w:t>
            </w:r>
          </w:p>
        </w:tc>
        <w:tc>
          <w:tcPr>
            <w:tcW w:w="1560" w:type="dxa"/>
            <w:tcBorders>
              <w:top w:val="nil"/>
              <w:left w:val="single" w:sz="4" w:space="0" w:color="auto"/>
              <w:bottom w:val="nil"/>
              <w:right w:val="nil"/>
            </w:tcBorders>
          </w:tcPr>
          <w:p w14:paraId="002C88F1" w14:textId="77777777" w:rsidR="00D40C70" w:rsidRPr="006A6394" w:rsidRDefault="00D40C70" w:rsidP="00E6030B">
            <w:pPr>
              <w:pStyle w:val="TAL"/>
            </w:pPr>
          </w:p>
          <w:p w14:paraId="478E3EDF" w14:textId="77777777" w:rsidR="00D40C70" w:rsidRPr="006A6394" w:rsidRDefault="00D40C70" w:rsidP="00E6030B">
            <w:pPr>
              <w:pStyle w:val="TAL"/>
            </w:pPr>
            <w:r w:rsidRPr="006A6394">
              <w:t>octet 6</w:t>
            </w:r>
          </w:p>
        </w:tc>
      </w:tr>
      <w:tr w:rsidR="00D40C70" w:rsidRPr="006A6394"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6A6394" w:rsidRDefault="00D40C70" w:rsidP="00E6030B">
            <w:pPr>
              <w:pStyle w:val="TAC"/>
            </w:pPr>
            <w:r w:rsidRPr="006A6394">
              <w:t>0</w:t>
            </w:r>
          </w:p>
        </w:tc>
        <w:tc>
          <w:tcPr>
            <w:tcW w:w="744" w:type="dxa"/>
            <w:tcBorders>
              <w:top w:val="nil"/>
              <w:left w:val="nil"/>
              <w:bottom w:val="nil"/>
              <w:right w:val="nil"/>
            </w:tcBorders>
            <w:shd w:val="clear" w:color="auto" w:fill="auto"/>
          </w:tcPr>
          <w:p w14:paraId="30AF27B9"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4A93B834"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shd w:val="clear" w:color="auto" w:fill="auto"/>
          </w:tcPr>
          <w:p w14:paraId="200E6E1F" w14:textId="77777777" w:rsidR="00D40C70" w:rsidRPr="006A6394" w:rsidRDefault="00D40C70" w:rsidP="00E6030B">
            <w:pPr>
              <w:pStyle w:val="TAC"/>
            </w:pPr>
            <w:r w:rsidRPr="006A6394">
              <w:t>0</w:t>
            </w:r>
          </w:p>
        </w:tc>
        <w:tc>
          <w:tcPr>
            <w:tcW w:w="744" w:type="dxa"/>
            <w:vMerge w:val="restart"/>
            <w:tcBorders>
              <w:top w:val="nil"/>
              <w:left w:val="single" w:sz="4" w:space="0" w:color="auto"/>
              <w:right w:val="single" w:sz="4" w:space="0" w:color="auto"/>
            </w:tcBorders>
          </w:tcPr>
          <w:p w14:paraId="64A35CD2" w14:textId="77777777" w:rsidR="00D40C70" w:rsidRPr="006A6394" w:rsidRDefault="00D40C70" w:rsidP="00E6030B">
            <w:pPr>
              <w:pStyle w:val="TAC"/>
            </w:pPr>
            <w:r w:rsidRPr="006A6394">
              <w:t>TSC</w:t>
            </w:r>
          </w:p>
        </w:tc>
        <w:tc>
          <w:tcPr>
            <w:tcW w:w="2234" w:type="dxa"/>
            <w:gridSpan w:val="3"/>
            <w:vMerge w:val="restart"/>
            <w:tcBorders>
              <w:top w:val="nil"/>
              <w:left w:val="single" w:sz="4" w:space="0" w:color="auto"/>
              <w:right w:val="single" w:sz="4" w:space="0" w:color="auto"/>
            </w:tcBorders>
          </w:tcPr>
          <w:p w14:paraId="6A2CE204" w14:textId="77777777" w:rsidR="00D40C70" w:rsidRPr="006A6394" w:rsidRDefault="00D40C70" w:rsidP="00E6030B">
            <w:pPr>
              <w:pStyle w:val="TAC"/>
            </w:pPr>
            <w:r w:rsidRPr="006A6394">
              <w:t>NAS key set identifier</w:t>
            </w:r>
          </w:p>
        </w:tc>
        <w:tc>
          <w:tcPr>
            <w:tcW w:w="1560" w:type="dxa"/>
            <w:vMerge w:val="restart"/>
            <w:tcBorders>
              <w:top w:val="nil"/>
              <w:left w:val="single" w:sz="4" w:space="0" w:color="auto"/>
              <w:bottom w:val="nil"/>
              <w:right w:val="nil"/>
            </w:tcBorders>
          </w:tcPr>
          <w:p w14:paraId="56E7ABB6" w14:textId="77777777" w:rsidR="00D40C70" w:rsidRPr="006A6394" w:rsidRDefault="00D40C70" w:rsidP="00E6030B">
            <w:pPr>
              <w:pStyle w:val="TAL"/>
            </w:pPr>
          </w:p>
          <w:p w14:paraId="10B3536A" w14:textId="77777777" w:rsidR="00D40C70" w:rsidRPr="006A6394" w:rsidRDefault="00D40C70" w:rsidP="00E6030B">
            <w:pPr>
              <w:pStyle w:val="TAL"/>
            </w:pPr>
            <w:r w:rsidRPr="006A6394">
              <w:t>octet 7</w:t>
            </w:r>
          </w:p>
        </w:tc>
      </w:tr>
      <w:tr w:rsidR="00D40C70" w:rsidRPr="006A6394"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6A6394" w:rsidRDefault="00D40C70" w:rsidP="00E6030B">
            <w:pPr>
              <w:pStyle w:val="TAC"/>
            </w:pPr>
            <w:r w:rsidRPr="006A6394">
              <w:t>spare</w:t>
            </w:r>
          </w:p>
        </w:tc>
        <w:tc>
          <w:tcPr>
            <w:tcW w:w="744" w:type="dxa"/>
            <w:vMerge/>
            <w:tcBorders>
              <w:left w:val="single" w:sz="4" w:space="0" w:color="auto"/>
              <w:right w:val="single" w:sz="4" w:space="0" w:color="auto"/>
            </w:tcBorders>
          </w:tcPr>
          <w:p w14:paraId="172D65BE" w14:textId="77777777" w:rsidR="00D40C70" w:rsidRPr="006A6394"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6A6394" w:rsidRDefault="00D40C70" w:rsidP="00E6030B">
            <w:pPr>
              <w:pStyle w:val="TAC"/>
            </w:pPr>
          </w:p>
        </w:tc>
        <w:tc>
          <w:tcPr>
            <w:tcW w:w="1560" w:type="dxa"/>
            <w:vMerge/>
            <w:tcBorders>
              <w:left w:val="single" w:sz="4" w:space="0" w:color="auto"/>
              <w:bottom w:val="nil"/>
              <w:right w:val="nil"/>
            </w:tcBorders>
          </w:tcPr>
          <w:p w14:paraId="2A1C8348" w14:textId="77777777" w:rsidR="00D40C70" w:rsidRPr="006A6394" w:rsidRDefault="00D40C70" w:rsidP="00E6030B">
            <w:pPr>
              <w:pStyle w:val="TAL"/>
            </w:pPr>
          </w:p>
        </w:tc>
      </w:tr>
    </w:tbl>
    <w:p w14:paraId="4C495A83" w14:textId="77777777" w:rsidR="00D40C70" w:rsidRPr="006A6394" w:rsidRDefault="00D40C70" w:rsidP="00D40C70">
      <w:pPr>
        <w:pStyle w:val="TAN"/>
      </w:pPr>
    </w:p>
    <w:p w14:paraId="35222351" w14:textId="77777777" w:rsidR="00D40C70" w:rsidRPr="006A6394" w:rsidRDefault="00D40C70" w:rsidP="00D40C70">
      <w:pPr>
        <w:pStyle w:val="TF"/>
      </w:pPr>
      <w:r w:rsidRPr="006A6394">
        <w:t>Figure 9.9.2.7.1: NAS security parameters to E-UTRA information element</w:t>
      </w:r>
    </w:p>
    <w:p w14:paraId="79B19817" w14:textId="77777777" w:rsidR="00D40C70" w:rsidRPr="006A6394" w:rsidRDefault="00D40C70" w:rsidP="00D40C70">
      <w:pPr>
        <w:pStyle w:val="TH"/>
      </w:pPr>
      <w:r w:rsidRPr="006A6394">
        <w:t>Table 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6FC1C386" w14:textId="77777777" w:rsidTr="00E6030B">
        <w:trPr>
          <w:cantSplit/>
          <w:jc w:val="center"/>
        </w:trPr>
        <w:tc>
          <w:tcPr>
            <w:tcW w:w="7087" w:type="dxa"/>
            <w:shd w:val="clear" w:color="auto" w:fill="FFFFFF"/>
          </w:tcPr>
          <w:p w14:paraId="2D249701" w14:textId="77777777" w:rsidR="00D40C70" w:rsidRPr="006A6394" w:rsidRDefault="00D40C70" w:rsidP="00E6030B">
            <w:pPr>
              <w:pStyle w:val="TAL"/>
            </w:pPr>
            <w:r w:rsidRPr="006A6394">
              <w:t>Nonce</w:t>
            </w:r>
            <w:r w:rsidRPr="006A6394">
              <w:rPr>
                <w:vertAlign w:val="subscript"/>
              </w:rPr>
              <w:t>MME</w:t>
            </w:r>
            <w:r w:rsidRPr="006A6394">
              <w:t xml:space="preserve"> value (octet </w:t>
            </w:r>
            <w:r w:rsidRPr="006A6394">
              <w:rPr>
                <w:lang w:eastAsia="ko-KR"/>
              </w:rPr>
              <w:t>2</w:t>
            </w:r>
            <w:r w:rsidRPr="006A6394">
              <w:t xml:space="preserve"> to 5)</w:t>
            </w:r>
          </w:p>
        </w:tc>
      </w:tr>
      <w:tr w:rsidR="00D40C70" w:rsidRPr="006A6394" w14:paraId="24C05767" w14:textId="77777777" w:rsidTr="00E6030B">
        <w:trPr>
          <w:cantSplit/>
          <w:jc w:val="center"/>
        </w:trPr>
        <w:tc>
          <w:tcPr>
            <w:tcW w:w="7087" w:type="dxa"/>
            <w:shd w:val="clear" w:color="auto" w:fill="FFFFFF"/>
          </w:tcPr>
          <w:p w14:paraId="7776D46D" w14:textId="77777777" w:rsidR="00D40C70" w:rsidRPr="006A6394" w:rsidRDefault="00D40C70" w:rsidP="00E6030B">
            <w:pPr>
              <w:pStyle w:val="TAL"/>
              <w:rPr>
                <w:lang w:eastAsia="ko-KR"/>
              </w:rPr>
            </w:pPr>
          </w:p>
        </w:tc>
      </w:tr>
      <w:tr w:rsidR="00D40C70" w:rsidRPr="006A6394" w14:paraId="6B500B33" w14:textId="77777777" w:rsidTr="00E6030B">
        <w:trPr>
          <w:cantSplit/>
          <w:jc w:val="center"/>
        </w:trPr>
        <w:tc>
          <w:tcPr>
            <w:tcW w:w="7087" w:type="dxa"/>
            <w:shd w:val="clear" w:color="auto" w:fill="FFFFFF"/>
          </w:tcPr>
          <w:p w14:paraId="01E5E35D" w14:textId="0866092B" w:rsidR="00D40C70" w:rsidRPr="006A6394" w:rsidRDefault="00D40C70" w:rsidP="00E6030B">
            <w:pPr>
              <w:pStyle w:val="TAL"/>
              <w:rPr>
                <w:lang w:eastAsia="ko-KR"/>
              </w:rPr>
            </w:pPr>
            <w:r w:rsidRPr="006A6394">
              <w:rPr>
                <w:lang w:eastAsia="ko-KR"/>
              </w:rPr>
              <w:t xml:space="preserve">This field is coded as the nonce value in the Nonce information element (see </w:t>
            </w:r>
            <w:r w:rsidR="00FB1684" w:rsidRPr="006A6394">
              <w:rPr>
                <w:lang w:eastAsia="ko-KR"/>
              </w:rPr>
              <w:t>clause</w:t>
            </w:r>
            <w:r w:rsidRPr="006A6394">
              <w:rPr>
                <w:lang w:eastAsia="ko-KR"/>
              </w:rPr>
              <w:t xml:space="preserve"> 9.9.3.25).</w:t>
            </w:r>
          </w:p>
        </w:tc>
      </w:tr>
      <w:tr w:rsidR="00D40C70" w:rsidRPr="006A6394" w14:paraId="0CD09576" w14:textId="77777777" w:rsidTr="00E6030B">
        <w:trPr>
          <w:cantSplit/>
          <w:jc w:val="center"/>
        </w:trPr>
        <w:tc>
          <w:tcPr>
            <w:tcW w:w="7087" w:type="dxa"/>
            <w:shd w:val="clear" w:color="auto" w:fill="FFFFFF"/>
          </w:tcPr>
          <w:p w14:paraId="78CA8801" w14:textId="77777777" w:rsidR="00D40C70" w:rsidRPr="006A6394" w:rsidRDefault="00D40C70" w:rsidP="00E6030B">
            <w:pPr>
              <w:pStyle w:val="TAL"/>
              <w:rPr>
                <w:lang w:eastAsia="ko-KR"/>
              </w:rPr>
            </w:pPr>
          </w:p>
        </w:tc>
      </w:tr>
      <w:tr w:rsidR="00D40C70" w:rsidRPr="006A6394" w14:paraId="33557789" w14:textId="77777777" w:rsidTr="00E6030B">
        <w:trPr>
          <w:cantSplit/>
          <w:jc w:val="center"/>
        </w:trPr>
        <w:tc>
          <w:tcPr>
            <w:tcW w:w="7087" w:type="dxa"/>
          </w:tcPr>
          <w:p w14:paraId="39029686" w14:textId="77777777" w:rsidR="00D40C70" w:rsidRPr="006A6394" w:rsidRDefault="00D40C70" w:rsidP="00E6030B">
            <w:pPr>
              <w:pStyle w:val="TAL"/>
            </w:pPr>
            <w:r w:rsidRPr="006A6394">
              <w:t xml:space="preserve">Type of integrity protection algorithm (octet 6, bit 1 to 3) and </w:t>
            </w:r>
            <w:r w:rsidRPr="006A6394">
              <w:br/>
              <w:t>type of ciphering algorithm (octet 6, bit 5 to 7)</w:t>
            </w:r>
          </w:p>
        </w:tc>
      </w:tr>
      <w:tr w:rsidR="00D40C70" w:rsidRPr="006A6394" w14:paraId="17AEC03B" w14:textId="77777777" w:rsidTr="00E6030B">
        <w:trPr>
          <w:cantSplit/>
          <w:jc w:val="center"/>
        </w:trPr>
        <w:tc>
          <w:tcPr>
            <w:tcW w:w="7087" w:type="dxa"/>
            <w:shd w:val="clear" w:color="auto" w:fill="FFFFFF"/>
          </w:tcPr>
          <w:p w14:paraId="70D788FA" w14:textId="77777777" w:rsidR="00D40C70" w:rsidRPr="006A6394" w:rsidRDefault="00D40C70" w:rsidP="00E6030B">
            <w:pPr>
              <w:pStyle w:val="TAL"/>
              <w:rPr>
                <w:lang w:eastAsia="ko-KR"/>
              </w:rPr>
            </w:pPr>
          </w:p>
        </w:tc>
      </w:tr>
      <w:tr w:rsidR="00D40C70" w:rsidRPr="006A6394" w14:paraId="01371587" w14:textId="77777777" w:rsidTr="00E6030B">
        <w:trPr>
          <w:cantSplit/>
          <w:jc w:val="center"/>
        </w:trPr>
        <w:tc>
          <w:tcPr>
            <w:tcW w:w="7087" w:type="dxa"/>
            <w:shd w:val="clear" w:color="auto" w:fill="FFFFFF"/>
          </w:tcPr>
          <w:p w14:paraId="26115002" w14:textId="6CDA8C07" w:rsidR="00D40C70" w:rsidRPr="006A6394" w:rsidRDefault="00D40C70" w:rsidP="00E6030B">
            <w:pPr>
              <w:pStyle w:val="TAL"/>
              <w:rPr>
                <w:lang w:eastAsia="ko-KR"/>
              </w:rPr>
            </w:pPr>
            <w:r w:rsidRPr="006A6394">
              <w:rPr>
                <w:lang w:eastAsia="ko-KR"/>
              </w:rPr>
              <w:t>These fields are coded as the t</w:t>
            </w:r>
            <w:r w:rsidRPr="006A6394">
              <w:t xml:space="preserve">ype of integrity protection algorithm and type of ciphering algorithm </w:t>
            </w:r>
            <w:r w:rsidRPr="006A6394">
              <w:rPr>
                <w:lang w:eastAsia="ko-KR"/>
              </w:rPr>
              <w:t xml:space="preserve">in the </w:t>
            </w:r>
            <w:r w:rsidRPr="006A6394">
              <w:t xml:space="preserve">NAS security algorithms </w:t>
            </w:r>
            <w:r w:rsidRPr="006A6394">
              <w:rPr>
                <w:lang w:eastAsia="ko-KR"/>
              </w:rPr>
              <w:t xml:space="preserve">information element (see </w:t>
            </w:r>
            <w:r w:rsidR="00FB1684" w:rsidRPr="006A6394">
              <w:rPr>
                <w:lang w:eastAsia="ko-KR"/>
              </w:rPr>
              <w:t>clause</w:t>
            </w:r>
            <w:r w:rsidRPr="006A6394">
              <w:rPr>
                <w:lang w:eastAsia="ko-KR"/>
              </w:rPr>
              <w:t xml:space="preserve"> 9.9.3.23).</w:t>
            </w:r>
          </w:p>
        </w:tc>
      </w:tr>
      <w:tr w:rsidR="00D40C70" w:rsidRPr="006A6394" w14:paraId="215A07F1" w14:textId="77777777" w:rsidTr="00E6030B">
        <w:trPr>
          <w:cantSplit/>
          <w:jc w:val="center"/>
        </w:trPr>
        <w:tc>
          <w:tcPr>
            <w:tcW w:w="7087" w:type="dxa"/>
            <w:shd w:val="clear" w:color="auto" w:fill="FFFFFF"/>
          </w:tcPr>
          <w:p w14:paraId="39418362" w14:textId="77777777" w:rsidR="00D40C70" w:rsidRPr="006A6394" w:rsidRDefault="00D40C70" w:rsidP="00E6030B">
            <w:pPr>
              <w:pStyle w:val="TAL"/>
              <w:rPr>
                <w:lang w:eastAsia="ko-KR"/>
              </w:rPr>
            </w:pPr>
          </w:p>
        </w:tc>
      </w:tr>
      <w:tr w:rsidR="00D40C70" w:rsidRPr="006A6394" w14:paraId="1EA0FC91" w14:textId="77777777" w:rsidTr="00E6030B">
        <w:trPr>
          <w:cantSplit/>
          <w:jc w:val="center"/>
        </w:trPr>
        <w:tc>
          <w:tcPr>
            <w:tcW w:w="7087" w:type="dxa"/>
          </w:tcPr>
          <w:p w14:paraId="15EF767B" w14:textId="77777777" w:rsidR="00D40C70" w:rsidRPr="006A6394" w:rsidRDefault="00D40C70" w:rsidP="00E6030B">
            <w:pPr>
              <w:pStyle w:val="TAL"/>
            </w:pPr>
            <w:r w:rsidRPr="006A6394">
              <w:t>Bit 4 and 8 of octet 6 are spare and shall be coded as zero.</w:t>
            </w:r>
          </w:p>
        </w:tc>
      </w:tr>
      <w:tr w:rsidR="00D40C70" w:rsidRPr="006A6394" w14:paraId="7DBF174F" w14:textId="77777777" w:rsidTr="00E6030B">
        <w:trPr>
          <w:cantSplit/>
          <w:jc w:val="center"/>
        </w:trPr>
        <w:tc>
          <w:tcPr>
            <w:tcW w:w="7087" w:type="dxa"/>
            <w:shd w:val="clear" w:color="auto" w:fill="FFFFFF"/>
          </w:tcPr>
          <w:p w14:paraId="2105FCC7" w14:textId="77777777" w:rsidR="00D40C70" w:rsidRPr="006A6394" w:rsidRDefault="00D40C70" w:rsidP="00E6030B">
            <w:pPr>
              <w:pStyle w:val="TAL"/>
            </w:pPr>
          </w:p>
        </w:tc>
      </w:tr>
      <w:tr w:rsidR="00D40C70" w:rsidRPr="006A6394" w14:paraId="1C4D8D76" w14:textId="77777777" w:rsidTr="00E6030B">
        <w:trPr>
          <w:cantSplit/>
          <w:jc w:val="center"/>
        </w:trPr>
        <w:tc>
          <w:tcPr>
            <w:tcW w:w="7087" w:type="dxa"/>
            <w:shd w:val="clear" w:color="auto" w:fill="FFFFFF"/>
          </w:tcPr>
          <w:p w14:paraId="26EE3AAC" w14:textId="77777777" w:rsidR="00D40C70" w:rsidRPr="006A6394" w:rsidRDefault="00D40C70" w:rsidP="00E6030B">
            <w:pPr>
              <w:pStyle w:val="TAL"/>
              <w:rPr>
                <w:lang w:eastAsia="ko-KR"/>
              </w:rPr>
            </w:pPr>
            <w:r w:rsidRPr="006A6394">
              <w:t xml:space="preserve">NAS key set identifier (octet 7, bit 1 to 3) and </w:t>
            </w:r>
            <w:r w:rsidRPr="006A6394">
              <w:br/>
              <w:t>type of security context flag (TSC) (octet 7, bit 4)</w:t>
            </w:r>
          </w:p>
        </w:tc>
      </w:tr>
      <w:tr w:rsidR="00D40C70" w:rsidRPr="006A6394" w14:paraId="271654D6" w14:textId="77777777" w:rsidTr="00E6030B">
        <w:trPr>
          <w:cantSplit/>
          <w:jc w:val="center"/>
        </w:trPr>
        <w:tc>
          <w:tcPr>
            <w:tcW w:w="7087" w:type="dxa"/>
            <w:shd w:val="clear" w:color="auto" w:fill="FFFFFF"/>
          </w:tcPr>
          <w:p w14:paraId="6638AB73" w14:textId="77777777" w:rsidR="00D40C70" w:rsidRPr="006A6394" w:rsidRDefault="00D40C70" w:rsidP="00E6030B">
            <w:pPr>
              <w:pStyle w:val="TAL"/>
              <w:rPr>
                <w:lang w:eastAsia="ko-KR"/>
              </w:rPr>
            </w:pPr>
          </w:p>
        </w:tc>
      </w:tr>
      <w:tr w:rsidR="00D40C70" w:rsidRPr="006A6394" w14:paraId="7D445FE9" w14:textId="77777777" w:rsidTr="00E6030B">
        <w:trPr>
          <w:cantSplit/>
          <w:jc w:val="center"/>
        </w:trPr>
        <w:tc>
          <w:tcPr>
            <w:tcW w:w="7087" w:type="dxa"/>
            <w:shd w:val="clear" w:color="auto" w:fill="FFFFFF"/>
          </w:tcPr>
          <w:p w14:paraId="1EC16B76" w14:textId="469020B5" w:rsidR="00D40C70" w:rsidRPr="006A6394" w:rsidRDefault="00D40C70" w:rsidP="00E6030B">
            <w:pPr>
              <w:pStyle w:val="TAL"/>
              <w:rPr>
                <w:lang w:eastAsia="ko-KR"/>
              </w:rPr>
            </w:pPr>
            <w:r w:rsidRPr="006A6394">
              <w:rPr>
                <w:lang w:eastAsia="ko-KR"/>
              </w:rPr>
              <w:t xml:space="preserve">These fields are coded as the </w:t>
            </w:r>
            <w:r w:rsidRPr="006A6394">
              <w:t xml:space="preserve">NAS key set identifier and type of security context flag </w:t>
            </w:r>
            <w:r w:rsidRPr="006A6394">
              <w:rPr>
                <w:lang w:eastAsia="ko-KR"/>
              </w:rPr>
              <w:t xml:space="preserve">in the </w:t>
            </w:r>
            <w:r w:rsidRPr="006A6394">
              <w:t xml:space="preserve">NAS key set identifier </w:t>
            </w:r>
            <w:r w:rsidRPr="006A6394">
              <w:rPr>
                <w:lang w:eastAsia="ko-KR"/>
              </w:rPr>
              <w:t xml:space="preserve">information element (see </w:t>
            </w:r>
            <w:r w:rsidR="00FB1684" w:rsidRPr="006A6394">
              <w:rPr>
                <w:lang w:eastAsia="ko-KR"/>
              </w:rPr>
              <w:t>clause</w:t>
            </w:r>
            <w:r w:rsidRPr="006A6394">
              <w:rPr>
                <w:lang w:eastAsia="ko-KR"/>
              </w:rPr>
              <w:t xml:space="preserve"> 9.9.3.21).</w:t>
            </w:r>
          </w:p>
        </w:tc>
      </w:tr>
      <w:tr w:rsidR="00D40C70" w:rsidRPr="006A6394" w14:paraId="4D8A9682" w14:textId="77777777" w:rsidTr="00E6030B">
        <w:trPr>
          <w:cantSplit/>
          <w:jc w:val="center"/>
        </w:trPr>
        <w:tc>
          <w:tcPr>
            <w:tcW w:w="7087" w:type="dxa"/>
            <w:shd w:val="clear" w:color="auto" w:fill="FFFFFF"/>
          </w:tcPr>
          <w:p w14:paraId="432069E0" w14:textId="77777777" w:rsidR="00D40C70" w:rsidRPr="006A6394" w:rsidRDefault="00D40C70" w:rsidP="00E6030B">
            <w:pPr>
              <w:pStyle w:val="TAL"/>
            </w:pPr>
          </w:p>
        </w:tc>
      </w:tr>
      <w:tr w:rsidR="00D40C70" w:rsidRPr="006A6394" w14:paraId="5F3C21DF" w14:textId="77777777" w:rsidTr="00E6030B">
        <w:trPr>
          <w:cantSplit/>
          <w:jc w:val="center"/>
        </w:trPr>
        <w:tc>
          <w:tcPr>
            <w:tcW w:w="7087" w:type="dxa"/>
          </w:tcPr>
          <w:p w14:paraId="58BCD4CA" w14:textId="77777777" w:rsidR="00D40C70" w:rsidRPr="006A6394" w:rsidRDefault="00D40C70" w:rsidP="00E6030B">
            <w:pPr>
              <w:pStyle w:val="TAL"/>
            </w:pPr>
            <w:r w:rsidRPr="006A6394">
              <w:t xml:space="preserve">Bit </w:t>
            </w:r>
            <w:smartTag w:uri="urn:schemas-microsoft-com:office:smarttags" w:element="time">
              <w:smartTagPr>
                <w:attr w:name="Hour" w:val="7"/>
                <w:attr w:name="Minute" w:val="55"/>
              </w:smartTagPr>
              <w:r w:rsidRPr="006A6394">
                <w:t>5 to 8</w:t>
              </w:r>
            </w:smartTag>
            <w:r w:rsidRPr="006A6394">
              <w:t xml:space="preserve"> of octet 7 are spare and shall be coded as zero.</w:t>
            </w:r>
          </w:p>
        </w:tc>
      </w:tr>
      <w:tr w:rsidR="00D40C70" w:rsidRPr="006A6394" w14:paraId="25A0D799" w14:textId="77777777" w:rsidTr="00E6030B">
        <w:trPr>
          <w:cantSplit/>
          <w:jc w:val="center"/>
        </w:trPr>
        <w:tc>
          <w:tcPr>
            <w:tcW w:w="7087" w:type="dxa"/>
            <w:shd w:val="clear" w:color="auto" w:fill="FFFFFF"/>
          </w:tcPr>
          <w:p w14:paraId="20EC55B5" w14:textId="77777777" w:rsidR="00D40C70" w:rsidRPr="006A6394" w:rsidRDefault="00D40C70" w:rsidP="00E6030B">
            <w:pPr>
              <w:pStyle w:val="TAL"/>
            </w:pPr>
          </w:p>
        </w:tc>
      </w:tr>
    </w:tbl>
    <w:p w14:paraId="267BD011" w14:textId="77777777" w:rsidR="00D40C70" w:rsidRPr="006A6394" w:rsidRDefault="00D40C70" w:rsidP="00D40C70">
      <w:pPr>
        <w:rPr>
          <w:noProof/>
        </w:rPr>
      </w:pPr>
    </w:p>
    <w:p w14:paraId="76E9DA97" w14:textId="77777777" w:rsidR="00D40C70" w:rsidRPr="006A6394" w:rsidRDefault="00D40C70" w:rsidP="00295835">
      <w:pPr>
        <w:pStyle w:val="Heading4"/>
      </w:pPr>
      <w:bookmarkStart w:id="6921" w:name="_Toc20218591"/>
      <w:bookmarkStart w:id="6922" w:name="_Toc27744479"/>
      <w:bookmarkStart w:id="6923" w:name="_Toc35960053"/>
      <w:bookmarkStart w:id="6924" w:name="_Toc45203491"/>
      <w:bookmarkStart w:id="6925" w:name="_Toc45700867"/>
      <w:bookmarkStart w:id="6926" w:name="_Toc51920603"/>
      <w:bookmarkStart w:id="6927" w:name="_Toc68251663"/>
      <w:bookmarkStart w:id="6928" w:name="_Toc146261277"/>
      <w:r w:rsidRPr="006A6394">
        <w:t>9.9.2.8</w:t>
      </w:r>
      <w:r w:rsidRPr="006A6394">
        <w:tab/>
        <w:t>PLMN list</w:t>
      </w:r>
      <w:bookmarkEnd w:id="6921"/>
      <w:bookmarkEnd w:id="6922"/>
      <w:bookmarkEnd w:id="6923"/>
      <w:bookmarkEnd w:id="6924"/>
      <w:bookmarkEnd w:id="6925"/>
      <w:bookmarkEnd w:id="6926"/>
      <w:bookmarkEnd w:id="6927"/>
      <w:bookmarkEnd w:id="6928"/>
    </w:p>
    <w:p w14:paraId="0473B876" w14:textId="16A48B2D" w:rsidR="00D40C70" w:rsidRPr="006A6394" w:rsidRDefault="00D40C70" w:rsidP="00D40C70">
      <w:r w:rsidRPr="006A6394">
        <w:t xml:space="preserve">See </w:t>
      </w:r>
      <w:r w:rsidR="00FB1684" w:rsidRPr="006A6394">
        <w:t>clause</w:t>
      </w:r>
      <w:r w:rsidRPr="006A6394">
        <w:t> 10.5.1.13 in 3GPP TS 24.008 [13].</w:t>
      </w:r>
    </w:p>
    <w:p w14:paraId="66784608" w14:textId="77777777" w:rsidR="00D40C70" w:rsidRPr="006A6394" w:rsidRDefault="00D40C70" w:rsidP="00295835">
      <w:pPr>
        <w:pStyle w:val="Heading4"/>
      </w:pPr>
      <w:bookmarkStart w:id="6929" w:name="_Toc20218592"/>
      <w:bookmarkStart w:id="6930" w:name="_Toc27744480"/>
      <w:bookmarkStart w:id="6931" w:name="_Toc35960054"/>
      <w:bookmarkStart w:id="6932" w:name="_Toc45203492"/>
      <w:bookmarkStart w:id="6933" w:name="_Toc45700868"/>
      <w:bookmarkStart w:id="6934" w:name="_Toc51920604"/>
      <w:bookmarkStart w:id="6935" w:name="_Toc68251664"/>
      <w:bookmarkStart w:id="6936" w:name="_Toc146261278"/>
      <w:r w:rsidRPr="006A6394">
        <w:t>9.9.2.9</w:t>
      </w:r>
      <w:r w:rsidRPr="006A6394">
        <w:tab/>
        <w:t>Spare half octet</w:t>
      </w:r>
      <w:bookmarkEnd w:id="6929"/>
      <w:bookmarkEnd w:id="6930"/>
      <w:bookmarkEnd w:id="6931"/>
      <w:bookmarkEnd w:id="6932"/>
      <w:bookmarkEnd w:id="6933"/>
      <w:bookmarkEnd w:id="6934"/>
      <w:bookmarkEnd w:id="6935"/>
      <w:bookmarkEnd w:id="6936"/>
    </w:p>
    <w:p w14:paraId="2F237F78" w14:textId="77777777" w:rsidR="00D40C70" w:rsidRPr="006A6394" w:rsidRDefault="00D40C70" w:rsidP="00D40C70">
      <w:r w:rsidRPr="006A6394">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6A6394" w:rsidRDefault="00D40C70" w:rsidP="00295835">
      <w:pPr>
        <w:pStyle w:val="Heading4"/>
      </w:pPr>
      <w:bookmarkStart w:id="6937" w:name="_Toc20218593"/>
      <w:bookmarkStart w:id="6938" w:name="_Toc27744481"/>
      <w:bookmarkStart w:id="6939" w:name="_Toc35960055"/>
      <w:bookmarkStart w:id="6940" w:name="_Toc45203493"/>
      <w:bookmarkStart w:id="6941" w:name="_Toc45700869"/>
      <w:bookmarkStart w:id="6942" w:name="_Toc51920605"/>
      <w:bookmarkStart w:id="6943" w:name="_Toc68251665"/>
      <w:bookmarkStart w:id="6944" w:name="_Toc146261279"/>
      <w:r w:rsidRPr="006A6394">
        <w:t>9.9.2.10</w:t>
      </w:r>
      <w:r w:rsidRPr="006A6394">
        <w:tab/>
        <w:t>Supported codec list</w:t>
      </w:r>
      <w:bookmarkEnd w:id="6937"/>
      <w:bookmarkEnd w:id="6938"/>
      <w:bookmarkEnd w:id="6939"/>
      <w:bookmarkEnd w:id="6940"/>
      <w:bookmarkEnd w:id="6941"/>
      <w:bookmarkEnd w:id="6942"/>
      <w:bookmarkEnd w:id="6943"/>
      <w:bookmarkEnd w:id="6944"/>
    </w:p>
    <w:p w14:paraId="7D23FEF2" w14:textId="4F088FD4" w:rsidR="00D40C70" w:rsidRPr="006A6394" w:rsidRDefault="00D40C70" w:rsidP="00D40C70">
      <w:pPr>
        <w:rPr>
          <w:noProof/>
        </w:rPr>
      </w:pPr>
      <w:r w:rsidRPr="006A6394">
        <w:t xml:space="preserve">See </w:t>
      </w:r>
      <w:r w:rsidR="00FB1684" w:rsidRPr="006A6394">
        <w:t>clause</w:t>
      </w:r>
      <w:r w:rsidRPr="006A6394">
        <w:t> 10.5.4.32 in 3GPP TS 24.008 [13].</w:t>
      </w:r>
    </w:p>
    <w:p w14:paraId="68F8961A" w14:textId="77777777" w:rsidR="00D40C70" w:rsidRPr="006A6394" w:rsidRDefault="00D40C70" w:rsidP="00295835">
      <w:pPr>
        <w:pStyle w:val="Heading3"/>
      </w:pPr>
      <w:bookmarkStart w:id="6945" w:name="_Toc20218594"/>
      <w:bookmarkStart w:id="6946" w:name="_Toc27744482"/>
      <w:bookmarkStart w:id="6947" w:name="_Toc35960056"/>
      <w:bookmarkStart w:id="6948" w:name="_Toc45203494"/>
      <w:bookmarkStart w:id="6949" w:name="_Toc45700870"/>
      <w:bookmarkStart w:id="6950" w:name="_Toc51920606"/>
      <w:bookmarkStart w:id="6951" w:name="_Toc68251666"/>
      <w:bookmarkStart w:id="6952" w:name="_Toc146261280"/>
      <w:r w:rsidRPr="006A6394">
        <w:t>9.9.3</w:t>
      </w:r>
      <w:r w:rsidRPr="006A6394">
        <w:tab/>
        <w:t>EPS Mobility Management (EMM) information elements</w:t>
      </w:r>
      <w:bookmarkEnd w:id="6945"/>
      <w:bookmarkEnd w:id="6946"/>
      <w:bookmarkEnd w:id="6947"/>
      <w:bookmarkEnd w:id="6948"/>
      <w:bookmarkEnd w:id="6949"/>
      <w:bookmarkEnd w:id="6950"/>
      <w:bookmarkEnd w:id="6951"/>
      <w:bookmarkEnd w:id="6952"/>
    </w:p>
    <w:p w14:paraId="23A35DF5" w14:textId="77777777" w:rsidR="00D40C70" w:rsidRPr="006A6394" w:rsidRDefault="00D40C70" w:rsidP="00295835">
      <w:pPr>
        <w:pStyle w:val="Heading4"/>
      </w:pPr>
      <w:bookmarkStart w:id="6953" w:name="_Toc20218595"/>
      <w:bookmarkStart w:id="6954" w:name="_Toc27744483"/>
      <w:bookmarkStart w:id="6955" w:name="_Toc35960057"/>
      <w:bookmarkStart w:id="6956" w:name="_Toc45203495"/>
      <w:bookmarkStart w:id="6957" w:name="_Toc45700871"/>
      <w:bookmarkStart w:id="6958" w:name="_Toc51920607"/>
      <w:bookmarkStart w:id="6959" w:name="_Toc68251667"/>
      <w:bookmarkStart w:id="6960" w:name="_Toc146261281"/>
      <w:r w:rsidRPr="006A6394">
        <w:t>9.9.3.0A</w:t>
      </w:r>
      <w:r w:rsidRPr="006A6394">
        <w:tab/>
        <w:t>Additional update result</w:t>
      </w:r>
      <w:bookmarkEnd w:id="6953"/>
      <w:bookmarkEnd w:id="6954"/>
      <w:bookmarkEnd w:id="6955"/>
      <w:bookmarkEnd w:id="6956"/>
      <w:bookmarkEnd w:id="6957"/>
      <w:bookmarkEnd w:id="6958"/>
      <w:bookmarkEnd w:id="6959"/>
      <w:bookmarkEnd w:id="6960"/>
    </w:p>
    <w:p w14:paraId="4D5832CE" w14:textId="77777777" w:rsidR="00D40C70" w:rsidRPr="006A6394" w:rsidRDefault="00D40C70" w:rsidP="00D40C70">
      <w:r w:rsidRPr="006A6394">
        <w:t>The purpose of the Additional update result information element is to provide additional information about the result of a combined attach procedure or a combined tracking area updating procedure.</w:t>
      </w:r>
    </w:p>
    <w:p w14:paraId="4BA1E885" w14:textId="77777777" w:rsidR="00D40C70" w:rsidRPr="006A6394" w:rsidRDefault="00D40C70" w:rsidP="00D40C70">
      <w:r w:rsidRPr="006A6394">
        <w:t>The Additional update result information element is coded as shown in figure 9.9.3.0A.1 and table 9.9.3.0A.1.</w:t>
      </w:r>
    </w:p>
    <w:p w14:paraId="1D620E6F" w14:textId="77777777" w:rsidR="00D40C70" w:rsidRPr="006A6394" w:rsidRDefault="00D40C70" w:rsidP="00D40C70">
      <w:r w:rsidRPr="006A6394">
        <w:t>The Additional update result is a type 1 information element.</w:t>
      </w:r>
    </w:p>
    <w:p w14:paraId="55D0832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3C0BE30A" w14:textId="77777777" w:rsidTr="00E6030B">
        <w:trPr>
          <w:cantSplit/>
          <w:jc w:val="center"/>
        </w:trPr>
        <w:tc>
          <w:tcPr>
            <w:tcW w:w="709" w:type="dxa"/>
            <w:tcBorders>
              <w:top w:val="nil"/>
              <w:left w:val="nil"/>
              <w:bottom w:val="nil"/>
              <w:right w:val="nil"/>
            </w:tcBorders>
          </w:tcPr>
          <w:p w14:paraId="3B4540CC" w14:textId="77777777" w:rsidR="00D40C70" w:rsidRPr="006A6394" w:rsidRDefault="00D40C70" w:rsidP="00E6030B">
            <w:pPr>
              <w:pStyle w:val="TAC"/>
            </w:pPr>
            <w:r w:rsidRPr="006A6394">
              <w:t>8</w:t>
            </w:r>
          </w:p>
        </w:tc>
        <w:tc>
          <w:tcPr>
            <w:tcW w:w="709" w:type="dxa"/>
            <w:tcBorders>
              <w:top w:val="nil"/>
              <w:left w:val="nil"/>
              <w:bottom w:val="nil"/>
              <w:right w:val="nil"/>
            </w:tcBorders>
          </w:tcPr>
          <w:p w14:paraId="6AD397B7" w14:textId="77777777" w:rsidR="00D40C70" w:rsidRPr="006A6394" w:rsidRDefault="00D40C70" w:rsidP="00E6030B">
            <w:pPr>
              <w:pStyle w:val="TAC"/>
            </w:pPr>
            <w:r w:rsidRPr="006A6394">
              <w:t>7</w:t>
            </w:r>
          </w:p>
        </w:tc>
        <w:tc>
          <w:tcPr>
            <w:tcW w:w="709" w:type="dxa"/>
            <w:tcBorders>
              <w:top w:val="nil"/>
              <w:left w:val="nil"/>
              <w:bottom w:val="nil"/>
              <w:right w:val="nil"/>
            </w:tcBorders>
          </w:tcPr>
          <w:p w14:paraId="52703DDE" w14:textId="77777777" w:rsidR="00D40C70" w:rsidRPr="006A6394" w:rsidRDefault="00D40C70" w:rsidP="00E6030B">
            <w:pPr>
              <w:pStyle w:val="TAC"/>
            </w:pPr>
            <w:r w:rsidRPr="006A6394">
              <w:t>6</w:t>
            </w:r>
          </w:p>
        </w:tc>
        <w:tc>
          <w:tcPr>
            <w:tcW w:w="709" w:type="dxa"/>
            <w:tcBorders>
              <w:top w:val="nil"/>
              <w:left w:val="nil"/>
              <w:bottom w:val="nil"/>
              <w:right w:val="nil"/>
            </w:tcBorders>
          </w:tcPr>
          <w:p w14:paraId="37024730" w14:textId="77777777" w:rsidR="00D40C70" w:rsidRPr="006A6394" w:rsidRDefault="00D40C70" w:rsidP="00E6030B">
            <w:pPr>
              <w:pStyle w:val="TAC"/>
            </w:pPr>
            <w:r w:rsidRPr="006A6394">
              <w:t>5</w:t>
            </w:r>
          </w:p>
        </w:tc>
        <w:tc>
          <w:tcPr>
            <w:tcW w:w="709" w:type="dxa"/>
            <w:tcBorders>
              <w:top w:val="nil"/>
              <w:left w:val="nil"/>
              <w:bottom w:val="nil"/>
              <w:right w:val="nil"/>
            </w:tcBorders>
          </w:tcPr>
          <w:p w14:paraId="6D71D89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38F4F7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BE808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3F93792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79B4DFF" w14:textId="77777777" w:rsidR="00D40C70" w:rsidRPr="006A6394" w:rsidRDefault="00D40C70" w:rsidP="00E6030B">
            <w:pPr>
              <w:pStyle w:val="TAL"/>
            </w:pPr>
          </w:p>
        </w:tc>
      </w:tr>
      <w:tr w:rsidR="00D40C70" w:rsidRPr="006A6394"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6A6394" w:rsidRDefault="00D40C70" w:rsidP="00E6030B">
            <w:pPr>
              <w:pStyle w:val="TAC"/>
            </w:pPr>
            <w:r w:rsidRPr="006A6394">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6A6394" w:rsidRDefault="00D40C70" w:rsidP="00E6030B">
            <w:pPr>
              <w:pStyle w:val="TAC"/>
            </w:pPr>
            <w:r w:rsidRPr="006A6394">
              <w:t>0</w:t>
            </w:r>
          </w:p>
          <w:p w14:paraId="557202F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6A6394" w:rsidRDefault="00D40C70" w:rsidP="00E6030B">
            <w:pPr>
              <w:pStyle w:val="TAC"/>
            </w:pPr>
            <w:r w:rsidRPr="006A6394">
              <w:t>0</w:t>
            </w:r>
          </w:p>
          <w:p w14:paraId="21763FF3" w14:textId="77777777" w:rsidR="00D40C70" w:rsidRPr="006A6394" w:rsidRDefault="00D40C70" w:rsidP="00E6030B">
            <w:pPr>
              <w:pStyle w:val="TAC"/>
            </w:pPr>
            <w:r w:rsidRPr="006A6394">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6A6394" w:rsidRDefault="00D40C70" w:rsidP="00E6030B">
            <w:pPr>
              <w:pStyle w:val="TAC"/>
            </w:pPr>
            <w:r w:rsidRPr="006A6394">
              <w:t>Additional update result value</w:t>
            </w:r>
          </w:p>
        </w:tc>
        <w:tc>
          <w:tcPr>
            <w:tcW w:w="1560" w:type="dxa"/>
            <w:tcBorders>
              <w:top w:val="nil"/>
              <w:left w:val="nil"/>
              <w:bottom w:val="nil"/>
              <w:right w:val="nil"/>
            </w:tcBorders>
          </w:tcPr>
          <w:p w14:paraId="5A7014DC" w14:textId="77777777" w:rsidR="00D40C70" w:rsidRPr="006A6394" w:rsidRDefault="00D40C70" w:rsidP="00E6030B">
            <w:pPr>
              <w:pStyle w:val="TAL"/>
            </w:pPr>
            <w:r w:rsidRPr="006A6394">
              <w:t>Octet 1</w:t>
            </w:r>
          </w:p>
        </w:tc>
      </w:tr>
    </w:tbl>
    <w:p w14:paraId="77E8A55C" w14:textId="77777777" w:rsidR="00D40C70" w:rsidRPr="006A6394" w:rsidRDefault="00D40C70" w:rsidP="00D40C70">
      <w:pPr>
        <w:pStyle w:val="TAN"/>
      </w:pPr>
    </w:p>
    <w:p w14:paraId="331C9FBA" w14:textId="77777777" w:rsidR="00D40C70" w:rsidRPr="006A6394" w:rsidRDefault="00D40C70" w:rsidP="00D40C70">
      <w:pPr>
        <w:pStyle w:val="TF"/>
      </w:pPr>
      <w:r w:rsidRPr="006A6394">
        <w:t>Figure 9.9.3.0A.1: Additional update result information element</w:t>
      </w:r>
    </w:p>
    <w:p w14:paraId="6C286C39" w14:textId="77777777" w:rsidR="00D40C70" w:rsidRPr="006A6394" w:rsidRDefault="00D40C70" w:rsidP="00D40C70">
      <w:pPr>
        <w:pStyle w:val="TH"/>
      </w:pPr>
      <w:r w:rsidRPr="006A6394">
        <w:t>Table 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9656814" w14:textId="77777777" w:rsidTr="00E6030B">
        <w:trPr>
          <w:cantSplit/>
          <w:jc w:val="center"/>
        </w:trPr>
        <w:tc>
          <w:tcPr>
            <w:tcW w:w="7087" w:type="dxa"/>
            <w:gridSpan w:val="3"/>
          </w:tcPr>
          <w:p w14:paraId="65CCB5C0" w14:textId="77777777" w:rsidR="00D40C70" w:rsidRPr="006A6394" w:rsidRDefault="00D40C70" w:rsidP="00E6030B">
            <w:pPr>
              <w:pStyle w:val="TAL"/>
            </w:pPr>
            <w:r w:rsidRPr="006A6394">
              <w:t>Additional update result value (octet 1)</w:t>
            </w:r>
          </w:p>
        </w:tc>
      </w:tr>
      <w:tr w:rsidR="00D40C70" w:rsidRPr="006A6394" w14:paraId="15E73BA7" w14:textId="77777777" w:rsidTr="00E6030B">
        <w:trPr>
          <w:cantSplit/>
          <w:jc w:val="center"/>
        </w:trPr>
        <w:tc>
          <w:tcPr>
            <w:tcW w:w="7087" w:type="dxa"/>
            <w:gridSpan w:val="3"/>
          </w:tcPr>
          <w:p w14:paraId="4256C598" w14:textId="77777777" w:rsidR="00D40C70" w:rsidRPr="006A6394" w:rsidRDefault="00D40C70" w:rsidP="00E6030B">
            <w:pPr>
              <w:pStyle w:val="TAL"/>
            </w:pPr>
          </w:p>
        </w:tc>
      </w:tr>
      <w:tr w:rsidR="00D40C70" w:rsidRPr="006A6394" w14:paraId="7FB5DFA7" w14:textId="77777777" w:rsidTr="00E6030B">
        <w:trPr>
          <w:cantSplit/>
          <w:jc w:val="center"/>
        </w:trPr>
        <w:tc>
          <w:tcPr>
            <w:tcW w:w="7087" w:type="dxa"/>
            <w:gridSpan w:val="3"/>
          </w:tcPr>
          <w:p w14:paraId="62E82A91" w14:textId="77777777" w:rsidR="00D40C70" w:rsidRPr="006A6394" w:rsidRDefault="00D40C70" w:rsidP="00E6030B">
            <w:pPr>
              <w:pStyle w:val="TAL"/>
            </w:pPr>
            <w:r w:rsidRPr="006A6394">
              <w:t>Bits</w:t>
            </w:r>
          </w:p>
        </w:tc>
      </w:tr>
      <w:tr w:rsidR="00D40C70" w:rsidRPr="006A6394" w14:paraId="28410F5A" w14:textId="77777777" w:rsidTr="00E6030B">
        <w:trPr>
          <w:cantSplit/>
          <w:jc w:val="center"/>
        </w:trPr>
        <w:tc>
          <w:tcPr>
            <w:tcW w:w="284" w:type="dxa"/>
          </w:tcPr>
          <w:p w14:paraId="7F5207D8" w14:textId="77777777" w:rsidR="00D40C70" w:rsidRPr="006A6394" w:rsidRDefault="00D40C70" w:rsidP="00E6030B">
            <w:pPr>
              <w:pStyle w:val="TAH"/>
            </w:pPr>
            <w:r w:rsidRPr="006A6394">
              <w:t>2</w:t>
            </w:r>
          </w:p>
        </w:tc>
        <w:tc>
          <w:tcPr>
            <w:tcW w:w="284" w:type="dxa"/>
          </w:tcPr>
          <w:p w14:paraId="0903E52E" w14:textId="77777777" w:rsidR="00D40C70" w:rsidRPr="006A6394" w:rsidRDefault="00D40C70" w:rsidP="00E6030B">
            <w:pPr>
              <w:pStyle w:val="TAH"/>
            </w:pPr>
            <w:r w:rsidRPr="006A6394">
              <w:t>1</w:t>
            </w:r>
          </w:p>
        </w:tc>
        <w:tc>
          <w:tcPr>
            <w:tcW w:w="6519" w:type="dxa"/>
          </w:tcPr>
          <w:p w14:paraId="757BC4FD" w14:textId="77777777" w:rsidR="00D40C70" w:rsidRPr="006A6394" w:rsidRDefault="00D40C70" w:rsidP="00E6030B">
            <w:pPr>
              <w:pStyle w:val="TAL"/>
            </w:pPr>
          </w:p>
        </w:tc>
      </w:tr>
      <w:tr w:rsidR="00D40C70" w:rsidRPr="006A6394" w14:paraId="278E7417" w14:textId="77777777" w:rsidTr="00E6030B">
        <w:trPr>
          <w:cantSplit/>
          <w:jc w:val="center"/>
        </w:trPr>
        <w:tc>
          <w:tcPr>
            <w:tcW w:w="284" w:type="dxa"/>
          </w:tcPr>
          <w:p w14:paraId="62F6C9D5" w14:textId="77777777" w:rsidR="00D40C70" w:rsidRPr="006A6394" w:rsidRDefault="00D40C70" w:rsidP="00E6030B">
            <w:pPr>
              <w:pStyle w:val="TAC"/>
            </w:pPr>
            <w:r w:rsidRPr="006A6394">
              <w:t>0</w:t>
            </w:r>
          </w:p>
        </w:tc>
        <w:tc>
          <w:tcPr>
            <w:tcW w:w="284" w:type="dxa"/>
          </w:tcPr>
          <w:p w14:paraId="30A9DDED" w14:textId="77777777" w:rsidR="00D40C70" w:rsidRPr="006A6394" w:rsidRDefault="00D40C70" w:rsidP="00E6030B">
            <w:pPr>
              <w:pStyle w:val="TAC"/>
            </w:pPr>
            <w:r w:rsidRPr="006A6394">
              <w:t>0</w:t>
            </w:r>
          </w:p>
        </w:tc>
        <w:tc>
          <w:tcPr>
            <w:tcW w:w="6519" w:type="dxa"/>
          </w:tcPr>
          <w:p w14:paraId="7FB39600" w14:textId="77777777" w:rsidR="00D40C70" w:rsidRPr="006A6394" w:rsidRDefault="00D40C70" w:rsidP="00E6030B">
            <w:pPr>
              <w:pStyle w:val="TAL"/>
            </w:pPr>
            <w:r w:rsidRPr="006A6394">
              <w:t>no additional information</w:t>
            </w:r>
          </w:p>
        </w:tc>
      </w:tr>
      <w:tr w:rsidR="00D40C70" w:rsidRPr="006A6394" w14:paraId="021EB057" w14:textId="77777777" w:rsidTr="00E6030B">
        <w:trPr>
          <w:cantSplit/>
          <w:jc w:val="center"/>
        </w:trPr>
        <w:tc>
          <w:tcPr>
            <w:tcW w:w="284" w:type="dxa"/>
          </w:tcPr>
          <w:p w14:paraId="1F085406" w14:textId="77777777" w:rsidR="00D40C70" w:rsidRPr="006A6394" w:rsidRDefault="00D40C70" w:rsidP="00E6030B">
            <w:pPr>
              <w:pStyle w:val="TAC"/>
            </w:pPr>
            <w:r w:rsidRPr="006A6394">
              <w:t>0</w:t>
            </w:r>
          </w:p>
        </w:tc>
        <w:tc>
          <w:tcPr>
            <w:tcW w:w="284" w:type="dxa"/>
          </w:tcPr>
          <w:p w14:paraId="1D8C3077" w14:textId="77777777" w:rsidR="00D40C70" w:rsidRPr="006A6394" w:rsidRDefault="00D40C70" w:rsidP="00E6030B">
            <w:pPr>
              <w:pStyle w:val="TAC"/>
            </w:pPr>
            <w:r w:rsidRPr="006A6394">
              <w:t>1</w:t>
            </w:r>
          </w:p>
        </w:tc>
        <w:tc>
          <w:tcPr>
            <w:tcW w:w="6519" w:type="dxa"/>
          </w:tcPr>
          <w:p w14:paraId="262C073F" w14:textId="77777777" w:rsidR="00D40C70" w:rsidRPr="006A6394" w:rsidRDefault="00D40C70" w:rsidP="00E6030B">
            <w:pPr>
              <w:pStyle w:val="TAL"/>
            </w:pPr>
            <w:r w:rsidRPr="006A6394">
              <w:t>CS Fallback not preferred</w:t>
            </w:r>
          </w:p>
        </w:tc>
      </w:tr>
      <w:tr w:rsidR="00D40C70" w:rsidRPr="006A6394" w14:paraId="5FB02C96" w14:textId="77777777" w:rsidTr="00E6030B">
        <w:trPr>
          <w:cantSplit/>
          <w:jc w:val="center"/>
        </w:trPr>
        <w:tc>
          <w:tcPr>
            <w:tcW w:w="284" w:type="dxa"/>
          </w:tcPr>
          <w:p w14:paraId="6E5FB2C6" w14:textId="77777777" w:rsidR="00D40C70" w:rsidRPr="006A6394" w:rsidRDefault="00D40C70" w:rsidP="00E6030B">
            <w:pPr>
              <w:pStyle w:val="TAC"/>
            </w:pPr>
            <w:r w:rsidRPr="006A6394">
              <w:t>1</w:t>
            </w:r>
          </w:p>
        </w:tc>
        <w:tc>
          <w:tcPr>
            <w:tcW w:w="284" w:type="dxa"/>
          </w:tcPr>
          <w:p w14:paraId="685A4679" w14:textId="77777777" w:rsidR="00D40C70" w:rsidRPr="006A6394" w:rsidRDefault="00D40C70" w:rsidP="00E6030B">
            <w:pPr>
              <w:pStyle w:val="TAC"/>
            </w:pPr>
            <w:r w:rsidRPr="006A6394">
              <w:t>0</w:t>
            </w:r>
          </w:p>
        </w:tc>
        <w:tc>
          <w:tcPr>
            <w:tcW w:w="6519" w:type="dxa"/>
          </w:tcPr>
          <w:p w14:paraId="6A4E7A21" w14:textId="77777777" w:rsidR="00D40C70" w:rsidRPr="006A6394" w:rsidRDefault="00D40C70" w:rsidP="00E6030B">
            <w:pPr>
              <w:pStyle w:val="TAL"/>
            </w:pPr>
            <w:r w:rsidRPr="006A6394">
              <w:t>SMS only</w:t>
            </w:r>
          </w:p>
        </w:tc>
      </w:tr>
      <w:tr w:rsidR="00D40C70" w:rsidRPr="006A6394" w14:paraId="3962B078" w14:textId="77777777" w:rsidTr="00E6030B">
        <w:trPr>
          <w:cantSplit/>
          <w:jc w:val="center"/>
        </w:trPr>
        <w:tc>
          <w:tcPr>
            <w:tcW w:w="284" w:type="dxa"/>
          </w:tcPr>
          <w:p w14:paraId="04AB6637" w14:textId="77777777" w:rsidR="00D40C70" w:rsidRPr="006A6394" w:rsidRDefault="00D40C70" w:rsidP="00E6030B">
            <w:pPr>
              <w:pStyle w:val="TAC"/>
            </w:pPr>
            <w:r w:rsidRPr="006A6394">
              <w:t>1</w:t>
            </w:r>
          </w:p>
        </w:tc>
        <w:tc>
          <w:tcPr>
            <w:tcW w:w="284" w:type="dxa"/>
          </w:tcPr>
          <w:p w14:paraId="3E7CF8CA" w14:textId="77777777" w:rsidR="00D40C70" w:rsidRPr="006A6394" w:rsidRDefault="00D40C70" w:rsidP="00E6030B">
            <w:pPr>
              <w:pStyle w:val="TAC"/>
            </w:pPr>
            <w:r w:rsidRPr="006A6394">
              <w:t>1</w:t>
            </w:r>
          </w:p>
        </w:tc>
        <w:tc>
          <w:tcPr>
            <w:tcW w:w="6519" w:type="dxa"/>
          </w:tcPr>
          <w:p w14:paraId="5B6128AF" w14:textId="77777777" w:rsidR="00D40C70" w:rsidRPr="006A6394" w:rsidRDefault="00D40C70" w:rsidP="00E6030B">
            <w:pPr>
              <w:pStyle w:val="TAL"/>
            </w:pPr>
            <w:r w:rsidRPr="006A6394">
              <w:t>reserved</w:t>
            </w:r>
          </w:p>
        </w:tc>
      </w:tr>
      <w:tr w:rsidR="00D40C70" w:rsidRPr="006A6394" w14:paraId="425E1060" w14:textId="77777777" w:rsidTr="00E6030B">
        <w:trPr>
          <w:cantSplit/>
          <w:jc w:val="center"/>
        </w:trPr>
        <w:tc>
          <w:tcPr>
            <w:tcW w:w="7087" w:type="dxa"/>
            <w:gridSpan w:val="3"/>
          </w:tcPr>
          <w:p w14:paraId="1A18BED7" w14:textId="77777777" w:rsidR="00D40C70" w:rsidRPr="006A6394" w:rsidRDefault="00D40C70" w:rsidP="00E6030B">
            <w:pPr>
              <w:pStyle w:val="TAL"/>
            </w:pPr>
          </w:p>
        </w:tc>
      </w:tr>
      <w:tr w:rsidR="00D40C70" w:rsidRPr="006A6394" w14:paraId="7F293CEC" w14:textId="77777777" w:rsidTr="00E6030B">
        <w:trPr>
          <w:cantSplit/>
          <w:jc w:val="center"/>
        </w:trPr>
        <w:tc>
          <w:tcPr>
            <w:tcW w:w="7087" w:type="dxa"/>
            <w:gridSpan w:val="3"/>
          </w:tcPr>
          <w:p w14:paraId="2DA71DA6" w14:textId="77777777" w:rsidR="00D40C70" w:rsidRPr="006A6394" w:rsidRDefault="00D40C70" w:rsidP="00E6030B">
            <w:pPr>
              <w:pStyle w:val="TAL"/>
            </w:pPr>
            <w:r w:rsidRPr="006A6394">
              <w:t>Bits 4 and 3 of octet 1 are spare and shall all be coded as zero.</w:t>
            </w:r>
          </w:p>
        </w:tc>
      </w:tr>
      <w:tr w:rsidR="00D40C70" w:rsidRPr="006A6394" w14:paraId="34934113" w14:textId="77777777" w:rsidTr="00E6030B">
        <w:trPr>
          <w:cantSplit/>
          <w:jc w:val="center"/>
        </w:trPr>
        <w:tc>
          <w:tcPr>
            <w:tcW w:w="7087" w:type="dxa"/>
            <w:gridSpan w:val="3"/>
          </w:tcPr>
          <w:p w14:paraId="6C131ED8" w14:textId="77777777" w:rsidR="00D40C70" w:rsidRPr="006A6394" w:rsidRDefault="00D40C70" w:rsidP="00E6030B">
            <w:pPr>
              <w:pStyle w:val="TAL"/>
            </w:pPr>
          </w:p>
        </w:tc>
      </w:tr>
      <w:tr w:rsidR="00D40C70" w:rsidRPr="006A6394"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6A6394" w:rsidRDefault="00D40C70" w:rsidP="00E6030B">
            <w:pPr>
              <w:pStyle w:val="TAN"/>
            </w:pPr>
            <w:r w:rsidRPr="006A6394">
              <w:t>NOTE:</w:t>
            </w:r>
            <w:r w:rsidRPr="006A6394">
              <w:tab/>
              <w:t>Bits 4 and 3 of octet 1 were used in earlier versions of this release of this specification.</w:t>
            </w:r>
          </w:p>
        </w:tc>
      </w:tr>
    </w:tbl>
    <w:p w14:paraId="646F531E" w14:textId="77777777" w:rsidR="00D40C70" w:rsidRPr="006A6394" w:rsidRDefault="00D40C70" w:rsidP="00D40C70"/>
    <w:p w14:paraId="1DD4819D" w14:textId="77777777" w:rsidR="00D40C70" w:rsidRPr="006A6394" w:rsidRDefault="00D40C70" w:rsidP="00295835">
      <w:pPr>
        <w:pStyle w:val="Heading4"/>
      </w:pPr>
      <w:bookmarkStart w:id="6961" w:name="_Toc20218596"/>
      <w:bookmarkStart w:id="6962" w:name="_Toc27744484"/>
      <w:bookmarkStart w:id="6963" w:name="_Toc35960058"/>
      <w:bookmarkStart w:id="6964" w:name="_Toc45203496"/>
      <w:bookmarkStart w:id="6965" w:name="_Toc45700872"/>
      <w:bookmarkStart w:id="6966" w:name="_Toc51920608"/>
      <w:bookmarkStart w:id="6967" w:name="_Toc68251668"/>
      <w:bookmarkStart w:id="6968" w:name="_Toc146261282"/>
      <w:r w:rsidRPr="006A6394">
        <w:t>9.9.3.0B</w:t>
      </w:r>
      <w:r w:rsidRPr="006A6394">
        <w:tab/>
        <w:t>Additional update type</w:t>
      </w:r>
      <w:bookmarkEnd w:id="6961"/>
      <w:bookmarkEnd w:id="6962"/>
      <w:bookmarkEnd w:id="6963"/>
      <w:bookmarkEnd w:id="6964"/>
      <w:bookmarkEnd w:id="6965"/>
      <w:bookmarkEnd w:id="6966"/>
      <w:bookmarkEnd w:id="6967"/>
      <w:bookmarkEnd w:id="6968"/>
    </w:p>
    <w:p w14:paraId="7C7D2418" w14:textId="77777777" w:rsidR="00D40C70" w:rsidRPr="006A6394" w:rsidRDefault="00D40C70" w:rsidP="00D40C70">
      <w:r w:rsidRPr="006A6394">
        <w:t>The purpose of the Additional update type information element is to provide additional information about the type of request for an attach or a tracking area updating procedure.</w:t>
      </w:r>
    </w:p>
    <w:p w14:paraId="67DEB888" w14:textId="77777777" w:rsidR="00D40C70" w:rsidRPr="006A6394" w:rsidRDefault="00D40C70" w:rsidP="00D40C70">
      <w:r w:rsidRPr="006A6394">
        <w:t>The Additional update type information element is coded as shown in figure 9.9.3.0B.1 and table 9.9.3.0B.1.</w:t>
      </w:r>
    </w:p>
    <w:p w14:paraId="665A3782" w14:textId="77777777" w:rsidR="00D40C70" w:rsidRPr="006A6394" w:rsidRDefault="00D40C70" w:rsidP="00D40C70">
      <w:r w:rsidRPr="006A6394">
        <w:t>The Additional update type is a type 1 information element.</w:t>
      </w:r>
    </w:p>
    <w:p w14:paraId="2E106AF7"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40C70" w:rsidRPr="006A6394" w14:paraId="676E1603" w14:textId="77777777" w:rsidTr="00E6030B">
        <w:trPr>
          <w:cantSplit/>
          <w:jc w:val="center"/>
        </w:trPr>
        <w:tc>
          <w:tcPr>
            <w:tcW w:w="709" w:type="dxa"/>
            <w:tcBorders>
              <w:top w:val="nil"/>
              <w:left w:val="nil"/>
              <w:bottom w:val="nil"/>
              <w:right w:val="nil"/>
            </w:tcBorders>
          </w:tcPr>
          <w:p w14:paraId="46E45F6B" w14:textId="77777777" w:rsidR="00D40C70" w:rsidRPr="006A6394" w:rsidRDefault="00D40C70" w:rsidP="00E6030B">
            <w:pPr>
              <w:pStyle w:val="TAC"/>
            </w:pPr>
            <w:r w:rsidRPr="006A6394">
              <w:t>8</w:t>
            </w:r>
          </w:p>
        </w:tc>
        <w:tc>
          <w:tcPr>
            <w:tcW w:w="709" w:type="dxa"/>
            <w:tcBorders>
              <w:top w:val="nil"/>
              <w:left w:val="nil"/>
              <w:bottom w:val="nil"/>
              <w:right w:val="nil"/>
            </w:tcBorders>
          </w:tcPr>
          <w:p w14:paraId="422D75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65138CB9" w14:textId="77777777" w:rsidR="00D40C70" w:rsidRPr="006A6394" w:rsidRDefault="00D40C70" w:rsidP="00E6030B">
            <w:pPr>
              <w:pStyle w:val="TAC"/>
            </w:pPr>
            <w:r w:rsidRPr="006A6394">
              <w:t>6</w:t>
            </w:r>
          </w:p>
        </w:tc>
        <w:tc>
          <w:tcPr>
            <w:tcW w:w="709" w:type="dxa"/>
            <w:tcBorders>
              <w:top w:val="nil"/>
              <w:left w:val="nil"/>
              <w:bottom w:val="nil"/>
              <w:right w:val="nil"/>
            </w:tcBorders>
          </w:tcPr>
          <w:p w14:paraId="3A0A890C" w14:textId="77777777" w:rsidR="00D40C70" w:rsidRPr="006A6394" w:rsidRDefault="00D40C70" w:rsidP="00E6030B">
            <w:pPr>
              <w:pStyle w:val="TAC"/>
            </w:pPr>
            <w:r w:rsidRPr="006A6394">
              <w:t>5</w:t>
            </w:r>
          </w:p>
        </w:tc>
        <w:tc>
          <w:tcPr>
            <w:tcW w:w="780" w:type="dxa"/>
            <w:tcBorders>
              <w:top w:val="nil"/>
              <w:left w:val="nil"/>
              <w:bottom w:val="nil"/>
              <w:right w:val="nil"/>
            </w:tcBorders>
          </w:tcPr>
          <w:p w14:paraId="41386428" w14:textId="77777777" w:rsidR="00D40C70" w:rsidRPr="006A6394" w:rsidRDefault="00D40C70" w:rsidP="00E6030B">
            <w:pPr>
              <w:pStyle w:val="TAC"/>
            </w:pPr>
            <w:r w:rsidRPr="006A6394">
              <w:t>4</w:t>
            </w:r>
          </w:p>
        </w:tc>
        <w:tc>
          <w:tcPr>
            <w:tcW w:w="638" w:type="dxa"/>
            <w:tcBorders>
              <w:top w:val="nil"/>
              <w:left w:val="nil"/>
              <w:bottom w:val="nil"/>
              <w:right w:val="nil"/>
            </w:tcBorders>
          </w:tcPr>
          <w:p w14:paraId="2B67215B" w14:textId="77777777" w:rsidR="00D40C70" w:rsidRPr="006A6394" w:rsidRDefault="00D40C70" w:rsidP="00E6030B">
            <w:pPr>
              <w:pStyle w:val="TAC"/>
            </w:pPr>
            <w:r w:rsidRPr="006A6394">
              <w:t>3</w:t>
            </w:r>
          </w:p>
        </w:tc>
        <w:tc>
          <w:tcPr>
            <w:tcW w:w="709" w:type="dxa"/>
            <w:gridSpan w:val="2"/>
            <w:tcBorders>
              <w:top w:val="nil"/>
              <w:left w:val="nil"/>
              <w:bottom w:val="nil"/>
              <w:right w:val="nil"/>
            </w:tcBorders>
          </w:tcPr>
          <w:p w14:paraId="2E777D32" w14:textId="77777777" w:rsidR="00D40C70" w:rsidRPr="006A6394" w:rsidRDefault="00D40C70" w:rsidP="00E6030B">
            <w:pPr>
              <w:pStyle w:val="TAC"/>
            </w:pPr>
            <w:r w:rsidRPr="006A6394">
              <w:t>2</w:t>
            </w:r>
          </w:p>
        </w:tc>
        <w:tc>
          <w:tcPr>
            <w:tcW w:w="709" w:type="dxa"/>
            <w:gridSpan w:val="2"/>
            <w:tcBorders>
              <w:top w:val="nil"/>
              <w:left w:val="nil"/>
              <w:bottom w:val="nil"/>
              <w:right w:val="nil"/>
            </w:tcBorders>
          </w:tcPr>
          <w:p w14:paraId="390AB889"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B5643A6" w14:textId="77777777" w:rsidR="00D40C70" w:rsidRPr="006A6394" w:rsidRDefault="00D40C70" w:rsidP="00E6030B">
            <w:pPr>
              <w:pStyle w:val="TAL"/>
            </w:pPr>
          </w:p>
        </w:tc>
      </w:tr>
      <w:tr w:rsidR="00D40C70" w:rsidRPr="006A6394"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6A6394" w:rsidRDefault="00D40C70" w:rsidP="00E6030B">
            <w:pPr>
              <w:pStyle w:val="TAC"/>
            </w:pPr>
            <w:r w:rsidRPr="006A6394">
              <w:t>Additional update type</w:t>
            </w:r>
          </w:p>
          <w:p w14:paraId="516436D1" w14:textId="77777777" w:rsidR="00D40C70" w:rsidRPr="006A6394" w:rsidRDefault="00D40C70" w:rsidP="00E6030B">
            <w:pPr>
              <w:pStyle w:val="TAC"/>
            </w:pPr>
            <w:r w:rsidRPr="006A6394">
              <w:t>IEI</w:t>
            </w:r>
          </w:p>
        </w:tc>
        <w:tc>
          <w:tcPr>
            <w:tcW w:w="1465" w:type="dxa"/>
            <w:gridSpan w:val="3"/>
            <w:tcBorders>
              <w:top w:val="single" w:sz="4" w:space="0" w:color="auto"/>
              <w:left w:val="single" w:sz="4" w:space="0" w:color="auto"/>
              <w:bottom w:val="single" w:sz="4" w:space="0" w:color="auto"/>
              <w:right w:val="single" w:sz="4" w:space="0" w:color="auto"/>
            </w:tcBorders>
          </w:tcPr>
          <w:p w14:paraId="0C97D682" w14:textId="77777777" w:rsidR="00D40C70" w:rsidRPr="006A6394" w:rsidRDefault="00D40C70" w:rsidP="00E6030B">
            <w:pPr>
              <w:pStyle w:val="TAC"/>
            </w:pPr>
            <w:r w:rsidRPr="006A6394">
              <w:t>PNB-CIoT</w:t>
            </w:r>
          </w:p>
        </w:tc>
        <w:tc>
          <w:tcPr>
            <w:tcW w:w="685" w:type="dxa"/>
            <w:gridSpan w:val="2"/>
            <w:tcBorders>
              <w:top w:val="single" w:sz="4" w:space="0" w:color="auto"/>
              <w:left w:val="single" w:sz="4" w:space="0" w:color="auto"/>
              <w:bottom w:val="single" w:sz="4" w:space="0" w:color="auto"/>
              <w:right w:val="single" w:sz="4" w:space="0" w:color="auto"/>
            </w:tcBorders>
          </w:tcPr>
          <w:p w14:paraId="380CDFE4" w14:textId="77777777" w:rsidR="00D40C70" w:rsidRPr="006A6394" w:rsidRDefault="00D40C70" w:rsidP="00E6030B">
            <w:pPr>
              <w:pStyle w:val="TAC"/>
              <w:rPr>
                <w:lang w:eastAsia="ko-KR"/>
              </w:rPr>
            </w:pPr>
            <w:r w:rsidRPr="006A6394">
              <w:rPr>
                <w:lang w:eastAsia="ko-KR"/>
              </w:rPr>
              <w:t>SAF</w:t>
            </w:r>
          </w:p>
          <w:p w14:paraId="60F5FD2D" w14:textId="77777777" w:rsidR="00D40C70" w:rsidRPr="006A6394"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6A6394" w:rsidRDefault="00D40C70" w:rsidP="00E6030B">
            <w:pPr>
              <w:pStyle w:val="TAC"/>
            </w:pPr>
            <w:r w:rsidRPr="006A6394">
              <w:t>AUTV</w:t>
            </w:r>
          </w:p>
        </w:tc>
        <w:tc>
          <w:tcPr>
            <w:tcW w:w="1560" w:type="dxa"/>
            <w:tcBorders>
              <w:top w:val="nil"/>
              <w:left w:val="nil"/>
              <w:bottom w:val="nil"/>
              <w:right w:val="nil"/>
            </w:tcBorders>
          </w:tcPr>
          <w:p w14:paraId="5BBCE871" w14:textId="77777777" w:rsidR="00D40C70" w:rsidRPr="006A6394" w:rsidRDefault="00D40C70" w:rsidP="00E6030B">
            <w:pPr>
              <w:pStyle w:val="TAL"/>
            </w:pPr>
            <w:r w:rsidRPr="006A6394">
              <w:t>octet 1</w:t>
            </w:r>
          </w:p>
        </w:tc>
      </w:tr>
    </w:tbl>
    <w:p w14:paraId="793096A4" w14:textId="77777777" w:rsidR="00D40C70" w:rsidRPr="006A6394" w:rsidRDefault="00D40C70" w:rsidP="00D40C70">
      <w:pPr>
        <w:pStyle w:val="TAN"/>
      </w:pPr>
    </w:p>
    <w:p w14:paraId="58100B7C" w14:textId="77777777" w:rsidR="00D40C70" w:rsidRPr="006A6394" w:rsidRDefault="00D40C70" w:rsidP="00D40C70">
      <w:pPr>
        <w:pStyle w:val="TF"/>
      </w:pPr>
      <w:r w:rsidRPr="006A6394">
        <w:t>Figure 9.9.3.0B.1: Additional update type information element</w:t>
      </w:r>
    </w:p>
    <w:p w14:paraId="7A958243" w14:textId="77777777" w:rsidR="00D40C70" w:rsidRPr="006A6394" w:rsidRDefault="00D40C70" w:rsidP="00D40C70">
      <w:pPr>
        <w:pStyle w:val="TH"/>
      </w:pPr>
      <w:r w:rsidRPr="006A6394">
        <w:t>Table 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D75ED83" w14:textId="77777777" w:rsidTr="00E6030B">
        <w:trPr>
          <w:cantSplit/>
          <w:jc w:val="center"/>
        </w:trPr>
        <w:tc>
          <w:tcPr>
            <w:tcW w:w="7087" w:type="dxa"/>
            <w:gridSpan w:val="3"/>
          </w:tcPr>
          <w:p w14:paraId="54B34BF6" w14:textId="77777777" w:rsidR="00D40C70" w:rsidRPr="006A6394" w:rsidRDefault="00D40C70" w:rsidP="00E6030B">
            <w:pPr>
              <w:pStyle w:val="TAL"/>
            </w:pPr>
            <w:r w:rsidRPr="006A6394">
              <w:t>Additional update type value (AUTV) (octet 1)</w:t>
            </w:r>
          </w:p>
        </w:tc>
      </w:tr>
      <w:tr w:rsidR="00D40C70" w:rsidRPr="006A6394" w14:paraId="30DB0252" w14:textId="77777777" w:rsidTr="00E6030B">
        <w:trPr>
          <w:cantSplit/>
          <w:jc w:val="center"/>
        </w:trPr>
        <w:tc>
          <w:tcPr>
            <w:tcW w:w="7087" w:type="dxa"/>
            <w:gridSpan w:val="3"/>
          </w:tcPr>
          <w:p w14:paraId="3025AFEE" w14:textId="77777777" w:rsidR="00D40C70" w:rsidRPr="006A6394" w:rsidRDefault="00D40C70" w:rsidP="00E6030B">
            <w:pPr>
              <w:pStyle w:val="TAL"/>
            </w:pPr>
          </w:p>
        </w:tc>
      </w:tr>
      <w:tr w:rsidR="00D40C70" w:rsidRPr="006A6394" w14:paraId="387CDFF2" w14:textId="77777777" w:rsidTr="00E6030B">
        <w:trPr>
          <w:cantSplit/>
          <w:jc w:val="center"/>
        </w:trPr>
        <w:tc>
          <w:tcPr>
            <w:tcW w:w="7087" w:type="dxa"/>
            <w:gridSpan w:val="3"/>
          </w:tcPr>
          <w:p w14:paraId="5CF4DADB" w14:textId="77777777" w:rsidR="00D40C70" w:rsidRPr="006A6394" w:rsidRDefault="00D40C70" w:rsidP="00E6030B">
            <w:pPr>
              <w:pStyle w:val="TAL"/>
            </w:pPr>
            <w:r w:rsidRPr="006A6394">
              <w:t>Bit</w:t>
            </w:r>
          </w:p>
        </w:tc>
      </w:tr>
      <w:tr w:rsidR="00D40C70" w:rsidRPr="006A6394" w14:paraId="30C9E57D" w14:textId="77777777" w:rsidTr="00E6030B">
        <w:trPr>
          <w:cantSplit/>
          <w:jc w:val="center"/>
        </w:trPr>
        <w:tc>
          <w:tcPr>
            <w:tcW w:w="284" w:type="dxa"/>
          </w:tcPr>
          <w:p w14:paraId="29A81F55" w14:textId="77777777" w:rsidR="00D40C70" w:rsidRPr="006A6394" w:rsidRDefault="00D40C70" w:rsidP="00E6030B">
            <w:pPr>
              <w:pStyle w:val="TAH"/>
            </w:pPr>
            <w:r w:rsidRPr="006A6394">
              <w:t>1</w:t>
            </w:r>
          </w:p>
        </w:tc>
        <w:tc>
          <w:tcPr>
            <w:tcW w:w="6803" w:type="dxa"/>
            <w:gridSpan w:val="2"/>
          </w:tcPr>
          <w:p w14:paraId="31C6C03E" w14:textId="77777777" w:rsidR="00D40C70" w:rsidRPr="006A6394" w:rsidRDefault="00D40C70" w:rsidP="00E6030B">
            <w:pPr>
              <w:pStyle w:val="TAL"/>
            </w:pPr>
          </w:p>
        </w:tc>
      </w:tr>
      <w:tr w:rsidR="00D40C70" w:rsidRPr="006A6394" w14:paraId="4AA70C75" w14:textId="77777777" w:rsidTr="00E6030B">
        <w:trPr>
          <w:cantSplit/>
          <w:jc w:val="center"/>
        </w:trPr>
        <w:tc>
          <w:tcPr>
            <w:tcW w:w="284" w:type="dxa"/>
          </w:tcPr>
          <w:p w14:paraId="4C75B384" w14:textId="77777777" w:rsidR="00D40C70" w:rsidRPr="006A6394" w:rsidRDefault="00D40C70" w:rsidP="00E6030B">
            <w:pPr>
              <w:pStyle w:val="TAC"/>
            </w:pPr>
            <w:r w:rsidRPr="006A6394">
              <w:t>0</w:t>
            </w:r>
          </w:p>
        </w:tc>
        <w:tc>
          <w:tcPr>
            <w:tcW w:w="6803" w:type="dxa"/>
            <w:gridSpan w:val="2"/>
          </w:tcPr>
          <w:p w14:paraId="5A74B741" w14:textId="77777777" w:rsidR="00D40C70" w:rsidRPr="006A6394" w:rsidRDefault="00D40C70" w:rsidP="00E6030B">
            <w:pPr>
              <w:pStyle w:val="TAL"/>
            </w:pPr>
            <w:r w:rsidRPr="006A6394">
              <w:t>no additional information. If received it shall be interpreted as request for combined attach or combined tracking area updating.</w:t>
            </w:r>
          </w:p>
        </w:tc>
      </w:tr>
      <w:tr w:rsidR="00D40C70" w:rsidRPr="006A6394" w14:paraId="6F9E27A4" w14:textId="77777777" w:rsidTr="00E6030B">
        <w:trPr>
          <w:cantSplit/>
          <w:jc w:val="center"/>
        </w:trPr>
        <w:tc>
          <w:tcPr>
            <w:tcW w:w="284" w:type="dxa"/>
          </w:tcPr>
          <w:p w14:paraId="0595C82A" w14:textId="77777777" w:rsidR="00D40C70" w:rsidRPr="006A6394" w:rsidRDefault="00D40C70" w:rsidP="00E6030B">
            <w:pPr>
              <w:pStyle w:val="TAC"/>
            </w:pPr>
            <w:r w:rsidRPr="006A6394">
              <w:t>1</w:t>
            </w:r>
          </w:p>
        </w:tc>
        <w:tc>
          <w:tcPr>
            <w:tcW w:w="6803" w:type="dxa"/>
            <w:gridSpan w:val="2"/>
          </w:tcPr>
          <w:p w14:paraId="5E2C96B3" w14:textId="77777777" w:rsidR="00D40C70" w:rsidRPr="006A6394" w:rsidRDefault="00D40C70" w:rsidP="00E6030B">
            <w:pPr>
              <w:pStyle w:val="TAL"/>
            </w:pPr>
            <w:r w:rsidRPr="006A6394">
              <w:t>SMS only</w:t>
            </w:r>
          </w:p>
        </w:tc>
      </w:tr>
      <w:tr w:rsidR="00D40C70" w:rsidRPr="006A6394" w14:paraId="0A7851F5" w14:textId="77777777" w:rsidTr="00E6030B">
        <w:trPr>
          <w:cantSplit/>
          <w:jc w:val="center"/>
        </w:trPr>
        <w:tc>
          <w:tcPr>
            <w:tcW w:w="7087" w:type="dxa"/>
            <w:gridSpan w:val="3"/>
          </w:tcPr>
          <w:p w14:paraId="2163BDE2" w14:textId="77777777" w:rsidR="00D40C70" w:rsidRPr="006A6394" w:rsidRDefault="00D40C70" w:rsidP="00E6030B">
            <w:pPr>
              <w:pStyle w:val="TAL"/>
            </w:pPr>
          </w:p>
        </w:tc>
      </w:tr>
      <w:tr w:rsidR="00D40C70" w:rsidRPr="006A6394" w14:paraId="4FB6DCF7" w14:textId="77777777" w:rsidTr="00E6030B">
        <w:trPr>
          <w:cantSplit/>
          <w:jc w:val="center"/>
        </w:trPr>
        <w:tc>
          <w:tcPr>
            <w:tcW w:w="7087" w:type="dxa"/>
            <w:gridSpan w:val="3"/>
          </w:tcPr>
          <w:p w14:paraId="44ECE916" w14:textId="77777777" w:rsidR="00D40C70" w:rsidRPr="006A6394" w:rsidRDefault="00D40C70" w:rsidP="00E6030B">
            <w:pPr>
              <w:pStyle w:val="TAL"/>
            </w:pPr>
            <w:r w:rsidRPr="006A6394">
              <w:rPr>
                <w:lang w:eastAsia="ja-JP"/>
              </w:rPr>
              <w:t>"</w:t>
            </w:r>
            <w:r w:rsidRPr="006A6394">
              <w:rPr>
                <w:lang w:eastAsia="ko-KR"/>
              </w:rPr>
              <w:t>Signalling active</w:t>
            </w:r>
            <w:r w:rsidRPr="006A6394">
              <w:rPr>
                <w:lang w:eastAsia="ja-JP"/>
              </w:rPr>
              <w:t>"</w:t>
            </w:r>
            <w:r w:rsidRPr="006A6394">
              <w:t xml:space="preserve"> flag (</w:t>
            </w:r>
            <w:r w:rsidRPr="006A6394">
              <w:rPr>
                <w:lang w:eastAsia="ko-KR"/>
              </w:rPr>
              <w:t>SAF</w:t>
            </w:r>
            <w:r w:rsidRPr="006A6394">
              <w:t>) (octet 1)</w:t>
            </w:r>
          </w:p>
        </w:tc>
      </w:tr>
      <w:tr w:rsidR="00D40C70" w:rsidRPr="006A6394" w14:paraId="1C9428A8" w14:textId="77777777" w:rsidTr="00E6030B">
        <w:trPr>
          <w:cantSplit/>
          <w:jc w:val="center"/>
        </w:trPr>
        <w:tc>
          <w:tcPr>
            <w:tcW w:w="7087" w:type="dxa"/>
            <w:gridSpan w:val="3"/>
          </w:tcPr>
          <w:p w14:paraId="3547BFC1" w14:textId="77777777" w:rsidR="00D40C70" w:rsidRPr="006A6394" w:rsidRDefault="00D40C70" w:rsidP="00E6030B">
            <w:pPr>
              <w:pStyle w:val="TAL"/>
            </w:pPr>
          </w:p>
        </w:tc>
      </w:tr>
      <w:tr w:rsidR="00D40C70" w:rsidRPr="006A6394" w14:paraId="415730E4" w14:textId="77777777" w:rsidTr="00E6030B">
        <w:trPr>
          <w:cantSplit/>
          <w:jc w:val="center"/>
        </w:trPr>
        <w:tc>
          <w:tcPr>
            <w:tcW w:w="7087" w:type="dxa"/>
            <w:gridSpan w:val="3"/>
          </w:tcPr>
          <w:p w14:paraId="7AE86AD4" w14:textId="77777777" w:rsidR="00D40C70" w:rsidRPr="006A6394" w:rsidRDefault="00D40C70" w:rsidP="00E6030B">
            <w:pPr>
              <w:pStyle w:val="TAL"/>
            </w:pPr>
            <w:r w:rsidRPr="006A6394">
              <w:t>Bit</w:t>
            </w:r>
          </w:p>
        </w:tc>
      </w:tr>
      <w:tr w:rsidR="00D40C70" w:rsidRPr="006A6394" w14:paraId="371E6D29" w14:textId="77777777" w:rsidTr="00E6030B">
        <w:trPr>
          <w:cantSplit/>
          <w:jc w:val="center"/>
        </w:trPr>
        <w:tc>
          <w:tcPr>
            <w:tcW w:w="284" w:type="dxa"/>
          </w:tcPr>
          <w:p w14:paraId="48FB67A1" w14:textId="77777777" w:rsidR="00D40C70" w:rsidRPr="006A6394" w:rsidRDefault="00D40C70" w:rsidP="00E6030B">
            <w:pPr>
              <w:pStyle w:val="TAH"/>
            </w:pPr>
            <w:r w:rsidRPr="006A6394">
              <w:t>2</w:t>
            </w:r>
          </w:p>
        </w:tc>
        <w:tc>
          <w:tcPr>
            <w:tcW w:w="6803" w:type="dxa"/>
            <w:gridSpan w:val="2"/>
          </w:tcPr>
          <w:p w14:paraId="6FC36C4B" w14:textId="77777777" w:rsidR="00D40C70" w:rsidRPr="006A6394" w:rsidRDefault="00D40C70" w:rsidP="00E6030B">
            <w:pPr>
              <w:pStyle w:val="TAL"/>
            </w:pPr>
          </w:p>
        </w:tc>
      </w:tr>
      <w:tr w:rsidR="00D40C70" w:rsidRPr="006A6394" w14:paraId="07D37B7D" w14:textId="77777777" w:rsidTr="00E6030B">
        <w:trPr>
          <w:cantSplit/>
          <w:jc w:val="center"/>
        </w:trPr>
        <w:tc>
          <w:tcPr>
            <w:tcW w:w="284" w:type="dxa"/>
          </w:tcPr>
          <w:p w14:paraId="254E97BC" w14:textId="77777777" w:rsidR="00D40C70" w:rsidRPr="006A6394" w:rsidRDefault="00D40C70" w:rsidP="00E6030B">
            <w:pPr>
              <w:pStyle w:val="TAC"/>
            </w:pPr>
            <w:r w:rsidRPr="006A6394">
              <w:t>0</w:t>
            </w:r>
          </w:p>
        </w:tc>
        <w:tc>
          <w:tcPr>
            <w:tcW w:w="6803" w:type="dxa"/>
            <w:gridSpan w:val="2"/>
          </w:tcPr>
          <w:p w14:paraId="531FD8F8" w14:textId="77777777" w:rsidR="00D40C70" w:rsidRPr="006A6394" w:rsidRDefault="00D40C70" w:rsidP="00E6030B">
            <w:pPr>
              <w:pStyle w:val="TAL"/>
              <w:rPr>
                <w:lang w:eastAsia="ko-KR"/>
              </w:rPr>
            </w:pPr>
            <w:r w:rsidRPr="006A6394">
              <w:rPr>
                <w:lang w:eastAsia="ko-KR"/>
              </w:rPr>
              <w:t>k</w:t>
            </w:r>
            <w:r w:rsidRPr="006A6394">
              <w:t xml:space="preserve">eeping </w:t>
            </w:r>
            <w:r w:rsidRPr="006A6394">
              <w:rPr>
                <w:lang w:eastAsia="ko-KR"/>
              </w:rPr>
              <w:t xml:space="preserve">the </w:t>
            </w:r>
            <w:r w:rsidRPr="006A6394">
              <w:t xml:space="preserve">NAS signalling connection </w:t>
            </w:r>
            <w:r w:rsidRPr="006A6394">
              <w:rPr>
                <w:lang w:eastAsia="ko-KR"/>
              </w:rPr>
              <w:t xml:space="preserve">is </w:t>
            </w:r>
            <w:r w:rsidRPr="006A6394">
              <w:t xml:space="preserve">not required </w:t>
            </w:r>
            <w:r w:rsidRPr="006A6394">
              <w:rPr>
                <w:lang w:eastAsia="ko-KR"/>
              </w:rPr>
              <w:t>after the completion of the tracking area updating procedure</w:t>
            </w:r>
          </w:p>
        </w:tc>
      </w:tr>
      <w:tr w:rsidR="00D40C70" w:rsidRPr="006A6394" w14:paraId="7C547E0C" w14:textId="77777777" w:rsidTr="00E6030B">
        <w:trPr>
          <w:cantSplit/>
          <w:jc w:val="center"/>
        </w:trPr>
        <w:tc>
          <w:tcPr>
            <w:tcW w:w="284" w:type="dxa"/>
          </w:tcPr>
          <w:p w14:paraId="57351245" w14:textId="77777777" w:rsidR="00D40C70" w:rsidRPr="006A6394" w:rsidRDefault="00D40C70" w:rsidP="00E6030B">
            <w:pPr>
              <w:pStyle w:val="TAC"/>
            </w:pPr>
            <w:r w:rsidRPr="006A6394">
              <w:t>1</w:t>
            </w:r>
          </w:p>
        </w:tc>
        <w:tc>
          <w:tcPr>
            <w:tcW w:w="6803" w:type="dxa"/>
            <w:gridSpan w:val="2"/>
          </w:tcPr>
          <w:p w14:paraId="2A0AD32F" w14:textId="77777777" w:rsidR="00D40C70" w:rsidRPr="006A6394" w:rsidRDefault="00D40C70" w:rsidP="00E6030B">
            <w:pPr>
              <w:pStyle w:val="TAL"/>
              <w:rPr>
                <w:lang w:eastAsia="ko-KR"/>
              </w:rPr>
            </w:pPr>
            <w:r w:rsidRPr="006A6394">
              <w:rPr>
                <w:lang w:eastAsia="ko-KR"/>
              </w:rPr>
              <w:t>keeping the NAS signalling connection is required after the completion of the tracking area updating procedure</w:t>
            </w:r>
          </w:p>
        </w:tc>
      </w:tr>
      <w:tr w:rsidR="00D40C70" w:rsidRPr="006A6394" w14:paraId="2435A3E8" w14:textId="77777777" w:rsidTr="00E6030B">
        <w:trPr>
          <w:cantSplit/>
          <w:jc w:val="center"/>
        </w:trPr>
        <w:tc>
          <w:tcPr>
            <w:tcW w:w="7087" w:type="dxa"/>
            <w:gridSpan w:val="3"/>
          </w:tcPr>
          <w:p w14:paraId="5074999B" w14:textId="77777777" w:rsidR="00D40C70" w:rsidRPr="006A6394" w:rsidRDefault="00D40C70" w:rsidP="00E6030B">
            <w:pPr>
              <w:pStyle w:val="TAL"/>
            </w:pPr>
          </w:p>
        </w:tc>
      </w:tr>
      <w:tr w:rsidR="00D40C70" w:rsidRPr="006A6394" w14:paraId="2BF0755D" w14:textId="77777777" w:rsidTr="00E6030B">
        <w:trPr>
          <w:cantSplit/>
          <w:jc w:val="center"/>
        </w:trPr>
        <w:tc>
          <w:tcPr>
            <w:tcW w:w="7087" w:type="dxa"/>
            <w:gridSpan w:val="3"/>
          </w:tcPr>
          <w:p w14:paraId="38DDB188" w14:textId="77777777" w:rsidR="00D40C70" w:rsidRPr="006A6394" w:rsidRDefault="00D40C70" w:rsidP="00E6030B">
            <w:pPr>
              <w:pStyle w:val="TAL"/>
            </w:pPr>
            <w:r w:rsidRPr="006A6394">
              <w:t>Preferred CIoT network behaviour (PNB-CIoT) (octet 1)</w:t>
            </w:r>
          </w:p>
        </w:tc>
      </w:tr>
      <w:tr w:rsidR="00D40C70" w:rsidRPr="006A6394" w14:paraId="3EF6CCE4" w14:textId="77777777" w:rsidTr="00E6030B">
        <w:trPr>
          <w:cantSplit/>
          <w:jc w:val="center"/>
        </w:trPr>
        <w:tc>
          <w:tcPr>
            <w:tcW w:w="7087" w:type="dxa"/>
            <w:gridSpan w:val="3"/>
          </w:tcPr>
          <w:p w14:paraId="42D34B26" w14:textId="77777777" w:rsidR="00D40C70" w:rsidRPr="006A6394" w:rsidRDefault="00D40C70" w:rsidP="00E6030B">
            <w:pPr>
              <w:pStyle w:val="TAL"/>
            </w:pPr>
          </w:p>
        </w:tc>
      </w:tr>
      <w:tr w:rsidR="00D40C70" w:rsidRPr="006A6394" w14:paraId="4F90E225" w14:textId="77777777" w:rsidTr="00E6030B">
        <w:trPr>
          <w:cantSplit/>
          <w:jc w:val="center"/>
        </w:trPr>
        <w:tc>
          <w:tcPr>
            <w:tcW w:w="7087" w:type="dxa"/>
            <w:gridSpan w:val="3"/>
          </w:tcPr>
          <w:p w14:paraId="1D1F29BC" w14:textId="77777777" w:rsidR="00D40C70" w:rsidRPr="006A6394" w:rsidRDefault="00D40C70" w:rsidP="00E6030B">
            <w:pPr>
              <w:pStyle w:val="TAL"/>
            </w:pPr>
            <w:r w:rsidRPr="006A6394">
              <w:t>Bit</w:t>
            </w:r>
          </w:p>
        </w:tc>
      </w:tr>
      <w:tr w:rsidR="00D40C70" w:rsidRPr="006A6394" w14:paraId="06BA66FF" w14:textId="77777777" w:rsidTr="00E6030B">
        <w:trPr>
          <w:cantSplit/>
          <w:jc w:val="center"/>
        </w:trPr>
        <w:tc>
          <w:tcPr>
            <w:tcW w:w="284" w:type="dxa"/>
          </w:tcPr>
          <w:p w14:paraId="04407EE9" w14:textId="77777777" w:rsidR="00D40C70" w:rsidRPr="006A6394" w:rsidRDefault="00D40C70" w:rsidP="00E6030B">
            <w:pPr>
              <w:pStyle w:val="TAH"/>
            </w:pPr>
            <w:r w:rsidRPr="006A6394">
              <w:t>4</w:t>
            </w:r>
          </w:p>
        </w:tc>
        <w:tc>
          <w:tcPr>
            <w:tcW w:w="284" w:type="dxa"/>
          </w:tcPr>
          <w:p w14:paraId="39515F7A" w14:textId="77777777" w:rsidR="00D40C70" w:rsidRPr="006A6394" w:rsidRDefault="00D40C70" w:rsidP="00E6030B">
            <w:pPr>
              <w:pStyle w:val="TAH"/>
            </w:pPr>
            <w:r w:rsidRPr="006A6394">
              <w:t>3</w:t>
            </w:r>
          </w:p>
        </w:tc>
        <w:tc>
          <w:tcPr>
            <w:tcW w:w="6519" w:type="dxa"/>
          </w:tcPr>
          <w:p w14:paraId="01C892F5" w14:textId="77777777" w:rsidR="00D40C70" w:rsidRPr="006A6394" w:rsidRDefault="00D40C70" w:rsidP="00E6030B">
            <w:pPr>
              <w:pStyle w:val="TAL"/>
            </w:pPr>
          </w:p>
        </w:tc>
      </w:tr>
      <w:tr w:rsidR="00D40C70" w:rsidRPr="006A6394" w14:paraId="7FDA90F0" w14:textId="77777777" w:rsidTr="00E6030B">
        <w:trPr>
          <w:cantSplit/>
          <w:jc w:val="center"/>
        </w:trPr>
        <w:tc>
          <w:tcPr>
            <w:tcW w:w="284" w:type="dxa"/>
          </w:tcPr>
          <w:p w14:paraId="380DFBA3" w14:textId="77777777" w:rsidR="00D40C70" w:rsidRPr="006A6394" w:rsidRDefault="00D40C70" w:rsidP="00E6030B">
            <w:pPr>
              <w:pStyle w:val="TAC"/>
            </w:pPr>
            <w:r w:rsidRPr="006A6394">
              <w:t>0</w:t>
            </w:r>
          </w:p>
        </w:tc>
        <w:tc>
          <w:tcPr>
            <w:tcW w:w="284" w:type="dxa"/>
          </w:tcPr>
          <w:p w14:paraId="0B7B7320" w14:textId="77777777" w:rsidR="00D40C70" w:rsidRPr="006A6394" w:rsidRDefault="00D40C70" w:rsidP="00E6030B">
            <w:pPr>
              <w:pStyle w:val="TAC"/>
            </w:pPr>
            <w:r w:rsidRPr="006A6394">
              <w:t>0</w:t>
            </w:r>
          </w:p>
        </w:tc>
        <w:tc>
          <w:tcPr>
            <w:tcW w:w="6519" w:type="dxa"/>
          </w:tcPr>
          <w:p w14:paraId="19FC51CB" w14:textId="77777777" w:rsidR="00D40C70" w:rsidRPr="006A6394" w:rsidRDefault="00D40C70" w:rsidP="00E6030B">
            <w:pPr>
              <w:pStyle w:val="TAL"/>
            </w:pPr>
            <w:r w:rsidRPr="006A6394">
              <w:t>no additional information</w:t>
            </w:r>
          </w:p>
        </w:tc>
      </w:tr>
      <w:tr w:rsidR="00D40C70" w:rsidRPr="006A6394" w14:paraId="7BAA0250" w14:textId="77777777" w:rsidTr="00E6030B">
        <w:trPr>
          <w:cantSplit/>
          <w:jc w:val="center"/>
        </w:trPr>
        <w:tc>
          <w:tcPr>
            <w:tcW w:w="284" w:type="dxa"/>
          </w:tcPr>
          <w:p w14:paraId="7EF7503A" w14:textId="77777777" w:rsidR="00D40C70" w:rsidRPr="006A6394" w:rsidRDefault="00D40C70" w:rsidP="00E6030B">
            <w:pPr>
              <w:pStyle w:val="TAC"/>
            </w:pPr>
            <w:r w:rsidRPr="006A6394">
              <w:t>0</w:t>
            </w:r>
          </w:p>
        </w:tc>
        <w:tc>
          <w:tcPr>
            <w:tcW w:w="284" w:type="dxa"/>
          </w:tcPr>
          <w:p w14:paraId="70CDC9D0" w14:textId="77777777" w:rsidR="00D40C70" w:rsidRPr="006A6394" w:rsidRDefault="00D40C70" w:rsidP="00E6030B">
            <w:pPr>
              <w:pStyle w:val="TAC"/>
            </w:pPr>
            <w:r w:rsidRPr="006A6394">
              <w:t>1</w:t>
            </w:r>
          </w:p>
        </w:tc>
        <w:tc>
          <w:tcPr>
            <w:tcW w:w="6519" w:type="dxa"/>
          </w:tcPr>
          <w:p w14:paraId="21C41D6F" w14:textId="77777777" w:rsidR="00D40C70" w:rsidRPr="006A6394" w:rsidRDefault="00D40C70" w:rsidP="00E6030B">
            <w:pPr>
              <w:pStyle w:val="TAL"/>
            </w:pPr>
            <w:r w:rsidRPr="006A6394">
              <w:t>control plane CIoT EPS optimization</w:t>
            </w:r>
          </w:p>
        </w:tc>
      </w:tr>
      <w:tr w:rsidR="00D40C70" w:rsidRPr="006A6394" w14:paraId="2C9673F7" w14:textId="77777777" w:rsidTr="00E6030B">
        <w:trPr>
          <w:cantSplit/>
          <w:jc w:val="center"/>
        </w:trPr>
        <w:tc>
          <w:tcPr>
            <w:tcW w:w="284" w:type="dxa"/>
          </w:tcPr>
          <w:p w14:paraId="4427B2D8" w14:textId="77777777" w:rsidR="00D40C70" w:rsidRPr="006A6394" w:rsidRDefault="00D40C70" w:rsidP="00E6030B">
            <w:pPr>
              <w:pStyle w:val="TAC"/>
            </w:pPr>
            <w:r w:rsidRPr="006A6394">
              <w:t>1</w:t>
            </w:r>
          </w:p>
        </w:tc>
        <w:tc>
          <w:tcPr>
            <w:tcW w:w="284" w:type="dxa"/>
          </w:tcPr>
          <w:p w14:paraId="4204E501" w14:textId="77777777" w:rsidR="00D40C70" w:rsidRPr="006A6394" w:rsidRDefault="00D40C70" w:rsidP="00E6030B">
            <w:pPr>
              <w:pStyle w:val="TAC"/>
            </w:pPr>
            <w:r w:rsidRPr="006A6394">
              <w:t>0</w:t>
            </w:r>
          </w:p>
        </w:tc>
        <w:tc>
          <w:tcPr>
            <w:tcW w:w="6519" w:type="dxa"/>
          </w:tcPr>
          <w:p w14:paraId="50D23DB7" w14:textId="77777777" w:rsidR="00D40C70" w:rsidRPr="006A6394" w:rsidRDefault="00D40C70" w:rsidP="00E6030B">
            <w:pPr>
              <w:pStyle w:val="TAL"/>
            </w:pPr>
            <w:r w:rsidRPr="006A6394">
              <w:t>user plane CIoT EPS optimization</w:t>
            </w:r>
          </w:p>
        </w:tc>
      </w:tr>
      <w:tr w:rsidR="00D40C70" w:rsidRPr="006A6394" w14:paraId="6C235785" w14:textId="77777777" w:rsidTr="00E6030B">
        <w:trPr>
          <w:cantSplit/>
          <w:jc w:val="center"/>
        </w:trPr>
        <w:tc>
          <w:tcPr>
            <w:tcW w:w="284" w:type="dxa"/>
          </w:tcPr>
          <w:p w14:paraId="22EBA672" w14:textId="77777777" w:rsidR="00D40C70" w:rsidRPr="006A6394" w:rsidRDefault="00D40C70" w:rsidP="00E6030B">
            <w:pPr>
              <w:pStyle w:val="TAC"/>
            </w:pPr>
            <w:r w:rsidRPr="006A6394">
              <w:t>1</w:t>
            </w:r>
          </w:p>
        </w:tc>
        <w:tc>
          <w:tcPr>
            <w:tcW w:w="284" w:type="dxa"/>
          </w:tcPr>
          <w:p w14:paraId="455D237A" w14:textId="77777777" w:rsidR="00D40C70" w:rsidRPr="006A6394" w:rsidRDefault="00D40C70" w:rsidP="00E6030B">
            <w:pPr>
              <w:pStyle w:val="TAC"/>
            </w:pPr>
            <w:r w:rsidRPr="006A6394">
              <w:t>1</w:t>
            </w:r>
          </w:p>
        </w:tc>
        <w:tc>
          <w:tcPr>
            <w:tcW w:w="6519" w:type="dxa"/>
          </w:tcPr>
          <w:p w14:paraId="2126E4C7" w14:textId="77777777" w:rsidR="00D40C70" w:rsidRPr="006A6394" w:rsidRDefault="00D40C70" w:rsidP="00E6030B">
            <w:pPr>
              <w:pStyle w:val="TAL"/>
            </w:pPr>
            <w:r w:rsidRPr="006A6394">
              <w:t>reserved</w:t>
            </w:r>
          </w:p>
        </w:tc>
      </w:tr>
      <w:tr w:rsidR="00D40C70" w:rsidRPr="006A6394" w14:paraId="3D9710D5" w14:textId="77777777" w:rsidTr="00E6030B">
        <w:trPr>
          <w:cantSplit/>
          <w:jc w:val="center"/>
        </w:trPr>
        <w:tc>
          <w:tcPr>
            <w:tcW w:w="7087" w:type="dxa"/>
            <w:gridSpan w:val="3"/>
          </w:tcPr>
          <w:p w14:paraId="22E1701F" w14:textId="77777777" w:rsidR="00D40C70" w:rsidRPr="006A6394" w:rsidRDefault="00D40C70" w:rsidP="00E6030B">
            <w:pPr>
              <w:pStyle w:val="TAL"/>
            </w:pPr>
          </w:p>
        </w:tc>
      </w:tr>
      <w:tr w:rsidR="00D40C70" w:rsidRPr="006A6394" w14:paraId="6E959E75" w14:textId="77777777" w:rsidTr="00E6030B">
        <w:trPr>
          <w:cantSplit/>
          <w:jc w:val="center"/>
        </w:trPr>
        <w:tc>
          <w:tcPr>
            <w:tcW w:w="7087" w:type="dxa"/>
            <w:gridSpan w:val="3"/>
          </w:tcPr>
          <w:p w14:paraId="676D7E5D" w14:textId="77777777" w:rsidR="00D40C70" w:rsidRPr="006A6394" w:rsidRDefault="00D40C70" w:rsidP="00E6030B">
            <w:pPr>
              <w:pStyle w:val="TAL"/>
            </w:pPr>
          </w:p>
        </w:tc>
      </w:tr>
      <w:tr w:rsidR="00D40C70" w:rsidRPr="006A6394" w14:paraId="272157DA" w14:textId="77777777" w:rsidTr="00E6030B">
        <w:trPr>
          <w:cantSplit/>
          <w:jc w:val="center"/>
        </w:trPr>
        <w:tc>
          <w:tcPr>
            <w:tcW w:w="7087" w:type="dxa"/>
            <w:gridSpan w:val="3"/>
          </w:tcPr>
          <w:p w14:paraId="7CECE530" w14:textId="77777777" w:rsidR="00D40C70" w:rsidRPr="006A6394" w:rsidRDefault="00D40C70" w:rsidP="00E6030B">
            <w:pPr>
              <w:pStyle w:val="TAL"/>
            </w:pPr>
          </w:p>
        </w:tc>
      </w:tr>
    </w:tbl>
    <w:p w14:paraId="453411F3" w14:textId="77777777" w:rsidR="00D40C70" w:rsidRPr="006A6394" w:rsidRDefault="00D40C70" w:rsidP="00D40C70"/>
    <w:p w14:paraId="79A16340" w14:textId="77777777" w:rsidR="00D40C70" w:rsidRPr="006A6394" w:rsidRDefault="00D40C70" w:rsidP="00295835">
      <w:pPr>
        <w:pStyle w:val="Heading4"/>
      </w:pPr>
      <w:bookmarkStart w:id="6969" w:name="_Toc20218597"/>
      <w:bookmarkStart w:id="6970" w:name="_Toc27744485"/>
      <w:bookmarkStart w:id="6971" w:name="_Toc35960059"/>
      <w:bookmarkStart w:id="6972" w:name="_Toc45203497"/>
      <w:bookmarkStart w:id="6973" w:name="_Toc45700873"/>
      <w:bookmarkStart w:id="6974" w:name="_Toc51920609"/>
      <w:bookmarkStart w:id="6975" w:name="_Toc68251669"/>
      <w:bookmarkStart w:id="6976" w:name="_Toc146261283"/>
      <w:r w:rsidRPr="006A6394">
        <w:t>9.9.3.1</w:t>
      </w:r>
      <w:r w:rsidRPr="006A6394">
        <w:tab/>
        <w:t>Authentication failure parameter</w:t>
      </w:r>
      <w:bookmarkEnd w:id="6969"/>
      <w:bookmarkEnd w:id="6970"/>
      <w:bookmarkEnd w:id="6971"/>
      <w:bookmarkEnd w:id="6972"/>
      <w:bookmarkEnd w:id="6973"/>
      <w:bookmarkEnd w:id="6974"/>
      <w:bookmarkEnd w:id="6975"/>
      <w:bookmarkEnd w:id="6976"/>
    </w:p>
    <w:p w14:paraId="3F69957F" w14:textId="287043C3" w:rsidR="00D40C70" w:rsidRPr="006A6394" w:rsidRDefault="00D40C70" w:rsidP="00D40C70">
      <w:r w:rsidRPr="006A6394">
        <w:t xml:space="preserve">See </w:t>
      </w:r>
      <w:r w:rsidR="00FB1684" w:rsidRPr="006A6394">
        <w:t>clause</w:t>
      </w:r>
      <w:r w:rsidRPr="006A6394">
        <w:t> 10.5.3.2.2 in 3GPP TS 24.008 [13].</w:t>
      </w:r>
    </w:p>
    <w:p w14:paraId="5098FDBB" w14:textId="77777777" w:rsidR="00D40C70" w:rsidRPr="006A6394" w:rsidRDefault="00D40C70" w:rsidP="00295835">
      <w:pPr>
        <w:pStyle w:val="Heading4"/>
      </w:pPr>
      <w:bookmarkStart w:id="6977" w:name="_Toc20218598"/>
      <w:bookmarkStart w:id="6978" w:name="_Toc27744486"/>
      <w:bookmarkStart w:id="6979" w:name="_Toc35960060"/>
      <w:bookmarkStart w:id="6980" w:name="_Toc45203498"/>
      <w:bookmarkStart w:id="6981" w:name="_Toc45700874"/>
      <w:bookmarkStart w:id="6982" w:name="_Toc51920610"/>
      <w:bookmarkStart w:id="6983" w:name="_Toc68251670"/>
      <w:bookmarkStart w:id="6984" w:name="_Toc146261284"/>
      <w:r w:rsidRPr="006A6394">
        <w:t>9.9.3.2</w:t>
      </w:r>
      <w:r w:rsidRPr="006A6394">
        <w:tab/>
        <w:t>Authentication parameter AUTN</w:t>
      </w:r>
      <w:bookmarkEnd w:id="6977"/>
      <w:bookmarkEnd w:id="6978"/>
      <w:bookmarkEnd w:id="6979"/>
      <w:bookmarkEnd w:id="6980"/>
      <w:bookmarkEnd w:id="6981"/>
      <w:bookmarkEnd w:id="6982"/>
      <w:bookmarkEnd w:id="6983"/>
      <w:bookmarkEnd w:id="6984"/>
    </w:p>
    <w:p w14:paraId="184ACB8C" w14:textId="522ADE42" w:rsidR="00D40C70" w:rsidRPr="006A6394" w:rsidRDefault="00D40C70" w:rsidP="00D40C70">
      <w:r w:rsidRPr="006A6394">
        <w:t xml:space="preserve">See </w:t>
      </w:r>
      <w:r w:rsidR="00FB1684" w:rsidRPr="006A6394">
        <w:t>clause</w:t>
      </w:r>
      <w:r w:rsidRPr="006A6394">
        <w:t> 10.5.3.1.1 in 3GPP TS 24.008 [13].</w:t>
      </w:r>
    </w:p>
    <w:p w14:paraId="086F80D2" w14:textId="77777777" w:rsidR="00D40C70" w:rsidRPr="006A6394" w:rsidRDefault="00D40C70" w:rsidP="00295835">
      <w:pPr>
        <w:pStyle w:val="Heading4"/>
      </w:pPr>
      <w:bookmarkStart w:id="6985" w:name="_Toc20218599"/>
      <w:bookmarkStart w:id="6986" w:name="_Toc27744487"/>
      <w:bookmarkStart w:id="6987" w:name="_Toc35960061"/>
      <w:bookmarkStart w:id="6988" w:name="_Toc45203499"/>
      <w:bookmarkStart w:id="6989" w:name="_Toc45700875"/>
      <w:bookmarkStart w:id="6990" w:name="_Toc51920611"/>
      <w:bookmarkStart w:id="6991" w:name="_Toc68251671"/>
      <w:bookmarkStart w:id="6992" w:name="_Toc146261285"/>
      <w:r w:rsidRPr="006A6394">
        <w:t>9.9.3.3</w:t>
      </w:r>
      <w:r w:rsidRPr="006A6394">
        <w:tab/>
        <w:t>Authentication parameter RAND</w:t>
      </w:r>
      <w:bookmarkEnd w:id="6985"/>
      <w:bookmarkEnd w:id="6986"/>
      <w:bookmarkEnd w:id="6987"/>
      <w:bookmarkEnd w:id="6988"/>
      <w:bookmarkEnd w:id="6989"/>
      <w:bookmarkEnd w:id="6990"/>
      <w:bookmarkEnd w:id="6991"/>
      <w:bookmarkEnd w:id="6992"/>
    </w:p>
    <w:p w14:paraId="38ADAC4A" w14:textId="20E539C0" w:rsidR="00D40C70" w:rsidRPr="006A6394" w:rsidRDefault="00D40C70" w:rsidP="00D40C70">
      <w:r w:rsidRPr="006A6394">
        <w:t xml:space="preserve">See </w:t>
      </w:r>
      <w:r w:rsidR="00FB1684" w:rsidRPr="006A6394">
        <w:t>clause</w:t>
      </w:r>
      <w:r w:rsidRPr="006A6394">
        <w:t> 10.5.3.1 in 3GPP TS 24.008 [13].</w:t>
      </w:r>
    </w:p>
    <w:p w14:paraId="79B76EF7" w14:textId="77777777" w:rsidR="00D40C70" w:rsidRPr="006A6394" w:rsidRDefault="00D40C70" w:rsidP="00295835">
      <w:pPr>
        <w:pStyle w:val="Heading4"/>
      </w:pPr>
      <w:bookmarkStart w:id="6993" w:name="_Toc20218600"/>
      <w:bookmarkStart w:id="6994" w:name="_Toc27744488"/>
      <w:bookmarkStart w:id="6995" w:name="_Toc35960062"/>
      <w:bookmarkStart w:id="6996" w:name="_Toc45203500"/>
      <w:bookmarkStart w:id="6997" w:name="_Toc45700876"/>
      <w:bookmarkStart w:id="6998" w:name="_Toc51920612"/>
      <w:bookmarkStart w:id="6999" w:name="_Toc68251672"/>
      <w:bookmarkStart w:id="7000" w:name="_Toc146261286"/>
      <w:r w:rsidRPr="006A6394">
        <w:t>9.9.3.4</w:t>
      </w:r>
      <w:r w:rsidRPr="006A6394">
        <w:tab/>
        <w:t>Authentication response parameter</w:t>
      </w:r>
      <w:bookmarkEnd w:id="6993"/>
      <w:bookmarkEnd w:id="6994"/>
      <w:bookmarkEnd w:id="6995"/>
      <w:bookmarkEnd w:id="6996"/>
      <w:bookmarkEnd w:id="6997"/>
      <w:bookmarkEnd w:id="6998"/>
      <w:bookmarkEnd w:id="6999"/>
      <w:bookmarkEnd w:id="7000"/>
    </w:p>
    <w:p w14:paraId="0D290301" w14:textId="77777777" w:rsidR="00D40C70" w:rsidRPr="006A6394" w:rsidRDefault="00D40C70" w:rsidP="00D40C70">
      <w:r w:rsidRPr="006A6394">
        <w:t>The purpose of the Authentication response parameter information element is to provide the network with the authentication response calculated in the USIM.</w:t>
      </w:r>
    </w:p>
    <w:p w14:paraId="7964E7D8" w14:textId="77777777" w:rsidR="00D40C70" w:rsidRPr="006A6394" w:rsidRDefault="00D40C70" w:rsidP="00D40C70">
      <w:r w:rsidRPr="006A6394">
        <w:t>The Authentication response parameter information element is coded as shown in figure 9.9.3.4.1 and table 9.9.3.4.1.</w:t>
      </w:r>
    </w:p>
    <w:p w14:paraId="2F1F494C" w14:textId="77777777" w:rsidR="00D40C70" w:rsidRPr="006A6394" w:rsidRDefault="00D40C70" w:rsidP="00D40C70">
      <w:r w:rsidRPr="006A6394">
        <w:t>The Authentication response parameter is a type 4 information element with a minimum length of 6 octets and a maximum length of 18 octets.</w:t>
      </w:r>
    </w:p>
    <w:p w14:paraId="5E4BBDF4" w14:textId="77777777" w:rsidR="00D40C70" w:rsidRPr="006A6394" w:rsidRDefault="00D40C70" w:rsidP="00D40C70">
      <w:r w:rsidRPr="006A6394">
        <w:t>In an EPS authentication challenge, the response calculated in the USIM (RES) is minimum 4 octets and may be up to 16 octets in length.</w:t>
      </w:r>
    </w:p>
    <w:p w14:paraId="1AC30F36" w14:textId="77777777" w:rsidR="00D40C70" w:rsidRPr="006A6394" w:rsidRDefault="00D40C70" w:rsidP="00D40C70">
      <w:r w:rsidRPr="006A6394">
        <w:t>In a 5G AKA authentication challenge, the response calculated in the ME (RES*) is 16 octets in length.</w:t>
      </w:r>
    </w:p>
    <w:p w14:paraId="482B4E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63A48DF9" w14:textId="77777777" w:rsidTr="00E6030B">
        <w:trPr>
          <w:cantSplit/>
          <w:jc w:val="center"/>
        </w:trPr>
        <w:tc>
          <w:tcPr>
            <w:tcW w:w="709" w:type="dxa"/>
            <w:tcBorders>
              <w:top w:val="nil"/>
              <w:left w:val="nil"/>
              <w:bottom w:val="nil"/>
              <w:right w:val="nil"/>
            </w:tcBorders>
          </w:tcPr>
          <w:p w14:paraId="407813AE" w14:textId="77777777" w:rsidR="00D40C70" w:rsidRPr="006A6394" w:rsidRDefault="00D40C70" w:rsidP="00E6030B">
            <w:pPr>
              <w:pStyle w:val="TAC"/>
            </w:pPr>
            <w:r w:rsidRPr="006A6394">
              <w:t>8</w:t>
            </w:r>
          </w:p>
        </w:tc>
        <w:tc>
          <w:tcPr>
            <w:tcW w:w="709" w:type="dxa"/>
            <w:tcBorders>
              <w:top w:val="nil"/>
              <w:left w:val="nil"/>
              <w:bottom w:val="nil"/>
              <w:right w:val="nil"/>
            </w:tcBorders>
          </w:tcPr>
          <w:p w14:paraId="5997D972" w14:textId="77777777" w:rsidR="00D40C70" w:rsidRPr="006A6394" w:rsidRDefault="00D40C70" w:rsidP="00E6030B">
            <w:pPr>
              <w:pStyle w:val="TAC"/>
            </w:pPr>
            <w:r w:rsidRPr="006A6394">
              <w:t>7</w:t>
            </w:r>
          </w:p>
        </w:tc>
        <w:tc>
          <w:tcPr>
            <w:tcW w:w="709" w:type="dxa"/>
            <w:tcBorders>
              <w:top w:val="nil"/>
              <w:left w:val="nil"/>
              <w:bottom w:val="nil"/>
              <w:right w:val="nil"/>
            </w:tcBorders>
          </w:tcPr>
          <w:p w14:paraId="317DBF1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0186C35" w14:textId="77777777" w:rsidR="00D40C70" w:rsidRPr="006A6394" w:rsidRDefault="00D40C70" w:rsidP="00E6030B">
            <w:pPr>
              <w:pStyle w:val="TAC"/>
            </w:pPr>
            <w:r w:rsidRPr="006A6394">
              <w:t>5</w:t>
            </w:r>
          </w:p>
        </w:tc>
        <w:tc>
          <w:tcPr>
            <w:tcW w:w="709" w:type="dxa"/>
            <w:tcBorders>
              <w:top w:val="nil"/>
              <w:left w:val="nil"/>
              <w:bottom w:val="nil"/>
              <w:right w:val="nil"/>
            </w:tcBorders>
          </w:tcPr>
          <w:p w14:paraId="03FC1675" w14:textId="77777777" w:rsidR="00D40C70" w:rsidRPr="006A6394" w:rsidRDefault="00D40C70" w:rsidP="00E6030B">
            <w:pPr>
              <w:pStyle w:val="TAC"/>
            </w:pPr>
            <w:r w:rsidRPr="006A6394">
              <w:t>4</w:t>
            </w:r>
          </w:p>
        </w:tc>
        <w:tc>
          <w:tcPr>
            <w:tcW w:w="709" w:type="dxa"/>
            <w:tcBorders>
              <w:top w:val="nil"/>
              <w:left w:val="nil"/>
              <w:bottom w:val="nil"/>
              <w:right w:val="nil"/>
            </w:tcBorders>
          </w:tcPr>
          <w:p w14:paraId="78F63AE0" w14:textId="77777777" w:rsidR="00D40C70" w:rsidRPr="006A6394" w:rsidRDefault="00D40C70" w:rsidP="00E6030B">
            <w:pPr>
              <w:pStyle w:val="TAC"/>
            </w:pPr>
            <w:r w:rsidRPr="006A6394">
              <w:t>3</w:t>
            </w:r>
          </w:p>
        </w:tc>
        <w:tc>
          <w:tcPr>
            <w:tcW w:w="709" w:type="dxa"/>
            <w:tcBorders>
              <w:top w:val="nil"/>
              <w:left w:val="nil"/>
              <w:bottom w:val="nil"/>
              <w:right w:val="nil"/>
            </w:tcBorders>
          </w:tcPr>
          <w:p w14:paraId="193DA2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6C8858C9"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5C2F7AD" w14:textId="77777777" w:rsidR="00D40C70" w:rsidRPr="006A6394" w:rsidRDefault="00D40C70" w:rsidP="00E6030B">
            <w:pPr>
              <w:pStyle w:val="TAL"/>
            </w:pPr>
          </w:p>
        </w:tc>
      </w:tr>
      <w:tr w:rsidR="00D40C70" w:rsidRPr="006A6394"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6A6394" w:rsidRDefault="00D40C70" w:rsidP="00E6030B">
            <w:pPr>
              <w:pStyle w:val="TAC"/>
            </w:pPr>
            <w:r w:rsidRPr="006A6394">
              <w:t>Authentication response parameter IEI</w:t>
            </w:r>
          </w:p>
        </w:tc>
        <w:tc>
          <w:tcPr>
            <w:tcW w:w="1134" w:type="dxa"/>
            <w:tcBorders>
              <w:top w:val="nil"/>
              <w:left w:val="nil"/>
              <w:bottom w:val="nil"/>
              <w:right w:val="nil"/>
            </w:tcBorders>
          </w:tcPr>
          <w:p w14:paraId="5D292621" w14:textId="77777777" w:rsidR="00D40C70" w:rsidRPr="006A6394" w:rsidRDefault="00D40C70" w:rsidP="00E6030B">
            <w:pPr>
              <w:pStyle w:val="TAL"/>
            </w:pPr>
            <w:r w:rsidRPr="006A6394">
              <w:t>octet 1</w:t>
            </w:r>
          </w:p>
        </w:tc>
      </w:tr>
      <w:tr w:rsidR="00D40C70" w:rsidRPr="006A6394"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6A6394" w:rsidRDefault="00D40C70" w:rsidP="00E6030B">
            <w:pPr>
              <w:pStyle w:val="TAC"/>
            </w:pPr>
            <w:r w:rsidRPr="006A6394">
              <w:t>Length of Authentication response parameter contents</w:t>
            </w:r>
          </w:p>
        </w:tc>
        <w:tc>
          <w:tcPr>
            <w:tcW w:w="1134" w:type="dxa"/>
            <w:tcBorders>
              <w:top w:val="nil"/>
              <w:left w:val="nil"/>
              <w:bottom w:val="nil"/>
              <w:right w:val="nil"/>
            </w:tcBorders>
          </w:tcPr>
          <w:p w14:paraId="2308219A" w14:textId="77777777" w:rsidR="00D40C70" w:rsidRPr="006A6394" w:rsidRDefault="00D40C70" w:rsidP="00E6030B">
            <w:pPr>
              <w:pStyle w:val="TAL"/>
            </w:pPr>
            <w:r w:rsidRPr="006A6394">
              <w:t>octet 2</w:t>
            </w:r>
          </w:p>
        </w:tc>
      </w:tr>
      <w:tr w:rsidR="00D40C70" w:rsidRPr="006A6394"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6A6394" w:rsidRDefault="00D40C70" w:rsidP="00E6030B">
            <w:pPr>
              <w:pStyle w:val="TAC"/>
            </w:pPr>
            <w:r w:rsidRPr="006A6394">
              <w:t>RES or RES*</w:t>
            </w:r>
          </w:p>
          <w:p w14:paraId="442CDEBD" w14:textId="77777777" w:rsidR="00D40C70" w:rsidRPr="006A6394" w:rsidRDefault="00D40C70" w:rsidP="00E6030B">
            <w:pPr>
              <w:pStyle w:val="TAC"/>
            </w:pPr>
          </w:p>
        </w:tc>
        <w:tc>
          <w:tcPr>
            <w:tcW w:w="1134" w:type="dxa"/>
            <w:tcBorders>
              <w:top w:val="nil"/>
              <w:left w:val="nil"/>
              <w:bottom w:val="nil"/>
              <w:right w:val="nil"/>
            </w:tcBorders>
          </w:tcPr>
          <w:p w14:paraId="0869C5FD" w14:textId="77777777" w:rsidR="00D40C70" w:rsidRPr="006A6394" w:rsidRDefault="00D40C70" w:rsidP="00E6030B">
            <w:pPr>
              <w:pStyle w:val="TAL"/>
            </w:pPr>
            <w:r w:rsidRPr="006A6394">
              <w:t>octet 3</w:t>
            </w:r>
          </w:p>
          <w:p w14:paraId="5CDD3FC5" w14:textId="77777777" w:rsidR="00D40C70" w:rsidRPr="006A6394" w:rsidRDefault="00D40C70" w:rsidP="00E6030B">
            <w:pPr>
              <w:pStyle w:val="TAL"/>
            </w:pPr>
          </w:p>
        </w:tc>
      </w:tr>
      <w:tr w:rsidR="00D40C70" w:rsidRPr="006A6394"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6A6394" w:rsidRDefault="00D40C70" w:rsidP="00E6030B">
            <w:pPr>
              <w:pStyle w:val="TAC"/>
            </w:pPr>
          </w:p>
        </w:tc>
        <w:tc>
          <w:tcPr>
            <w:tcW w:w="1134" w:type="dxa"/>
            <w:tcBorders>
              <w:top w:val="nil"/>
              <w:left w:val="nil"/>
              <w:bottom w:val="nil"/>
              <w:right w:val="nil"/>
            </w:tcBorders>
          </w:tcPr>
          <w:p w14:paraId="4F7E2A93" w14:textId="77777777" w:rsidR="00D40C70" w:rsidRPr="006A6394" w:rsidRDefault="00D40C70" w:rsidP="00E6030B">
            <w:pPr>
              <w:pStyle w:val="TAL"/>
            </w:pPr>
          </w:p>
          <w:p w14:paraId="36343021" w14:textId="77777777" w:rsidR="00D40C70" w:rsidRPr="006A6394" w:rsidRDefault="00D40C70" w:rsidP="00E6030B">
            <w:pPr>
              <w:pStyle w:val="TAL"/>
            </w:pPr>
            <w:r w:rsidRPr="006A6394">
              <w:t>octet 18</w:t>
            </w:r>
          </w:p>
        </w:tc>
      </w:tr>
    </w:tbl>
    <w:p w14:paraId="7B5A23BF" w14:textId="77777777" w:rsidR="00D40C70" w:rsidRPr="006A6394" w:rsidRDefault="00D40C70" w:rsidP="00D40C70">
      <w:pPr>
        <w:pStyle w:val="TAN"/>
      </w:pPr>
    </w:p>
    <w:p w14:paraId="4C1A3EB0" w14:textId="77777777" w:rsidR="00D40C70" w:rsidRPr="006A6394" w:rsidRDefault="00D40C70" w:rsidP="00D40C70">
      <w:pPr>
        <w:pStyle w:val="TF"/>
      </w:pPr>
      <w:r w:rsidRPr="006A6394">
        <w:t>Figure 9.9.3.4.1: Authentication response parameter information element</w:t>
      </w:r>
    </w:p>
    <w:p w14:paraId="25E3B9C9" w14:textId="77777777" w:rsidR="00D40C70" w:rsidRPr="006A6394" w:rsidRDefault="00D40C70" w:rsidP="00D40C70">
      <w:pPr>
        <w:pStyle w:val="TH"/>
      </w:pPr>
      <w:r w:rsidRPr="006A6394">
        <w:t>Table 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6A6394" w14:paraId="7257BBB8" w14:textId="77777777" w:rsidTr="00E6030B">
        <w:trPr>
          <w:cantSplit/>
          <w:jc w:val="center"/>
        </w:trPr>
        <w:tc>
          <w:tcPr>
            <w:tcW w:w="7984" w:type="dxa"/>
          </w:tcPr>
          <w:p w14:paraId="2C5B1150" w14:textId="77777777" w:rsidR="00D40C70" w:rsidRPr="006A6394" w:rsidRDefault="00D40C70" w:rsidP="00E6030B">
            <w:pPr>
              <w:pStyle w:val="TAL"/>
            </w:pPr>
            <w:r w:rsidRPr="006A6394">
              <w:t>RES value (octet 3 to 18)</w:t>
            </w:r>
          </w:p>
          <w:p w14:paraId="3CB3F3DE" w14:textId="77777777" w:rsidR="00D40C70" w:rsidRPr="006A6394" w:rsidRDefault="00D40C70" w:rsidP="00E6030B">
            <w:pPr>
              <w:pStyle w:val="TAL"/>
            </w:pPr>
          </w:p>
          <w:p w14:paraId="5E9F6244" w14:textId="77777777" w:rsidR="00D40C70" w:rsidRPr="006A6394" w:rsidRDefault="00D40C70" w:rsidP="00E6030B">
            <w:pPr>
              <w:pStyle w:val="TAL"/>
            </w:pPr>
            <w:r w:rsidRPr="006A6394">
              <w:t>This contains the RES or RES*.</w:t>
            </w:r>
          </w:p>
          <w:p w14:paraId="2389A3A5" w14:textId="77777777" w:rsidR="00D40C70" w:rsidRPr="006A6394" w:rsidRDefault="00D40C70" w:rsidP="00E6030B">
            <w:pPr>
              <w:pStyle w:val="TAL"/>
            </w:pPr>
          </w:p>
        </w:tc>
      </w:tr>
    </w:tbl>
    <w:p w14:paraId="2AC96653" w14:textId="77777777" w:rsidR="00D40C70" w:rsidRPr="006A6394" w:rsidRDefault="00D40C70" w:rsidP="00D40C70"/>
    <w:p w14:paraId="0B6747F6" w14:textId="77777777" w:rsidR="00D40C70" w:rsidRPr="006A6394" w:rsidRDefault="00D40C70" w:rsidP="00295835">
      <w:pPr>
        <w:pStyle w:val="Heading4"/>
      </w:pPr>
      <w:bookmarkStart w:id="7001" w:name="_Toc20218601"/>
      <w:bookmarkStart w:id="7002" w:name="_Toc27744489"/>
      <w:bookmarkStart w:id="7003" w:name="_Toc35960063"/>
      <w:bookmarkStart w:id="7004" w:name="_Toc45203501"/>
      <w:bookmarkStart w:id="7005" w:name="_Toc45700877"/>
      <w:bookmarkStart w:id="7006" w:name="_Toc51920613"/>
      <w:bookmarkStart w:id="7007" w:name="_Toc68251673"/>
      <w:bookmarkStart w:id="7008" w:name="_Toc146261287"/>
      <w:r w:rsidRPr="006A6394">
        <w:t>9.9.3.</w:t>
      </w:r>
      <w:r w:rsidRPr="006A6394">
        <w:rPr>
          <w:lang w:eastAsia="ko-KR"/>
        </w:rPr>
        <w:t>4A</w:t>
      </w:r>
      <w:r w:rsidRPr="006A6394">
        <w:tab/>
        <w:t>Ciphering key sequence number</w:t>
      </w:r>
      <w:bookmarkEnd w:id="7001"/>
      <w:bookmarkEnd w:id="7002"/>
      <w:bookmarkEnd w:id="7003"/>
      <w:bookmarkEnd w:id="7004"/>
      <w:bookmarkEnd w:id="7005"/>
      <w:bookmarkEnd w:id="7006"/>
      <w:bookmarkEnd w:id="7007"/>
      <w:bookmarkEnd w:id="7008"/>
    </w:p>
    <w:p w14:paraId="144058A0" w14:textId="3B360A2F" w:rsidR="00D40C70" w:rsidRPr="006A6394" w:rsidRDefault="00D40C70" w:rsidP="00D40C70">
      <w:r w:rsidRPr="006A6394">
        <w:t xml:space="preserve">See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10.5.1</w:t>
        </w:r>
      </w:smartTag>
      <w:r w:rsidRPr="006A6394">
        <w:t>.2</w:t>
      </w:r>
      <w:r w:rsidRPr="006A6394">
        <w:rPr>
          <w:lang w:eastAsia="ko-KR"/>
        </w:rPr>
        <w:t xml:space="preserve"> </w:t>
      </w:r>
      <w:r w:rsidRPr="006A6394">
        <w:t>in 3GPP TS 24.008 [13].</w:t>
      </w:r>
    </w:p>
    <w:p w14:paraId="0394A4B5" w14:textId="77777777" w:rsidR="00D40C70" w:rsidRPr="006A6394" w:rsidRDefault="00D40C70" w:rsidP="00295835">
      <w:pPr>
        <w:pStyle w:val="Heading4"/>
        <w:rPr>
          <w:lang w:eastAsia="ko-KR"/>
        </w:rPr>
      </w:pPr>
      <w:bookmarkStart w:id="7009" w:name="_Toc20218602"/>
      <w:bookmarkStart w:id="7010" w:name="_Toc27744490"/>
      <w:bookmarkStart w:id="7011" w:name="_Toc35960064"/>
      <w:bookmarkStart w:id="7012" w:name="_Toc45203502"/>
      <w:bookmarkStart w:id="7013" w:name="_Toc45700878"/>
      <w:bookmarkStart w:id="7014" w:name="_Toc51920614"/>
      <w:bookmarkStart w:id="7015" w:name="_Toc68251674"/>
      <w:bookmarkStart w:id="7016" w:name="_Toc146261288"/>
      <w:r w:rsidRPr="006A6394">
        <w:rPr>
          <w:lang w:eastAsia="ko-KR"/>
        </w:rPr>
        <w:t>9.9.3.4B</w:t>
      </w:r>
      <w:r w:rsidRPr="006A6394">
        <w:rPr>
          <w:lang w:eastAsia="ko-KR"/>
        </w:rPr>
        <w:tab/>
      </w:r>
      <w:r w:rsidRPr="006A6394">
        <w:t>SMS services status</w:t>
      </w:r>
      <w:bookmarkEnd w:id="7009"/>
      <w:bookmarkEnd w:id="7010"/>
      <w:bookmarkEnd w:id="7011"/>
      <w:bookmarkEnd w:id="7012"/>
      <w:bookmarkEnd w:id="7013"/>
      <w:bookmarkEnd w:id="7014"/>
      <w:bookmarkEnd w:id="7015"/>
      <w:bookmarkEnd w:id="7016"/>
    </w:p>
    <w:p w14:paraId="787F582A" w14:textId="77777777" w:rsidR="00D40C70" w:rsidRPr="006A6394" w:rsidRDefault="00D40C70" w:rsidP="00D40C70">
      <w:r w:rsidRPr="006A6394">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6A6394" w:rsidRDefault="00D40C70" w:rsidP="00D40C70">
      <w:r w:rsidRPr="006A6394">
        <w:t>The SMS services status information element is coded as shown in figure </w:t>
      </w:r>
      <w:r w:rsidRPr="006A6394">
        <w:rPr>
          <w:lang w:eastAsia="ko-KR"/>
        </w:rPr>
        <w:t>9.9.3.4B.1</w:t>
      </w:r>
      <w:r w:rsidRPr="006A6394">
        <w:t xml:space="preserve"> and table </w:t>
      </w:r>
      <w:r w:rsidRPr="006A6394">
        <w:rPr>
          <w:lang w:eastAsia="ko-KR"/>
        </w:rPr>
        <w:t>9.9.3.4B.1</w:t>
      </w:r>
      <w:r w:rsidRPr="006A6394">
        <w:t>.</w:t>
      </w:r>
    </w:p>
    <w:p w14:paraId="17CF0541" w14:textId="77777777" w:rsidR="00D40C70" w:rsidRPr="006A6394" w:rsidRDefault="00D40C70" w:rsidP="00D40C70">
      <w:r w:rsidRPr="006A6394">
        <w:t>The SMS services status is a type 1 information element.</w:t>
      </w:r>
    </w:p>
    <w:p w14:paraId="7C093EDD" w14:textId="77777777" w:rsidR="00D40C70" w:rsidRPr="006A6394"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7FF670B5" w14:textId="77777777" w:rsidTr="00E6030B">
        <w:trPr>
          <w:cantSplit/>
        </w:trPr>
        <w:tc>
          <w:tcPr>
            <w:tcW w:w="709" w:type="dxa"/>
            <w:tcMar>
              <w:top w:w="0" w:type="dxa"/>
              <w:left w:w="28" w:type="dxa"/>
              <w:bottom w:w="0" w:type="dxa"/>
              <w:right w:w="108" w:type="dxa"/>
            </w:tcMar>
          </w:tcPr>
          <w:p w14:paraId="09BDA398"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4B39A2B5"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7D23E533"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651CC17F"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1B381B9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52879D17"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37A25366"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696633F0"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0E36DC2" w14:textId="77777777" w:rsidR="00D40C70" w:rsidRPr="006A6394" w:rsidRDefault="00D40C70" w:rsidP="00E6030B">
            <w:pPr>
              <w:pStyle w:val="TAL"/>
            </w:pPr>
          </w:p>
        </w:tc>
      </w:tr>
      <w:tr w:rsidR="00D40C70" w:rsidRPr="006A6394"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6A6394" w:rsidRDefault="00D40C70" w:rsidP="00E6030B">
            <w:pPr>
              <w:pStyle w:val="TAC"/>
            </w:pPr>
            <w:r w:rsidRPr="006A6394">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6A6394" w:rsidRDefault="00D40C70" w:rsidP="00E6030B">
            <w:pPr>
              <w:pStyle w:val="TAC"/>
            </w:pPr>
            <w:r w:rsidRPr="006A6394">
              <w:t>0</w:t>
            </w:r>
          </w:p>
          <w:p w14:paraId="10F0D64C" w14:textId="77777777" w:rsidR="00D40C70" w:rsidRPr="006A6394" w:rsidRDefault="00D40C70" w:rsidP="00E6030B">
            <w:pPr>
              <w:pStyle w:val="TAC"/>
            </w:pPr>
            <w:r w:rsidRPr="006A6394">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6A6394" w:rsidRDefault="00D40C70" w:rsidP="00E6030B">
            <w:pPr>
              <w:pStyle w:val="TAC"/>
            </w:pPr>
            <w:r w:rsidRPr="006A6394">
              <w:t>SMS services status value</w:t>
            </w:r>
          </w:p>
        </w:tc>
        <w:tc>
          <w:tcPr>
            <w:tcW w:w="1560" w:type="dxa"/>
            <w:tcMar>
              <w:top w:w="0" w:type="dxa"/>
              <w:left w:w="28" w:type="dxa"/>
              <w:bottom w:w="0" w:type="dxa"/>
              <w:right w:w="108" w:type="dxa"/>
            </w:tcMar>
          </w:tcPr>
          <w:p w14:paraId="49FD4DED" w14:textId="77777777" w:rsidR="00D40C70" w:rsidRPr="006A6394" w:rsidRDefault="00D40C70" w:rsidP="00E6030B">
            <w:pPr>
              <w:pStyle w:val="TAL"/>
            </w:pPr>
            <w:r w:rsidRPr="006A6394">
              <w:t>octet 1</w:t>
            </w:r>
          </w:p>
        </w:tc>
      </w:tr>
    </w:tbl>
    <w:p w14:paraId="345CB41B" w14:textId="77777777" w:rsidR="00D40C70" w:rsidRPr="006A6394" w:rsidRDefault="00D40C70" w:rsidP="00D40C70">
      <w:pPr>
        <w:pStyle w:val="TAN"/>
      </w:pPr>
    </w:p>
    <w:p w14:paraId="6376526A" w14:textId="77777777" w:rsidR="00D40C70" w:rsidRPr="006A6394" w:rsidRDefault="00D40C70" w:rsidP="00D40C70">
      <w:pPr>
        <w:pStyle w:val="TF"/>
        <w:rPr>
          <w:lang w:eastAsia="ko-KR"/>
        </w:rPr>
      </w:pPr>
      <w:r w:rsidRPr="006A6394">
        <w:t xml:space="preserve">Figure </w:t>
      </w:r>
      <w:r w:rsidRPr="006A6394">
        <w:rPr>
          <w:lang w:eastAsia="ko-KR"/>
        </w:rPr>
        <w:t>9.9.3.4B.1</w:t>
      </w:r>
      <w:r w:rsidRPr="006A6394">
        <w:t>: SMS services status information element</w:t>
      </w:r>
    </w:p>
    <w:p w14:paraId="4D4487D8" w14:textId="77777777" w:rsidR="00D40C70" w:rsidRPr="006A6394" w:rsidRDefault="00D40C70" w:rsidP="00D40C70">
      <w:pPr>
        <w:pStyle w:val="TH"/>
      </w:pPr>
      <w:r w:rsidRPr="006A6394">
        <w:t xml:space="preserve">Table </w:t>
      </w:r>
      <w:r w:rsidRPr="006A6394">
        <w:rPr>
          <w:lang w:eastAsia="ko-KR"/>
        </w:rPr>
        <w:t>9.9.3.4B.1</w:t>
      </w:r>
      <w:r w:rsidRPr="006A6394">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6A6394" w:rsidRDefault="00D40C70" w:rsidP="00E6030B">
            <w:pPr>
              <w:pStyle w:val="TAL"/>
            </w:pPr>
            <w:r w:rsidRPr="006A6394">
              <w:t>SMS services status value (octet 1, bit 1 to 3)</w:t>
            </w:r>
          </w:p>
        </w:tc>
      </w:tr>
      <w:tr w:rsidR="00D40C70" w:rsidRPr="006A6394"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6A6394" w:rsidRDefault="00D40C70" w:rsidP="00E6030B">
            <w:pPr>
              <w:pStyle w:val="TAL"/>
            </w:pPr>
          </w:p>
        </w:tc>
      </w:tr>
      <w:tr w:rsidR="00D40C70" w:rsidRPr="006A6394"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6A6394" w:rsidRDefault="00D40C70" w:rsidP="00E6030B">
            <w:pPr>
              <w:pStyle w:val="TAL"/>
            </w:pPr>
            <w:r w:rsidRPr="006A6394">
              <w:t>Bits</w:t>
            </w:r>
          </w:p>
        </w:tc>
      </w:tr>
      <w:tr w:rsidR="00D40C70" w:rsidRPr="006A6394"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6A6394" w:rsidRDefault="00D40C70" w:rsidP="00E6030B">
            <w:pPr>
              <w:pStyle w:val="TAL"/>
            </w:pPr>
          </w:p>
        </w:tc>
      </w:tr>
      <w:tr w:rsidR="00D40C70" w:rsidRPr="006A6394"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D1FD477"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1926A390"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7A5D85FA" w14:textId="77777777" w:rsidR="00D40C70" w:rsidRPr="006A6394" w:rsidRDefault="00D40C70" w:rsidP="00E6030B">
            <w:pPr>
              <w:pStyle w:val="TAH"/>
            </w:pPr>
          </w:p>
        </w:tc>
        <w:tc>
          <w:tcPr>
            <w:tcW w:w="5953" w:type="dxa"/>
            <w:tcMar>
              <w:top w:w="0" w:type="dxa"/>
              <w:left w:w="28" w:type="dxa"/>
              <w:bottom w:w="0" w:type="dxa"/>
              <w:right w:w="108" w:type="dxa"/>
            </w:tcMar>
          </w:tcPr>
          <w:p w14:paraId="70E9D0A3" w14:textId="77777777" w:rsidR="00D40C70" w:rsidRPr="006A6394" w:rsidRDefault="00D40C70" w:rsidP="00E6030B">
            <w:pPr>
              <w:pStyle w:val="TAL"/>
            </w:pPr>
          </w:p>
        </w:tc>
      </w:tr>
      <w:tr w:rsidR="00D40C70" w:rsidRPr="006A6394"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2BCC8EB0"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618ACF7A"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546577C" w14:textId="77777777" w:rsidR="00D40C70" w:rsidRPr="006A6394" w:rsidRDefault="00D40C70" w:rsidP="00E6030B">
            <w:pPr>
              <w:pStyle w:val="TAC"/>
            </w:pPr>
          </w:p>
        </w:tc>
        <w:tc>
          <w:tcPr>
            <w:tcW w:w="5953" w:type="dxa"/>
            <w:tcMar>
              <w:top w:w="0" w:type="dxa"/>
              <w:left w:w="28" w:type="dxa"/>
              <w:bottom w:w="0" w:type="dxa"/>
              <w:right w:w="108" w:type="dxa"/>
            </w:tcMar>
          </w:tcPr>
          <w:p w14:paraId="1696F38F" w14:textId="77777777" w:rsidR="00D40C70" w:rsidRPr="006A6394" w:rsidRDefault="00D40C70" w:rsidP="00E6030B">
            <w:pPr>
              <w:pStyle w:val="TAL"/>
            </w:pPr>
            <w:r w:rsidRPr="006A6394">
              <w:t>SMS services not available</w:t>
            </w:r>
          </w:p>
        </w:tc>
      </w:tr>
      <w:tr w:rsidR="00D40C70" w:rsidRPr="006A6394"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A1D689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5430210"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6B2EE0A" w14:textId="77777777" w:rsidR="00D40C70" w:rsidRPr="006A6394" w:rsidRDefault="00D40C70" w:rsidP="00E6030B">
            <w:pPr>
              <w:pStyle w:val="TAC"/>
            </w:pPr>
          </w:p>
        </w:tc>
        <w:tc>
          <w:tcPr>
            <w:tcW w:w="5953" w:type="dxa"/>
            <w:tcMar>
              <w:top w:w="0" w:type="dxa"/>
              <w:left w:w="28" w:type="dxa"/>
              <w:bottom w:w="0" w:type="dxa"/>
              <w:right w:w="108" w:type="dxa"/>
            </w:tcMar>
          </w:tcPr>
          <w:p w14:paraId="5962C162" w14:textId="77777777" w:rsidR="00D40C70" w:rsidRPr="006A6394" w:rsidRDefault="00D40C70" w:rsidP="00E6030B">
            <w:pPr>
              <w:pStyle w:val="TAL"/>
            </w:pPr>
            <w:r w:rsidRPr="006A6394">
              <w:t>SMS services not available in this PLMN</w:t>
            </w:r>
          </w:p>
        </w:tc>
      </w:tr>
      <w:tr w:rsidR="00D40C70" w:rsidRPr="006A6394"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E1EAD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0FB361E"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4057C19D" w14:textId="77777777" w:rsidR="00D40C70" w:rsidRPr="006A6394" w:rsidRDefault="00D40C70" w:rsidP="00E6030B">
            <w:pPr>
              <w:pStyle w:val="TAC"/>
            </w:pPr>
          </w:p>
        </w:tc>
        <w:tc>
          <w:tcPr>
            <w:tcW w:w="5953" w:type="dxa"/>
            <w:tcMar>
              <w:top w:w="0" w:type="dxa"/>
              <w:left w:w="28" w:type="dxa"/>
              <w:bottom w:w="0" w:type="dxa"/>
              <w:right w:w="108" w:type="dxa"/>
            </w:tcMar>
          </w:tcPr>
          <w:p w14:paraId="01AB7E08" w14:textId="77777777" w:rsidR="00D40C70" w:rsidRPr="006A6394" w:rsidRDefault="00D40C70" w:rsidP="00E6030B">
            <w:pPr>
              <w:pStyle w:val="TAL"/>
            </w:pPr>
            <w:r w:rsidRPr="006A6394">
              <w:t>Network failure</w:t>
            </w:r>
          </w:p>
        </w:tc>
      </w:tr>
      <w:tr w:rsidR="00D40C70" w:rsidRPr="006A6394"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2BB1A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324B48A2"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D2E3716" w14:textId="77777777" w:rsidR="00D40C70" w:rsidRPr="006A6394" w:rsidRDefault="00D40C70" w:rsidP="00E6030B">
            <w:pPr>
              <w:pStyle w:val="TAC"/>
            </w:pPr>
          </w:p>
        </w:tc>
        <w:tc>
          <w:tcPr>
            <w:tcW w:w="5953" w:type="dxa"/>
            <w:tcMar>
              <w:top w:w="0" w:type="dxa"/>
              <w:left w:w="28" w:type="dxa"/>
              <w:bottom w:w="0" w:type="dxa"/>
              <w:right w:w="108" w:type="dxa"/>
            </w:tcMar>
          </w:tcPr>
          <w:p w14:paraId="4103FE5D" w14:textId="77777777" w:rsidR="00D40C70" w:rsidRPr="006A6394" w:rsidRDefault="00D40C70" w:rsidP="00E6030B">
            <w:pPr>
              <w:pStyle w:val="TAL"/>
            </w:pPr>
            <w:r w:rsidRPr="006A6394">
              <w:t>Congestion</w:t>
            </w:r>
          </w:p>
        </w:tc>
      </w:tr>
      <w:tr w:rsidR="00D40C70" w:rsidRPr="006A6394"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6A6394" w:rsidRDefault="00D40C70" w:rsidP="00E6030B">
            <w:pPr>
              <w:pStyle w:val="TAL"/>
            </w:pPr>
          </w:p>
        </w:tc>
      </w:tr>
      <w:tr w:rsidR="00D40C70" w:rsidRPr="006A6394"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6A6394" w:rsidRDefault="00D40C70" w:rsidP="00E6030B">
            <w:pPr>
              <w:pStyle w:val="TAL"/>
            </w:pPr>
            <w:r w:rsidRPr="006A6394">
              <w:t>All other values are unused and shall be treated as abnormal case, if received by the UE.</w:t>
            </w:r>
          </w:p>
        </w:tc>
      </w:tr>
      <w:tr w:rsidR="00D40C70" w:rsidRPr="006A6394"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6A6394" w:rsidRDefault="00D40C70" w:rsidP="00E6030B">
            <w:pPr>
              <w:pStyle w:val="TAL"/>
            </w:pPr>
          </w:p>
        </w:tc>
      </w:tr>
      <w:tr w:rsidR="00D40C70" w:rsidRPr="006A6394"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6A6394" w:rsidRDefault="00D40C70" w:rsidP="00E6030B">
            <w:pPr>
              <w:pStyle w:val="TAL"/>
            </w:pPr>
            <w:r w:rsidRPr="006A6394">
              <w:t>Bit 4 of octet 1 is spare and shall be coded as zero.</w:t>
            </w:r>
          </w:p>
        </w:tc>
      </w:tr>
    </w:tbl>
    <w:p w14:paraId="147358CD" w14:textId="77777777" w:rsidR="00D40C70" w:rsidRPr="006A6394" w:rsidRDefault="00D40C70" w:rsidP="00D40C70"/>
    <w:p w14:paraId="28227496" w14:textId="77777777" w:rsidR="00D40C70" w:rsidRPr="006A6394" w:rsidRDefault="00D40C70" w:rsidP="00295835">
      <w:pPr>
        <w:pStyle w:val="Heading4"/>
      </w:pPr>
      <w:bookmarkStart w:id="7017" w:name="_Toc20218603"/>
      <w:bookmarkStart w:id="7018" w:name="_Toc27744491"/>
      <w:bookmarkStart w:id="7019" w:name="_Toc35960065"/>
      <w:bookmarkStart w:id="7020" w:name="_Toc45203503"/>
      <w:bookmarkStart w:id="7021" w:name="_Toc45700879"/>
      <w:bookmarkStart w:id="7022" w:name="_Toc51920615"/>
      <w:bookmarkStart w:id="7023" w:name="_Toc68251675"/>
      <w:bookmarkStart w:id="7024" w:name="_Toc146261289"/>
      <w:r w:rsidRPr="006A6394">
        <w:t>9.9.3.5</w:t>
      </w:r>
      <w:r w:rsidRPr="006A6394">
        <w:tab/>
        <w:t>CSFB response</w:t>
      </w:r>
      <w:bookmarkEnd w:id="7017"/>
      <w:bookmarkEnd w:id="7018"/>
      <w:bookmarkEnd w:id="7019"/>
      <w:bookmarkEnd w:id="7020"/>
      <w:bookmarkEnd w:id="7021"/>
      <w:bookmarkEnd w:id="7022"/>
      <w:bookmarkEnd w:id="7023"/>
      <w:bookmarkEnd w:id="7024"/>
    </w:p>
    <w:p w14:paraId="4CDF563D" w14:textId="77777777" w:rsidR="00D40C70" w:rsidRPr="006A6394" w:rsidRDefault="00D40C70" w:rsidP="00D40C70">
      <w:r w:rsidRPr="006A6394">
        <w:t>The purpose of the CSFB response information element is to indicate whether the UE accepts or rejects a paging for CS fallback.</w:t>
      </w:r>
    </w:p>
    <w:p w14:paraId="2EFC4165" w14:textId="77777777" w:rsidR="00D40C70" w:rsidRPr="006A6394" w:rsidRDefault="00D40C70" w:rsidP="00D40C70">
      <w:r w:rsidRPr="006A6394">
        <w:t>The CSFB response information element is coded as shown in figure 9.9.3.5.1 and table 9.9.3.5.1.</w:t>
      </w:r>
    </w:p>
    <w:p w14:paraId="1E65945D" w14:textId="77777777" w:rsidR="00D40C70" w:rsidRPr="006A6394" w:rsidRDefault="00D40C70" w:rsidP="00D40C70">
      <w:r w:rsidRPr="006A6394">
        <w:t>The CSFB response is a type 1 information element.</w:t>
      </w:r>
    </w:p>
    <w:p w14:paraId="39F9710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7DCE711D" w14:textId="77777777" w:rsidTr="00E6030B">
        <w:trPr>
          <w:cantSplit/>
          <w:jc w:val="center"/>
        </w:trPr>
        <w:tc>
          <w:tcPr>
            <w:tcW w:w="709" w:type="dxa"/>
            <w:tcBorders>
              <w:top w:val="nil"/>
              <w:left w:val="nil"/>
              <w:bottom w:val="nil"/>
              <w:right w:val="nil"/>
            </w:tcBorders>
          </w:tcPr>
          <w:p w14:paraId="3170F633" w14:textId="77777777" w:rsidR="00D40C70" w:rsidRPr="006A6394" w:rsidRDefault="00D40C70" w:rsidP="00E6030B">
            <w:pPr>
              <w:pStyle w:val="TAC"/>
            </w:pPr>
            <w:r w:rsidRPr="006A6394">
              <w:t>8</w:t>
            </w:r>
          </w:p>
        </w:tc>
        <w:tc>
          <w:tcPr>
            <w:tcW w:w="709" w:type="dxa"/>
            <w:tcBorders>
              <w:top w:val="nil"/>
              <w:left w:val="nil"/>
              <w:bottom w:val="nil"/>
              <w:right w:val="nil"/>
            </w:tcBorders>
          </w:tcPr>
          <w:p w14:paraId="55A1DD44" w14:textId="77777777" w:rsidR="00D40C70" w:rsidRPr="006A6394" w:rsidRDefault="00D40C70" w:rsidP="00E6030B">
            <w:pPr>
              <w:pStyle w:val="TAC"/>
            </w:pPr>
            <w:r w:rsidRPr="006A6394">
              <w:t>7</w:t>
            </w:r>
          </w:p>
        </w:tc>
        <w:tc>
          <w:tcPr>
            <w:tcW w:w="709" w:type="dxa"/>
            <w:tcBorders>
              <w:top w:val="nil"/>
              <w:left w:val="nil"/>
              <w:bottom w:val="nil"/>
              <w:right w:val="nil"/>
            </w:tcBorders>
          </w:tcPr>
          <w:p w14:paraId="3DB25245" w14:textId="77777777" w:rsidR="00D40C70" w:rsidRPr="006A6394" w:rsidRDefault="00D40C70" w:rsidP="00E6030B">
            <w:pPr>
              <w:pStyle w:val="TAC"/>
            </w:pPr>
            <w:r w:rsidRPr="006A6394">
              <w:t>6</w:t>
            </w:r>
          </w:p>
        </w:tc>
        <w:tc>
          <w:tcPr>
            <w:tcW w:w="709" w:type="dxa"/>
            <w:tcBorders>
              <w:top w:val="nil"/>
              <w:left w:val="nil"/>
              <w:bottom w:val="nil"/>
              <w:right w:val="nil"/>
            </w:tcBorders>
          </w:tcPr>
          <w:p w14:paraId="7D0AEF5D" w14:textId="77777777" w:rsidR="00D40C70" w:rsidRPr="006A6394" w:rsidRDefault="00D40C70" w:rsidP="00E6030B">
            <w:pPr>
              <w:pStyle w:val="TAC"/>
            </w:pPr>
            <w:r w:rsidRPr="006A6394">
              <w:t>5</w:t>
            </w:r>
          </w:p>
        </w:tc>
        <w:tc>
          <w:tcPr>
            <w:tcW w:w="709" w:type="dxa"/>
            <w:tcBorders>
              <w:top w:val="nil"/>
              <w:left w:val="nil"/>
              <w:bottom w:val="nil"/>
              <w:right w:val="nil"/>
            </w:tcBorders>
          </w:tcPr>
          <w:p w14:paraId="278DBBDF" w14:textId="77777777" w:rsidR="00D40C70" w:rsidRPr="006A6394" w:rsidRDefault="00D40C70" w:rsidP="00E6030B">
            <w:pPr>
              <w:pStyle w:val="TAC"/>
            </w:pPr>
            <w:r w:rsidRPr="006A6394">
              <w:t>4</w:t>
            </w:r>
          </w:p>
        </w:tc>
        <w:tc>
          <w:tcPr>
            <w:tcW w:w="709" w:type="dxa"/>
            <w:tcBorders>
              <w:top w:val="nil"/>
              <w:left w:val="nil"/>
              <w:bottom w:val="nil"/>
              <w:right w:val="nil"/>
            </w:tcBorders>
          </w:tcPr>
          <w:p w14:paraId="036D21DF" w14:textId="77777777" w:rsidR="00D40C70" w:rsidRPr="006A6394" w:rsidRDefault="00D40C70" w:rsidP="00E6030B">
            <w:pPr>
              <w:pStyle w:val="TAC"/>
            </w:pPr>
            <w:r w:rsidRPr="006A6394">
              <w:t>3</w:t>
            </w:r>
          </w:p>
        </w:tc>
        <w:tc>
          <w:tcPr>
            <w:tcW w:w="709" w:type="dxa"/>
            <w:tcBorders>
              <w:top w:val="nil"/>
              <w:left w:val="nil"/>
              <w:bottom w:val="nil"/>
              <w:right w:val="nil"/>
            </w:tcBorders>
          </w:tcPr>
          <w:p w14:paraId="0CB922E9"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7CEF4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4F45E32" w14:textId="77777777" w:rsidR="00D40C70" w:rsidRPr="006A6394" w:rsidRDefault="00D40C70" w:rsidP="00E6030B">
            <w:pPr>
              <w:pStyle w:val="TAL"/>
            </w:pPr>
          </w:p>
        </w:tc>
      </w:tr>
      <w:tr w:rsidR="00D40C70" w:rsidRPr="006A6394"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6A6394" w:rsidRDefault="00D40C70" w:rsidP="00E6030B">
            <w:pPr>
              <w:pStyle w:val="TAC"/>
            </w:pPr>
            <w:r w:rsidRPr="006A6394">
              <w:t>CSFB response</w:t>
            </w:r>
          </w:p>
          <w:p w14:paraId="006C139E"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6A6394" w:rsidRDefault="00D40C70" w:rsidP="00E6030B">
            <w:pPr>
              <w:pStyle w:val="TAC"/>
            </w:pPr>
            <w:r w:rsidRPr="006A6394">
              <w:t>0</w:t>
            </w:r>
          </w:p>
          <w:p w14:paraId="2BBA94B4"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6A6394" w:rsidRDefault="00D40C70" w:rsidP="00E6030B">
            <w:pPr>
              <w:pStyle w:val="TAC"/>
            </w:pPr>
            <w:r w:rsidRPr="006A6394">
              <w:t>CSFB response value</w:t>
            </w:r>
          </w:p>
        </w:tc>
        <w:tc>
          <w:tcPr>
            <w:tcW w:w="1560" w:type="dxa"/>
            <w:tcBorders>
              <w:top w:val="nil"/>
              <w:left w:val="nil"/>
              <w:bottom w:val="nil"/>
              <w:right w:val="nil"/>
            </w:tcBorders>
          </w:tcPr>
          <w:p w14:paraId="5E37D6EE" w14:textId="77777777" w:rsidR="00D40C70" w:rsidRPr="006A6394" w:rsidRDefault="00D40C70" w:rsidP="00E6030B">
            <w:pPr>
              <w:pStyle w:val="TAL"/>
            </w:pPr>
            <w:r w:rsidRPr="006A6394">
              <w:t>octet 1</w:t>
            </w:r>
          </w:p>
        </w:tc>
      </w:tr>
    </w:tbl>
    <w:p w14:paraId="0D532812" w14:textId="77777777" w:rsidR="00D40C70" w:rsidRPr="006A6394" w:rsidRDefault="00D40C70" w:rsidP="00D40C70">
      <w:pPr>
        <w:pStyle w:val="TAN"/>
      </w:pPr>
    </w:p>
    <w:p w14:paraId="4A34E2DA" w14:textId="77777777" w:rsidR="00D40C70" w:rsidRPr="006A6394" w:rsidRDefault="00D40C70" w:rsidP="00D40C70">
      <w:pPr>
        <w:pStyle w:val="TF"/>
      </w:pPr>
      <w:r w:rsidRPr="006A6394">
        <w:t>Figure 9.9.3.5.1: CSFB response information element</w:t>
      </w:r>
    </w:p>
    <w:p w14:paraId="69EF9464" w14:textId="77777777" w:rsidR="00D40C70" w:rsidRPr="006A6394" w:rsidRDefault="00D40C70" w:rsidP="00D40C70">
      <w:pPr>
        <w:pStyle w:val="TH"/>
      </w:pPr>
      <w:r w:rsidRPr="006A6394">
        <w:t>Table 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50A5378" w14:textId="77777777" w:rsidTr="00E6030B">
        <w:trPr>
          <w:cantSplit/>
          <w:jc w:val="center"/>
        </w:trPr>
        <w:tc>
          <w:tcPr>
            <w:tcW w:w="7087" w:type="dxa"/>
            <w:gridSpan w:val="5"/>
            <w:shd w:val="clear" w:color="auto" w:fill="FFFFFF"/>
          </w:tcPr>
          <w:p w14:paraId="271CC04F" w14:textId="77777777" w:rsidR="00D40C70" w:rsidRPr="006A6394" w:rsidRDefault="00D40C70" w:rsidP="00E6030B">
            <w:pPr>
              <w:pStyle w:val="TAL"/>
            </w:pPr>
            <w:r w:rsidRPr="006A6394">
              <w:t>CSFB response value (octet 1)</w:t>
            </w:r>
          </w:p>
        </w:tc>
      </w:tr>
      <w:tr w:rsidR="00D40C70" w:rsidRPr="006A6394" w14:paraId="165A4DA7" w14:textId="77777777" w:rsidTr="00E6030B">
        <w:trPr>
          <w:cantSplit/>
          <w:jc w:val="center"/>
        </w:trPr>
        <w:tc>
          <w:tcPr>
            <w:tcW w:w="7087" w:type="dxa"/>
            <w:gridSpan w:val="5"/>
            <w:shd w:val="clear" w:color="auto" w:fill="FFFFFF"/>
          </w:tcPr>
          <w:p w14:paraId="4830E1FC" w14:textId="77777777" w:rsidR="00D40C70" w:rsidRPr="006A6394" w:rsidRDefault="00D40C70" w:rsidP="00E6030B">
            <w:pPr>
              <w:pStyle w:val="TAL"/>
              <w:rPr>
                <w:lang w:eastAsia="ko-KR"/>
              </w:rPr>
            </w:pPr>
          </w:p>
        </w:tc>
      </w:tr>
      <w:tr w:rsidR="00D40C70" w:rsidRPr="006A6394" w14:paraId="3B9B4A31" w14:textId="77777777" w:rsidTr="00E6030B">
        <w:trPr>
          <w:cantSplit/>
          <w:jc w:val="center"/>
        </w:trPr>
        <w:tc>
          <w:tcPr>
            <w:tcW w:w="7087" w:type="dxa"/>
            <w:gridSpan w:val="5"/>
            <w:shd w:val="clear" w:color="auto" w:fill="FFFFFF"/>
          </w:tcPr>
          <w:p w14:paraId="2161AFA0" w14:textId="77777777" w:rsidR="00D40C70" w:rsidRPr="006A6394" w:rsidRDefault="00D40C70" w:rsidP="00E6030B">
            <w:pPr>
              <w:pStyle w:val="TAL"/>
            </w:pPr>
            <w:r w:rsidRPr="006A6394">
              <w:t>Bits</w:t>
            </w:r>
          </w:p>
        </w:tc>
      </w:tr>
      <w:tr w:rsidR="00D40C70" w:rsidRPr="006A6394" w14:paraId="74DB8B0D" w14:textId="77777777" w:rsidTr="00E6030B">
        <w:trPr>
          <w:cantSplit/>
          <w:jc w:val="center"/>
        </w:trPr>
        <w:tc>
          <w:tcPr>
            <w:tcW w:w="284" w:type="dxa"/>
            <w:shd w:val="clear" w:color="auto" w:fill="FFFFFF"/>
          </w:tcPr>
          <w:p w14:paraId="4F7A1510" w14:textId="77777777" w:rsidR="00D40C70" w:rsidRPr="006A6394" w:rsidRDefault="00D40C70" w:rsidP="00E6030B">
            <w:pPr>
              <w:pStyle w:val="TAH"/>
            </w:pPr>
            <w:r w:rsidRPr="006A6394">
              <w:t>3</w:t>
            </w:r>
          </w:p>
        </w:tc>
        <w:tc>
          <w:tcPr>
            <w:tcW w:w="284" w:type="dxa"/>
            <w:shd w:val="clear" w:color="auto" w:fill="FFFFFF"/>
          </w:tcPr>
          <w:p w14:paraId="1986E9CC" w14:textId="77777777" w:rsidR="00D40C70" w:rsidRPr="006A6394" w:rsidRDefault="00D40C70" w:rsidP="00E6030B">
            <w:pPr>
              <w:pStyle w:val="TAH"/>
            </w:pPr>
            <w:r w:rsidRPr="006A6394">
              <w:t>2</w:t>
            </w:r>
          </w:p>
        </w:tc>
        <w:tc>
          <w:tcPr>
            <w:tcW w:w="283" w:type="dxa"/>
            <w:shd w:val="clear" w:color="auto" w:fill="FFFFFF"/>
          </w:tcPr>
          <w:p w14:paraId="67C3E88F" w14:textId="77777777" w:rsidR="00D40C70" w:rsidRPr="006A6394" w:rsidRDefault="00D40C70" w:rsidP="00E6030B">
            <w:pPr>
              <w:pStyle w:val="TAH"/>
            </w:pPr>
            <w:r w:rsidRPr="006A6394">
              <w:t>1</w:t>
            </w:r>
          </w:p>
        </w:tc>
        <w:tc>
          <w:tcPr>
            <w:tcW w:w="283" w:type="dxa"/>
            <w:shd w:val="clear" w:color="auto" w:fill="FFFFFF"/>
          </w:tcPr>
          <w:p w14:paraId="61BDB1A7" w14:textId="77777777" w:rsidR="00D40C70" w:rsidRPr="006A6394" w:rsidRDefault="00D40C70" w:rsidP="00E6030B">
            <w:pPr>
              <w:pStyle w:val="TAH"/>
            </w:pPr>
          </w:p>
        </w:tc>
        <w:tc>
          <w:tcPr>
            <w:tcW w:w="5953" w:type="dxa"/>
            <w:shd w:val="clear" w:color="auto" w:fill="FFFFFF"/>
          </w:tcPr>
          <w:p w14:paraId="45554F99" w14:textId="77777777" w:rsidR="00D40C70" w:rsidRPr="006A6394" w:rsidRDefault="00D40C70" w:rsidP="00E6030B">
            <w:pPr>
              <w:pStyle w:val="TAL"/>
            </w:pPr>
          </w:p>
        </w:tc>
      </w:tr>
      <w:tr w:rsidR="00D40C70" w:rsidRPr="006A6394" w14:paraId="4ED45F15" w14:textId="77777777" w:rsidTr="00E6030B">
        <w:trPr>
          <w:cantSplit/>
          <w:jc w:val="center"/>
        </w:trPr>
        <w:tc>
          <w:tcPr>
            <w:tcW w:w="284" w:type="dxa"/>
            <w:shd w:val="clear" w:color="auto" w:fill="FFFFFF"/>
          </w:tcPr>
          <w:p w14:paraId="25727633" w14:textId="77777777" w:rsidR="00D40C70" w:rsidRPr="006A6394" w:rsidRDefault="00D40C70" w:rsidP="00E6030B">
            <w:pPr>
              <w:pStyle w:val="TAC"/>
            </w:pPr>
            <w:r w:rsidRPr="006A6394">
              <w:t>0</w:t>
            </w:r>
          </w:p>
        </w:tc>
        <w:tc>
          <w:tcPr>
            <w:tcW w:w="284" w:type="dxa"/>
            <w:shd w:val="clear" w:color="auto" w:fill="FFFFFF"/>
          </w:tcPr>
          <w:p w14:paraId="332D3B66" w14:textId="77777777" w:rsidR="00D40C70" w:rsidRPr="006A6394" w:rsidRDefault="00D40C70" w:rsidP="00E6030B">
            <w:pPr>
              <w:pStyle w:val="TAC"/>
            </w:pPr>
            <w:r w:rsidRPr="006A6394">
              <w:t>0</w:t>
            </w:r>
          </w:p>
        </w:tc>
        <w:tc>
          <w:tcPr>
            <w:tcW w:w="283" w:type="dxa"/>
            <w:shd w:val="clear" w:color="auto" w:fill="FFFFFF"/>
          </w:tcPr>
          <w:p w14:paraId="694C8CB9" w14:textId="77777777" w:rsidR="00D40C70" w:rsidRPr="006A6394" w:rsidRDefault="00D40C70" w:rsidP="00E6030B">
            <w:pPr>
              <w:pStyle w:val="TAC"/>
            </w:pPr>
            <w:r w:rsidRPr="006A6394">
              <w:t>0</w:t>
            </w:r>
          </w:p>
        </w:tc>
        <w:tc>
          <w:tcPr>
            <w:tcW w:w="283" w:type="dxa"/>
            <w:shd w:val="clear" w:color="auto" w:fill="FFFFFF"/>
          </w:tcPr>
          <w:p w14:paraId="38BF78CA" w14:textId="77777777" w:rsidR="00D40C70" w:rsidRPr="006A6394" w:rsidRDefault="00D40C70" w:rsidP="00E6030B">
            <w:pPr>
              <w:pStyle w:val="TAC"/>
            </w:pPr>
          </w:p>
        </w:tc>
        <w:tc>
          <w:tcPr>
            <w:tcW w:w="5953" w:type="dxa"/>
            <w:shd w:val="clear" w:color="auto" w:fill="FFFFFF"/>
          </w:tcPr>
          <w:p w14:paraId="2489A039" w14:textId="77777777" w:rsidR="00D40C70" w:rsidRPr="006A6394" w:rsidRDefault="00D40C70" w:rsidP="00E6030B">
            <w:pPr>
              <w:pStyle w:val="TAL"/>
            </w:pPr>
            <w:r w:rsidRPr="006A6394">
              <w:t>CS fallback rejected by the UE</w:t>
            </w:r>
          </w:p>
        </w:tc>
      </w:tr>
      <w:tr w:rsidR="00D40C70" w:rsidRPr="006A6394" w14:paraId="127A6CB2" w14:textId="77777777" w:rsidTr="00E6030B">
        <w:trPr>
          <w:cantSplit/>
          <w:jc w:val="center"/>
        </w:trPr>
        <w:tc>
          <w:tcPr>
            <w:tcW w:w="284" w:type="dxa"/>
            <w:shd w:val="clear" w:color="auto" w:fill="FFFFFF"/>
          </w:tcPr>
          <w:p w14:paraId="44508132" w14:textId="77777777" w:rsidR="00D40C70" w:rsidRPr="006A6394" w:rsidRDefault="00D40C70" w:rsidP="00E6030B">
            <w:pPr>
              <w:pStyle w:val="TAC"/>
            </w:pPr>
            <w:r w:rsidRPr="006A6394">
              <w:t>0</w:t>
            </w:r>
          </w:p>
        </w:tc>
        <w:tc>
          <w:tcPr>
            <w:tcW w:w="284" w:type="dxa"/>
            <w:shd w:val="clear" w:color="auto" w:fill="FFFFFF"/>
          </w:tcPr>
          <w:p w14:paraId="5F792976" w14:textId="77777777" w:rsidR="00D40C70" w:rsidRPr="006A6394" w:rsidRDefault="00D40C70" w:rsidP="00E6030B">
            <w:pPr>
              <w:pStyle w:val="TAC"/>
            </w:pPr>
            <w:r w:rsidRPr="006A6394">
              <w:t>0</w:t>
            </w:r>
          </w:p>
        </w:tc>
        <w:tc>
          <w:tcPr>
            <w:tcW w:w="283" w:type="dxa"/>
            <w:shd w:val="clear" w:color="auto" w:fill="FFFFFF"/>
          </w:tcPr>
          <w:p w14:paraId="46388CF4" w14:textId="77777777" w:rsidR="00D40C70" w:rsidRPr="006A6394" w:rsidRDefault="00D40C70" w:rsidP="00E6030B">
            <w:pPr>
              <w:pStyle w:val="TAC"/>
            </w:pPr>
            <w:r w:rsidRPr="006A6394">
              <w:t>1</w:t>
            </w:r>
          </w:p>
        </w:tc>
        <w:tc>
          <w:tcPr>
            <w:tcW w:w="283" w:type="dxa"/>
            <w:shd w:val="clear" w:color="auto" w:fill="FFFFFF"/>
          </w:tcPr>
          <w:p w14:paraId="02843480" w14:textId="77777777" w:rsidR="00D40C70" w:rsidRPr="006A6394" w:rsidRDefault="00D40C70" w:rsidP="00E6030B">
            <w:pPr>
              <w:pStyle w:val="TAC"/>
            </w:pPr>
          </w:p>
        </w:tc>
        <w:tc>
          <w:tcPr>
            <w:tcW w:w="5953" w:type="dxa"/>
            <w:shd w:val="clear" w:color="auto" w:fill="FFFFFF"/>
          </w:tcPr>
          <w:p w14:paraId="24DECD65" w14:textId="77777777" w:rsidR="00D40C70" w:rsidRPr="006A6394" w:rsidRDefault="00D40C70" w:rsidP="00E6030B">
            <w:pPr>
              <w:pStyle w:val="TAL"/>
            </w:pPr>
            <w:r w:rsidRPr="006A6394">
              <w:t>CS fallback accepted by the UE</w:t>
            </w:r>
          </w:p>
        </w:tc>
      </w:tr>
      <w:tr w:rsidR="00D40C70" w:rsidRPr="006A6394" w14:paraId="06994CFD" w14:textId="77777777" w:rsidTr="00E6030B">
        <w:trPr>
          <w:cantSplit/>
          <w:jc w:val="center"/>
        </w:trPr>
        <w:tc>
          <w:tcPr>
            <w:tcW w:w="284" w:type="dxa"/>
            <w:shd w:val="clear" w:color="auto" w:fill="FFFFFF"/>
          </w:tcPr>
          <w:p w14:paraId="7DA89A57" w14:textId="77777777" w:rsidR="00D40C70" w:rsidRPr="006A6394" w:rsidRDefault="00D40C70" w:rsidP="00E6030B">
            <w:pPr>
              <w:pStyle w:val="TAC"/>
              <w:rPr>
                <w:lang w:eastAsia="ko-KR"/>
              </w:rPr>
            </w:pPr>
          </w:p>
        </w:tc>
        <w:tc>
          <w:tcPr>
            <w:tcW w:w="284" w:type="dxa"/>
            <w:shd w:val="clear" w:color="auto" w:fill="FFFFFF"/>
          </w:tcPr>
          <w:p w14:paraId="4835E5DB" w14:textId="77777777" w:rsidR="00D40C70" w:rsidRPr="006A6394" w:rsidRDefault="00D40C70" w:rsidP="00E6030B">
            <w:pPr>
              <w:pStyle w:val="TAC"/>
              <w:rPr>
                <w:lang w:eastAsia="ko-KR"/>
              </w:rPr>
            </w:pPr>
          </w:p>
        </w:tc>
        <w:tc>
          <w:tcPr>
            <w:tcW w:w="283" w:type="dxa"/>
            <w:shd w:val="clear" w:color="auto" w:fill="FFFFFF"/>
          </w:tcPr>
          <w:p w14:paraId="56BFCBEA" w14:textId="77777777" w:rsidR="00D40C70" w:rsidRPr="006A6394" w:rsidRDefault="00D40C70" w:rsidP="00E6030B">
            <w:pPr>
              <w:pStyle w:val="TAC"/>
              <w:rPr>
                <w:lang w:eastAsia="ko-KR"/>
              </w:rPr>
            </w:pPr>
          </w:p>
        </w:tc>
        <w:tc>
          <w:tcPr>
            <w:tcW w:w="283" w:type="dxa"/>
            <w:shd w:val="clear" w:color="auto" w:fill="FFFFFF"/>
          </w:tcPr>
          <w:p w14:paraId="16FEA32E" w14:textId="77777777" w:rsidR="00D40C70" w:rsidRPr="006A6394" w:rsidRDefault="00D40C70" w:rsidP="00E6030B">
            <w:pPr>
              <w:pStyle w:val="TAC"/>
            </w:pPr>
          </w:p>
        </w:tc>
        <w:tc>
          <w:tcPr>
            <w:tcW w:w="5953" w:type="dxa"/>
            <w:shd w:val="clear" w:color="auto" w:fill="FFFFFF"/>
          </w:tcPr>
          <w:p w14:paraId="41C6E704" w14:textId="77777777" w:rsidR="00D40C70" w:rsidRPr="006A6394" w:rsidRDefault="00D40C70" w:rsidP="00E6030B">
            <w:pPr>
              <w:pStyle w:val="TAL"/>
              <w:rPr>
                <w:lang w:eastAsia="ko-KR"/>
              </w:rPr>
            </w:pPr>
          </w:p>
        </w:tc>
      </w:tr>
      <w:tr w:rsidR="00D40C70" w:rsidRPr="006A6394" w14:paraId="0E486805" w14:textId="77777777" w:rsidTr="00E6030B">
        <w:trPr>
          <w:cantSplit/>
          <w:jc w:val="center"/>
        </w:trPr>
        <w:tc>
          <w:tcPr>
            <w:tcW w:w="7087" w:type="dxa"/>
            <w:gridSpan w:val="5"/>
            <w:shd w:val="clear" w:color="auto" w:fill="FFFFFF"/>
          </w:tcPr>
          <w:p w14:paraId="422B32CB" w14:textId="77777777" w:rsidR="00D40C70" w:rsidRPr="006A6394" w:rsidRDefault="00D40C70" w:rsidP="00E6030B">
            <w:pPr>
              <w:pStyle w:val="TAL"/>
            </w:pPr>
            <w:r w:rsidRPr="006A6394">
              <w:t>All other values are reserved.</w:t>
            </w:r>
          </w:p>
        </w:tc>
      </w:tr>
      <w:tr w:rsidR="00D40C70" w:rsidRPr="006A6394" w14:paraId="343820B1" w14:textId="77777777" w:rsidTr="00E6030B">
        <w:trPr>
          <w:cantSplit/>
          <w:jc w:val="center"/>
        </w:trPr>
        <w:tc>
          <w:tcPr>
            <w:tcW w:w="7087" w:type="dxa"/>
            <w:gridSpan w:val="5"/>
            <w:shd w:val="clear" w:color="auto" w:fill="FFFFFF"/>
          </w:tcPr>
          <w:p w14:paraId="0ACB4C3B" w14:textId="77777777" w:rsidR="00D40C70" w:rsidRPr="006A6394" w:rsidRDefault="00D40C70" w:rsidP="00E6030B">
            <w:pPr>
              <w:pStyle w:val="TAL"/>
            </w:pPr>
          </w:p>
        </w:tc>
      </w:tr>
    </w:tbl>
    <w:p w14:paraId="684AF50C" w14:textId="77777777" w:rsidR="00D40C70" w:rsidRPr="006A6394" w:rsidRDefault="00D40C70" w:rsidP="00D40C70">
      <w:pPr>
        <w:rPr>
          <w:noProof/>
        </w:rPr>
      </w:pPr>
    </w:p>
    <w:p w14:paraId="1EA7C9E4" w14:textId="77777777" w:rsidR="00D40C70" w:rsidRPr="006A6394" w:rsidRDefault="00D40C70" w:rsidP="00295835">
      <w:pPr>
        <w:pStyle w:val="Heading4"/>
      </w:pPr>
      <w:bookmarkStart w:id="7025" w:name="_Toc20218604"/>
      <w:bookmarkStart w:id="7026" w:name="_Toc27744492"/>
      <w:bookmarkStart w:id="7027" w:name="_Toc35960066"/>
      <w:bookmarkStart w:id="7028" w:name="_Toc45203504"/>
      <w:bookmarkStart w:id="7029" w:name="_Toc45700880"/>
      <w:bookmarkStart w:id="7030" w:name="_Toc51920616"/>
      <w:bookmarkStart w:id="7031" w:name="_Toc68251676"/>
      <w:bookmarkStart w:id="7032" w:name="_Toc146261290"/>
      <w:r w:rsidRPr="006A6394">
        <w:t>9.9.3.6</w:t>
      </w:r>
      <w:r w:rsidRPr="006A6394">
        <w:tab/>
        <w:t>Daylight saving time</w:t>
      </w:r>
      <w:bookmarkEnd w:id="7025"/>
      <w:bookmarkEnd w:id="7026"/>
      <w:bookmarkEnd w:id="7027"/>
      <w:bookmarkEnd w:id="7028"/>
      <w:bookmarkEnd w:id="7029"/>
      <w:bookmarkEnd w:id="7030"/>
      <w:bookmarkEnd w:id="7031"/>
      <w:bookmarkEnd w:id="7032"/>
    </w:p>
    <w:p w14:paraId="25F90553" w14:textId="3FE33BBB" w:rsidR="00D40C70" w:rsidRPr="006A6394" w:rsidRDefault="00D40C70" w:rsidP="00D40C70">
      <w:r w:rsidRPr="006A6394">
        <w:t xml:space="preserve">See </w:t>
      </w:r>
      <w:r w:rsidR="00FB1684" w:rsidRPr="006A6394">
        <w:t>clause</w:t>
      </w:r>
      <w:r w:rsidRPr="006A6394">
        <w:t> 10.5.3.12 in 3GPP TS 24.008 [13].</w:t>
      </w:r>
    </w:p>
    <w:p w14:paraId="5D4DFE4B" w14:textId="77777777" w:rsidR="00D40C70" w:rsidRPr="006A6394" w:rsidRDefault="00D40C70" w:rsidP="00295835">
      <w:pPr>
        <w:pStyle w:val="Heading4"/>
      </w:pPr>
      <w:bookmarkStart w:id="7033" w:name="_Toc20218605"/>
      <w:bookmarkStart w:id="7034" w:name="_Toc27744493"/>
      <w:bookmarkStart w:id="7035" w:name="_Toc35960067"/>
      <w:bookmarkStart w:id="7036" w:name="_Toc45203505"/>
      <w:bookmarkStart w:id="7037" w:name="_Toc45700881"/>
      <w:bookmarkStart w:id="7038" w:name="_Toc51920617"/>
      <w:bookmarkStart w:id="7039" w:name="_Toc68251677"/>
      <w:bookmarkStart w:id="7040" w:name="_Toc146261291"/>
      <w:r w:rsidRPr="006A6394">
        <w:t>9.9.3.7</w:t>
      </w:r>
      <w:r w:rsidRPr="006A6394">
        <w:tab/>
        <w:t>Detach type</w:t>
      </w:r>
      <w:bookmarkEnd w:id="7033"/>
      <w:bookmarkEnd w:id="7034"/>
      <w:bookmarkEnd w:id="7035"/>
      <w:bookmarkEnd w:id="7036"/>
      <w:bookmarkEnd w:id="7037"/>
      <w:bookmarkEnd w:id="7038"/>
      <w:bookmarkEnd w:id="7039"/>
      <w:bookmarkEnd w:id="7040"/>
    </w:p>
    <w:p w14:paraId="1421657B" w14:textId="77777777" w:rsidR="00D40C70" w:rsidRPr="006A6394" w:rsidRDefault="00D40C70" w:rsidP="00D40C70">
      <w:r w:rsidRPr="006A6394">
        <w:t xml:space="preserve">The purpose of the </w:t>
      </w:r>
      <w:r w:rsidRPr="006A6394">
        <w:rPr>
          <w:iCs/>
        </w:rPr>
        <w:t>Detach type</w:t>
      </w:r>
      <w:r w:rsidRPr="006A6394">
        <w:t xml:space="preserve"> information element is to indicate the type of detach.</w:t>
      </w:r>
    </w:p>
    <w:p w14:paraId="603ED82E" w14:textId="77777777" w:rsidR="00D40C70" w:rsidRPr="006A6394" w:rsidRDefault="00D40C70" w:rsidP="00D40C70">
      <w:r w:rsidRPr="006A6394">
        <w:t xml:space="preserve">The </w:t>
      </w:r>
      <w:r w:rsidRPr="006A6394">
        <w:rPr>
          <w:iCs/>
        </w:rPr>
        <w:t>Detach type</w:t>
      </w:r>
      <w:r w:rsidRPr="006A6394">
        <w:t xml:space="preserve"> information element is coded as shown in figure 9.9.3.7.1 and table 9.9.3.7.1.</w:t>
      </w:r>
    </w:p>
    <w:p w14:paraId="65F834E6" w14:textId="77777777" w:rsidR="00D40C70" w:rsidRPr="006A6394" w:rsidRDefault="00D40C70" w:rsidP="00D40C70">
      <w:r w:rsidRPr="006A6394">
        <w:t xml:space="preserve">The </w:t>
      </w:r>
      <w:r w:rsidRPr="006A6394">
        <w:rPr>
          <w:iCs/>
        </w:rPr>
        <w:t>Detach type</w:t>
      </w:r>
      <w:r w:rsidRPr="006A6394">
        <w:t xml:space="preserve"> is a type 1 information element.</w:t>
      </w:r>
    </w:p>
    <w:p w14:paraId="7E1253B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6A6394" w14:paraId="26C10875" w14:textId="77777777" w:rsidTr="00E6030B">
        <w:trPr>
          <w:cantSplit/>
          <w:jc w:val="center"/>
        </w:trPr>
        <w:tc>
          <w:tcPr>
            <w:tcW w:w="709" w:type="dxa"/>
            <w:tcBorders>
              <w:top w:val="nil"/>
              <w:left w:val="nil"/>
              <w:bottom w:val="nil"/>
              <w:right w:val="nil"/>
            </w:tcBorders>
          </w:tcPr>
          <w:p w14:paraId="202360FD" w14:textId="77777777" w:rsidR="00D40C70" w:rsidRPr="006A6394" w:rsidRDefault="00D40C70" w:rsidP="00E6030B">
            <w:pPr>
              <w:pStyle w:val="TAC"/>
            </w:pPr>
            <w:r w:rsidRPr="006A6394">
              <w:t>8</w:t>
            </w:r>
          </w:p>
        </w:tc>
        <w:tc>
          <w:tcPr>
            <w:tcW w:w="781" w:type="dxa"/>
            <w:tcBorders>
              <w:top w:val="nil"/>
              <w:left w:val="nil"/>
              <w:bottom w:val="nil"/>
              <w:right w:val="nil"/>
            </w:tcBorders>
          </w:tcPr>
          <w:p w14:paraId="084C8FF9" w14:textId="77777777" w:rsidR="00D40C70" w:rsidRPr="006A6394" w:rsidRDefault="00D40C70" w:rsidP="00E6030B">
            <w:pPr>
              <w:pStyle w:val="TAC"/>
            </w:pPr>
            <w:r w:rsidRPr="006A6394">
              <w:t>7</w:t>
            </w:r>
          </w:p>
        </w:tc>
        <w:tc>
          <w:tcPr>
            <w:tcW w:w="780" w:type="dxa"/>
            <w:tcBorders>
              <w:top w:val="nil"/>
              <w:left w:val="nil"/>
              <w:bottom w:val="nil"/>
              <w:right w:val="nil"/>
            </w:tcBorders>
          </w:tcPr>
          <w:p w14:paraId="7C3BF08F" w14:textId="77777777" w:rsidR="00D40C70" w:rsidRPr="006A6394" w:rsidRDefault="00D40C70" w:rsidP="00E6030B">
            <w:pPr>
              <w:pStyle w:val="TAC"/>
            </w:pPr>
            <w:r w:rsidRPr="006A6394">
              <w:t>6</w:t>
            </w:r>
          </w:p>
        </w:tc>
        <w:tc>
          <w:tcPr>
            <w:tcW w:w="779" w:type="dxa"/>
            <w:gridSpan w:val="2"/>
            <w:tcBorders>
              <w:top w:val="nil"/>
              <w:left w:val="nil"/>
              <w:bottom w:val="nil"/>
              <w:right w:val="nil"/>
            </w:tcBorders>
          </w:tcPr>
          <w:p w14:paraId="2288AB7E" w14:textId="77777777" w:rsidR="00D40C70" w:rsidRPr="006A6394" w:rsidRDefault="00D40C70" w:rsidP="00E6030B">
            <w:pPr>
              <w:pStyle w:val="TAC"/>
            </w:pPr>
            <w:r w:rsidRPr="006A6394">
              <w:t>5</w:t>
            </w:r>
          </w:p>
        </w:tc>
        <w:tc>
          <w:tcPr>
            <w:tcW w:w="496" w:type="dxa"/>
            <w:tcBorders>
              <w:top w:val="nil"/>
              <w:left w:val="nil"/>
              <w:bottom w:val="nil"/>
              <w:right w:val="nil"/>
            </w:tcBorders>
          </w:tcPr>
          <w:p w14:paraId="7027B8E4"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3EED04E7"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E1F859" w14:textId="77777777" w:rsidR="00D40C70" w:rsidRPr="006A6394" w:rsidRDefault="00D40C70" w:rsidP="00E6030B">
            <w:pPr>
              <w:pStyle w:val="TAC"/>
            </w:pPr>
            <w:r w:rsidRPr="006A6394">
              <w:t>2</w:t>
            </w:r>
          </w:p>
        </w:tc>
        <w:tc>
          <w:tcPr>
            <w:tcW w:w="708" w:type="dxa"/>
            <w:tcBorders>
              <w:top w:val="nil"/>
              <w:left w:val="nil"/>
              <w:bottom w:val="nil"/>
              <w:right w:val="nil"/>
            </w:tcBorders>
          </w:tcPr>
          <w:p w14:paraId="69012D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385FD3" w14:textId="77777777" w:rsidR="00D40C70" w:rsidRPr="006A6394" w:rsidRDefault="00D40C70" w:rsidP="00E6030B">
            <w:pPr>
              <w:pStyle w:val="TAL"/>
            </w:pPr>
          </w:p>
        </w:tc>
      </w:tr>
      <w:tr w:rsidR="00D40C70" w:rsidRPr="006A6394"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6A6394" w:rsidRDefault="00D40C70" w:rsidP="00E6030B">
            <w:pPr>
              <w:pStyle w:val="TAC"/>
            </w:pPr>
            <w:r w:rsidRPr="006A6394">
              <w:t>Detach type</w:t>
            </w:r>
          </w:p>
          <w:p w14:paraId="5B9D97E3" w14:textId="77777777" w:rsidR="00D40C70" w:rsidRPr="006A6394" w:rsidRDefault="00D40C70" w:rsidP="00E6030B">
            <w:pPr>
              <w:pStyle w:val="TAC"/>
            </w:pPr>
            <w:r w:rsidRPr="006A6394">
              <w:t>IEI</w:t>
            </w:r>
          </w:p>
        </w:tc>
        <w:tc>
          <w:tcPr>
            <w:tcW w:w="749" w:type="dxa"/>
            <w:gridSpan w:val="3"/>
            <w:tcBorders>
              <w:top w:val="single" w:sz="4" w:space="0" w:color="auto"/>
              <w:right w:val="single" w:sz="4" w:space="0" w:color="auto"/>
            </w:tcBorders>
          </w:tcPr>
          <w:p w14:paraId="47D8C824" w14:textId="77777777" w:rsidR="00D40C70" w:rsidRPr="006A6394" w:rsidRDefault="00D40C70" w:rsidP="00E6030B">
            <w:pPr>
              <w:pStyle w:val="TAC"/>
            </w:pPr>
            <w:r w:rsidRPr="006A6394">
              <w:t>Switch</w:t>
            </w:r>
          </w:p>
          <w:p w14:paraId="6282DD66" w14:textId="77777777" w:rsidR="00D40C70" w:rsidRPr="006A6394" w:rsidRDefault="00D40C70" w:rsidP="00E6030B">
            <w:pPr>
              <w:pStyle w:val="TAC"/>
            </w:pPr>
            <w:r w:rsidRPr="006A6394">
              <w:t>off</w:t>
            </w:r>
          </w:p>
        </w:tc>
        <w:tc>
          <w:tcPr>
            <w:tcW w:w="2249" w:type="dxa"/>
            <w:gridSpan w:val="3"/>
            <w:tcBorders>
              <w:top w:val="single" w:sz="4" w:space="0" w:color="auto"/>
              <w:right w:val="single" w:sz="4" w:space="0" w:color="auto"/>
            </w:tcBorders>
          </w:tcPr>
          <w:p w14:paraId="51748777" w14:textId="77777777" w:rsidR="00D40C70" w:rsidRPr="006A6394" w:rsidRDefault="00D40C70" w:rsidP="00E6030B">
            <w:pPr>
              <w:pStyle w:val="TAC"/>
            </w:pPr>
            <w:r w:rsidRPr="006A6394">
              <w:t>Type of detach</w:t>
            </w:r>
          </w:p>
        </w:tc>
        <w:tc>
          <w:tcPr>
            <w:tcW w:w="1560" w:type="dxa"/>
            <w:tcBorders>
              <w:top w:val="nil"/>
              <w:left w:val="nil"/>
              <w:bottom w:val="nil"/>
              <w:right w:val="nil"/>
            </w:tcBorders>
          </w:tcPr>
          <w:p w14:paraId="7E7DD245" w14:textId="77777777" w:rsidR="00D40C70" w:rsidRPr="006A6394" w:rsidRDefault="00D40C70" w:rsidP="00E6030B">
            <w:pPr>
              <w:pStyle w:val="TAL"/>
            </w:pPr>
            <w:r w:rsidRPr="006A6394">
              <w:t>octet 1</w:t>
            </w:r>
          </w:p>
        </w:tc>
      </w:tr>
    </w:tbl>
    <w:p w14:paraId="493089C4" w14:textId="77777777" w:rsidR="00D40C70" w:rsidRPr="006A6394" w:rsidRDefault="00D40C70" w:rsidP="00D40C70">
      <w:pPr>
        <w:pStyle w:val="TAN"/>
      </w:pPr>
    </w:p>
    <w:p w14:paraId="6621FF50" w14:textId="77777777" w:rsidR="00D40C70" w:rsidRPr="006A6394" w:rsidRDefault="00D40C70" w:rsidP="00D40C70">
      <w:pPr>
        <w:pStyle w:val="TF"/>
      </w:pPr>
      <w:r w:rsidRPr="006A6394">
        <w:t>Figure 9.9.3.7.1: Detach type information element</w:t>
      </w:r>
    </w:p>
    <w:p w14:paraId="414C9B78" w14:textId="77777777" w:rsidR="00D40C70" w:rsidRPr="006A6394" w:rsidRDefault="00D40C70" w:rsidP="00D40C70">
      <w:pPr>
        <w:pStyle w:val="TH"/>
      </w:pPr>
      <w:r w:rsidRPr="006A6394">
        <w:t>Table 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2721D44" w14:textId="77777777" w:rsidTr="00E6030B">
        <w:trPr>
          <w:cantSplit/>
          <w:jc w:val="center"/>
        </w:trPr>
        <w:tc>
          <w:tcPr>
            <w:tcW w:w="7087" w:type="dxa"/>
            <w:gridSpan w:val="5"/>
          </w:tcPr>
          <w:p w14:paraId="32F52AA7" w14:textId="77777777" w:rsidR="00D40C70" w:rsidRPr="006A6394" w:rsidRDefault="00D40C70" w:rsidP="00E6030B">
            <w:pPr>
              <w:pStyle w:val="TAL"/>
            </w:pPr>
            <w:r w:rsidRPr="006A6394">
              <w:t>Type of detach (octet 1)</w:t>
            </w:r>
          </w:p>
        </w:tc>
      </w:tr>
      <w:tr w:rsidR="00D40C70" w:rsidRPr="006A6394" w14:paraId="26A8AA9A" w14:textId="77777777" w:rsidTr="00E6030B">
        <w:trPr>
          <w:cantSplit/>
          <w:jc w:val="center"/>
        </w:trPr>
        <w:tc>
          <w:tcPr>
            <w:tcW w:w="7087" w:type="dxa"/>
            <w:gridSpan w:val="5"/>
          </w:tcPr>
          <w:p w14:paraId="6ED96FF3" w14:textId="77777777" w:rsidR="00D40C70" w:rsidRPr="006A6394" w:rsidRDefault="00D40C70" w:rsidP="00E6030B">
            <w:pPr>
              <w:pStyle w:val="TAL"/>
            </w:pPr>
          </w:p>
        </w:tc>
      </w:tr>
      <w:tr w:rsidR="00D40C70" w:rsidRPr="006A6394" w14:paraId="001C5D4D" w14:textId="77777777" w:rsidTr="00E6030B">
        <w:trPr>
          <w:cantSplit/>
          <w:jc w:val="center"/>
        </w:trPr>
        <w:tc>
          <w:tcPr>
            <w:tcW w:w="7087" w:type="dxa"/>
            <w:gridSpan w:val="5"/>
          </w:tcPr>
          <w:p w14:paraId="2FA5A0F3" w14:textId="77777777" w:rsidR="00D40C70" w:rsidRPr="006A6394" w:rsidRDefault="00D40C70" w:rsidP="00E6030B">
            <w:pPr>
              <w:pStyle w:val="TAL"/>
            </w:pPr>
            <w:r w:rsidRPr="006A6394">
              <w:t xml:space="preserve">In the </w:t>
            </w:r>
            <w:r w:rsidRPr="006A6394">
              <w:rPr>
                <w:lang w:eastAsia="ja-JP"/>
              </w:rPr>
              <w:t>UE</w:t>
            </w:r>
            <w:r w:rsidRPr="006A6394">
              <w:t xml:space="preserve"> to network direction:</w:t>
            </w:r>
          </w:p>
        </w:tc>
      </w:tr>
      <w:tr w:rsidR="00D40C70" w:rsidRPr="006A6394" w14:paraId="7763AA60" w14:textId="77777777" w:rsidTr="00E6030B">
        <w:trPr>
          <w:cantSplit/>
          <w:jc w:val="center"/>
        </w:trPr>
        <w:tc>
          <w:tcPr>
            <w:tcW w:w="7087" w:type="dxa"/>
            <w:gridSpan w:val="5"/>
          </w:tcPr>
          <w:p w14:paraId="5B341056" w14:textId="77777777" w:rsidR="00D40C70" w:rsidRPr="006A6394" w:rsidRDefault="00D40C70" w:rsidP="00E6030B">
            <w:pPr>
              <w:pStyle w:val="TAL"/>
            </w:pPr>
            <w:r w:rsidRPr="006A6394">
              <w:t>Bits</w:t>
            </w:r>
          </w:p>
        </w:tc>
      </w:tr>
      <w:tr w:rsidR="00D40C70" w:rsidRPr="006A6394" w14:paraId="0F1D40F8" w14:textId="77777777" w:rsidTr="00E6030B">
        <w:trPr>
          <w:cantSplit/>
          <w:jc w:val="center"/>
        </w:trPr>
        <w:tc>
          <w:tcPr>
            <w:tcW w:w="284" w:type="dxa"/>
          </w:tcPr>
          <w:p w14:paraId="458C2C1F" w14:textId="77777777" w:rsidR="00D40C70" w:rsidRPr="006A6394" w:rsidRDefault="00D40C70" w:rsidP="00E6030B">
            <w:pPr>
              <w:pStyle w:val="TAH"/>
            </w:pPr>
            <w:r w:rsidRPr="006A6394">
              <w:t>3</w:t>
            </w:r>
          </w:p>
        </w:tc>
        <w:tc>
          <w:tcPr>
            <w:tcW w:w="284" w:type="dxa"/>
          </w:tcPr>
          <w:p w14:paraId="2D8575DB" w14:textId="77777777" w:rsidR="00D40C70" w:rsidRPr="006A6394" w:rsidRDefault="00D40C70" w:rsidP="00E6030B">
            <w:pPr>
              <w:pStyle w:val="TAH"/>
            </w:pPr>
            <w:r w:rsidRPr="006A6394">
              <w:t>2</w:t>
            </w:r>
          </w:p>
        </w:tc>
        <w:tc>
          <w:tcPr>
            <w:tcW w:w="283" w:type="dxa"/>
          </w:tcPr>
          <w:p w14:paraId="74072F2B" w14:textId="77777777" w:rsidR="00D40C70" w:rsidRPr="006A6394" w:rsidRDefault="00D40C70" w:rsidP="00E6030B">
            <w:pPr>
              <w:pStyle w:val="TAH"/>
            </w:pPr>
            <w:r w:rsidRPr="006A6394">
              <w:t>1</w:t>
            </w:r>
          </w:p>
        </w:tc>
        <w:tc>
          <w:tcPr>
            <w:tcW w:w="283" w:type="dxa"/>
          </w:tcPr>
          <w:p w14:paraId="52A971F1" w14:textId="77777777" w:rsidR="00D40C70" w:rsidRPr="006A6394" w:rsidRDefault="00D40C70" w:rsidP="00E6030B">
            <w:pPr>
              <w:pStyle w:val="TAH"/>
            </w:pPr>
          </w:p>
        </w:tc>
        <w:tc>
          <w:tcPr>
            <w:tcW w:w="5953" w:type="dxa"/>
          </w:tcPr>
          <w:p w14:paraId="498504FD" w14:textId="77777777" w:rsidR="00D40C70" w:rsidRPr="006A6394" w:rsidRDefault="00D40C70" w:rsidP="00E6030B">
            <w:pPr>
              <w:pStyle w:val="TAL"/>
            </w:pPr>
          </w:p>
        </w:tc>
      </w:tr>
      <w:tr w:rsidR="00D40C70" w:rsidRPr="006A6394" w14:paraId="7CB78CBB" w14:textId="77777777" w:rsidTr="00E6030B">
        <w:trPr>
          <w:cantSplit/>
          <w:jc w:val="center"/>
        </w:trPr>
        <w:tc>
          <w:tcPr>
            <w:tcW w:w="284" w:type="dxa"/>
          </w:tcPr>
          <w:p w14:paraId="70522283" w14:textId="77777777" w:rsidR="00D40C70" w:rsidRPr="006A6394" w:rsidRDefault="00D40C70" w:rsidP="00E6030B">
            <w:pPr>
              <w:pStyle w:val="TAC"/>
            </w:pPr>
            <w:r w:rsidRPr="006A6394">
              <w:t>0</w:t>
            </w:r>
          </w:p>
        </w:tc>
        <w:tc>
          <w:tcPr>
            <w:tcW w:w="284" w:type="dxa"/>
          </w:tcPr>
          <w:p w14:paraId="1A02F32E" w14:textId="77777777" w:rsidR="00D40C70" w:rsidRPr="006A6394" w:rsidRDefault="00D40C70" w:rsidP="00E6030B">
            <w:pPr>
              <w:pStyle w:val="TAC"/>
            </w:pPr>
            <w:r w:rsidRPr="006A6394">
              <w:t>0</w:t>
            </w:r>
          </w:p>
        </w:tc>
        <w:tc>
          <w:tcPr>
            <w:tcW w:w="283" w:type="dxa"/>
          </w:tcPr>
          <w:p w14:paraId="7E37DB49" w14:textId="77777777" w:rsidR="00D40C70" w:rsidRPr="006A6394" w:rsidRDefault="00D40C70" w:rsidP="00E6030B">
            <w:pPr>
              <w:pStyle w:val="TAC"/>
            </w:pPr>
            <w:r w:rsidRPr="006A6394">
              <w:t>1</w:t>
            </w:r>
          </w:p>
        </w:tc>
        <w:tc>
          <w:tcPr>
            <w:tcW w:w="283" w:type="dxa"/>
          </w:tcPr>
          <w:p w14:paraId="3FE48CD6" w14:textId="77777777" w:rsidR="00D40C70" w:rsidRPr="006A6394" w:rsidRDefault="00D40C70" w:rsidP="00E6030B">
            <w:pPr>
              <w:pStyle w:val="TAC"/>
            </w:pPr>
          </w:p>
        </w:tc>
        <w:tc>
          <w:tcPr>
            <w:tcW w:w="5953" w:type="dxa"/>
          </w:tcPr>
          <w:p w14:paraId="3DFBB766" w14:textId="77777777" w:rsidR="00D40C70" w:rsidRPr="006A6394" w:rsidRDefault="00D40C70" w:rsidP="00E6030B">
            <w:pPr>
              <w:pStyle w:val="TAL"/>
            </w:pPr>
            <w:r w:rsidRPr="006A6394">
              <w:rPr>
                <w:lang w:eastAsia="ja-JP"/>
              </w:rPr>
              <w:t>EPS</w:t>
            </w:r>
            <w:r w:rsidRPr="006A6394">
              <w:t xml:space="preserve"> detach</w:t>
            </w:r>
          </w:p>
        </w:tc>
      </w:tr>
      <w:tr w:rsidR="00D40C70" w:rsidRPr="006A6394" w14:paraId="7B1577C1" w14:textId="77777777" w:rsidTr="00E6030B">
        <w:trPr>
          <w:cantSplit/>
          <w:jc w:val="center"/>
        </w:trPr>
        <w:tc>
          <w:tcPr>
            <w:tcW w:w="284" w:type="dxa"/>
          </w:tcPr>
          <w:p w14:paraId="289EE97B" w14:textId="77777777" w:rsidR="00D40C70" w:rsidRPr="006A6394" w:rsidRDefault="00D40C70" w:rsidP="00E6030B">
            <w:pPr>
              <w:pStyle w:val="TAC"/>
            </w:pPr>
            <w:r w:rsidRPr="006A6394">
              <w:t>0</w:t>
            </w:r>
          </w:p>
        </w:tc>
        <w:tc>
          <w:tcPr>
            <w:tcW w:w="284" w:type="dxa"/>
          </w:tcPr>
          <w:p w14:paraId="736FDDC9" w14:textId="77777777" w:rsidR="00D40C70" w:rsidRPr="006A6394" w:rsidRDefault="00D40C70" w:rsidP="00E6030B">
            <w:pPr>
              <w:pStyle w:val="TAC"/>
            </w:pPr>
            <w:r w:rsidRPr="006A6394">
              <w:t>1</w:t>
            </w:r>
          </w:p>
        </w:tc>
        <w:tc>
          <w:tcPr>
            <w:tcW w:w="283" w:type="dxa"/>
          </w:tcPr>
          <w:p w14:paraId="259C5A83" w14:textId="77777777" w:rsidR="00D40C70" w:rsidRPr="006A6394" w:rsidRDefault="00D40C70" w:rsidP="00E6030B">
            <w:pPr>
              <w:pStyle w:val="TAC"/>
            </w:pPr>
            <w:r w:rsidRPr="006A6394">
              <w:t>0</w:t>
            </w:r>
          </w:p>
        </w:tc>
        <w:tc>
          <w:tcPr>
            <w:tcW w:w="283" w:type="dxa"/>
          </w:tcPr>
          <w:p w14:paraId="7A491C0B" w14:textId="77777777" w:rsidR="00D40C70" w:rsidRPr="006A6394" w:rsidRDefault="00D40C70" w:rsidP="00E6030B">
            <w:pPr>
              <w:pStyle w:val="TAC"/>
            </w:pPr>
          </w:p>
        </w:tc>
        <w:tc>
          <w:tcPr>
            <w:tcW w:w="5953" w:type="dxa"/>
          </w:tcPr>
          <w:p w14:paraId="61C5C4A2" w14:textId="77777777" w:rsidR="00D40C70" w:rsidRPr="006A6394" w:rsidRDefault="00D40C70" w:rsidP="00E6030B">
            <w:pPr>
              <w:pStyle w:val="TAL"/>
            </w:pPr>
            <w:r w:rsidRPr="006A6394">
              <w:t>IMSI detach</w:t>
            </w:r>
          </w:p>
        </w:tc>
      </w:tr>
      <w:tr w:rsidR="00D40C70" w:rsidRPr="006A6394" w14:paraId="7739C7B7" w14:textId="77777777" w:rsidTr="00E6030B">
        <w:trPr>
          <w:cantSplit/>
          <w:jc w:val="center"/>
        </w:trPr>
        <w:tc>
          <w:tcPr>
            <w:tcW w:w="284" w:type="dxa"/>
          </w:tcPr>
          <w:p w14:paraId="01A01F74" w14:textId="77777777" w:rsidR="00D40C70" w:rsidRPr="006A6394" w:rsidRDefault="00D40C70" w:rsidP="00E6030B">
            <w:pPr>
              <w:pStyle w:val="TAC"/>
            </w:pPr>
            <w:r w:rsidRPr="006A6394">
              <w:t>0</w:t>
            </w:r>
          </w:p>
        </w:tc>
        <w:tc>
          <w:tcPr>
            <w:tcW w:w="284" w:type="dxa"/>
          </w:tcPr>
          <w:p w14:paraId="76E34DD3" w14:textId="77777777" w:rsidR="00D40C70" w:rsidRPr="006A6394" w:rsidRDefault="00D40C70" w:rsidP="00E6030B">
            <w:pPr>
              <w:pStyle w:val="TAC"/>
            </w:pPr>
            <w:r w:rsidRPr="006A6394">
              <w:t>1</w:t>
            </w:r>
          </w:p>
        </w:tc>
        <w:tc>
          <w:tcPr>
            <w:tcW w:w="283" w:type="dxa"/>
          </w:tcPr>
          <w:p w14:paraId="092D89B3" w14:textId="77777777" w:rsidR="00D40C70" w:rsidRPr="006A6394" w:rsidRDefault="00D40C70" w:rsidP="00E6030B">
            <w:pPr>
              <w:pStyle w:val="TAC"/>
            </w:pPr>
            <w:r w:rsidRPr="006A6394">
              <w:t>1</w:t>
            </w:r>
          </w:p>
        </w:tc>
        <w:tc>
          <w:tcPr>
            <w:tcW w:w="283" w:type="dxa"/>
          </w:tcPr>
          <w:p w14:paraId="33084237" w14:textId="77777777" w:rsidR="00D40C70" w:rsidRPr="006A6394" w:rsidRDefault="00D40C70" w:rsidP="00E6030B">
            <w:pPr>
              <w:pStyle w:val="TAC"/>
            </w:pPr>
          </w:p>
        </w:tc>
        <w:tc>
          <w:tcPr>
            <w:tcW w:w="5953" w:type="dxa"/>
          </w:tcPr>
          <w:p w14:paraId="5EE0F592" w14:textId="77777777" w:rsidR="00D40C70" w:rsidRPr="006A6394" w:rsidRDefault="00D40C70" w:rsidP="00E6030B">
            <w:pPr>
              <w:pStyle w:val="TAL"/>
              <w:rPr>
                <w:lang w:eastAsia="ja-JP"/>
              </w:rPr>
            </w:pPr>
            <w:r w:rsidRPr="006A6394">
              <w:t>combined</w:t>
            </w:r>
            <w:r w:rsidRPr="006A6394">
              <w:rPr>
                <w:lang w:eastAsia="ja-JP"/>
              </w:rPr>
              <w:t xml:space="preserve"> EPS/IMSI detach</w:t>
            </w:r>
          </w:p>
        </w:tc>
      </w:tr>
      <w:tr w:rsidR="00D40C70" w:rsidRPr="006A6394" w14:paraId="1B1D19D4" w14:textId="77777777" w:rsidTr="00E6030B">
        <w:trPr>
          <w:cantSplit/>
          <w:jc w:val="center"/>
        </w:trPr>
        <w:tc>
          <w:tcPr>
            <w:tcW w:w="284" w:type="dxa"/>
          </w:tcPr>
          <w:p w14:paraId="7EAFA3F9" w14:textId="77777777" w:rsidR="00D40C70" w:rsidRPr="006A6394" w:rsidRDefault="00D40C70" w:rsidP="00E6030B">
            <w:pPr>
              <w:pStyle w:val="TAC"/>
            </w:pPr>
            <w:r w:rsidRPr="006A6394">
              <w:t>1</w:t>
            </w:r>
          </w:p>
        </w:tc>
        <w:tc>
          <w:tcPr>
            <w:tcW w:w="284" w:type="dxa"/>
          </w:tcPr>
          <w:p w14:paraId="33328843" w14:textId="77777777" w:rsidR="00D40C70" w:rsidRPr="006A6394" w:rsidRDefault="00D40C70" w:rsidP="00E6030B">
            <w:pPr>
              <w:pStyle w:val="TAC"/>
            </w:pPr>
            <w:r w:rsidRPr="006A6394">
              <w:t>1</w:t>
            </w:r>
          </w:p>
        </w:tc>
        <w:tc>
          <w:tcPr>
            <w:tcW w:w="283" w:type="dxa"/>
          </w:tcPr>
          <w:p w14:paraId="34A22F1C" w14:textId="77777777" w:rsidR="00D40C70" w:rsidRPr="006A6394" w:rsidRDefault="00D40C70" w:rsidP="00E6030B">
            <w:pPr>
              <w:pStyle w:val="TAC"/>
            </w:pPr>
            <w:r w:rsidRPr="006A6394">
              <w:t>0</w:t>
            </w:r>
          </w:p>
        </w:tc>
        <w:tc>
          <w:tcPr>
            <w:tcW w:w="283" w:type="dxa"/>
          </w:tcPr>
          <w:p w14:paraId="4CF60490" w14:textId="77777777" w:rsidR="00D40C70" w:rsidRPr="006A6394" w:rsidRDefault="00D40C70" w:rsidP="00E6030B">
            <w:pPr>
              <w:pStyle w:val="TAC"/>
            </w:pPr>
          </w:p>
        </w:tc>
        <w:tc>
          <w:tcPr>
            <w:tcW w:w="5953" w:type="dxa"/>
          </w:tcPr>
          <w:p w14:paraId="1519D56B" w14:textId="77777777" w:rsidR="00D40C70" w:rsidRPr="006A6394" w:rsidRDefault="00D40C70" w:rsidP="00E6030B">
            <w:pPr>
              <w:pStyle w:val="TAL"/>
              <w:rPr>
                <w:lang w:eastAsia="ja-JP"/>
              </w:rPr>
            </w:pPr>
            <w:r w:rsidRPr="006A6394">
              <w:t>reserved</w:t>
            </w:r>
          </w:p>
        </w:tc>
      </w:tr>
      <w:tr w:rsidR="00D40C70" w:rsidRPr="006A6394" w14:paraId="0F636721" w14:textId="77777777" w:rsidTr="00E6030B">
        <w:trPr>
          <w:cantSplit/>
          <w:jc w:val="center"/>
        </w:trPr>
        <w:tc>
          <w:tcPr>
            <w:tcW w:w="284" w:type="dxa"/>
          </w:tcPr>
          <w:p w14:paraId="46749715" w14:textId="77777777" w:rsidR="00D40C70" w:rsidRPr="006A6394" w:rsidRDefault="00D40C70" w:rsidP="00E6030B">
            <w:pPr>
              <w:pStyle w:val="TAC"/>
            </w:pPr>
            <w:r w:rsidRPr="006A6394">
              <w:t>1</w:t>
            </w:r>
          </w:p>
        </w:tc>
        <w:tc>
          <w:tcPr>
            <w:tcW w:w="284" w:type="dxa"/>
          </w:tcPr>
          <w:p w14:paraId="01D4DBE5" w14:textId="77777777" w:rsidR="00D40C70" w:rsidRPr="006A6394" w:rsidRDefault="00D40C70" w:rsidP="00E6030B">
            <w:pPr>
              <w:pStyle w:val="TAC"/>
            </w:pPr>
            <w:r w:rsidRPr="006A6394">
              <w:t>1</w:t>
            </w:r>
          </w:p>
        </w:tc>
        <w:tc>
          <w:tcPr>
            <w:tcW w:w="283" w:type="dxa"/>
          </w:tcPr>
          <w:p w14:paraId="5E049CCF" w14:textId="77777777" w:rsidR="00D40C70" w:rsidRPr="006A6394" w:rsidRDefault="00D40C70" w:rsidP="00E6030B">
            <w:pPr>
              <w:pStyle w:val="TAC"/>
            </w:pPr>
            <w:r w:rsidRPr="006A6394">
              <w:t>1</w:t>
            </w:r>
          </w:p>
        </w:tc>
        <w:tc>
          <w:tcPr>
            <w:tcW w:w="283" w:type="dxa"/>
          </w:tcPr>
          <w:p w14:paraId="72008904" w14:textId="77777777" w:rsidR="00D40C70" w:rsidRPr="006A6394" w:rsidRDefault="00D40C70" w:rsidP="00E6030B">
            <w:pPr>
              <w:pStyle w:val="TAC"/>
            </w:pPr>
          </w:p>
        </w:tc>
        <w:tc>
          <w:tcPr>
            <w:tcW w:w="5953" w:type="dxa"/>
          </w:tcPr>
          <w:p w14:paraId="19954ACD" w14:textId="77777777" w:rsidR="00D40C70" w:rsidRPr="006A6394" w:rsidRDefault="00D40C70" w:rsidP="00E6030B">
            <w:pPr>
              <w:pStyle w:val="TAL"/>
              <w:rPr>
                <w:lang w:eastAsia="ja-JP"/>
              </w:rPr>
            </w:pPr>
            <w:r w:rsidRPr="006A6394">
              <w:t>reserved</w:t>
            </w:r>
          </w:p>
        </w:tc>
      </w:tr>
      <w:tr w:rsidR="00D40C70" w:rsidRPr="006A6394" w14:paraId="5F1122EE" w14:textId="77777777" w:rsidTr="00E6030B">
        <w:trPr>
          <w:cantSplit/>
          <w:jc w:val="center"/>
        </w:trPr>
        <w:tc>
          <w:tcPr>
            <w:tcW w:w="7087" w:type="dxa"/>
            <w:gridSpan w:val="5"/>
          </w:tcPr>
          <w:p w14:paraId="7378097E" w14:textId="77777777" w:rsidR="00D40C70" w:rsidRPr="006A6394" w:rsidRDefault="00D40C70" w:rsidP="00E6030B">
            <w:pPr>
              <w:pStyle w:val="TAL"/>
            </w:pPr>
          </w:p>
        </w:tc>
      </w:tr>
      <w:tr w:rsidR="00D40C70" w:rsidRPr="006A6394" w14:paraId="57C142F0" w14:textId="77777777" w:rsidTr="00E6030B">
        <w:trPr>
          <w:cantSplit/>
          <w:jc w:val="center"/>
        </w:trPr>
        <w:tc>
          <w:tcPr>
            <w:tcW w:w="7087" w:type="dxa"/>
            <w:gridSpan w:val="5"/>
          </w:tcPr>
          <w:p w14:paraId="2F75DD8D" w14:textId="77777777" w:rsidR="00D40C70" w:rsidRPr="006A6394" w:rsidRDefault="00D40C70" w:rsidP="00E6030B">
            <w:pPr>
              <w:pStyle w:val="TAL"/>
            </w:pPr>
            <w:r w:rsidRPr="006A6394">
              <w:t xml:space="preserve">All other values are interpreted as "combined </w:t>
            </w:r>
            <w:r w:rsidRPr="006A6394">
              <w:rPr>
                <w:lang w:eastAsia="ja-JP"/>
              </w:rPr>
              <w:t>EPS</w:t>
            </w:r>
            <w:r w:rsidRPr="006A6394">
              <w:t>/IMSI detach" in this version of the protocol.</w:t>
            </w:r>
          </w:p>
        </w:tc>
      </w:tr>
      <w:tr w:rsidR="00D40C70" w:rsidRPr="006A6394" w14:paraId="0DA29914" w14:textId="77777777" w:rsidTr="00E6030B">
        <w:trPr>
          <w:cantSplit/>
          <w:jc w:val="center"/>
        </w:trPr>
        <w:tc>
          <w:tcPr>
            <w:tcW w:w="7087" w:type="dxa"/>
            <w:gridSpan w:val="5"/>
          </w:tcPr>
          <w:p w14:paraId="2C31CD6D" w14:textId="77777777" w:rsidR="00D40C70" w:rsidRPr="006A6394" w:rsidRDefault="00D40C70" w:rsidP="00E6030B">
            <w:pPr>
              <w:pStyle w:val="TAL"/>
            </w:pPr>
          </w:p>
        </w:tc>
      </w:tr>
      <w:tr w:rsidR="00D40C70" w:rsidRPr="006A6394" w14:paraId="2E12B13A" w14:textId="77777777" w:rsidTr="00E6030B">
        <w:trPr>
          <w:cantSplit/>
          <w:jc w:val="center"/>
        </w:trPr>
        <w:tc>
          <w:tcPr>
            <w:tcW w:w="7087" w:type="dxa"/>
            <w:gridSpan w:val="5"/>
          </w:tcPr>
          <w:p w14:paraId="31D75CDF" w14:textId="77777777" w:rsidR="00D40C70" w:rsidRPr="006A6394" w:rsidRDefault="00D40C70" w:rsidP="00E6030B">
            <w:pPr>
              <w:pStyle w:val="TAL"/>
            </w:pPr>
            <w:r w:rsidRPr="006A6394">
              <w:t>In the network to UE direction:</w:t>
            </w:r>
          </w:p>
        </w:tc>
      </w:tr>
      <w:tr w:rsidR="00D40C70" w:rsidRPr="006A6394" w14:paraId="2B186B7E" w14:textId="77777777" w:rsidTr="00E6030B">
        <w:trPr>
          <w:cantSplit/>
          <w:jc w:val="center"/>
        </w:trPr>
        <w:tc>
          <w:tcPr>
            <w:tcW w:w="7087" w:type="dxa"/>
            <w:gridSpan w:val="5"/>
          </w:tcPr>
          <w:p w14:paraId="1E25CC39" w14:textId="77777777" w:rsidR="00D40C70" w:rsidRPr="006A6394" w:rsidRDefault="00D40C70" w:rsidP="00E6030B">
            <w:pPr>
              <w:pStyle w:val="TAL"/>
            </w:pPr>
            <w:r w:rsidRPr="006A6394">
              <w:t>Bits</w:t>
            </w:r>
          </w:p>
        </w:tc>
      </w:tr>
      <w:tr w:rsidR="00D40C70" w:rsidRPr="006A6394" w14:paraId="089E6A85" w14:textId="77777777" w:rsidTr="00E6030B">
        <w:trPr>
          <w:cantSplit/>
          <w:jc w:val="center"/>
        </w:trPr>
        <w:tc>
          <w:tcPr>
            <w:tcW w:w="284" w:type="dxa"/>
          </w:tcPr>
          <w:p w14:paraId="62E090DF" w14:textId="77777777" w:rsidR="00D40C70" w:rsidRPr="006A6394" w:rsidRDefault="00D40C70" w:rsidP="00E6030B">
            <w:pPr>
              <w:pStyle w:val="TAH"/>
            </w:pPr>
            <w:r w:rsidRPr="006A6394">
              <w:t>3</w:t>
            </w:r>
          </w:p>
        </w:tc>
        <w:tc>
          <w:tcPr>
            <w:tcW w:w="284" w:type="dxa"/>
          </w:tcPr>
          <w:p w14:paraId="5C229B85" w14:textId="77777777" w:rsidR="00D40C70" w:rsidRPr="006A6394" w:rsidRDefault="00D40C70" w:rsidP="00E6030B">
            <w:pPr>
              <w:pStyle w:val="TAH"/>
            </w:pPr>
            <w:r w:rsidRPr="006A6394">
              <w:t>2</w:t>
            </w:r>
          </w:p>
        </w:tc>
        <w:tc>
          <w:tcPr>
            <w:tcW w:w="283" w:type="dxa"/>
          </w:tcPr>
          <w:p w14:paraId="36B5155C" w14:textId="77777777" w:rsidR="00D40C70" w:rsidRPr="006A6394" w:rsidRDefault="00D40C70" w:rsidP="00E6030B">
            <w:pPr>
              <w:pStyle w:val="TAH"/>
            </w:pPr>
            <w:r w:rsidRPr="006A6394">
              <w:t>1</w:t>
            </w:r>
          </w:p>
        </w:tc>
        <w:tc>
          <w:tcPr>
            <w:tcW w:w="283" w:type="dxa"/>
          </w:tcPr>
          <w:p w14:paraId="5C012E4E" w14:textId="77777777" w:rsidR="00D40C70" w:rsidRPr="006A6394" w:rsidRDefault="00D40C70" w:rsidP="00E6030B">
            <w:pPr>
              <w:pStyle w:val="TAH"/>
            </w:pPr>
          </w:p>
        </w:tc>
        <w:tc>
          <w:tcPr>
            <w:tcW w:w="5953" w:type="dxa"/>
          </w:tcPr>
          <w:p w14:paraId="345A55E8" w14:textId="77777777" w:rsidR="00D40C70" w:rsidRPr="006A6394" w:rsidRDefault="00D40C70" w:rsidP="00E6030B">
            <w:pPr>
              <w:pStyle w:val="TAL"/>
            </w:pPr>
          </w:p>
        </w:tc>
      </w:tr>
      <w:tr w:rsidR="00D40C70" w:rsidRPr="006A6394" w14:paraId="526737CC" w14:textId="77777777" w:rsidTr="00E6030B">
        <w:trPr>
          <w:cantSplit/>
          <w:jc w:val="center"/>
        </w:trPr>
        <w:tc>
          <w:tcPr>
            <w:tcW w:w="284" w:type="dxa"/>
          </w:tcPr>
          <w:p w14:paraId="40691D80" w14:textId="77777777" w:rsidR="00D40C70" w:rsidRPr="006A6394" w:rsidRDefault="00D40C70" w:rsidP="00E6030B">
            <w:pPr>
              <w:pStyle w:val="TAC"/>
            </w:pPr>
            <w:r w:rsidRPr="006A6394">
              <w:t>0</w:t>
            </w:r>
          </w:p>
        </w:tc>
        <w:tc>
          <w:tcPr>
            <w:tcW w:w="284" w:type="dxa"/>
          </w:tcPr>
          <w:p w14:paraId="1B9D7F49" w14:textId="77777777" w:rsidR="00D40C70" w:rsidRPr="006A6394" w:rsidRDefault="00D40C70" w:rsidP="00E6030B">
            <w:pPr>
              <w:pStyle w:val="TAC"/>
            </w:pPr>
            <w:r w:rsidRPr="006A6394">
              <w:t>0</w:t>
            </w:r>
          </w:p>
        </w:tc>
        <w:tc>
          <w:tcPr>
            <w:tcW w:w="283" w:type="dxa"/>
          </w:tcPr>
          <w:p w14:paraId="0428C773" w14:textId="77777777" w:rsidR="00D40C70" w:rsidRPr="006A6394" w:rsidRDefault="00D40C70" w:rsidP="00E6030B">
            <w:pPr>
              <w:pStyle w:val="TAC"/>
            </w:pPr>
            <w:r w:rsidRPr="006A6394">
              <w:t>1</w:t>
            </w:r>
          </w:p>
        </w:tc>
        <w:tc>
          <w:tcPr>
            <w:tcW w:w="283" w:type="dxa"/>
          </w:tcPr>
          <w:p w14:paraId="2B783589" w14:textId="77777777" w:rsidR="00D40C70" w:rsidRPr="006A6394" w:rsidRDefault="00D40C70" w:rsidP="00E6030B">
            <w:pPr>
              <w:pStyle w:val="TAC"/>
            </w:pPr>
          </w:p>
        </w:tc>
        <w:tc>
          <w:tcPr>
            <w:tcW w:w="5953" w:type="dxa"/>
          </w:tcPr>
          <w:p w14:paraId="3DAA896F" w14:textId="77777777" w:rsidR="00D40C70" w:rsidRPr="006A6394" w:rsidRDefault="00D40C70" w:rsidP="00E6030B">
            <w:pPr>
              <w:pStyle w:val="TAL"/>
            </w:pPr>
            <w:r w:rsidRPr="006A6394">
              <w:t>re-attach required</w:t>
            </w:r>
          </w:p>
        </w:tc>
      </w:tr>
      <w:tr w:rsidR="00D40C70" w:rsidRPr="006A6394" w14:paraId="568AB20A" w14:textId="77777777" w:rsidTr="00E6030B">
        <w:trPr>
          <w:cantSplit/>
          <w:jc w:val="center"/>
        </w:trPr>
        <w:tc>
          <w:tcPr>
            <w:tcW w:w="284" w:type="dxa"/>
          </w:tcPr>
          <w:p w14:paraId="5CD46A18" w14:textId="77777777" w:rsidR="00D40C70" w:rsidRPr="006A6394" w:rsidRDefault="00D40C70" w:rsidP="00E6030B">
            <w:pPr>
              <w:pStyle w:val="TAC"/>
            </w:pPr>
            <w:r w:rsidRPr="006A6394">
              <w:t>0</w:t>
            </w:r>
          </w:p>
        </w:tc>
        <w:tc>
          <w:tcPr>
            <w:tcW w:w="284" w:type="dxa"/>
          </w:tcPr>
          <w:p w14:paraId="5BF70484" w14:textId="77777777" w:rsidR="00D40C70" w:rsidRPr="006A6394" w:rsidRDefault="00D40C70" w:rsidP="00E6030B">
            <w:pPr>
              <w:pStyle w:val="TAC"/>
            </w:pPr>
            <w:r w:rsidRPr="006A6394">
              <w:t>1</w:t>
            </w:r>
          </w:p>
        </w:tc>
        <w:tc>
          <w:tcPr>
            <w:tcW w:w="283" w:type="dxa"/>
          </w:tcPr>
          <w:p w14:paraId="2E752813" w14:textId="77777777" w:rsidR="00D40C70" w:rsidRPr="006A6394" w:rsidRDefault="00D40C70" w:rsidP="00E6030B">
            <w:pPr>
              <w:pStyle w:val="TAC"/>
            </w:pPr>
            <w:r w:rsidRPr="006A6394">
              <w:t>0</w:t>
            </w:r>
          </w:p>
        </w:tc>
        <w:tc>
          <w:tcPr>
            <w:tcW w:w="283" w:type="dxa"/>
          </w:tcPr>
          <w:p w14:paraId="5F8F3EDC" w14:textId="77777777" w:rsidR="00D40C70" w:rsidRPr="006A6394" w:rsidRDefault="00D40C70" w:rsidP="00E6030B">
            <w:pPr>
              <w:pStyle w:val="TAC"/>
            </w:pPr>
          </w:p>
        </w:tc>
        <w:tc>
          <w:tcPr>
            <w:tcW w:w="5953" w:type="dxa"/>
          </w:tcPr>
          <w:p w14:paraId="156B7596" w14:textId="77777777" w:rsidR="00D40C70" w:rsidRPr="006A6394" w:rsidRDefault="00D40C70" w:rsidP="00E6030B">
            <w:pPr>
              <w:pStyle w:val="TAL"/>
            </w:pPr>
            <w:r w:rsidRPr="006A6394">
              <w:t>re-attach not required</w:t>
            </w:r>
          </w:p>
        </w:tc>
      </w:tr>
      <w:tr w:rsidR="00D40C70" w:rsidRPr="006A6394" w14:paraId="0AB264CD" w14:textId="77777777" w:rsidTr="00E6030B">
        <w:trPr>
          <w:cantSplit/>
          <w:jc w:val="center"/>
        </w:trPr>
        <w:tc>
          <w:tcPr>
            <w:tcW w:w="284" w:type="dxa"/>
          </w:tcPr>
          <w:p w14:paraId="21DD0C77" w14:textId="77777777" w:rsidR="00D40C70" w:rsidRPr="006A6394" w:rsidRDefault="00D40C70" w:rsidP="00E6030B">
            <w:pPr>
              <w:pStyle w:val="TAC"/>
              <w:rPr>
                <w:lang w:eastAsia="ko-KR"/>
              </w:rPr>
            </w:pPr>
            <w:r w:rsidRPr="006A6394">
              <w:rPr>
                <w:lang w:eastAsia="ko-KR"/>
              </w:rPr>
              <w:t>0</w:t>
            </w:r>
          </w:p>
        </w:tc>
        <w:tc>
          <w:tcPr>
            <w:tcW w:w="284" w:type="dxa"/>
          </w:tcPr>
          <w:p w14:paraId="3833FB1C" w14:textId="77777777" w:rsidR="00D40C70" w:rsidRPr="006A6394" w:rsidRDefault="00D40C70" w:rsidP="00E6030B">
            <w:pPr>
              <w:pStyle w:val="TAC"/>
              <w:rPr>
                <w:lang w:eastAsia="ko-KR"/>
              </w:rPr>
            </w:pPr>
            <w:r w:rsidRPr="006A6394">
              <w:rPr>
                <w:lang w:eastAsia="ko-KR"/>
              </w:rPr>
              <w:t>1</w:t>
            </w:r>
          </w:p>
        </w:tc>
        <w:tc>
          <w:tcPr>
            <w:tcW w:w="283" w:type="dxa"/>
          </w:tcPr>
          <w:p w14:paraId="3D353EC2" w14:textId="77777777" w:rsidR="00D40C70" w:rsidRPr="006A6394" w:rsidRDefault="00D40C70" w:rsidP="00E6030B">
            <w:pPr>
              <w:pStyle w:val="TAC"/>
              <w:rPr>
                <w:lang w:eastAsia="ko-KR"/>
              </w:rPr>
            </w:pPr>
            <w:r w:rsidRPr="006A6394">
              <w:rPr>
                <w:lang w:eastAsia="ko-KR"/>
              </w:rPr>
              <w:t>1</w:t>
            </w:r>
          </w:p>
        </w:tc>
        <w:tc>
          <w:tcPr>
            <w:tcW w:w="283" w:type="dxa"/>
          </w:tcPr>
          <w:p w14:paraId="3EB56D4C" w14:textId="77777777" w:rsidR="00D40C70" w:rsidRPr="006A6394" w:rsidRDefault="00D40C70" w:rsidP="00E6030B">
            <w:pPr>
              <w:pStyle w:val="TAC"/>
            </w:pPr>
          </w:p>
        </w:tc>
        <w:tc>
          <w:tcPr>
            <w:tcW w:w="5953" w:type="dxa"/>
          </w:tcPr>
          <w:p w14:paraId="512EC7C3" w14:textId="77777777" w:rsidR="00D40C70" w:rsidRPr="006A6394" w:rsidRDefault="00D40C70" w:rsidP="00E6030B">
            <w:pPr>
              <w:pStyle w:val="TAL"/>
              <w:rPr>
                <w:lang w:eastAsia="ko-KR"/>
              </w:rPr>
            </w:pPr>
            <w:r w:rsidRPr="006A6394">
              <w:rPr>
                <w:lang w:eastAsia="ko-KR"/>
              </w:rPr>
              <w:t>IMSI detach</w:t>
            </w:r>
          </w:p>
        </w:tc>
      </w:tr>
      <w:tr w:rsidR="00D40C70" w:rsidRPr="006A6394" w14:paraId="237A9CBB" w14:textId="77777777" w:rsidTr="00E6030B">
        <w:trPr>
          <w:cantSplit/>
          <w:jc w:val="center"/>
        </w:trPr>
        <w:tc>
          <w:tcPr>
            <w:tcW w:w="284" w:type="dxa"/>
          </w:tcPr>
          <w:p w14:paraId="78D1C198" w14:textId="77777777" w:rsidR="00D40C70" w:rsidRPr="006A6394" w:rsidRDefault="00D40C70" w:rsidP="00E6030B">
            <w:pPr>
              <w:pStyle w:val="TAC"/>
            </w:pPr>
            <w:r w:rsidRPr="006A6394">
              <w:t>1</w:t>
            </w:r>
          </w:p>
        </w:tc>
        <w:tc>
          <w:tcPr>
            <w:tcW w:w="284" w:type="dxa"/>
          </w:tcPr>
          <w:p w14:paraId="21FCDC1B" w14:textId="77777777" w:rsidR="00D40C70" w:rsidRPr="006A6394" w:rsidRDefault="00D40C70" w:rsidP="00E6030B">
            <w:pPr>
              <w:pStyle w:val="TAC"/>
            </w:pPr>
            <w:r w:rsidRPr="006A6394">
              <w:t>1</w:t>
            </w:r>
          </w:p>
        </w:tc>
        <w:tc>
          <w:tcPr>
            <w:tcW w:w="283" w:type="dxa"/>
          </w:tcPr>
          <w:p w14:paraId="7C94C342" w14:textId="77777777" w:rsidR="00D40C70" w:rsidRPr="006A6394" w:rsidRDefault="00D40C70" w:rsidP="00E6030B">
            <w:pPr>
              <w:pStyle w:val="TAC"/>
            </w:pPr>
            <w:r w:rsidRPr="006A6394">
              <w:t>0</w:t>
            </w:r>
          </w:p>
        </w:tc>
        <w:tc>
          <w:tcPr>
            <w:tcW w:w="283" w:type="dxa"/>
          </w:tcPr>
          <w:p w14:paraId="7213B7CE" w14:textId="77777777" w:rsidR="00D40C70" w:rsidRPr="006A6394" w:rsidRDefault="00D40C70" w:rsidP="00E6030B">
            <w:pPr>
              <w:pStyle w:val="TAC"/>
            </w:pPr>
          </w:p>
        </w:tc>
        <w:tc>
          <w:tcPr>
            <w:tcW w:w="5953" w:type="dxa"/>
          </w:tcPr>
          <w:p w14:paraId="797F4B59" w14:textId="77777777" w:rsidR="00D40C70" w:rsidRPr="006A6394" w:rsidRDefault="00D40C70" w:rsidP="00E6030B">
            <w:pPr>
              <w:pStyle w:val="TAL"/>
              <w:rPr>
                <w:lang w:eastAsia="ja-JP"/>
              </w:rPr>
            </w:pPr>
            <w:r w:rsidRPr="006A6394">
              <w:t>reserved</w:t>
            </w:r>
          </w:p>
        </w:tc>
      </w:tr>
      <w:tr w:rsidR="00D40C70" w:rsidRPr="006A6394" w14:paraId="08A6445D" w14:textId="77777777" w:rsidTr="00E6030B">
        <w:trPr>
          <w:cantSplit/>
          <w:jc w:val="center"/>
        </w:trPr>
        <w:tc>
          <w:tcPr>
            <w:tcW w:w="284" w:type="dxa"/>
          </w:tcPr>
          <w:p w14:paraId="31DB6E1A" w14:textId="77777777" w:rsidR="00D40C70" w:rsidRPr="006A6394" w:rsidRDefault="00D40C70" w:rsidP="00E6030B">
            <w:pPr>
              <w:pStyle w:val="TAC"/>
            </w:pPr>
            <w:r w:rsidRPr="006A6394">
              <w:t>1</w:t>
            </w:r>
          </w:p>
        </w:tc>
        <w:tc>
          <w:tcPr>
            <w:tcW w:w="284" w:type="dxa"/>
          </w:tcPr>
          <w:p w14:paraId="4A1BAFD0" w14:textId="77777777" w:rsidR="00D40C70" w:rsidRPr="006A6394" w:rsidRDefault="00D40C70" w:rsidP="00E6030B">
            <w:pPr>
              <w:pStyle w:val="TAC"/>
            </w:pPr>
            <w:r w:rsidRPr="006A6394">
              <w:t>1</w:t>
            </w:r>
          </w:p>
        </w:tc>
        <w:tc>
          <w:tcPr>
            <w:tcW w:w="283" w:type="dxa"/>
          </w:tcPr>
          <w:p w14:paraId="2334ACA2" w14:textId="77777777" w:rsidR="00D40C70" w:rsidRPr="006A6394" w:rsidRDefault="00D40C70" w:rsidP="00E6030B">
            <w:pPr>
              <w:pStyle w:val="TAC"/>
            </w:pPr>
            <w:r w:rsidRPr="006A6394">
              <w:t>1</w:t>
            </w:r>
          </w:p>
        </w:tc>
        <w:tc>
          <w:tcPr>
            <w:tcW w:w="283" w:type="dxa"/>
          </w:tcPr>
          <w:p w14:paraId="36CF962C" w14:textId="77777777" w:rsidR="00D40C70" w:rsidRPr="006A6394" w:rsidRDefault="00D40C70" w:rsidP="00E6030B">
            <w:pPr>
              <w:pStyle w:val="TAC"/>
            </w:pPr>
          </w:p>
        </w:tc>
        <w:tc>
          <w:tcPr>
            <w:tcW w:w="5953" w:type="dxa"/>
          </w:tcPr>
          <w:p w14:paraId="54C0EF39" w14:textId="77777777" w:rsidR="00D40C70" w:rsidRPr="006A6394" w:rsidRDefault="00D40C70" w:rsidP="00E6030B">
            <w:pPr>
              <w:pStyle w:val="TAL"/>
              <w:rPr>
                <w:lang w:eastAsia="ja-JP"/>
              </w:rPr>
            </w:pPr>
            <w:r w:rsidRPr="006A6394">
              <w:t>reserved</w:t>
            </w:r>
          </w:p>
        </w:tc>
      </w:tr>
      <w:tr w:rsidR="00D40C70" w:rsidRPr="006A6394" w14:paraId="2DD5411A" w14:textId="77777777" w:rsidTr="00E6030B">
        <w:trPr>
          <w:cantSplit/>
          <w:jc w:val="center"/>
        </w:trPr>
        <w:tc>
          <w:tcPr>
            <w:tcW w:w="7087" w:type="dxa"/>
            <w:gridSpan w:val="5"/>
          </w:tcPr>
          <w:p w14:paraId="6D99516A" w14:textId="77777777" w:rsidR="00D40C70" w:rsidRPr="006A6394" w:rsidRDefault="00D40C70" w:rsidP="00E6030B">
            <w:pPr>
              <w:pStyle w:val="TAL"/>
            </w:pPr>
          </w:p>
        </w:tc>
      </w:tr>
      <w:tr w:rsidR="00D40C70" w:rsidRPr="006A6394" w14:paraId="5550D818" w14:textId="77777777" w:rsidTr="00E6030B">
        <w:trPr>
          <w:cantSplit/>
          <w:jc w:val="center"/>
        </w:trPr>
        <w:tc>
          <w:tcPr>
            <w:tcW w:w="7087" w:type="dxa"/>
            <w:gridSpan w:val="5"/>
          </w:tcPr>
          <w:p w14:paraId="692F4401" w14:textId="77777777" w:rsidR="00D40C70" w:rsidRPr="006A6394" w:rsidRDefault="00D40C70" w:rsidP="00E6030B">
            <w:pPr>
              <w:pStyle w:val="TAL"/>
            </w:pPr>
            <w:r w:rsidRPr="006A6394">
              <w:t>All other values are interpreted as "re-attach not required" in this version of the protocol.</w:t>
            </w:r>
          </w:p>
        </w:tc>
      </w:tr>
      <w:tr w:rsidR="00D40C70" w:rsidRPr="006A6394" w14:paraId="33C88F55" w14:textId="77777777" w:rsidTr="00E6030B">
        <w:trPr>
          <w:cantSplit/>
          <w:jc w:val="center"/>
        </w:trPr>
        <w:tc>
          <w:tcPr>
            <w:tcW w:w="7087" w:type="dxa"/>
            <w:gridSpan w:val="5"/>
          </w:tcPr>
          <w:p w14:paraId="197EE29E" w14:textId="77777777" w:rsidR="00D40C70" w:rsidRPr="006A6394" w:rsidRDefault="00D40C70" w:rsidP="00E6030B">
            <w:pPr>
              <w:pStyle w:val="TAL"/>
            </w:pPr>
          </w:p>
        </w:tc>
      </w:tr>
      <w:tr w:rsidR="00D40C70" w:rsidRPr="006A6394" w14:paraId="272B52E7" w14:textId="77777777" w:rsidTr="00E6030B">
        <w:trPr>
          <w:cantSplit/>
          <w:jc w:val="center"/>
        </w:trPr>
        <w:tc>
          <w:tcPr>
            <w:tcW w:w="7087" w:type="dxa"/>
            <w:gridSpan w:val="5"/>
          </w:tcPr>
          <w:p w14:paraId="302F71BE" w14:textId="77777777" w:rsidR="00D40C70" w:rsidRPr="006A6394" w:rsidRDefault="00D40C70" w:rsidP="00E6030B">
            <w:pPr>
              <w:pStyle w:val="TAL"/>
            </w:pPr>
            <w:r w:rsidRPr="006A6394">
              <w:t>Switch off (octet 1)</w:t>
            </w:r>
          </w:p>
        </w:tc>
      </w:tr>
      <w:tr w:rsidR="00D40C70" w:rsidRPr="006A6394" w14:paraId="6DF66B4E" w14:textId="77777777" w:rsidTr="00E6030B">
        <w:trPr>
          <w:cantSplit/>
          <w:jc w:val="center"/>
        </w:trPr>
        <w:tc>
          <w:tcPr>
            <w:tcW w:w="7087" w:type="dxa"/>
            <w:gridSpan w:val="5"/>
          </w:tcPr>
          <w:p w14:paraId="44182955" w14:textId="77777777" w:rsidR="00D40C70" w:rsidRPr="006A6394" w:rsidRDefault="00D40C70" w:rsidP="00E6030B">
            <w:pPr>
              <w:pStyle w:val="TAL"/>
            </w:pPr>
          </w:p>
        </w:tc>
      </w:tr>
      <w:tr w:rsidR="00D40C70" w:rsidRPr="006A6394" w14:paraId="35BDF25D" w14:textId="77777777" w:rsidTr="00E6030B">
        <w:trPr>
          <w:cantSplit/>
          <w:jc w:val="center"/>
        </w:trPr>
        <w:tc>
          <w:tcPr>
            <w:tcW w:w="7087" w:type="dxa"/>
            <w:gridSpan w:val="5"/>
          </w:tcPr>
          <w:p w14:paraId="217F8FD7" w14:textId="77777777" w:rsidR="00D40C70" w:rsidRPr="006A6394" w:rsidRDefault="00D40C70" w:rsidP="00E6030B">
            <w:pPr>
              <w:pStyle w:val="TAL"/>
            </w:pPr>
            <w:r w:rsidRPr="006A6394">
              <w:t>In the UE to network direction:</w:t>
            </w:r>
          </w:p>
        </w:tc>
      </w:tr>
      <w:tr w:rsidR="00D40C70" w:rsidRPr="006A6394" w14:paraId="680483FF" w14:textId="77777777" w:rsidTr="00E6030B">
        <w:trPr>
          <w:cantSplit/>
          <w:jc w:val="center"/>
        </w:trPr>
        <w:tc>
          <w:tcPr>
            <w:tcW w:w="7087" w:type="dxa"/>
            <w:gridSpan w:val="5"/>
          </w:tcPr>
          <w:p w14:paraId="5307A9A8" w14:textId="77777777" w:rsidR="00D40C70" w:rsidRPr="006A6394" w:rsidRDefault="00D40C70" w:rsidP="00E6030B">
            <w:pPr>
              <w:pStyle w:val="TAL"/>
            </w:pPr>
            <w:r w:rsidRPr="006A6394">
              <w:t>Bit</w:t>
            </w:r>
          </w:p>
        </w:tc>
      </w:tr>
      <w:tr w:rsidR="00D40C70" w:rsidRPr="006A6394" w14:paraId="7ADB72C1" w14:textId="77777777" w:rsidTr="00E6030B">
        <w:trPr>
          <w:cantSplit/>
          <w:jc w:val="center"/>
        </w:trPr>
        <w:tc>
          <w:tcPr>
            <w:tcW w:w="284" w:type="dxa"/>
          </w:tcPr>
          <w:p w14:paraId="1048B20B" w14:textId="77777777" w:rsidR="00D40C70" w:rsidRPr="006A6394" w:rsidRDefault="00D40C70" w:rsidP="00E6030B">
            <w:pPr>
              <w:pStyle w:val="TAH"/>
            </w:pPr>
            <w:r w:rsidRPr="006A6394">
              <w:t>4</w:t>
            </w:r>
          </w:p>
        </w:tc>
        <w:tc>
          <w:tcPr>
            <w:tcW w:w="284" w:type="dxa"/>
          </w:tcPr>
          <w:p w14:paraId="4FE312C2" w14:textId="77777777" w:rsidR="00D40C70" w:rsidRPr="006A6394" w:rsidRDefault="00D40C70" w:rsidP="00E6030B">
            <w:pPr>
              <w:pStyle w:val="TAH"/>
            </w:pPr>
          </w:p>
        </w:tc>
        <w:tc>
          <w:tcPr>
            <w:tcW w:w="283" w:type="dxa"/>
          </w:tcPr>
          <w:p w14:paraId="5553703F" w14:textId="77777777" w:rsidR="00D40C70" w:rsidRPr="006A6394" w:rsidRDefault="00D40C70" w:rsidP="00E6030B">
            <w:pPr>
              <w:pStyle w:val="TAH"/>
            </w:pPr>
          </w:p>
        </w:tc>
        <w:tc>
          <w:tcPr>
            <w:tcW w:w="283" w:type="dxa"/>
          </w:tcPr>
          <w:p w14:paraId="7D05FD92" w14:textId="77777777" w:rsidR="00D40C70" w:rsidRPr="006A6394" w:rsidRDefault="00D40C70" w:rsidP="00E6030B">
            <w:pPr>
              <w:pStyle w:val="TAH"/>
            </w:pPr>
          </w:p>
        </w:tc>
        <w:tc>
          <w:tcPr>
            <w:tcW w:w="5953" w:type="dxa"/>
          </w:tcPr>
          <w:p w14:paraId="69DDBE53" w14:textId="77777777" w:rsidR="00D40C70" w:rsidRPr="006A6394" w:rsidRDefault="00D40C70" w:rsidP="00E6030B">
            <w:pPr>
              <w:pStyle w:val="TAL"/>
            </w:pPr>
          </w:p>
        </w:tc>
      </w:tr>
      <w:tr w:rsidR="00D40C70" w:rsidRPr="006A6394" w14:paraId="76102E74" w14:textId="77777777" w:rsidTr="00E6030B">
        <w:trPr>
          <w:cantSplit/>
          <w:jc w:val="center"/>
        </w:trPr>
        <w:tc>
          <w:tcPr>
            <w:tcW w:w="284" w:type="dxa"/>
          </w:tcPr>
          <w:p w14:paraId="4FCE58F0" w14:textId="77777777" w:rsidR="00D40C70" w:rsidRPr="006A6394" w:rsidRDefault="00D40C70" w:rsidP="00E6030B">
            <w:pPr>
              <w:pStyle w:val="TAC"/>
            </w:pPr>
            <w:r w:rsidRPr="006A6394">
              <w:t>0</w:t>
            </w:r>
          </w:p>
        </w:tc>
        <w:tc>
          <w:tcPr>
            <w:tcW w:w="284" w:type="dxa"/>
          </w:tcPr>
          <w:p w14:paraId="3A36CEB9" w14:textId="77777777" w:rsidR="00D40C70" w:rsidRPr="006A6394" w:rsidRDefault="00D40C70" w:rsidP="00E6030B">
            <w:pPr>
              <w:pStyle w:val="TAC"/>
            </w:pPr>
          </w:p>
        </w:tc>
        <w:tc>
          <w:tcPr>
            <w:tcW w:w="283" w:type="dxa"/>
          </w:tcPr>
          <w:p w14:paraId="63A55962" w14:textId="77777777" w:rsidR="00D40C70" w:rsidRPr="006A6394" w:rsidRDefault="00D40C70" w:rsidP="00E6030B">
            <w:pPr>
              <w:pStyle w:val="TAC"/>
            </w:pPr>
          </w:p>
        </w:tc>
        <w:tc>
          <w:tcPr>
            <w:tcW w:w="283" w:type="dxa"/>
          </w:tcPr>
          <w:p w14:paraId="5962FE0F" w14:textId="77777777" w:rsidR="00D40C70" w:rsidRPr="006A6394" w:rsidRDefault="00D40C70" w:rsidP="00E6030B">
            <w:pPr>
              <w:pStyle w:val="TAC"/>
            </w:pPr>
          </w:p>
        </w:tc>
        <w:tc>
          <w:tcPr>
            <w:tcW w:w="5953" w:type="dxa"/>
          </w:tcPr>
          <w:p w14:paraId="45B97026" w14:textId="77777777" w:rsidR="00D40C70" w:rsidRPr="006A6394" w:rsidRDefault="00D40C70" w:rsidP="00E6030B">
            <w:pPr>
              <w:pStyle w:val="TAL"/>
            </w:pPr>
            <w:r w:rsidRPr="006A6394">
              <w:t>normal detach</w:t>
            </w:r>
          </w:p>
        </w:tc>
      </w:tr>
      <w:tr w:rsidR="00D40C70" w:rsidRPr="006A6394" w14:paraId="28253291" w14:textId="77777777" w:rsidTr="00E6030B">
        <w:trPr>
          <w:cantSplit/>
          <w:jc w:val="center"/>
        </w:trPr>
        <w:tc>
          <w:tcPr>
            <w:tcW w:w="284" w:type="dxa"/>
          </w:tcPr>
          <w:p w14:paraId="65D3115F" w14:textId="77777777" w:rsidR="00D40C70" w:rsidRPr="006A6394" w:rsidRDefault="00D40C70" w:rsidP="00E6030B">
            <w:pPr>
              <w:pStyle w:val="TAC"/>
            </w:pPr>
            <w:r w:rsidRPr="006A6394">
              <w:t>1</w:t>
            </w:r>
          </w:p>
        </w:tc>
        <w:tc>
          <w:tcPr>
            <w:tcW w:w="284" w:type="dxa"/>
          </w:tcPr>
          <w:p w14:paraId="6D4E65D1" w14:textId="77777777" w:rsidR="00D40C70" w:rsidRPr="006A6394" w:rsidRDefault="00D40C70" w:rsidP="00E6030B">
            <w:pPr>
              <w:pStyle w:val="TAC"/>
            </w:pPr>
          </w:p>
        </w:tc>
        <w:tc>
          <w:tcPr>
            <w:tcW w:w="283" w:type="dxa"/>
          </w:tcPr>
          <w:p w14:paraId="73A4E9E0" w14:textId="77777777" w:rsidR="00D40C70" w:rsidRPr="006A6394" w:rsidRDefault="00D40C70" w:rsidP="00E6030B">
            <w:pPr>
              <w:pStyle w:val="TAC"/>
            </w:pPr>
          </w:p>
        </w:tc>
        <w:tc>
          <w:tcPr>
            <w:tcW w:w="283" w:type="dxa"/>
          </w:tcPr>
          <w:p w14:paraId="18AD2665" w14:textId="77777777" w:rsidR="00D40C70" w:rsidRPr="006A6394" w:rsidRDefault="00D40C70" w:rsidP="00E6030B">
            <w:pPr>
              <w:pStyle w:val="TAC"/>
            </w:pPr>
          </w:p>
        </w:tc>
        <w:tc>
          <w:tcPr>
            <w:tcW w:w="5953" w:type="dxa"/>
          </w:tcPr>
          <w:p w14:paraId="45A6B972" w14:textId="77777777" w:rsidR="00D40C70" w:rsidRPr="006A6394" w:rsidRDefault="00D40C70" w:rsidP="00E6030B">
            <w:pPr>
              <w:pStyle w:val="TAL"/>
            </w:pPr>
            <w:r w:rsidRPr="006A6394">
              <w:t>switch off</w:t>
            </w:r>
          </w:p>
        </w:tc>
      </w:tr>
      <w:tr w:rsidR="00D40C70" w:rsidRPr="006A6394" w14:paraId="5ECA0206" w14:textId="77777777" w:rsidTr="00E6030B">
        <w:trPr>
          <w:cantSplit/>
          <w:jc w:val="center"/>
        </w:trPr>
        <w:tc>
          <w:tcPr>
            <w:tcW w:w="7087" w:type="dxa"/>
            <w:gridSpan w:val="5"/>
          </w:tcPr>
          <w:p w14:paraId="3611AA96" w14:textId="77777777" w:rsidR="00D40C70" w:rsidRPr="006A6394" w:rsidRDefault="00D40C70" w:rsidP="00E6030B">
            <w:pPr>
              <w:pStyle w:val="TAL"/>
            </w:pPr>
          </w:p>
        </w:tc>
      </w:tr>
      <w:tr w:rsidR="00D40C70" w:rsidRPr="006A6394" w14:paraId="0ADDBE3F" w14:textId="77777777" w:rsidTr="00E6030B">
        <w:trPr>
          <w:cantSplit/>
          <w:jc w:val="center"/>
        </w:trPr>
        <w:tc>
          <w:tcPr>
            <w:tcW w:w="7087" w:type="dxa"/>
            <w:gridSpan w:val="5"/>
          </w:tcPr>
          <w:p w14:paraId="06BC8F9A" w14:textId="77777777" w:rsidR="00D40C70" w:rsidRPr="006A6394" w:rsidRDefault="00D40C70" w:rsidP="00E6030B">
            <w:pPr>
              <w:pStyle w:val="TAL"/>
            </w:pPr>
            <w:r w:rsidRPr="006A6394">
              <w:t>In the network to UE direction bit 4 is spare. The network shall set this bit to zero.</w:t>
            </w:r>
          </w:p>
        </w:tc>
      </w:tr>
    </w:tbl>
    <w:p w14:paraId="77D82C4F" w14:textId="77777777" w:rsidR="00D40C70" w:rsidRPr="006A6394" w:rsidRDefault="00D40C70" w:rsidP="00D40C70"/>
    <w:p w14:paraId="3B28C018" w14:textId="77777777" w:rsidR="00D40C70" w:rsidRPr="006A6394" w:rsidRDefault="00D40C70" w:rsidP="00295835">
      <w:pPr>
        <w:pStyle w:val="Heading4"/>
      </w:pPr>
      <w:bookmarkStart w:id="7041" w:name="_Toc20218606"/>
      <w:bookmarkStart w:id="7042" w:name="_Toc27744494"/>
      <w:bookmarkStart w:id="7043" w:name="_Toc35960068"/>
      <w:bookmarkStart w:id="7044" w:name="_Toc45203506"/>
      <w:bookmarkStart w:id="7045" w:name="_Toc45700882"/>
      <w:bookmarkStart w:id="7046" w:name="_Toc51920618"/>
      <w:bookmarkStart w:id="7047" w:name="_Toc68251678"/>
      <w:bookmarkStart w:id="7048" w:name="_Toc146261292"/>
      <w:r w:rsidRPr="006A6394">
        <w:t>9.9.3.8</w:t>
      </w:r>
      <w:r w:rsidRPr="006A6394">
        <w:tab/>
        <w:t>DRX parameter</w:t>
      </w:r>
      <w:bookmarkEnd w:id="7041"/>
      <w:bookmarkEnd w:id="7042"/>
      <w:bookmarkEnd w:id="7043"/>
      <w:bookmarkEnd w:id="7044"/>
      <w:bookmarkEnd w:id="7045"/>
      <w:bookmarkEnd w:id="7046"/>
      <w:bookmarkEnd w:id="7047"/>
      <w:bookmarkEnd w:id="7048"/>
    </w:p>
    <w:p w14:paraId="255E3A0D" w14:textId="78B46F04" w:rsidR="00D40C70" w:rsidRPr="006A6394" w:rsidRDefault="00D40C70" w:rsidP="00D40C70">
      <w:r w:rsidRPr="006A6394">
        <w:t xml:space="preserve">See </w:t>
      </w:r>
      <w:r w:rsidR="00FB1684" w:rsidRPr="006A6394">
        <w:t>clause</w:t>
      </w:r>
      <w:r w:rsidRPr="006A6394">
        <w:t> 10.5.5.6 in 3GPP TS 24.008 [13].</w:t>
      </w:r>
    </w:p>
    <w:p w14:paraId="2AE5DCB1" w14:textId="77777777" w:rsidR="00D40C70" w:rsidRPr="006A6394" w:rsidRDefault="00D40C70" w:rsidP="00295835">
      <w:pPr>
        <w:pStyle w:val="Heading4"/>
      </w:pPr>
      <w:bookmarkStart w:id="7049" w:name="_Toc20218607"/>
      <w:bookmarkStart w:id="7050" w:name="_Toc27744495"/>
      <w:bookmarkStart w:id="7051" w:name="_Toc35960069"/>
      <w:bookmarkStart w:id="7052" w:name="_Toc45203507"/>
      <w:bookmarkStart w:id="7053" w:name="_Toc45700883"/>
      <w:bookmarkStart w:id="7054" w:name="_Toc51920619"/>
      <w:bookmarkStart w:id="7055" w:name="_Toc68251679"/>
      <w:bookmarkStart w:id="7056" w:name="_Toc146261293"/>
      <w:r w:rsidRPr="006A6394">
        <w:t>9.9.3.9</w:t>
      </w:r>
      <w:r w:rsidRPr="006A6394">
        <w:tab/>
        <w:t>EMM cause</w:t>
      </w:r>
      <w:bookmarkEnd w:id="7049"/>
      <w:bookmarkEnd w:id="7050"/>
      <w:bookmarkEnd w:id="7051"/>
      <w:bookmarkEnd w:id="7052"/>
      <w:bookmarkEnd w:id="7053"/>
      <w:bookmarkEnd w:id="7054"/>
      <w:bookmarkEnd w:id="7055"/>
      <w:bookmarkEnd w:id="7056"/>
    </w:p>
    <w:p w14:paraId="4F502F38" w14:textId="77777777" w:rsidR="00D40C70" w:rsidRPr="006A6394" w:rsidRDefault="00D40C70" w:rsidP="00D40C70">
      <w:r w:rsidRPr="006A6394">
        <w:t>The purpose of the EMM cause information element is to indicate the reason why an EMM request from the UE is rejected by the network.</w:t>
      </w:r>
    </w:p>
    <w:p w14:paraId="523044AB" w14:textId="77777777" w:rsidR="00D40C70" w:rsidRPr="006A6394" w:rsidRDefault="00D40C70" w:rsidP="00D40C70">
      <w:r w:rsidRPr="006A6394">
        <w:t>The EMM cause information element is coded as shown in figure 9.9.3.9.1 and table 9.9.3.9.1.</w:t>
      </w:r>
    </w:p>
    <w:p w14:paraId="20C73F59" w14:textId="77777777" w:rsidR="00D40C70" w:rsidRPr="006A6394" w:rsidRDefault="00D40C70" w:rsidP="00D40C70">
      <w:r w:rsidRPr="006A6394">
        <w:t>The EMM cause is a type 3 information element with 2 octets length.</w:t>
      </w:r>
    </w:p>
    <w:p w14:paraId="16D5EA0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EBDAB8A" w14:textId="77777777" w:rsidTr="00E6030B">
        <w:trPr>
          <w:cantSplit/>
          <w:jc w:val="center"/>
        </w:trPr>
        <w:tc>
          <w:tcPr>
            <w:tcW w:w="709" w:type="dxa"/>
            <w:tcBorders>
              <w:top w:val="nil"/>
              <w:left w:val="nil"/>
              <w:bottom w:val="nil"/>
              <w:right w:val="nil"/>
            </w:tcBorders>
          </w:tcPr>
          <w:p w14:paraId="278037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CE40071" w14:textId="77777777" w:rsidR="00D40C70" w:rsidRPr="006A6394" w:rsidRDefault="00D40C70" w:rsidP="00E6030B">
            <w:pPr>
              <w:pStyle w:val="TAC"/>
            </w:pPr>
            <w:r w:rsidRPr="006A6394">
              <w:t>7</w:t>
            </w:r>
          </w:p>
        </w:tc>
        <w:tc>
          <w:tcPr>
            <w:tcW w:w="780" w:type="dxa"/>
            <w:tcBorders>
              <w:top w:val="nil"/>
              <w:left w:val="nil"/>
              <w:bottom w:val="nil"/>
              <w:right w:val="nil"/>
            </w:tcBorders>
          </w:tcPr>
          <w:p w14:paraId="51F1FC24" w14:textId="77777777" w:rsidR="00D40C70" w:rsidRPr="006A6394" w:rsidRDefault="00D40C70" w:rsidP="00E6030B">
            <w:pPr>
              <w:pStyle w:val="TAC"/>
            </w:pPr>
            <w:r w:rsidRPr="006A6394">
              <w:t>6</w:t>
            </w:r>
          </w:p>
        </w:tc>
        <w:tc>
          <w:tcPr>
            <w:tcW w:w="779" w:type="dxa"/>
            <w:tcBorders>
              <w:top w:val="nil"/>
              <w:left w:val="nil"/>
              <w:bottom w:val="nil"/>
              <w:right w:val="nil"/>
            </w:tcBorders>
          </w:tcPr>
          <w:p w14:paraId="4B62CC1E" w14:textId="77777777" w:rsidR="00D40C70" w:rsidRPr="006A6394" w:rsidRDefault="00D40C70" w:rsidP="00E6030B">
            <w:pPr>
              <w:pStyle w:val="TAC"/>
            </w:pPr>
            <w:r w:rsidRPr="006A6394">
              <w:t>5</w:t>
            </w:r>
          </w:p>
        </w:tc>
        <w:tc>
          <w:tcPr>
            <w:tcW w:w="496" w:type="dxa"/>
            <w:tcBorders>
              <w:top w:val="nil"/>
              <w:left w:val="nil"/>
              <w:bottom w:val="nil"/>
              <w:right w:val="nil"/>
            </w:tcBorders>
          </w:tcPr>
          <w:p w14:paraId="283D68FA" w14:textId="77777777" w:rsidR="00D40C70" w:rsidRPr="006A6394" w:rsidRDefault="00D40C70" w:rsidP="00E6030B">
            <w:pPr>
              <w:pStyle w:val="TAC"/>
            </w:pPr>
            <w:r w:rsidRPr="006A6394">
              <w:t>4</w:t>
            </w:r>
          </w:p>
        </w:tc>
        <w:tc>
          <w:tcPr>
            <w:tcW w:w="709" w:type="dxa"/>
            <w:tcBorders>
              <w:top w:val="nil"/>
              <w:left w:val="nil"/>
              <w:bottom w:val="nil"/>
              <w:right w:val="nil"/>
            </w:tcBorders>
          </w:tcPr>
          <w:p w14:paraId="56F0FCA3" w14:textId="77777777" w:rsidR="00D40C70" w:rsidRPr="006A6394" w:rsidRDefault="00D40C70" w:rsidP="00E6030B">
            <w:pPr>
              <w:pStyle w:val="TAC"/>
            </w:pPr>
            <w:r w:rsidRPr="006A6394">
              <w:t>3</w:t>
            </w:r>
          </w:p>
        </w:tc>
        <w:tc>
          <w:tcPr>
            <w:tcW w:w="993" w:type="dxa"/>
            <w:tcBorders>
              <w:top w:val="nil"/>
              <w:left w:val="nil"/>
              <w:bottom w:val="nil"/>
              <w:right w:val="nil"/>
            </w:tcBorders>
          </w:tcPr>
          <w:p w14:paraId="7618CD6E"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8DFB7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1F49324" w14:textId="77777777" w:rsidR="00D40C70" w:rsidRPr="006A6394" w:rsidRDefault="00D40C70" w:rsidP="00E6030B">
            <w:pPr>
              <w:pStyle w:val="TAL"/>
            </w:pPr>
          </w:p>
        </w:tc>
      </w:tr>
      <w:tr w:rsidR="00D40C70" w:rsidRPr="006A6394"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6A6394" w:rsidRDefault="00D40C70" w:rsidP="00E6030B">
            <w:pPr>
              <w:pStyle w:val="TAC"/>
            </w:pPr>
            <w:r w:rsidRPr="006A6394">
              <w:t>EMM cause IEI</w:t>
            </w:r>
          </w:p>
        </w:tc>
        <w:tc>
          <w:tcPr>
            <w:tcW w:w="1560" w:type="dxa"/>
            <w:tcBorders>
              <w:top w:val="nil"/>
              <w:left w:val="nil"/>
              <w:bottom w:val="nil"/>
              <w:right w:val="nil"/>
            </w:tcBorders>
          </w:tcPr>
          <w:p w14:paraId="3C305730" w14:textId="77777777" w:rsidR="00D40C70" w:rsidRPr="006A6394" w:rsidRDefault="00D40C70" w:rsidP="00E6030B">
            <w:pPr>
              <w:pStyle w:val="TAL"/>
            </w:pPr>
            <w:r w:rsidRPr="006A6394">
              <w:t>octet 1</w:t>
            </w:r>
          </w:p>
        </w:tc>
      </w:tr>
      <w:tr w:rsidR="00D40C70" w:rsidRPr="006A6394"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0F76BD8D" w14:textId="77777777" w:rsidR="00D40C70" w:rsidRPr="006A6394" w:rsidRDefault="00D40C70" w:rsidP="00E6030B">
            <w:pPr>
              <w:pStyle w:val="TAL"/>
            </w:pPr>
            <w:r w:rsidRPr="006A6394">
              <w:t>octet 2</w:t>
            </w:r>
          </w:p>
        </w:tc>
      </w:tr>
    </w:tbl>
    <w:p w14:paraId="4BC9F7EA" w14:textId="77777777" w:rsidR="00D40C70" w:rsidRPr="006A6394" w:rsidRDefault="00D40C70" w:rsidP="00D40C70">
      <w:pPr>
        <w:pStyle w:val="TAN"/>
      </w:pPr>
    </w:p>
    <w:p w14:paraId="1E38B80F" w14:textId="77777777" w:rsidR="00D40C70" w:rsidRPr="006A6394" w:rsidRDefault="00D40C70" w:rsidP="00D40C70">
      <w:pPr>
        <w:pStyle w:val="TF"/>
      </w:pPr>
      <w:r w:rsidRPr="006A6394">
        <w:t>Figure 9.9.3.9.1: EMM cause information element</w:t>
      </w:r>
    </w:p>
    <w:p w14:paraId="00F9C815" w14:textId="77777777" w:rsidR="00D40C70" w:rsidRPr="006A6394" w:rsidRDefault="00D40C70" w:rsidP="00D40C70">
      <w:pPr>
        <w:pStyle w:val="TH"/>
      </w:pPr>
      <w:r w:rsidRPr="006A6394">
        <w:t>Table 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D40C70" w:rsidRPr="006A6394" w14:paraId="2E25221D" w14:textId="77777777" w:rsidTr="00E6030B">
        <w:trPr>
          <w:gridAfter w:val="1"/>
          <w:wAfter w:w="33" w:type="dxa"/>
          <w:jc w:val="center"/>
        </w:trPr>
        <w:tc>
          <w:tcPr>
            <w:tcW w:w="7091" w:type="dxa"/>
            <w:gridSpan w:val="20"/>
          </w:tcPr>
          <w:p w14:paraId="097D7CB0" w14:textId="77777777" w:rsidR="00D40C70" w:rsidRPr="006A6394" w:rsidRDefault="00D40C70" w:rsidP="00E6030B">
            <w:pPr>
              <w:pStyle w:val="TAL"/>
            </w:pPr>
            <w:r w:rsidRPr="006A6394">
              <w:t>Cause value (octet 2)</w:t>
            </w:r>
          </w:p>
        </w:tc>
      </w:tr>
      <w:tr w:rsidR="00D40C70" w:rsidRPr="006A6394" w14:paraId="7EE1994F" w14:textId="77777777" w:rsidTr="00E6030B">
        <w:trPr>
          <w:gridAfter w:val="1"/>
          <w:wAfter w:w="33" w:type="dxa"/>
          <w:jc w:val="center"/>
        </w:trPr>
        <w:tc>
          <w:tcPr>
            <w:tcW w:w="7091" w:type="dxa"/>
            <w:gridSpan w:val="20"/>
          </w:tcPr>
          <w:p w14:paraId="619A7E06" w14:textId="77777777" w:rsidR="00D40C70" w:rsidRPr="006A6394" w:rsidRDefault="00D40C70" w:rsidP="00E6030B">
            <w:pPr>
              <w:pStyle w:val="TAL"/>
            </w:pPr>
          </w:p>
        </w:tc>
      </w:tr>
      <w:tr w:rsidR="00D40C70" w:rsidRPr="006A6394" w14:paraId="77686ABA" w14:textId="77777777" w:rsidTr="00E6030B">
        <w:trPr>
          <w:gridAfter w:val="1"/>
          <w:wAfter w:w="33" w:type="dxa"/>
          <w:jc w:val="center"/>
        </w:trPr>
        <w:tc>
          <w:tcPr>
            <w:tcW w:w="7091" w:type="dxa"/>
            <w:gridSpan w:val="20"/>
          </w:tcPr>
          <w:p w14:paraId="2FC36E3A" w14:textId="77777777" w:rsidR="00D40C70" w:rsidRPr="006A6394" w:rsidRDefault="00D40C70" w:rsidP="00E6030B">
            <w:pPr>
              <w:pStyle w:val="TAL"/>
            </w:pPr>
            <w:r w:rsidRPr="006A6394">
              <w:t>Bits</w:t>
            </w:r>
          </w:p>
        </w:tc>
      </w:tr>
      <w:tr w:rsidR="00D40C70" w:rsidRPr="006A6394" w14:paraId="2C54BFAE" w14:textId="77777777" w:rsidTr="00E6030B">
        <w:trPr>
          <w:gridAfter w:val="1"/>
          <w:wAfter w:w="33" w:type="dxa"/>
          <w:jc w:val="center"/>
        </w:trPr>
        <w:tc>
          <w:tcPr>
            <w:tcW w:w="284" w:type="dxa"/>
            <w:gridSpan w:val="2"/>
          </w:tcPr>
          <w:p w14:paraId="7BD36298" w14:textId="77777777" w:rsidR="00D40C70" w:rsidRPr="006A6394" w:rsidRDefault="00D40C70" w:rsidP="00E6030B">
            <w:pPr>
              <w:pStyle w:val="TAH"/>
            </w:pPr>
            <w:r w:rsidRPr="006A6394">
              <w:t>8</w:t>
            </w:r>
          </w:p>
        </w:tc>
        <w:tc>
          <w:tcPr>
            <w:tcW w:w="285" w:type="dxa"/>
            <w:gridSpan w:val="2"/>
          </w:tcPr>
          <w:p w14:paraId="777A5953" w14:textId="77777777" w:rsidR="00D40C70" w:rsidRPr="006A6394" w:rsidRDefault="00D40C70" w:rsidP="00E6030B">
            <w:pPr>
              <w:pStyle w:val="TAH"/>
            </w:pPr>
            <w:r w:rsidRPr="006A6394">
              <w:t>7</w:t>
            </w:r>
          </w:p>
        </w:tc>
        <w:tc>
          <w:tcPr>
            <w:tcW w:w="283" w:type="dxa"/>
            <w:gridSpan w:val="2"/>
          </w:tcPr>
          <w:p w14:paraId="2BC1CBF3" w14:textId="77777777" w:rsidR="00D40C70" w:rsidRPr="006A6394" w:rsidRDefault="00D40C70" w:rsidP="00E6030B">
            <w:pPr>
              <w:pStyle w:val="TAH"/>
            </w:pPr>
            <w:r w:rsidRPr="006A6394">
              <w:t>6</w:t>
            </w:r>
          </w:p>
        </w:tc>
        <w:tc>
          <w:tcPr>
            <w:tcW w:w="283" w:type="dxa"/>
            <w:gridSpan w:val="2"/>
          </w:tcPr>
          <w:p w14:paraId="44B9FA6D" w14:textId="77777777" w:rsidR="00D40C70" w:rsidRPr="006A6394" w:rsidRDefault="00D40C70" w:rsidP="00E6030B">
            <w:pPr>
              <w:pStyle w:val="TAH"/>
            </w:pPr>
            <w:r w:rsidRPr="006A6394">
              <w:t>5</w:t>
            </w:r>
          </w:p>
        </w:tc>
        <w:tc>
          <w:tcPr>
            <w:tcW w:w="284" w:type="dxa"/>
            <w:gridSpan w:val="2"/>
          </w:tcPr>
          <w:p w14:paraId="2DC8F693" w14:textId="77777777" w:rsidR="00D40C70" w:rsidRPr="006A6394" w:rsidRDefault="00D40C70" w:rsidP="00E6030B">
            <w:pPr>
              <w:pStyle w:val="TAH"/>
            </w:pPr>
            <w:r w:rsidRPr="006A6394">
              <w:t>4</w:t>
            </w:r>
          </w:p>
        </w:tc>
        <w:tc>
          <w:tcPr>
            <w:tcW w:w="284" w:type="dxa"/>
            <w:gridSpan w:val="2"/>
          </w:tcPr>
          <w:p w14:paraId="11A82A1D" w14:textId="77777777" w:rsidR="00D40C70" w:rsidRPr="006A6394" w:rsidRDefault="00D40C70" w:rsidP="00E6030B">
            <w:pPr>
              <w:pStyle w:val="TAH"/>
            </w:pPr>
            <w:r w:rsidRPr="006A6394">
              <w:t>3</w:t>
            </w:r>
          </w:p>
        </w:tc>
        <w:tc>
          <w:tcPr>
            <w:tcW w:w="284" w:type="dxa"/>
            <w:gridSpan w:val="2"/>
          </w:tcPr>
          <w:p w14:paraId="7B6463A9" w14:textId="77777777" w:rsidR="00D40C70" w:rsidRPr="006A6394" w:rsidRDefault="00D40C70" w:rsidP="00E6030B">
            <w:pPr>
              <w:pStyle w:val="TAH"/>
            </w:pPr>
            <w:r w:rsidRPr="006A6394">
              <w:t>2</w:t>
            </w:r>
          </w:p>
        </w:tc>
        <w:tc>
          <w:tcPr>
            <w:tcW w:w="284" w:type="dxa"/>
            <w:gridSpan w:val="2"/>
          </w:tcPr>
          <w:p w14:paraId="55505563" w14:textId="77777777" w:rsidR="00D40C70" w:rsidRPr="006A6394" w:rsidRDefault="00D40C70" w:rsidP="00E6030B">
            <w:pPr>
              <w:pStyle w:val="TAH"/>
            </w:pPr>
            <w:r w:rsidRPr="006A6394">
              <w:t>1</w:t>
            </w:r>
          </w:p>
        </w:tc>
        <w:tc>
          <w:tcPr>
            <w:tcW w:w="709" w:type="dxa"/>
            <w:gridSpan w:val="2"/>
          </w:tcPr>
          <w:p w14:paraId="05E88EB6" w14:textId="77777777" w:rsidR="00D40C70" w:rsidRPr="006A6394" w:rsidRDefault="00D40C70" w:rsidP="00E6030B">
            <w:pPr>
              <w:pStyle w:val="TAL"/>
            </w:pPr>
          </w:p>
        </w:tc>
        <w:tc>
          <w:tcPr>
            <w:tcW w:w="4111" w:type="dxa"/>
            <w:gridSpan w:val="2"/>
          </w:tcPr>
          <w:p w14:paraId="45B78421" w14:textId="77777777" w:rsidR="00D40C70" w:rsidRPr="006A6394" w:rsidRDefault="00D40C70" w:rsidP="00E6030B">
            <w:pPr>
              <w:pStyle w:val="TAL"/>
            </w:pPr>
          </w:p>
        </w:tc>
      </w:tr>
      <w:tr w:rsidR="00D40C70" w:rsidRPr="006A6394" w14:paraId="0408022F" w14:textId="77777777" w:rsidTr="00E6030B">
        <w:trPr>
          <w:gridAfter w:val="1"/>
          <w:wAfter w:w="33" w:type="dxa"/>
          <w:jc w:val="center"/>
        </w:trPr>
        <w:tc>
          <w:tcPr>
            <w:tcW w:w="284" w:type="dxa"/>
            <w:gridSpan w:val="2"/>
          </w:tcPr>
          <w:p w14:paraId="4A4A39F2" w14:textId="77777777" w:rsidR="00D40C70" w:rsidRPr="006A6394" w:rsidRDefault="00D40C70" w:rsidP="00E6030B">
            <w:pPr>
              <w:pStyle w:val="TAC"/>
            </w:pPr>
            <w:r w:rsidRPr="006A6394">
              <w:t>0</w:t>
            </w:r>
          </w:p>
        </w:tc>
        <w:tc>
          <w:tcPr>
            <w:tcW w:w="285" w:type="dxa"/>
            <w:gridSpan w:val="2"/>
          </w:tcPr>
          <w:p w14:paraId="1C9DDA8C" w14:textId="77777777" w:rsidR="00D40C70" w:rsidRPr="006A6394" w:rsidRDefault="00D40C70" w:rsidP="00E6030B">
            <w:pPr>
              <w:pStyle w:val="TAC"/>
            </w:pPr>
            <w:r w:rsidRPr="006A6394">
              <w:t>0</w:t>
            </w:r>
          </w:p>
        </w:tc>
        <w:tc>
          <w:tcPr>
            <w:tcW w:w="283" w:type="dxa"/>
            <w:gridSpan w:val="2"/>
          </w:tcPr>
          <w:p w14:paraId="6ED5FA55" w14:textId="77777777" w:rsidR="00D40C70" w:rsidRPr="006A6394" w:rsidRDefault="00D40C70" w:rsidP="00E6030B">
            <w:pPr>
              <w:pStyle w:val="TAC"/>
            </w:pPr>
            <w:r w:rsidRPr="006A6394">
              <w:t>0</w:t>
            </w:r>
          </w:p>
        </w:tc>
        <w:tc>
          <w:tcPr>
            <w:tcW w:w="283" w:type="dxa"/>
            <w:gridSpan w:val="2"/>
          </w:tcPr>
          <w:p w14:paraId="21F1880A" w14:textId="77777777" w:rsidR="00D40C70" w:rsidRPr="006A6394" w:rsidRDefault="00D40C70" w:rsidP="00E6030B">
            <w:pPr>
              <w:pStyle w:val="TAC"/>
            </w:pPr>
            <w:r w:rsidRPr="006A6394">
              <w:t>0</w:t>
            </w:r>
          </w:p>
        </w:tc>
        <w:tc>
          <w:tcPr>
            <w:tcW w:w="284" w:type="dxa"/>
            <w:gridSpan w:val="2"/>
          </w:tcPr>
          <w:p w14:paraId="49FCB688" w14:textId="77777777" w:rsidR="00D40C70" w:rsidRPr="006A6394" w:rsidRDefault="00D40C70" w:rsidP="00E6030B">
            <w:pPr>
              <w:pStyle w:val="TAC"/>
            </w:pPr>
            <w:r w:rsidRPr="006A6394">
              <w:t>0</w:t>
            </w:r>
          </w:p>
        </w:tc>
        <w:tc>
          <w:tcPr>
            <w:tcW w:w="284" w:type="dxa"/>
            <w:gridSpan w:val="2"/>
          </w:tcPr>
          <w:p w14:paraId="7EF36382" w14:textId="77777777" w:rsidR="00D40C70" w:rsidRPr="006A6394" w:rsidRDefault="00D40C70" w:rsidP="00E6030B">
            <w:pPr>
              <w:pStyle w:val="TAC"/>
            </w:pPr>
            <w:r w:rsidRPr="006A6394">
              <w:t>0</w:t>
            </w:r>
          </w:p>
        </w:tc>
        <w:tc>
          <w:tcPr>
            <w:tcW w:w="284" w:type="dxa"/>
            <w:gridSpan w:val="2"/>
          </w:tcPr>
          <w:p w14:paraId="5A3D65D7" w14:textId="77777777" w:rsidR="00D40C70" w:rsidRPr="006A6394" w:rsidRDefault="00D40C70" w:rsidP="00E6030B">
            <w:pPr>
              <w:pStyle w:val="TAC"/>
            </w:pPr>
            <w:r w:rsidRPr="006A6394">
              <w:t>1</w:t>
            </w:r>
          </w:p>
        </w:tc>
        <w:tc>
          <w:tcPr>
            <w:tcW w:w="284" w:type="dxa"/>
            <w:gridSpan w:val="2"/>
          </w:tcPr>
          <w:p w14:paraId="0078CD70" w14:textId="77777777" w:rsidR="00D40C70" w:rsidRPr="006A6394" w:rsidRDefault="00D40C70" w:rsidP="00E6030B">
            <w:pPr>
              <w:pStyle w:val="TAC"/>
            </w:pPr>
            <w:r w:rsidRPr="006A6394">
              <w:t>0</w:t>
            </w:r>
          </w:p>
        </w:tc>
        <w:tc>
          <w:tcPr>
            <w:tcW w:w="709" w:type="dxa"/>
            <w:gridSpan w:val="2"/>
          </w:tcPr>
          <w:p w14:paraId="356DFD7B" w14:textId="77777777" w:rsidR="00D40C70" w:rsidRPr="006A6394" w:rsidRDefault="00D40C70" w:rsidP="00E6030B">
            <w:pPr>
              <w:pStyle w:val="TAL"/>
            </w:pPr>
          </w:p>
        </w:tc>
        <w:tc>
          <w:tcPr>
            <w:tcW w:w="4111" w:type="dxa"/>
            <w:gridSpan w:val="2"/>
          </w:tcPr>
          <w:p w14:paraId="57A22F93" w14:textId="77777777" w:rsidR="00D40C70" w:rsidRPr="006A6394" w:rsidRDefault="00D40C70" w:rsidP="00E6030B">
            <w:pPr>
              <w:pStyle w:val="TAL"/>
            </w:pPr>
            <w:r w:rsidRPr="006A6394">
              <w:t>IMSI unknown in HSS</w:t>
            </w:r>
          </w:p>
        </w:tc>
      </w:tr>
      <w:tr w:rsidR="00D40C70" w:rsidRPr="006A6394" w14:paraId="42B4C93F" w14:textId="77777777" w:rsidTr="00E6030B">
        <w:trPr>
          <w:gridAfter w:val="1"/>
          <w:wAfter w:w="33" w:type="dxa"/>
          <w:jc w:val="center"/>
        </w:trPr>
        <w:tc>
          <w:tcPr>
            <w:tcW w:w="284" w:type="dxa"/>
            <w:gridSpan w:val="2"/>
          </w:tcPr>
          <w:p w14:paraId="42486824" w14:textId="77777777" w:rsidR="00D40C70" w:rsidRPr="006A6394" w:rsidRDefault="00D40C70" w:rsidP="00E6030B">
            <w:pPr>
              <w:pStyle w:val="TAC"/>
            </w:pPr>
            <w:r w:rsidRPr="006A6394">
              <w:t>0</w:t>
            </w:r>
          </w:p>
        </w:tc>
        <w:tc>
          <w:tcPr>
            <w:tcW w:w="285" w:type="dxa"/>
            <w:gridSpan w:val="2"/>
          </w:tcPr>
          <w:p w14:paraId="6ED00737" w14:textId="77777777" w:rsidR="00D40C70" w:rsidRPr="006A6394" w:rsidRDefault="00D40C70" w:rsidP="00E6030B">
            <w:pPr>
              <w:pStyle w:val="TAC"/>
            </w:pPr>
            <w:r w:rsidRPr="006A6394">
              <w:t>0</w:t>
            </w:r>
          </w:p>
        </w:tc>
        <w:tc>
          <w:tcPr>
            <w:tcW w:w="283" w:type="dxa"/>
            <w:gridSpan w:val="2"/>
          </w:tcPr>
          <w:p w14:paraId="3DB1B687" w14:textId="77777777" w:rsidR="00D40C70" w:rsidRPr="006A6394" w:rsidRDefault="00D40C70" w:rsidP="00E6030B">
            <w:pPr>
              <w:pStyle w:val="TAC"/>
            </w:pPr>
            <w:r w:rsidRPr="006A6394">
              <w:t>0</w:t>
            </w:r>
          </w:p>
        </w:tc>
        <w:tc>
          <w:tcPr>
            <w:tcW w:w="283" w:type="dxa"/>
            <w:gridSpan w:val="2"/>
          </w:tcPr>
          <w:p w14:paraId="65B42219" w14:textId="77777777" w:rsidR="00D40C70" w:rsidRPr="006A6394" w:rsidRDefault="00D40C70" w:rsidP="00E6030B">
            <w:pPr>
              <w:pStyle w:val="TAC"/>
            </w:pPr>
            <w:r w:rsidRPr="006A6394">
              <w:t>0</w:t>
            </w:r>
          </w:p>
        </w:tc>
        <w:tc>
          <w:tcPr>
            <w:tcW w:w="284" w:type="dxa"/>
            <w:gridSpan w:val="2"/>
          </w:tcPr>
          <w:p w14:paraId="4A8CF6BE" w14:textId="77777777" w:rsidR="00D40C70" w:rsidRPr="006A6394" w:rsidRDefault="00D40C70" w:rsidP="00E6030B">
            <w:pPr>
              <w:pStyle w:val="TAC"/>
            </w:pPr>
            <w:r w:rsidRPr="006A6394">
              <w:t>0</w:t>
            </w:r>
          </w:p>
        </w:tc>
        <w:tc>
          <w:tcPr>
            <w:tcW w:w="284" w:type="dxa"/>
            <w:gridSpan w:val="2"/>
          </w:tcPr>
          <w:p w14:paraId="1CE2B2D0" w14:textId="77777777" w:rsidR="00D40C70" w:rsidRPr="006A6394" w:rsidRDefault="00D40C70" w:rsidP="00E6030B">
            <w:pPr>
              <w:pStyle w:val="TAC"/>
            </w:pPr>
            <w:r w:rsidRPr="006A6394">
              <w:t>0</w:t>
            </w:r>
          </w:p>
        </w:tc>
        <w:tc>
          <w:tcPr>
            <w:tcW w:w="284" w:type="dxa"/>
            <w:gridSpan w:val="2"/>
          </w:tcPr>
          <w:p w14:paraId="3FF29C98" w14:textId="77777777" w:rsidR="00D40C70" w:rsidRPr="006A6394" w:rsidRDefault="00D40C70" w:rsidP="00E6030B">
            <w:pPr>
              <w:pStyle w:val="TAC"/>
            </w:pPr>
            <w:r w:rsidRPr="006A6394">
              <w:t>1</w:t>
            </w:r>
          </w:p>
        </w:tc>
        <w:tc>
          <w:tcPr>
            <w:tcW w:w="284" w:type="dxa"/>
            <w:gridSpan w:val="2"/>
          </w:tcPr>
          <w:p w14:paraId="596E548D" w14:textId="77777777" w:rsidR="00D40C70" w:rsidRPr="006A6394" w:rsidRDefault="00D40C70" w:rsidP="00E6030B">
            <w:pPr>
              <w:pStyle w:val="TAC"/>
            </w:pPr>
            <w:r w:rsidRPr="006A6394">
              <w:t>1</w:t>
            </w:r>
          </w:p>
        </w:tc>
        <w:tc>
          <w:tcPr>
            <w:tcW w:w="709" w:type="dxa"/>
            <w:gridSpan w:val="2"/>
          </w:tcPr>
          <w:p w14:paraId="78AE7D2F" w14:textId="77777777" w:rsidR="00D40C70" w:rsidRPr="006A6394" w:rsidRDefault="00D40C70" w:rsidP="00E6030B">
            <w:pPr>
              <w:pStyle w:val="TAL"/>
            </w:pPr>
          </w:p>
        </w:tc>
        <w:tc>
          <w:tcPr>
            <w:tcW w:w="4111" w:type="dxa"/>
            <w:gridSpan w:val="2"/>
          </w:tcPr>
          <w:p w14:paraId="59057DB7" w14:textId="77777777" w:rsidR="00D40C70" w:rsidRPr="006A6394" w:rsidRDefault="00D40C70" w:rsidP="00E6030B">
            <w:pPr>
              <w:pStyle w:val="TAL"/>
            </w:pPr>
            <w:r w:rsidRPr="006A6394">
              <w:t>Illegal UE</w:t>
            </w:r>
          </w:p>
        </w:tc>
      </w:tr>
      <w:tr w:rsidR="00D40C70" w:rsidRPr="006A6394" w14:paraId="0FEB8305" w14:textId="77777777" w:rsidTr="00E6030B">
        <w:trPr>
          <w:gridAfter w:val="1"/>
          <w:wAfter w:w="33" w:type="dxa"/>
          <w:jc w:val="center"/>
        </w:trPr>
        <w:tc>
          <w:tcPr>
            <w:tcW w:w="284" w:type="dxa"/>
            <w:gridSpan w:val="2"/>
          </w:tcPr>
          <w:p w14:paraId="2C9941B7" w14:textId="77777777" w:rsidR="00D40C70" w:rsidRPr="006A6394" w:rsidRDefault="00D40C70" w:rsidP="00E6030B">
            <w:pPr>
              <w:pStyle w:val="TAC"/>
            </w:pPr>
            <w:r w:rsidRPr="006A6394">
              <w:t>0</w:t>
            </w:r>
          </w:p>
        </w:tc>
        <w:tc>
          <w:tcPr>
            <w:tcW w:w="285" w:type="dxa"/>
            <w:gridSpan w:val="2"/>
          </w:tcPr>
          <w:p w14:paraId="0E7ADC6E" w14:textId="77777777" w:rsidR="00D40C70" w:rsidRPr="006A6394" w:rsidRDefault="00D40C70" w:rsidP="00E6030B">
            <w:pPr>
              <w:pStyle w:val="TAC"/>
            </w:pPr>
            <w:r w:rsidRPr="006A6394">
              <w:t>0</w:t>
            </w:r>
          </w:p>
        </w:tc>
        <w:tc>
          <w:tcPr>
            <w:tcW w:w="283" w:type="dxa"/>
            <w:gridSpan w:val="2"/>
          </w:tcPr>
          <w:p w14:paraId="1A671E5D" w14:textId="77777777" w:rsidR="00D40C70" w:rsidRPr="006A6394" w:rsidRDefault="00D40C70" w:rsidP="00E6030B">
            <w:pPr>
              <w:pStyle w:val="TAC"/>
            </w:pPr>
            <w:r w:rsidRPr="006A6394">
              <w:t>0</w:t>
            </w:r>
          </w:p>
        </w:tc>
        <w:tc>
          <w:tcPr>
            <w:tcW w:w="283" w:type="dxa"/>
            <w:gridSpan w:val="2"/>
          </w:tcPr>
          <w:p w14:paraId="01048452" w14:textId="77777777" w:rsidR="00D40C70" w:rsidRPr="006A6394" w:rsidRDefault="00D40C70" w:rsidP="00E6030B">
            <w:pPr>
              <w:pStyle w:val="TAC"/>
            </w:pPr>
            <w:r w:rsidRPr="006A6394">
              <w:t>0</w:t>
            </w:r>
          </w:p>
        </w:tc>
        <w:tc>
          <w:tcPr>
            <w:tcW w:w="284" w:type="dxa"/>
            <w:gridSpan w:val="2"/>
          </w:tcPr>
          <w:p w14:paraId="2554E98D" w14:textId="77777777" w:rsidR="00D40C70" w:rsidRPr="006A6394" w:rsidRDefault="00D40C70" w:rsidP="00E6030B">
            <w:pPr>
              <w:pStyle w:val="TAC"/>
            </w:pPr>
            <w:r w:rsidRPr="006A6394">
              <w:t>0</w:t>
            </w:r>
          </w:p>
        </w:tc>
        <w:tc>
          <w:tcPr>
            <w:tcW w:w="284" w:type="dxa"/>
            <w:gridSpan w:val="2"/>
          </w:tcPr>
          <w:p w14:paraId="45907CB2" w14:textId="77777777" w:rsidR="00D40C70" w:rsidRPr="006A6394" w:rsidRDefault="00D40C70" w:rsidP="00E6030B">
            <w:pPr>
              <w:pStyle w:val="TAC"/>
            </w:pPr>
            <w:r w:rsidRPr="006A6394">
              <w:t>1</w:t>
            </w:r>
          </w:p>
        </w:tc>
        <w:tc>
          <w:tcPr>
            <w:tcW w:w="284" w:type="dxa"/>
            <w:gridSpan w:val="2"/>
          </w:tcPr>
          <w:p w14:paraId="530CA007" w14:textId="77777777" w:rsidR="00D40C70" w:rsidRPr="006A6394" w:rsidRDefault="00D40C70" w:rsidP="00E6030B">
            <w:pPr>
              <w:pStyle w:val="TAC"/>
            </w:pPr>
            <w:r w:rsidRPr="006A6394">
              <w:t>0</w:t>
            </w:r>
          </w:p>
        </w:tc>
        <w:tc>
          <w:tcPr>
            <w:tcW w:w="284" w:type="dxa"/>
            <w:gridSpan w:val="2"/>
          </w:tcPr>
          <w:p w14:paraId="26640928" w14:textId="77777777" w:rsidR="00D40C70" w:rsidRPr="006A6394" w:rsidRDefault="00D40C70" w:rsidP="00E6030B">
            <w:pPr>
              <w:pStyle w:val="TAC"/>
            </w:pPr>
            <w:r w:rsidRPr="006A6394">
              <w:t>1</w:t>
            </w:r>
          </w:p>
        </w:tc>
        <w:tc>
          <w:tcPr>
            <w:tcW w:w="709" w:type="dxa"/>
            <w:gridSpan w:val="2"/>
          </w:tcPr>
          <w:p w14:paraId="66C00A7C" w14:textId="77777777" w:rsidR="00D40C70" w:rsidRPr="006A6394" w:rsidRDefault="00D40C70" w:rsidP="00E6030B">
            <w:pPr>
              <w:pStyle w:val="PL"/>
            </w:pPr>
          </w:p>
        </w:tc>
        <w:tc>
          <w:tcPr>
            <w:tcW w:w="4111" w:type="dxa"/>
            <w:gridSpan w:val="2"/>
          </w:tcPr>
          <w:p w14:paraId="705F37C5" w14:textId="77777777" w:rsidR="00D40C70" w:rsidRPr="006A6394" w:rsidRDefault="00D40C70" w:rsidP="00E6030B">
            <w:pPr>
              <w:pStyle w:val="TAL"/>
            </w:pPr>
            <w:r w:rsidRPr="006A6394">
              <w:t>IMEI not accepted</w:t>
            </w:r>
          </w:p>
        </w:tc>
      </w:tr>
      <w:tr w:rsidR="00D40C70" w:rsidRPr="006A6394" w14:paraId="1F2DFF38" w14:textId="77777777" w:rsidTr="00E6030B">
        <w:trPr>
          <w:gridAfter w:val="1"/>
          <w:wAfter w:w="33" w:type="dxa"/>
          <w:jc w:val="center"/>
        </w:trPr>
        <w:tc>
          <w:tcPr>
            <w:tcW w:w="284" w:type="dxa"/>
            <w:gridSpan w:val="2"/>
          </w:tcPr>
          <w:p w14:paraId="590E136F" w14:textId="77777777" w:rsidR="00D40C70" w:rsidRPr="006A6394" w:rsidRDefault="00D40C70" w:rsidP="00E6030B">
            <w:pPr>
              <w:pStyle w:val="TAC"/>
            </w:pPr>
            <w:r w:rsidRPr="006A6394">
              <w:t>0</w:t>
            </w:r>
          </w:p>
        </w:tc>
        <w:tc>
          <w:tcPr>
            <w:tcW w:w="285" w:type="dxa"/>
            <w:gridSpan w:val="2"/>
          </w:tcPr>
          <w:p w14:paraId="0C0C6125" w14:textId="77777777" w:rsidR="00D40C70" w:rsidRPr="006A6394" w:rsidRDefault="00D40C70" w:rsidP="00E6030B">
            <w:pPr>
              <w:pStyle w:val="TAC"/>
            </w:pPr>
            <w:r w:rsidRPr="006A6394">
              <w:t>0</w:t>
            </w:r>
          </w:p>
        </w:tc>
        <w:tc>
          <w:tcPr>
            <w:tcW w:w="283" w:type="dxa"/>
            <w:gridSpan w:val="2"/>
          </w:tcPr>
          <w:p w14:paraId="51F7776C" w14:textId="77777777" w:rsidR="00D40C70" w:rsidRPr="006A6394" w:rsidRDefault="00D40C70" w:rsidP="00E6030B">
            <w:pPr>
              <w:pStyle w:val="TAC"/>
            </w:pPr>
            <w:r w:rsidRPr="006A6394">
              <w:t>0</w:t>
            </w:r>
          </w:p>
        </w:tc>
        <w:tc>
          <w:tcPr>
            <w:tcW w:w="283" w:type="dxa"/>
            <w:gridSpan w:val="2"/>
          </w:tcPr>
          <w:p w14:paraId="1DAD3FCE" w14:textId="77777777" w:rsidR="00D40C70" w:rsidRPr="006A6394" w:rsidRDefault="00D40C70" w:rsidP="00E6030B">
            <w:pPr>
              <w:pStyle w:val="TAC"/>
            </w:pPr>
            <w:r w:rsidRPr="006A6394">
              <w:t>0</w:t>
            </w:r>
          </w:p>
        </w:tc>
        <w:tc>
          <w:tcPr>
            <w:tcW w:w="284" w:type="dxa"/>
            <w:gridSpan w:val="2"/>
          </w:tcPr>
          <w:p w14:paraId="1A7585F3" w14:textId="77777777" w:rsidR="00D40C70" w:rsidRPr="006A6394" w:rsidRDefault="00D40C70" w:rsidP="00E6030B">
            <w:pPr>
              <w:pStyle w:val="TAC"/>
            </w:pPr>
            <w:r w:rsidRPr="006A6394">
              <w:t>0</w:t>
            </w:r>
          </w:p>
        </w:tc>
        <w:tc>
          <w:tcPr>
            <w:tcW w:w="284" w:type="dxa"/>
            <w:gridSpan w:val="2"/>
          </w:tcPr>
          <w:p w14:paraId="29A07307" w14:textId="77777777" w:rsidR="00D40C70" w:rsidRPr="006A6394" w:rsidRDefault="00D40C70" w:rsidP="00E6030B">
            <w:pPr>
              <w:pStyle w:val="TAC"/>
            </w:pPr>
            <w:r w:rsidRPr="006A6394">
              <w:t>1</w:t>
            </w:r>
          </w:p>
        </w:tc>
        <w:tc>
          <w:tcPr>
            <w:tcW w:w="284" w:type="dxa"/>
            <w:gridSpan w:val="2"/>
          </w:tcPr>
          <w:p w14:paraId="0B698C6B" w14:textId="77777777" w:rsidR="00D40C70" w:rsidRPr="006A6394" w:rsidRDefault="00D40C70" w:rsidP="00E6030B">
            <w:pPr>
              <w:pStyle w:val="TAC"/>
            </w:pPr>
            <w:r w:rsidRPr="006A6394">
              <w:t>1</w:t>
            </w:r>
          </w:p>
        </w:tc>
        <w:tc>
          <w:tcPr>
            <w:tcW w:w="284" w:type="dxa"/>
            <w:gridSpan w:val="2"/>
          </w:tcPr>
          <w:p w14:paraId="6B3C932D" w14:textId="77777777" w:rsidR="00D40C70" w:rsidRPr="006A6394" w:rsidRDefault="00D40C70" w:rsidP="00E6030B">
            <w:pPr>
              <w:pStyle w:val="TAC"/>
            </w:pPr>
            <w:r w:rsidRPr="006A6394">
              <w:t>0</w:t>
            </w:r>
          </w:p>
        </w:tc>
        <w:tc>
          <w:tcPr>
            <w:tcW w:w="709" w:type="dxa"/>
            <w:gridSpan w:val="2"/>
          </w:tcPr>
          <w:p w14:paraId="0DE708EE" w14:textId="77777777" w:rsidR="00D40C70" w:rsidRPr="006A6394" w:rsidRDefault="00D40C70" w:rsidP="00E6030B">
            <w:pPr>
              <w:pStyle w:val="TAL"/>
            </w:pPr>
          </w:p>
        </w:tc>
        <w:tc>
          <w:tcPr>
            <w:tcW w:w="4111" w:type="dxa"/>
            <w:gridSpan w:val="2"/>
          </w:tcPr>
          <w:p w14:paraId="734E555E" w14:textId="77777777" w:rsidR="00D40C70" w:rsidRPr="006A6394" w:rsidRDefault="00D40C70" w:rsidP="00E6030B">
            <w:pPr>
              <w:pStyle w:val="TAL"/>
            </w:pPr>
            <w:r w:rsidRPr="006A6394">
              <w:t>Illegal ME</w:t>
            </w:r>
          </w:p>
        </w:tc>
      </w:tr>
      <w:tr w:rsidR="00D40C70" w:rsidRPr="006A6394" w14:paraId="7A7A3BAB" w14:textId="77777777" w:rsidTr="00E6030B">
        <w:trPr>
          <w:gridAfter w:val="1"/>
          <w:wAfter w:w="33" w:type="dxa"/>
          <w:jc w:val="center"/>
        </w:trPr>
        <w:tc>
          <w:tcPr>
            <w:tcW w:w="284" w:type="dxa"/>
            <w:gridSpan w:val="2"/>
          </w:tcPr>
          <w:p w14:paraId="42A4DBCA" w14:textId="77777777" w:rsidR="00D40C70" w:rsidRPr="006A6394" w:rsidRDefault="00D40C70" w:rsidP="00E6030B">
            <w:pPr>
              <w:pStyle w:val="TAC"/>
            </w:pPr>
            <w:r w:rsidRPr="006A6394">
              <w:t>0</w:t>
            </w:r>
          </w:p>
        </w:tc>
        <w:tc>
          <w:tcPr>
            <w:tcW w:w="285" w:type="dxa"/>
            <w:gridSpan w:val="2"/>
          </w:tcPr>
          <w:p w14:paraId="4990A30F" w14:textId="77777777" w:rsidR="00D40C70" w:rsidRPr="006A6394" w:rsidRDefault="00D40C70" w:rsidP="00E6030B">
            <w:pPr>
              <w:pStyle w:val="TAC"/>
            </w:pPr>
            <w:r w:rsidRPr="006A6394">
              <w:t>0</w:t>
            </w:r>
          </w:p>
        </w:tc>
        <w:tc>
          <w:tcPr>
            <w:tcW w:w="283" w:type="dxa"/>
            <w:gridSpan w:val="2"/>
          </w:tcPr>
          <w:p w14:paraId="4CCC45A6" w14:textId="77777777" w:rsidR="00D40C70" w:rsidRPr="006A6394" w:rsidRDefault="00D40C70" w:rsidP="00E6030B">
            <w:pPr>
              <w:pStyle w:val="TAC"/>
            </w:pPr>
            <w:r w:rsidRPr="006A6394">
              <w:t>0</w:t>
            </w:r>
          </w:p>
        </w:tc>
        <w:tc>
          <w:tcPr>
            <w:tcW w:w="283" w:type="dxa"/>
            <w:gridSpan w:val="2"/>
          </w:tcPr>
          <w:p w14:paraId="5398CAEB" w14:textId="77777777" w:rsidR="00D40C70" w:rsidRPr="006A6394" w:rsidRDefault="00D40C70" w:rsidP="00E6030B">
            <w:pPr>
              <w:pStyle w:val="TAC"/>
            </w:pPr>
            <w:r w:rsidRPr="006A6394">
              <w:t>0</w:t>
            </w:r>
          </w:p>
        </w:tc>
        <w:tc>
          <w:tcPr>
            <w:tcW w:w="284" w:type="dxa"/>
            <w:gridSpan w:val="2"/>
          </w:tcPr>
          <w:p w14:paraId="27AD7C81" w14:textId="77777777" w:rsidR="00D40C70" w:rsidRPr="006A6394" w:rsidRDefault="00D40C70" w:rsidP="00E6030B">
            <w:pPr>
              <w:pStyle w:val="TAC"/>
            </w:pPr>
            <w:r w:rsidRPr="006A6394">
              <w:t>0</w:t>
            </w:r>
          </w:p>
        </w:tc>
        <w:tc>
          <w:tcPr>
            <w:tcW w:w="284" w:type="dxa"/>
            <w:gridSpan w:val="2"/>
          </w:tcPr>
          <w:p w14:paraId="458E2041" w14:textId="77777777" w:rsidR="00D40C70" w:rsidRPr="006A6394" w:rsidRDefault="00D40C70" w:rsidP="00E6030B">
            <w:pPr>
              <w:pStyle w:val="TAC"/>
            </w:pPr>
            <w:r w:rsidRPr="006A6394">
              <w:t>1</w:t>
            </w:r>
          </w:p>
        </w:tc>
        <w:tc>
          <w:tcPr>
            <w:tcW w:w="284" w:type="dxa"/>
            <w:gridSpan w:val="2"/>
          </w:tcPr>
          <w:p w14:paraId="78782AB6" w14:textId="77777777" w:rsidR="00D40C70" w:rsidRPr="006A6394" w:rsidRDefault="00D40C70" w:rsidP="00E6030B">
            <w:pPr>
              <w:pStyle w:val="TAC"/>
            </w:pPr>
            <w:r w:rsidRPr="006A6394">
              <w:t>1</w:t>
            </w:r>
          </w:p>
        </w:tc>
        <w:tc>
          <w:tcPr>
            <w:tcW w:w="284" w:type="dxa"/>
            <w:gridSpan w:val="2"/>
          </w:tcPr>
          <w:p w14:paraId="350B84CD" w14:textId="77777777" w:rsidR="00D40C70" w:rsidRPr="006A6394" w:rsidRDefault="00D40C70" w:rsidP="00E6030B">
            <w:pPr>
              <w:pStyle w:val="TAC"/>
            </w:pPr>
            <w:r w:rsidRPr="006A6394">
              <w:t>1</w:t>
            </w:r>
          </w:p>
        </w:tc>
        <w:tc>
          <w:tcPr>
            <w:tcW w:w="709" w:type="dxa"/>
            <w:gridSpan w:val="2"/>
          </w:tcPr>
          <w:p w14:paraId="15F2698B" w14:textId="77777777" w:rsidR="00D40C70" w:rsidRPr="006A6394" w:rsidRDefault="00D40C70" w:rsidP="00E6030B">
            <w:pPr>
              <w:pStyle w:val="TAL"/>
            </w:pPr>
          </w:p>
        </w:tc>
        <w:tc>
          <w:tcPr>
            <w:tcW w:w="4111" w:type="dxa"/>
            <w:gridSpan w:val="2"/>
          </w:tcPr>
          <w:p w14:paraId="0FC7AE66" w14:textId="77777777" w:rsidR="00D40C70" w:rsidRPr="006A6394" w:rsidRDefault="00D40C70" w:rsidP="00E6030B">
            <w:pPr>
              <w:pStyle w:val="TAL"/>
            </w:pPr>
            <w:r w:rsidRPr="006A6394">
              <w:t>EPS services not allowed</w:t>
            </w:r>
          </w:p>
        </w:tc>
      </w:tr>
      <w:tr w:rsidR="00D40C70" w:rsidRPr="006A6394" w14:paraId="2429639B" w14:textId="77777777" w:rsidTr="00E6030B">
        <w:trPr>
          <w:gridAfter w:val="1"/>
          <w:wAfter w:w="33" w:type="dxa"/>
          <w:jc w:val="center"/>
        </w:trPr>
        <w:tc>
          <w:tcPr>
            <w:tcW w:w="284" w:type="dxa"/>
            <w:gridSpan w:val="2"/>
          </w:tcPr>
          <w:p w14:paraId="3E500D4D" w14:textId="77777777" w:rsidR="00D40C70" w:rsidRPr="006A6394" w:rsidRDefault="00D40C70" w:rsidP="00E6030B">
            <w:pPr>
              <w:pStyle w:val="TAC"/>
            </w:pPr>
            <w:r w:rsidRPr="006A6394">
              <w:t>0</w:t>
            </w:r>
          </w:p>
        </w:tc>
        <w:tc>
          <w:tcPr>
            <w:tcW w:w="285" w:type="dxa"/>
            <w:gridSpan w:val="2"/>
          </w:tcPr>
          <w:p w14:paraId="201B1851" w14:textId="77777777" w:rsidR="00D40C70" w:rsidRPr="006A6394" w:rsidRDefault="00D40C70" w:rsidP="00E6030B">
            <w:pPr>
              <w:pStyle w:val="TAC"/>
            </w:pPr>
            <w:r w:rsidRPr="006A6394">
              <w:t>0</w:t>
            </w:r>
          </w:p>
        </w:tc>
        <w:tc>
          <w:tcPr>
            <w:tcW w:w="283" w:type="dxa"/>
            <w:gridSpan w:val="2"/>
          </w:tcPr>
          <w:p w14:paraId="4A80B0FE" w14:textId="77777777" w:rsidR="00D40C70" w:rsidRPr="006A6394" w:rsidRDefault="00D40C70" w:rsidP="00E6030B">
            <w:pPr>
              <w:pStyle w:val="TAC"/>
            </w:pPr>
            <w:r w:rsidRPr="006A6394">
              <w:t>0</w:t>
            </w:r>
          </w:p>
        </w:tc>
        <w:tc>
          <w:tcPr>
            <w:tcW w:w="283" w:type="dxa"/>
            <w:gridSpan w:val="2"/>
          </w:tcPr>
          <w:p w14:paraId="4612EABF" w14:textId="77777777" w:rsidR="00D40C70" w:rsidRPr="006A6394" w:rsidRDefault="00D40C70" w:rsidP="00E6030B">
            <w:pPr>
              <w:pStyle w:val="TAC"/>
            </w:pPr>
            <w:r w:rsidRPr="006A6394">
              <w:t>0</w:t>
            </w:r>
          </w:p>
        </w:tc>
        <w:tc>
          <w:tcPr>
            <w:tcW w:w="284" w:type="dxa"/>
            <w:gridSpan w:val="2"/>
          </w:tcPr>
          <w:p w14:paraId="5EC47F7F" w14:textId="77777777" w:rsidR="00D40C70" w:rsidRPr="006A6394" w:rsidRDefault="00D40C70" w:rsidP="00E6030B">
            <w:pPr>
              <w:pStyle w:val="TAC"/>
            </w:pPr>
            <w:r w:rsidRPr="006A6394">
              <w:t>1</w:t>
            </w:r>
          </w:p>
        </w:tc>
        <w:tc>
          <w:tcPr>
            <w:tcW w:w="284" w:type="dxa"/>
            <w:gridSpan w:val="2"/>
          </w:tcPr>
          <w:p w14:paraId="335C0A5F" w14:textId="77777777" w:rsidR="00D40C70" w:rsidRPr="006A6394" w:rsidRDefault="00D40C70" w:rsidP="00E6030B">
            <w:pPr>
              <w:pStyle w:val="TAC"/>
            </w:pPr>
            <w:r w:rsidRPr="006A6394">
              <w:t>0</w:t>
            </w:r>
          </w:p>
        </w:tc>
        <w:tc>
          <w:tcPr>
            <w:tcW w:w="284" w:type="dxa"/>
            <w:gridSpan w:val="2"/>
          </w:tcPr>
          <w:p w14:paraId="6D06B32E" w14:textId="77777777" w:rsidR="00D40C70" w:rsidRPr="006A6394" w:rsidRDefault="00D40C70" w:rsidP="00E6030B">
            <w:pPr>
              <w:pStyle w:val="TAC"/>
            </w:pPr>
            <w:r w:rsidRPr="006A6394">
              <w:t>0</w:t>
            </w:r>
          </w:p>
        </w:tc>
        <w:tc>
          <w:tcPr>
            <w:tcW w:w="284" w:type="dxa"/>
            <w:gridSpan w:val="2"/>
          </w:tcPr>
          <w:p w14:paraId="3514CF4B" w14:textId="77777777" w:rsidR="00D40C70" w:rsidRPr="006A6394" w:rsidRDefault="00D40C70" w:rsidP="00E6030B">
            <w:pPr>
              <w:pStyle w:val="TAC"/>
            </w:pPr>
            <w:r w:rsidRPr="006A6394">
              <w:t>0</w:t>
            </w:r>
          </w:p>
        </w:tc>
        <w:tc>
          <w:tcPr>
            <w:tcW w:w="709" w:type="dxa"/>
            <w:gridSpan w:val="2"/>
          </w:tcPr>
          <w:p w14:paraId="7A613327" w14:textId="77777777" w:rsidR="00D40C70" w:rsidRPr="006A6394" w:rsidRDefault="00D40C70" w:rsidP="00E6030B">
            <w:pPr>
              <w:pStyle w:val="TAL"/>
            </w:pPr>
          </w:p>
        </w:tc>
        <w:tc>
          <w:tcPr>
            <w:tcW w:w="4111" w:type="dxa"/>
            <w:gridSpan w:val="2"/>
          </w:tcPr>
          <w:p w14:paraId="7DF4673C" w14:textId="77777777" w:rsidR="00D40C70" w:rsidRPr="006A6394" w:rsidRDefault="00D40C70" w:rsidP="00E6030B">
            <w:pPr>
              <w:pStyle w:val="TAL"/>
            </w:pPr>
            <w:r w:rsidRPr="006A6394">
              <w:t>EPS services and non-EPS services not allowed</w:t>
            </w:r>
          </w:p>
        </w:tc>
      </w:tr>
      <w:tr w:rsidR="00D40C70" w:rsidRPr="006A6394" w14:paraId="40947A84" w14:textId="77777777" w:rsidTr="00E6030B">
        <w:trPr>
          <w:gridAfter w:val="1"/>
          <w:wAfter w:w="33" w:type="dxa"/>
          <w:jc w:val="center"/>
        </w:trPr>
        <w:tc>
          <w:tcPr>
            <w:tcW w:w="284" w:type="dxa"/>
            <w:gridSpan w:val="2"/>
          </w:tcPr>
          <w:p w14:paraId="62DF000E" w14:textId="77777777" w:rsidR="00D40C70" w:rsidRPr="006A6394" w:rsidRDefault="00D40C70" w:rsidP="00E6030B">
            <w:pPr>
              <w:pStyle w:val="TAC"/>
            </w:pPr>
            <w:r w:rsidRPr="006A6394">
              <w:t>0</w:t>
            </w:r>
          </w:p>
        </w:tc>
        <w:tc>
          <w:tcPr>
            <w:tcW w:w="285" w:type="dxa"/>
            <w:gridSpan w:val="2"/>
          </w:tcPr>
          <w:p w14:paraId="2012159E" w14:textId="77777777" w:rsidR="00D40C70" w:rsidRPr="006A6394" w:rsidRDefault="00D40C70" w:rsidP="00E6030B">
            <w:pPr>
              <w:pStyle w:val="TAC"/>
            </w:pPr>
            <w:r w:rsidRPr="006A6394">
              <w:t>0</w:t>
            </w:r>
          </w:p>
        </w:tc>
        <w:tc>
          <w:tcPr>
            <w:tcW w:w="283" w:type="dxa"/>
            <w:gridSpan w:val="2"/>
          </w:tcPr>
          <w:p w14:paraId="70D423E4" w14:textId="77777777" w:rsidR="00D40C70" w:rsidRPr="006A6394" w:rsidRDefault="00D40C70" w:rsidP="00E6030B">
            <w:pPr>
              <w:pStyle w:val="TAC"/>
            </w:pPr>
            <w:r w:rsidRPr="006A6394">
              <w:t>0</w:t>
            </w:r>
          </w:p>
        </w:tc>
        <w:tc>
          <w:tcPr>
            <w:tcW w:w="283" w:type="dxa"/>
            <w:gridSpan w:val="2"/>
          </w:tcPr>
          <w:p w14:paraId="1571C556" w14:textId="77777777" w:rsidR="00D40C70" w:rsidRPr="006A6394" w:rsidRDefault="00D40C70" w:rsidP="00E6030B">
            <w:pPr>
              <w:pStyle w:val="TAC"/>
            </w:pPr>
            <w:r w:rsidRPr="006A6394">
              <w:t>0</w:t>
            </w:r>
          </w:p>
        </w:tc>
        <w:tc>
          <w:tcPr>
            <w:tcW w:w="284" w:type="dxa"/>
            <w:gridSpan w:val="2"/>
          </w:tcPr>
          <w:p w14:paraId="48AC301C" w14:textId="77777777" w:rsidR="00D40C70" w:rsidRPr="006A6394" w:rsidRDefault="00D40C70" w:rsidP="00E6030B">
            <w:pPr>
              <w:pStyle w:val="TAC"/>
            </w:pPr>
            <w:r w:rsidRPr="006A6394">
              <w:t>1</w:t>
            </w:r>
          </w:p>
        </w:tc>
        <w:tc>
          <w:tcPr>
            <w:tcW w:w="284" w:type="dxa"/>
            <w:gridSpan w:val="2"/>
          </w:tcPr>
          <w:p w14:paraId="10BE8109" w14:textId="77777777" w:rsidR="00D40C70" w:rsidRPr="006A6394" w:rsidRDefault="00D40C70" w:rsidP="00E6030B">
            <w:pPr>
              <w:pStyle w:val="TAC"/>
            </w:pPr>
            <w:r w:rsidRPr="006A6394">
              <w:t>0</w:t>
            </w:r>
          </w:p>
        </w:tc>
        <w:tc>
          <w:tcPr>
            <w:tcW w:w="284" w:type="dxa"/>
            <w:gridSpan w:val="2"/>
          </w:tcPr>
          <w:p w14:paraId="7768E818" w14:textId="77777777" w:rsidR="00D40C70" w:rsidRPr="006A6394" w:rsidRDefault="00D40C70" w:rsidP="00E6030B">
            <w:pPr>
              <w:pStyle w:val="TAC"/>
            </w:pPr>
            <w:r w:rsidRPr="006A6394">
              <w:t>0</w:t>
            </w:r>
          </w:p>
        </w:tc>
        <w:tc>
          <w:tcPr>
            <w:tcW w:w="284" w:type="dxa"/>
            <w:gridSpan w:val="2"/>
          </w:tcPr>
          <w:p w14:paraId="0E9CD8E8" w14:textId="77777777" w:rsidR="00D40C70" w:rsidRPr="006A6394" w:rsidRDefault="00D40C70" w:rsidP="00E6030B">
            <w:pPr>
              <w:pStyle w:val="TAC"/>
            </w:pPr>
            <w:r w:rsidRPr="006A6394">
              <w:t>1</w:t>
            </w:r>
          </w:p>
        </w:tc>
        <w:tc>
          <w:tcPr>
            <w:tcW w:w="709" w:type="dxa"/>
            <w:gridSpan w:val="2"/>
          </w:tcPr>
          <w:p w14:paraId="3239FD3F" w14:textId="77777777" w:rsidR="00D40C70" w:rsidRPr="006A6394" w:rsidRDefault="00D40C70" w:rsidP="00E6030B">
            <w:pPr>
              <w:pStyle w:val="TAL"/>
            </w:pPr>
          </w:p>
        </w:tc>
        <w:tc>
          <w:tcPr>
            <w:tcW w:w="4111" w:type="dxa"/>
            <w:gridSpan w:val="2"/>
          </w:tcPr>
          <w:p w14:paraId="75B51FDE" w14:textId="77777777" w:rsidR="00D40C70" w:rsidRPr="006A6394" w:rsidRDefault="00D40C70" w:rsidP="00E6030B">
            <w:pPr>
              <w:pStyle w:val="TAL"/>
            </w:pPr>
            <w:r w:rsidRPr="006A6394">
              <w:t>UE identity cannot be derived by the network</w:t>
            </w:r>
          </w:p>
        </w:tc>
      </w:tr>
      <w:tr w:rsidR="00D40C70" w:rsidRPr="006A6394" w14:paraId="6F6BD2B2" w14:textId="77777777" w:rsidTr="00E6030B">
        <w:trPr>
          <w:gridAfter w:val="1"/>
          <w:wAfter w:w="33" w:type="dxa"/>
          <w:jc w:val="center"/>
        </w:trPr>
        <w:tc>
          <w:tcPr>
            <w:tcW w:w="284" w:type="dxa"/>
            <w:gridSpan w:val="2"/>
          </w:tcPr>
          <w:p w14:paraId="1B2CDEF7" w14:textId="77777777" w:rsidR="00D40C70" w:rsidRPr="006A6394" w:rsidRDefault="00D40C70" w:rsidP="00E6030B">
            <w:pPr>
              <w:pStyle w:val="TAC"/>
            </w:pPr>
            <w:r w:rsidRPr="006A6394">
              <w:t>0</w:t>
            </w:r>
          </w:p>
        </w:tc>
        <w:tc>
          <w:tcPr>
            <w:tcW w:w="285" w:type="dxa"/>
            <w:gridSpan w:val="2"/>
          </w:tcPr>
          <w:p w14:paraId="2372685F" w14:textId="77777777" w:rsidR="00D40C70" w:rsidRPr="006A6394" w:rsidRDefault="00D40C70" w:rsidP="00E6030B">
            <w:pPr>
              <w:pStyle w:val="TAC"/>
            </w:pPr>
            <w:r w:rsidRPr="006A6394">
              <w:t>0</w:t>
            </w:r>
          </w:p>
        </w:tc>
        <w:tc>
          <w:tcPr>
            <w:tcW w:w="283" w:type="dxa"/>
            <w:gridSpan w:val="2"/>
          </w:tcPr>
          <w:p w14:paraId="771AD8A7" w14:textId="77777777" w:rsidR="00D40C70" w:rsidRPr="006A6394" w:rsidRDefault="00D40C70" w:rsidP="00E6030B">
            <w:pPr>
              <w:pStyle w:val="TAC"/>
            </w:pPr>
            <w:r w:rsidRPr="006A6394">
              <w:t>0</w:t>
            </w:r>
          </w:p>
        </w:tc>
        <w:tc>
          <w:tcPr>
            <w:tcW w:w="283" w:type="dxa"/>
            <w:gridSpan w:val="2"/>
          </w:tcPr>
          <w:p w14:paraId="5BF67E32" w14:textId="77777777" w:rsidR="00D40C70" w:rsidRPr="006A6394" w:rsidRDefault="00D40C70" w:rsidP="00E6030B">
            <w:pPr>
              <w:pStyle w:val="TAC"/>
            </w:pPr>
            <w:r w:rsidRPr="006A6394">
              <w:t>0</w:t>
            </w:r>
          </w:p>
        </w:tc>
        <w:tc>
          <w:tcPr>
            <w:tcW w:w="284" w:type="dxa"/>
            <w:gridSpan w:val="2"/>
          </w:tcPr>
          <w:p w14:paraId="1A542400" w14:textId="77777777" w:rsidR="00D40C70" w:rsidRPr="006A6394" w:rsidRDefault="00D40C70" w:rsidP="00E6030B">
            <w:pPr>
              <w:pStyle w:val="TAC"/>
            </w:pPr>
            <w:r w:rsidRPr="006A6394">
              <w:t>1</w:t>
            </w:r>
          </w:p>
        </w:tc>
        <w:tc>
          <w:tcPr>
            <w:tcW w:w="284" w:type="dxa"/>
            <w:gridSpan w:val="2"/>
          </w:tcPr>
          <w:p w14:paraId="28F5D3B1" w14:textId="77777777" w:rsidR="00D40C70" w:rsidRPr="006A6394" w:rsidRDefault="00D40C70" w:rsidP="00E6030B">
            <w:pPr>
              <w:pStyle w:val="TAC"/>
            </w:pPr>
            <w:r w:rsidRPr="006A6394">
              <w:t>0</w:t>
            </w:r>
          </w:p>
        </w:tc>
        <w:tc>
          <w:tcPr>
            <w:tcW w:w="284" w:type="dxa"/>
            <w:gridSpan w:val="2"/>
          </w:tcPr>
          <w:p w14:paraId="79C6EFE9" w14:textId="77777777" w:rsidR="00D40C70" w:rsidRPr="006A6394" w:rsidRDefault="00D40C70" w:rsidP="00E6030B">
            <w:pPr>
              <w:pStyle w:val="TAC"/>
            </w:pPr>
            <w:r w:rsidRPr="006A6394">
              <w:t>1</w:t>
            </w:r>
          </w:p>
        </w:tc>
        <w:tc>
          <w:tcPr>
            <w:tcW w:w="284" w:type="dxa"/>
            <w:gridSpan w:val="2"/>
          </w:tcPr>
          <w:p w14:paraId="5FEEA9D7" w14:textId="77777777" w:rsidR="00D40C70" w:rsidRPr="006A6394" w:rsidRDefault="00D40C70" w:rsidP="00E6030B">
            <w:pPr>
              <w:pStyle w:val="TAC"/>
            </w:pPr>
            <w:r w:rsidRPr="006A6394">
              <w:t>0</w:t>
            </w:r>
          </w:p>
        </w:tc>
        <w:tc>
          <w:tcPr>
            <w:tcW w:w="709" w:type="dxa"/>
            <w:gridSpan w:val="2"/>
          </w:tcPr>
          <w:p w14:paraId="61F68208" w14:textId="77777777" w:rsidR="00D40C70" w:rsidRPr="006A6394" w:rsidRDefault="00D40C70" w:rsidP="00E6030B">
            <w:pPr>
              <w:pStyle w:val="TAL"/>
            </w:pPr>
          </w:p>
        </w:tc>
        <w:tc>
          <w:tcPr>
            <w:tcW w:w="4111" w:type="dxa"/>
            <w:gridSpan w:val="2"/>
          </w:tcPr>
          <w:p w14:paraId="48E76072" w14:textId="77777777" w:rsidR="00D40C70" w:rsidRPr="006A6394" w:rsidRDefault="00D40C70" w:rsidP="00E6030B">
            <w:pPr>
              <w:pStyle w:val="TAL"/>
            </w:pPr>
            <w:r w:rsidRPr="006A6394">
              <w:t>Implicitly detached</w:t>
            </w:r>
          </w:p>
        </w:tc>
      </w:tr>
      <w:tr w:rsidR="00D40C70" w:rsidRPr="006A6394" w14:paraId="0E7FA758" w14:textId="77777777" w:rsidTr="00E6030B">
        <w:trPr>
          <w:gridAfter w:val="1"/>
          <w:wAfter w:w="33" w:type="dxa"/>
          <w:jc w:val="center"/>
        </w:trPr>
        <w:tc>
          <w:tcPr>
            <w:tcW w:w="284" w:type="dxa"/>
            <w:gridSpan w:val="2"/>
          </w:tcPr>
          <w:p w14:paraId="167EFC57" w14:textId="77777777" w:rsidR="00D40C70" w:rsidRPr="006A6394" w:rsidRDefault="00D40C70" w:rsidP="00E6030B">
            <w:pPr>
              <w:pStyle w:val="TAC"/>
            </w:pPr>
            <w:r w:rsidRPr="006A6394">
              <w:t>0</w:t>
            </w:r>
          </w:p>
        </w:tc>
        <w:tc>
          <w:tcPr>
            <w:tcW w:w="285" w:type="dxa"/>
            <w:gridSpan w:val="2"/>
          </w:tcPr>
          <w:p w14:paraId="20A34AE2" w14:textId="77777777" w:rsidR="00D40C70" w:rsidRPr="006A6394" w:rsidRDefault="00D40C70" w:rsidP="00E6030B">
            <w:pPr>
              <w:pStyle w:val="TAC"/>
            </w:pPr>
            <w:r w:rsidRPr="006A6394">
              <w:t>0</w:t>
            </w:r>
          </w:p>
        </w:tc>
        <w:tc>
          <w:tcPr>
            <w:tcW w:w="283" w:type="dxa"/>
            <w:gridSpan w:val="2"/>
          </w:tcPr>
          <w:p w14:paraId="337C7933" w14:textId="77777777" w:rsidR="00D40C70" w:rsidRPr="006A6394" w:rsidRDefault="00D40C70" w:rsidP="00E6030B">
            <w:pPr>
              <w:pStyle w:val="TAC"/>
            </w:pPr>
            <w:r w:rsidRPr="006A6394">
              <w:t>0</w:t>
            </w:r>
          </w:p>
        </w:tc>
        <w:tc>
          <w:tcPr>
            <w:tcW w:w="283" w:type="dxa"/>
            <w:gridSpan w:val="2"/>
          </w:tcPr>
          <w:p w14:paraId="49425CBD" w14:textId="77777777" w:rsidR="00D40C70" w:rsidRPr="006A6394" w:rsidRDefault="00D40C70" w:rsidP="00E6030B">
            <w:pPr>
              <w:pStyle w:val="TAC"/>
            </w:pPr>
            <w:r w:rsidRPr="006A6394">
              <w:t>0</w:t>
            </w:r>
          </w:p>
        </w:tc>
        <w:tc>
          <w:tcPr>
            <w:tcW w:w="284" w:type="dxa"/>
            <w:gridSpan w:val="2"/>
          </w:tcPr>
          <w:p w14:paraId="11EC95E1" w14:textId="77777777" w:rsidR="00D40C70" w:rsidRPr="006A6394" w:rsidRDefault="00D40C70" w:rsidP="00E6030B">
            <w:pPr>
              <w:pStyle w:val="TAC"/>
            </w:pPr>
            <w:r w:rsidRPr="006A6394">
              <w:t>1</w:t>
            </w:r>
          </w:p>
        </w:tc>
        <w:tc>
          <w:tcPr>
            <w:tcW w:w="284" w:type="dxa"/>
            <w:gridSpan w:val="2"/>
          </w:tcPr>
          <w:p w14:paraId="3C3E9CB3" w14:textId="77777777" w:rsidR="00D40C70" w:rsidRPr="006A6394" w:rsidRDefault="00D40C70" w:rsidP="00E6030B">
            <w:pPr>
              <w:pStyle w:val="TAC"/>
            </w:pPr>
            <w:r w:rsidRPr="006A6394">
              <w:t>0</w:t>
            </w:r>
          </w:p>
        </w:tc>
        <w:tc>
          <w:tcPr>
            <w:tcW w:w="284" w:type="dxa"/>
            <w:gridSpan w:val="2"/>
          </w:tcPr>
          <w:p w14:paraId="490E4F33" w14:textId="77777777" w:rsidR="00D40C70" w:rsidRPr="006A6394" w:rsidRDefault="00D40C70" w:rsidP="00E6030B">
            <w:pPr>
              <w:pStyle w:val="TAC"/>
            </w:pPr>
            <w:r w:rsidRPr="006A6394">
              <w:t>1</w:t>
            </w:r>
          </w:p>
        </w:tc>
        <w:tc>
          <w:tcPr>
            <w:tcW w:w="284" w:type="dxa"/>
            <w:gridSpan w:val="2"/>
          </w:tcPr>
          <w:p w14:paraId="45013F01" w14:textId="77777777" w:rsidR="00D40C70" w:rsidRPr="006A6394" w:rsidRDefault="00D40C70" w:rsidP="00E6030B">
            <w:pPr>
              <w:pStyle w:val="TAC"/>
            </w:pPr>
            <w:r w:rsidRPr="006A6394">
              <w:t>1</w:t>
            </w:r>
          </w:p>
        </w:tc>
        <w:tc>
          <w:tcPr>
            <w:tcW w:w="709" w:type="dxa"/>
            <w:gridSpan w:val="2"/>
          </w:tcPr>
          <w:p w14:paraId="5BDADD48" w14:textId="77777777" w:rsidR="00D40C70" w:rsidRPr="006A6394" w:rsidRDefault="00D40C70" w:rsidP="00E6030B">
            <w:pPr>
              <w:pStyle w:val="TAL"/>
            </w:pPr>
          </w:p>
        </w:tc>
        <w:tc>
          <w:tcPr>
            <w:tcW w:w="4111" w:type="dxa"/>
            <w:gridSpan w:val="2"/>
          </w:tcPr>
          <w:p w14:paraId="7667FDC7" w14:textId="77777777" w:rsidR="00D40C70" w:rsidRPr="006A6394" w:rsidRDefault="00D40C70" w:rsidP="00E6030B">
            <w:pPr>
              <w:pStyle w:val="TAL"/>
            </w:pPr>
            <w:r w:rsidRPr="006A6394">
              <w:t>PLMN not allowed</w:t>
            </w:r>
          </w:p>
        </w:tc>
      </w:tr>
      <w:tr w:rsidR="00D40C70" w:rsidRPr="006A6394" w14:paraId="3BE8AFA8" w14:textId="77777777" w:rsidTr="00E6030B">
        <w:trPr>
          <w:gridAfter w:val="1"/>
          <w:wAfter w:w="33" w:type="dxa"/>
          <w:jc w:val="center"/>
        </w:trPr>
        <w:tc>
          <w:tcPr>
            <w:tcW w:w="284" w:type="dxa"/>
            <w:gridSpan w:val="2"/>
          </w:tcPr>
          <w:p w14:paraId="52438BBF" w14:textId="77777777" w:rsidR="00D40C70" w:rsidRPr="006A6394" w:rsidRDefault="00D40C70" w:rsidP="00E6030B">
            <w:pPr>
              <w:pStyle w:val="TAC"/>
            </w:pPr>
            <w:r w:rsidRPr="006A6394">
              <w:t>0</w:t>
            </w:r>
          </w:p>
        </w:tc>
        <w:tc>
          <w:tcPr>
            <w:tcW w:w="285" w:type="dxa"/>
            <w:gridSpan w:val="2"/>
          </w:tcPr>
          <w:p w14:paraId="045501BF" w14:textId="77777777" w:rsidR="00D40C70" w:rsidRPr="006A6394" w:rsidRDefault="00D40C70" w:rsidP="00E6030B">
            <w:pPr>
              <w:pStyle w:val="TAC"/>
            </w:pPr>
            <w:r w:rsidRPr="006A6394">
              <w:t>0</w:t>
            </w:r>
          </w:p>
        </w:tc>
        <w:tc>
          <w:tcPr>
            <w:tcW w:w="283" w:type="dxa"/>
            <w:gridSpan w:val="2"/>
          </w:tcPr>
          <w:p w14:paraId="4C30AA51" w14:textId="77777777" w:rsidR="00D40C70" w:rsidRPr="006A6394" w:rsidRDefault="00D40C70" w:rsidP="00E6030B">
            <w:pPr>
              <w:pStyle w:val="TAC"/>
            </w:pPr>
            <w:r w:rsidRPr="006A6394">
              <w:t>0</w:t>
            </w:r>
          </w:p>
        </w:tc>
        <w:tc>
          <w:tcPr>
            <w:tcW w:w="283" w:type="dxa"/>
            <w:gridSpan w:val="2"/>
          </w:tcPr>
          <w:p w14:paraId="0202CC88" w14:textId="77777777" w:rsidR="00D40C70" w:rsidRPr="006A6394" w:rsidRDefault="00D40C70" w:rsidP="00E6030B">
            <w:pPr>
              <w:pStyle w:val="TAC"/>
            </w:pPr>
            <w:r w:rsidRPr="006A6394">
              <w:t>0</w:t>
            </w:r>
          </w:p>
        </w:tc>
        <w:tc>
          <w:tcPr>
            <w:tcW w:w="284" w:type="dxa"/>
            <w:gridSpan w:val="2"/>
          </w:tcPr>
          <w:p w14:paraId="406D2E7C" w14:textId="77777777" w:rsidR="00D40C70" w:rsidRPr="006A6394" w:rsidRDefault="00D40C70" w:rsidP="00E6030B">
            <w:pPr>
              <w:pStyle w:val="TAC"/>
            </w:pPr>
            <w:r w:rsidRPr="006A6394">
              <w:t>1</w:t>
            </w:r>
          </w:p>
        </w:tc>
        <w:tc>
          <w:tcPr>
            <w:tcW w:w="284" w:type="dxa"/>
            <w:gridSpan w:val="2"/>
          </w:tcPr>
          <w:p w14:paraId="379D23EA" w14:textId="77777777" w:rsidR="00D40C70" w:rsidRPr="006A6394" w:rsidRDefault="00D40C70" w:rsidP="00E6030B">
            <w:pPr>
              <w:pStyle w:val="TAC"/>
            </w:pPr>
            <w:r w:rsidRPr="006A6394">
              <w:t>1</w:t>
            </w:r>
          </w:p>
        </w:tc>
        <w:tc>
          <w:tcPr>
            <w:tcW w:w="284" w:type="dxa"/>
            <w:gridSpan w:val="2"/>
          </w:tcPr>
          <w:p w14:paraId="2277A2D3" w14:textId="77777777" w:rsidR="00D40C70" w:rsidRPr="006A6394" w:rsidRDefault="00D40C70" w:rsidP="00E6030B">
            <w:pPr>
              <w:pStyle w:val="TAC"/>
            </w:pPr>
            <w:r w:rsidRPr="006A6394">
              <w:t>0</w:t>
            </w:r>
          </w:p>
        </w:tc>
        <w:tc>
          <w:tcPr>
            <w:tcW w:w="284" w:type="dxa"/>
            <w:gridSpan w:val="2"/>
          </w:tcPr>
          <w:p w14:paraId="62AE31D2" w14:textId="77777777" w:rsidR="00D40C70" w:rsidRPr="006A6394" w:rsidRDefault="00D40C70" w:rsidP="00E6030B">
            <w:pPr>
              <w:pStyle w:val="TAC"/>
            </w:pPr>
            <w:r w:rsidRPr="006A6394">
              <w:t>0</w:t>
            </w:r>
          </w:p>
        </w:tc>
        <w:tc>
          <w:tcPr>
            <w:tcW w:w="709" w:type="dxa"/>
            <w:gridSpan w:val="2"/>
          </w:tcPr>
          <w:p w14:paraId="4FBA35D5" w14:textId="77777777" w:rsidR="00D40C70" w:rsidRPr="006A6394" w:rsidRDefault="00D40C70" w:rsidP="00E6030B">
            <w:pPr>
              <w:pStyle w:val="TAL"/>
            </w:pPr>
          </w:p>
        </w:tc>
        <w:tc>
          <w:tcPr>
            <w:tcW w:w="4111" w:type="dxa"/>
            <w:gridSpan w:val="2"/>
          </w:tcPr>
          <w:p w14:paraId="35AFFF7A" w14:textId="77777777" w:rsidR="00D40C70" w:rsidRPr="006A6394" w:rsidRDefault="00D40C70" w:rsidP="00E6030B">
            <w:pPr>
              <w:pStyle w:val="TAL"/>
            </w:pPr>
            <w:r w:rsidRPr="006A6394">
              <w:t>Tracking Area not allowed</w:t>
            </w:r>
          </w:p>
        </w:tc>
      </w:tr>
      <w:tr w:rsidR="00D40C70" w:rsidRPr="006A6394" w14:paraId="7D9A9024" w14:textId="77777777" w:rsidTr="00E6030B">
        <w:trPr>
          <w:gridAfter w:val="1"/>
          <w:wAfter w:w="33" w:type="dxa"/>
          <w:jc w:val="center"/>
        </w:trPr>
        <w:tc>
          <w:tcPr>
            <w:tcW w:w="284" w:type="dxa"/>
            <w:gridSpan w:val="2"/>
          </w:tcPr>
          <w:p w14:paraId="68A78CAE" w14:textId="77777777" w:rsidR="00D40C70" w:rsidRPr="006A6394" w:rsidRDefault="00D40C70" w:rsidP="00E6030B">
            <w:pPr>
              <w:pStyle w:val="TAC"/>
            </w:pPr>
            <w:r w:rsidRPr="006A6394">
              <w:t>0</w:t>
            </w:r>
          </w:p>
        </w:tc>
        <w:tc>
          <w:tcPr>
            <w:tcW w:w="285" w:type="dxa"/>
            <w:gridSpan w:val="2"/>
          </w:tcPr>
          <w:p w14:paraId="7ECCE871" w14:textId="77777777" w:rsidR="00D40C70" w:rsidRPr="006A6394" w:rsidRDefault="00D40C70" w:rsidP="00E6030B">
            <w:pPr>
              <w:pStyle w:val="TAC"/>
            </w:pPr>
            <w:r w:rsidRPr="006A6394">
              <w:t>0</w:t>
            </w:r>
          </w:p>
        </w:tc>
        <w:tc>
          <w:tcPr>
            <w:tcW w:w="283" w:type="dxa"/>
            <w:gridSpan w:val="2"/>
          </w:tcPr>
          <w:p w14:paraId="15FE3336" w14:textId="77777777" w:rsidR="00D40C70" w:rsidRPr="006A6394" w:rsidRDefault="00D40C70" w:rsidP="00E6030B">
            <w:pPr>
              <w:pStyle w:val="TAC"/>
            </w:pPr>
            <w:r w:rsidRPr="006A6394">
              <w:t>0</w:t>
            </w:r>
          </w:p>
        </w:tc>
        <w:tc>
          <w:tcPr>
            <w:tcW w:w="283" w:type="dxa"/>
            <w:gridSpan w:val="2"/>
          </w:tcPr>
          <w:p w14:paraId="53FF5158" w14:textId="77777777" w:rsidR="00D40C70" w:rsidRPr="006A6394" w:rsidRDefault="00D40C70" w:rsidP="00E6030B">
            <w:pPr>
              <w:pStyle w:val="TAC"/>
            </w:pPr>
            <w:r w:rsidRPr="006A6394">
              <w:t>0</w:t>
            </w:r>
          </w:p>
        </w:tc>
        <w:tc>
          <w:tcPr>
            <w:tcW w:w="284" w:type="dxa"/>
            <w:gridSpan w:val="2"/>
          </w:tcPr>
          <w:p w14:paraId="04E075B0" w14:textId="77777777" w:rsidR="00D40C70" w:rsidRPr="006A6394" w:rsidRDefault="00D40C70" w:rsidP="00E6030B">
            <w:pPr>
              <w:pStyle w:val="TAC"/>
            </w:pPr>
            <w:r w:rsidRPr="006A6394">
              <w:t>1</w:t>
            </w:r>
          </w:p>
        </w:tc>
        <w:tc>
          <w:tcPr>
            <w:tcW w:w="284" w:type="dxa"/>
            <w:gridSpan w:val="2"/>
          </w:tcPr>
          <w:p w14:paraId="320F96D0" w14:textId="77777777" w:rsidR="00D40C70" w:rsidRPr="006A6394" w:rsidRDefault="00D40C70" w:rsidP="00E6030B">
            <w:pPr>
              <w:pStyle w:val="TAC"/>
            </w:pPr>
            <w:r w:rsidRPr="006A6394">
              <w:t>1</w:t>
            </w:r>
          </w:p>
        </w:tc>
        <w:tc>
          <w:tcPr>
            <w:tcW w:w="284" w:type="dxa"/>
            <w:gridSpan w:val="2"/>
          </w:tcPr>
          <w:p w14:paraId="1B19740B" w14:textId="77777777" w:rsidR="00D40C70" w:rsidRPr="006A6394" w:rsidRDefault="00D40C70" w:rsidP="00E6030B">
            <w:pPr>
              <w:pStyle w:val="TAC"/>
            </w:pPr>
            <w:r w:rsidRPr="006A6394">
              <w:t>0</w:t>
            </w:r>
          </w:p>
        </w:tc>
        <w:tc>
          <w:tcPr>
            <w:tcW w:w="284" w:type="dxa"/>
            <w:gridSpan w:val="2"/>
          </w:tcPr>
          <w:p w14:paraId="3A85929A" w14:textId="77777777" w:rsidR="00D40C70" w:rsidRPr="006A6394" w:rsidRDefault="00D40C70" w:rsidP="00E6030B">
            <w:pPr>
              <w:pStyle w:val="TAC"/>
            </w:pPr>
            <w:r w:rsidRPr="006A6394">
              <w:t>1</w:t>
            </w:r>
          </w:p>
        </w:tc>
        <w:tc>
          <w:tcPr>
            <w:tcW w:w="709" w:type="dxa"/>
            <w:gridSpan w:val="2"/>
          </w:tcPr>
          <w:p w14:paraId="3155F829" w14:textId="77777777" w:rsidR="00D40C70" w:rsidRPr="006A6394" w:rsidRDefault="00D40C70" w:rsidP="00E6030B">
            <w:pPr>
              <w:pStyle w:val="TAL"/>
            </w:pPr>
          </w:p>
        </w:tc>
        <w:tc>
          <w:tcPr>
            <w:tcW w:w="4111" w:type="dxa"/>
            <w:gridSpan w:val="2"/>
          </w:tcPr>
          <w:p w14:paraId="4A1E0B0B" w14:textId="77777777" w:rsidR="00D40C70" w:rsidRPr="006A6394" w:rsidRDefault="00D40C70" w:rsidP="00E6030B">
            <w:pPr>
              <w:pStyle w:val="TAL"/>
            </w:pPr>
            <w:r w:rsidRPr="006A6394">
              <w:t>Roaming not allowed in this tracking area</w:t>
            </w:r>
          </w:p>
        </w:tc>
      </w:tr>
      <w:tr w:rsidR="00D40C70" w:rsidRPr="006A6394" w14:paraId="64CEBE9D" w14:textId="77777777" w:rsidTr="00E6030B">
        <w:trPr>
          <w:gridAfter w:val="1"/>
          <w:wAfter w:w="33" w:type="dxa"/>
          <w:jc w:val="center"/>
        </w:trPr>
        <w:tc>
          <w:tcPr>
            <w:tcW w:w="284" w:type="dxa"/>
            <w:gridSpan w:val="2"/>
          </w:tcPr>
          <w:p w14:paraId="2D98AB8B" w14:textId="77777777" w:rsidR="00D40C70" w:rsidRPr="006A6394" w:rsidRDefault="00D40C70" w:rsidP="00E6030B">
            <w:pPr>
              <w:pStyle w:val="TAC"/>
            </w:pPr>
            <w:r w:rsidRPr="006A6394">
              <w:t>0</w:t>
            </w:r>
          </w:p>
        </w:tc>
        <w:tc>
          <w:tcPr>
            <w:tcW w:w="285" w:type="dxa"/>
            <w:gridSpan w:val="2"/>
          </w:tcPr>
          <w:p w14:paraId="54F9ADB7" w14:textId="77777777" w:rsidR="00D40C70" w:rsidRPr="006A6394" w:rsidRDefault="00D40C70" w:rsidP="00E6030B">
            <w:pPr>
              <w:pStyle w:val="TAC"/>
            </w:pPr>
            <w:r w:rsidRPr="006A6394">
              <w:t>0</w:t>
            </w:r>
          </w:p>
        </w:tc>
        <w:tc>
          <w:tcPr>
            <w:tcW w:w="283" w:type="dxa"/>
            <w:gridSpan w:val="2"/>
          </w:tcPr>
          <w:p w14:paraId="098A247E" w14:textId="77777777" w:rsidR="00D40C70" w:rsidRPr="006A6394" w:rsidRDefault="00D40C70" w:rsidP="00E6030B">
            <w:pPr>
              <w:pStyle w:val="TAC"/>
            </w:pPr>
            <w:r w:rsidRPr="006A6394">
              <w:t>0</w:t>
            </w:r>
          </w:p>
        </w:tc>
        <w:tc>
          <w:tcPr>
            <w:tcW w:w="283" w:type="dxa"/>
            <w:gridSpan w:val="2"/>
          </w:tcPr>
          <w:p w14:paraId="13A6B58A" w14:textId="77777777" w:rsidR="00D40C70" w:rsidRPr="006A6394" w:rsidRDefault="00D40C70" w:rsidP="00E6030B">
            <w:pPr>
              <w:pStyle w:val="TAC"/>
            </w:pPr>
            <w:r w:rsidRPr="006A6394">
              <w:t>0</w:t>
            </w:r>
          </w:p>
        </w:tc>
        <w:tc>
          <w:tcPr>
            <w:tcW w:w="284" w:type="dxa"/>
            <w:gridSpan w:val="2"/>
          </w:tcPr>
          <w:p w14:paraId="7D8F38B5" w14:textId="77777777" w:rsidR="00D40C70" w:rsidRPr="006A6394" w:rsidRDefault="00D40C70" w:rsidP="00E6030B">
            <w:pPr>
              <w:pStyle w:val="TAC"/>
            </w:pPr>
            <w:r w:rsidRPr="006A6394">
              <w:t>1</w:t>
            </w:r>
          </w:p>
        </w:tc>
        <w:tc>
          <w:tcPr>
            <w:tcW w:w="284" w:type="dxa"/>
            <w:gridSpan w:val="2"/>
          </w:tcPr>
          <w:p w14:paraId="7A7F8630" w14:textId="77777777" w:rsidR="00D40C70" w:rsidRPr="006A6394" w:rsidRDefault="00D40C70" w:rsidP="00E6030B">
            <w:pPr>
              <w:pStyle w:val="TAC"/>
            </w:pPr>
            <w:r w:rsidRPr="006A6394">
              <w:t>1</w:t>
            </w:r>
          </w:p>
        </w:tc>
        <w:tc>
          <w:tcPr>
            <w:tcW w:w="284" w:type="dxa"/>
            <w:gridSpan w:val="2"/>
          </w:tcPr>
          <w:p w14:paraId="094BEB2F" w14:textId="77777777" w:rsidR="00D40C70" w:rsidRPr="006A6394" w:rsidRDefault="00D40C70" w:rsidP="00E6030B">
            <w:pPr>
              <w:pStyle w:val="TAC"/>
            </w:pPr>
            <w:r w:rsidRPr="006A6394">
              <w:t>1</w:t>
            </w:r>
          </w:p>
        </w:tc>
        <w:tc>
          <w:tcPr>
            <w:tcW w:w="284" w:type="dxa"/>
            <w:gridSpan w:val="2"/>
          </w:tcPr>
          <w:p w14:paraId="408A1469" w14:textId="77777777" w:rsidR="00D40C70" w:rsidRPr="006A6394" w:rsidRDefault="00D40C70" w:rsidP="00E6030B">
            <w:pPr>
              <w:pStyle w:val="TAC"/>
            </w:pPr>
            <w:r w:rsidRPr="006A6394">
              <w:t>0</w:t>
            </w:r>
          </w:p>
        </w:tc>
        <w:tc>
          <w:tcPr>
            <w:tcW w:w="709" w:type="dxa"/>
            <w:gridSpan w:val="2"/>
          </w:tcPr>
          <w:p w14:paraId="0C3DCBAD" w14:textId="77777777" w:rsidR="00D40C70" w:rsidRPr="006A6394" w:rsidRDefault="00D40C70" w:rsidP="00E6030B">
            <w:pPr>
              <w:pStyle w:val="TAL"/>
            </w:pPr>
          </w:p>
        </w:tc>
        <w:tc>
          <w:tcPr>
            <w:tcW w:w="4111" w:type="dxa"/>
            <w:gridSpan w:val="2"/>
          </w:tcPr>
          <w:p w14:paraId="39BB62EC" w14:textId="77777777" w:rsidR="00D40C70" w:rsidRPr="006A6394" w:rsidRDefault="00D40C70" w:rsidP="00E6030B">
            <w:pPr>
              <w:pStyle w:val="TAL"/>
            </w:pPr>
            <w:r w:rsidRPr="006A6394">
              <w:t>EPS services not allowed in this PLMN</w:t>
            </w:r>
          </w:p>
        </w:tc>
      </w:tr>
      <w:tr w:rsidR="00D40C70" w:rsidRPr="006A6394" w14:paraId="4C26A611" w14:textId="77777777" w:rsidTr="00E6030B">
        <w:trPr>
          <w:gridAfter w:val="1"/>
          <w:wAfter w:w="33" w:type="dxa"/>
          <w:jc w:val="center"/>
        </w:trPr>
        <w:tc>
          <w:tcPr>
            <w:tcW w:w="284" w:type="dxa"/>
            <w:gridSpan w:val="2"/>
          </w:tcPr>
          <w:p w14:paraId="6A7386CB" w14:textId="77777777" w:rsidR="00D40C70" w:rsidRPr="006A6394" w:rsidRDefault="00D40C70" w:rsidP="00E6030B">
            <w:pPr>
              <w:pStyle w:val="TAC"/>
            </w:pPr>
            <w:r w:rsidRPr="006A6394">
              <w:t>0</w:t>
            </w:r>
          </w:p>
        </w:tc>
        <w:tc>
          <w:tcPr>
            <w:tcW w:w="285" w:type="dxa"/>
            <w:gridSpan w:val="2"/>
          </w:tcPr>
          <w:p w14:paraId="6D06F9F4" w14:textId="77777777" w:rsidR="00D40C70" w:rsidRPr="006A6394" w:rsidRDefault="00D40C70" w:rsidP="00E6030B">
            <w:pPr>
              <w:pStyle w:val="TAC"/>
            </w:pPr>
            <w:r w:rsidRPr="006A6394">
              <w:t>0</w:t>
            </w:r>
          </w:p>
        </w:tc>
        <w:tc>
          <w:tcPr>
            <w:tcW w:w="283" w:type="dxa"/>
            <w:gridSpan w:val="2"/>
          </w:tcPr>
          <w:p w14:paraId="3FAFE82C" w14:textId="77777777" w:rsidR="00D40C70" w:rsidRPr="006A6394" w:rsidRDefault="00D40C70" w:rsidP="00E6030B">
            <w:pPr>
              <w:pStyle w:val="TAC"/>
            </w:pPr>
            <w:r w:rsidRPr="006A6394">
              <w:t>0</w:t>
            </w:r>
          </w:p>
        </w:tc>
        <w:tc>
          <w:tcPr>
            <w:tcW w:w="283" w:type="dxa"/>
            <w:gridSpan w:val="2"/>
          </w:tcPr>
          <w:p w14:paraId="5A6AB46D" w14:textId="77777777" w:rsidR="00D40C70" w:rsidRPr="006A6394" w:rsidRDefault="00D40C70" w:rsidP="00E6030B">
            <w:pPr>
              <w:pStyle w:val="TAC"/>
            </w:pPr>
            <w:r w:rsidRPr="006A6394">
              <w:t>0</w:t>
            </w:r>
          </w:p>
        </w:tc>
        <w:tc>
          <w:tcPr>
            <w:tcW w:w="284" w:type="dxa"/>
            <w:gridSpan w:val="2"/>
          </w:tcPr>
          <w:p w14:paraId="4A98AEA3" w14:textId="77777777" w:rsidR="00D40C70" w:rsidRPr="006A6394" w:rsidRDefault="00D40C70" w:rsidP="00E6030B">
            <w:pPr>
              <w:pStyle w:val="TAC"/>
            </w:pPr>
            <w:r w:rsidRPr="006A6394">
              <w:t>1</w:t>
            </w:r>
          </w:p>
        </w:tc>
        <w:tc>
          <w:tcPr>
            <w:tcW w:w="284" w:type="dxa"/>
            <w:gridSpan w:val="2"/>
          </w:tcPr>
          <w:p w14:paraId="5E70726A" w14:textId="77777777" w:rsidR="00D40C70" w:rsidRPr="006A6394" w:rsidRDefault="00D40C70" w:rsidP="00E6030B">
            <w:pPr>
              <w:pStyle w:val="TAC"/>
            </w:pPr>
            <w:r w:rsidRPr="006A6394">
              <w:t>1</w:t>
            </w:r>
          </w:p>
        </w:tc>
        <w:tc>
          <w:tcPr>
            <w:tcW w:w="284" w:type="dxa"/>
            <w:gridSpan w:val="2"/>
          </w:tcPr>
          <w:p w14:paraId="1AE22620" w14:textId="77777777" w:rsidR="00D40C70" w:rsidRPr="006A6394" w:rsidRDefault="00D40C70" w:rsidP="00E6030B">
            <w:pPr>
              <w:pStyle w:val="TAC"/>
            </w:pPr>
            <w:r w:rsidRPr="006A6394">
              <w:t>1</w:t>
            </w:r>
          </w:p>
        </w:tc>
        <w:tc>
          <w:tcPr>
            <w:tcW w:w="284" w:type="dxa"/>
            <w:gridSpan w:val="2"/>
          </w:tcPr>
          <w:p w14:paraId="70DD5664" w14:textId="77777777" w:rsidR="00D40C70" w:rsidRPr="006A6394" w:rsidRDefault="00D40C70" w:rsidP="00E6030B">
            <w:pPr>
              <w:pStyle w:val="TAC"/>
            </w:pPr>
            <w:r w:rsidRPr="006A6394">
              <w:t>1</w:t>
            </w:r>
          </w:p>
        </w:tc>
        <w:tc>
          <w:tcPr>
            <w:tcW w:w="709" w:type="dxa"/>
            <w:gridSpan w:val="2"/>
          </w:tcPr>
          <w:p w14:paraId="76482014" w14:textId="77777777" w:rsidR="00D40C70" w:rsidRPr="006A6394" w:rsidRDefault="00D40C70" w:rsidP="00E6030B">
            <w:pPr>
              <w:pStyle w:val="TAL"/>
            </w:pPr>
          </w:p>
        </w:tc>
        <w:tc>
          <w:tcPr>
            <w:tcW w:w="4111" w:type="dxa"/>
            <w:gridSpan w:val="2"/>
          </w:tcPr>
          <w:p w14:paraId="480392E1" w14:textId="77777777" w:rsidR="00D40C70" w:rsidRPr="006A6394" w:rsidRDefault="00D40C70" w:rsidP="00E6030B">
            <w:pPr>
              <w:pStyle w:val="TAL"/>
            </w:pPr>
            <w:r w:rsidRPr="006A6394">
              <w:t>No Suitable Cells In tracking area</w:t>
            </w:r>
          </w:p>
        </w:tc>
      </w:tr>
      <w:tr w:rsidR="00D40C70" w:rsidRPr="006A6394" w14:paraId="5CEB63DC" w14:textId="77777777" w:rsidTr="00E6030B">
        <w:trPr>
          <w:gridAfter w:val="1"/>
          <w:wAfter w:w="33" w:type="dxa"/>
          <w:jc w:val="center"/>
        </w:trPr>
        <w:tc>
          <w:tcPr>
            <w:tcW w:w="284" w:type="dxa"/>
            <w:gridSpan w:val="2"/>
          </w:tcPr>
          <w:p w14:paraId="01BDBC56" w14:textId="77777777" w:rsidR="00D40C70" w:rsidRPr="006A6394" w:rsidRDefault="00D40C70" w:rsidP="00E6030B">
            <w:pPr>
              <w:pStyle w:val="TAC"/>
            </w:pPr>
            <w:r w:rsidRPr="006A6394">
              <w:t>0</w:t>
            </w:r>
          </w:p>
        </w:tc>
        <w:tc>
          <w:tcPr>
            <w:tcW w:w="285" w:type="dxa"/>
            <w:gridSpan w:val="2"/>
          </w:tcPr>
          <w:p w14:paraId="66EEE0C5" w14:textId="77777777" w:rsidR="00D40C70" w:rsidRPr="006A6394" w:rsidRDefault="00D40C70" w:rsidP="00E6030B">
            <w:pPr>
              <w:pStyle w:val="TAC"/>
            </w:pPr>
            <w:r w:rsidRPr="006A6394">
              <w:t>0</w:t>
            </w:r>
          </w:p>
        </w:tc>
        <w:tc>
          <w:tcPr>
            <w:tcW w:w="283" w:type="dxa"/>
            <w:gridSpan w:val="2"/>
          </w:tcPr>
          <w:p w14:paraId="7531C1E1" w14:textId="77777777" w:rsidR="00D40C70" w:rsidRPr="006A6394" w:rsidRDefault="00D40C70" w:rsidP="00E6030B">
            <w:pPr>
              <w:pStyle w:val="TAC"/>
            </w:pPr>
            <w:r w:rsidRPr="006A6394">
              <w:t>0</w:t>
            </w:r>
          </w:p>
        </w:tc>
        <w:tc>
          <w:tcPr>
            <w:tcW w:w="283" w:type="dxa"/>
            <w:gridSpan w:val="2"/>
          </w:tcPr>
          <w:p w14:paraId="10E7BD31" w14:textId="77777777" w:rsidR="00D40C70" w:rsidRPr="006A6394" w:rsidRDefault="00D40C70" w:rsidP="00E6030B">
            <w:pPr>
              <w:pStyle w:val="TAC"/>
            </w:pPr>
            <w:r w:rsidRPr="006A6394">
              <w:t>1</w:t>
            </w:r>
          </w:p>
        </w:tc>
        <w:tc>
          <w:tcPr>
            <w:tcW w:w="284" w:type="dxa"/>
            <w:gridSpan w:val="2"/>
          </w:tcPr>
          <w:p w14:paraId="2551BC5F" w14:textId="77777777" w:rsidR="00D40C70" w:rsidRPr="006A6394" w:rsidRDefault="00D40C70" w:rsidP="00E6030B">
            <w:pPr>
              <w:pStyle w:val="TAC"/>
            </w:pPr>
            <w:r w:rsidRPr="006A6394">
              <w:t>0</w:t>
            </w:r>
          </w:p>
        </w:tc>
        <w:tc>
          <w:tcPr>
            <w:tcW w:w="284" w:type="dxa"/>
            <w:gridSpan w:val="2"/>
          </w:tcPr>
          <w:p w14:paraId="4BB44B7F" w14:textId="77777777" w:rsidR="00D40C70" w:rsidRPr="006A6394" w:rsidRDefault="00D40C70" w:rsidP="00E6030B">
            <w:pPr>
              <w:pStyle w:val="TAC"/>
            </w:pPr>
            <w:r w:rsidRPr="006A6394">
              <w:t>0</w:t>
            </w:r>
          </w:p>
        </w:tc>
        <w:tc>
          <w:tcPr>
            <w:tcW w:w="284" w:type="dxa"/>
            <w:gridSpan w:val="2"/>
          </w:tcPr>
          <w:p w14:paraId="5EC12FCF" w14:textId="77777777" w:rsidR="00D40C70" w:rsidRPr="006A6394" w:rsidRDefault="00D40C70" w:rsidP="00E6030B">
            <w:pPr>
              <w:pStyle w:val="TAC"/>
            </w:pPr>
            <w:r w:rsidRPr="006A6394">
              <w:t>0</w:t>
            </w:r>
          </w:p>
        </w:tc>
        <w:tc>
          <w:tcPr>
            <w:tcW w:w="284" w:type="dxa"/>
            <w:gridSpan w:val="2"/>
          </w:tcPr>
          <w:p w14:paraId="34540EE3" w14:textId="77777777" w:rsidR="00D40C70" w:rsidRPr="006A6394" w:rsidRDefault="00D40C70" w:rsidP="00E6030B">
            <w:pPr>
              <w:pStyle w:val="TAC"/>
            </w:pPr>
            <w:r w:rsidRPr="006A6394">
              <w:t>0</w:t>
            </w:r>
          </w:p>
        </w:tc>
        <w:tc>
          <w:tcPr>
            <w:tcW w:w="709" w:type="dxa"/>
            <w:gridSpan w:val="2"/>
          </w:tcPr>
          <w:p w14:paraId="17CBE984" w14:textId="77777777" w:rsidR="00D40C70" w:rsidRPr="006A6394" w:rsidRDefault="00D40C70" w:rsidP="00E6030B">
            <w:pPr>
              <w:pStyle w:val="TAL"/>
            </w:pPr>
          </w:p>
        </w:tc>
        <w:tc>
          <w:tcPr>
            <w:tcW w:w="4111" w:type="dxa"/>
            <w:gridSpan w:val="2"/>
          </w:tcPr>
          <w:p w14:paraId="04CA38A2" w14:textId="77777777" w:rsidR="00D40C70" w:rsidRPr="006A6394" w:rsidRDefault="00D40C70" w:rsidP="00E6030B">
            <w:pPr>
              <w:pStyle w:val="TAL"/>
            </w:pPr>
            <w:r w:rsidRPr="006A6394">
              <w:t>MSC temporarily not reachable</w:t>
            </w:r>
          </w:p>
        </w:tc>
      </w:tr>
      <w:tr w:rsidR="00D40C70" w:rsidRPr="006A6394" w14:paraId="486389BB" w14:textId="77777777" w:rsidTr="00E6030B">
        <w:trPr>
          <w:gridAfter w:val="1"/>
          <w:wAfter w:w="33" w:type="dxa"/>
          <w:jc w:val="center"/>
        </w:trPr>
        <w:tc>
          <w:tcPr>
            <w:tcW w:w="284" w:type="dxa"/>
            <w:gridSpan w:val="2"/>
          </w:tcPr>
          <w:p w14:paraId="4D62D3ED" w14:textId="77777777" w:rsidR="00D40C70" w:rsidRPr="006A6394" w:rsidRDefault="00D40C70" w:rsidP="00E6030B">
            <w:pPr>
              <w:pStyle w:val="TAC"/>
            </w:pPr>
            <w:r w:rsidRPr="006A6394">
              <w:t>0</w:t>
            </w:r>
          </w:p>
        </w:tc>
        <w:tc>
          <w:tcPr>
            <w:tcW w:w="285" w:type="dxa"/>
            <w:gridSpan w:val="2"/>
          </w:tcPr>
          <w:p w14:paraId="6368FF3E" w14:textId="77777777" w:rsidR="00D40C70" w:rsidRPr="006A6394" w:rsidRDefault="00D40C70" w:rsidP="00E6030B">
            <w:pPr>
              <w:pStyle w:val="TAC"/>
            </w:pPr>
            <w:r w:rsidRPr="006A6394">
              <w:t>0</w:t>
            </w:r>
          </w:p>
        </w:tc>
        <w:tc>
          <w:tcPr>
            <w:tcW w:w="283" w:type="dxa"/>
            <w:gridSpan w:val="2"/>
          </w:tcPr>
          <w:p w14:paraId="4E14C6B0" w14:textId="77777777" w:rsidR="00D40C70" w:rsidRPr="006A6394" w:rsidRDefault="00D40C70" w:rsidP="00E6030B">
            <w:pPr>
              <w:pStyle w:val="TAC"/>
            </w:pPr>
            <w:r w:rsidRPr="006A6394">
              <w:t>0</w:t>
            </w:r>
          </w:p>
        </w:tc>
        <w:tc>
          <w:tcPr>
            <w:tcW w:w="283" w:type="dxa"/>
            <w:gridSpan w:val="2"/>
          </w:tcPr>
          <w:p w14:paraId="0E172DA0" w14:textId="77777777" w:rsidR="00D40C70" w:rsidRPr="006A6394" w:rsidRDefault="00D40C70" w:rsidP="00E6030B">
            <w:pPr>
              <w:pStyle w:val="TAC"/>
            </w:pPr>
            <w:r w:rsidRPr="006A6394">
              <w:t>1</w:t>
            </w:r>
          </w:p>
        </w:tc>
        <w:tc>
          <w:tcPr>
            <w:tcW w:w="284" w:type="dxa"/>
            <w:gridSpan w:val="2"/>
          </w:tcPr>
          <w:p w14:paraId="2A3E04E1" w14:textId="77777777" w:rsidR="00D40C70" w:rsidRPr="006A6394" w:rsidRDefault="00D40C70" w:rsidP="00E6030B">
            <w:pPr>
              <w:pStyle w:val="TAC"/>
            </w:pPr>
            <w:r w:rsidRPr="006A6394">
              <w:t>0</w:t>
            </w:r>
          </w:p>
        </w:tc>
        <w:tc>
          <w:tcPr>
            <w:tcW w:w="284" w:type="dxa"/>
            <w:gridSpan w:val="2"/>
          </w:tcPr>
          <w:p w14:paraId="284DF698" w14:textId="77777777" w:rsidR="00D40C70" w:rsidRPr="006A6394" w:rsidRDefault="00D40C70" w:rsidP="00E6030B">
            <w:pPr>
              <w:pStyle w:val="TAC"/>
            </w:pPr>
            <w:r w:rsidRPr="006A6394">
              <w:t>0</w:t>
            </w:r>
          </w:p>
        </w:tc>
        <w:tc>
          <w:tcPr>
            <w:tcW w:w="284" w:type="dxa"/>
            <w:gridSpan w:val="2"/>
          </w:tcPr>
          <w:p w14:paraId="51F9EA4D" w14:textId="77777777" w:rsidR="00D40C70" w:rsidRPr="006A6394" w:rsidRDefault="00D40C70" w:rsidP="00E6030B">
            <w:pPr>
              <w:pStyle w:val="TAC"/>
            </w:pPr>
            <w:r w:rsidRPr="006A6394">
              <w:t>0</w:t>
            </w:r>
          </w:p>
        </w:tc>
        <w:tc>
          <w:tcPr>
            <w:tcW w:w="284" w:type="dxa"/>
            <w:gridSpan w:val="2"/>
          </w:tcPr>
          <w:p w14:paraId="7B9E77F1" w14:textId="77777777" w:rsidR="00D40C70" w:rsidRPr="006A6394" w:rsidRDefault="00D40C70" w:rsidP="00E6030B">
            <w:pPr>
              <w:pStyle w:val="TAC"/>
            </w:pPr>
            <w:r w:rsidRPr="006A6394">
              <w:t>1</w:t>
            </w:r>
          </w:p>
        </w:tc>
        <w:tc>
          <w:tcPr>
            <w:tcW w:w="709" w:type="dxa"/>
            <w:gridSpan w:val="2"/>
          </w:tcPr>
          <w:p w14:paraId="096C4EF1" w14:textId="77777777" w:rsidR="00D40C70" w:rsidRPr="006A6394" w:rsidRDefault="00D40C70" w:rsidP="00E6030B">
            <w:pPr>
              <w:pStyle w:val="TAL"/>
            </w:pPr>
          </w:p>
        </w:tc>
        <w:tc>
          <w:tcPr>
            <w:tcW w:w="4111" w:type="dxa"/>
            <w:gridSpan w:val="2"/>
          </w:tcPr>
          <w:p w14:paraId="1B1D26BB" w14:textId="77777777" w:rsidR="00D40C70" w:rsidRPr="006A6394" w:rsidRDefault="00D40C70" w:rsidP="00E6030B">
            <w:pPr>
              <w:pStyle w:val="TAL"/>
            </w:pPr>
            <w:r w:rsidRPr="006A6394">
              <w:t>Network failure</w:t>
            </w:r>
          </w:p>
        </w:tc>
      </w:tr>
      <w:tr w:rsidR="00D40C70" w:rsidRPr="006A6394" w14:paraId="3C423C31" w14:textId="77777777" w:rsidTr="00E6030B">
        <w:trPr>
          <w:gridAfter w:val="1"/>
          <w:wAfter w:w="33" w:type="dxa"/>
          <w:jc w:val="center"/>
        </w:trPr>
        <w:tc>
          <w:tcPr>
            <w:tcW w:w="284" w:type="dxa"/>
            <w:gridSpan w:val="2"/>
          </w:tcPr>
          <w:p w14:paraId="2DA7B4CF" w14:textId="77777777" w:rsidR="00D40C70" w:rsidRPr="006A6394" w:rsidRDefault="00D40C70" w:rsidP="00E6030B">
            <w:pPr>
              <w:pStyle w:val="TAC"/>
            </w:pPr>
            <w:r w:rsidRPr="006A6394">
              <w:t>0</w:t>
            </w:r>
          </w:p>
        </w:tc>
        <w:tc>
          <w:tcPr>
            <w:tcW w:w="285" w:type="dxa"/>
            <w:gridSpan w:val="2"/>
          </w:tcPr>
          <w:p w14:paraId="15D035EE" w14:textId="77777777" w:rsidR="00D40C70" w:rsidRPr="006A6394" w:rsidRDefault="00D40C70" w:rsidP="00E6030B">
            <w:pPr>
              <w:pStyle w:val="TAC"/>
            </w:pPr>
            <w:r w:rsidRPr="006A6394">
              <w:t>0</w:t>
            </w:r>
          </w:p>
        </w:tc>
        <w:tc>
          <w:tcPr>
            <w:tcW w:w="283" w:type="dxa"/>
            <w:gridSpan w:val="2"/>
          </w:tcPr>
          <w:p w14:paraId="6FB19EEF" w14:textId="77777777" w:rsidR="00D40C70" w:rsidRPr="006A6394" w:rsidRDefault="00D40C70" w:rsidP="00E6030B">
            <w:pPr>
              <w:pStyle w:val="TAC"/>
            </w:pPr>
            <w:r w:rsidRPr="006A6394">
              <w:t>0</w:t>
            </w:r>
          </w:p>
        </w:tc>
        <w:tc>
          <w:tcPr>
            <w:tcW w:w="283" w:type="dxa"/>
            <w:gridSpan w:val="2"/>
          </w:tcPr>
          <w:p w14:paraId="0C2B2EDD" w14:textId="77777777" w:rsidR="00D40C70" w:rsidRPr="006A6394" w:rsidRDefault="00D40C70" w:rsidP="00E6030B">
            <w:pPr>
              <w:pStyle w:val="TAC"/>
            </w:pPr>
            <w:r w:rsidRPr="006A6394">
              <w:t>1</w:t>
            </w:r>
          </w:p>
        </w:tc>
        <w:tc>
          <w:tcPr>
            <w:tcW w:w="284" w:type="dxa"/>
            <w:gridSpan w:val="2"/>
          </w:tcPr>
          <w:p w14:paraId="6FB18775" w14:textId="77777777" w:rsidR="00D40C70" w:rsidRPr="006A6394" w:rsidRDefault="00D40C70" w:rsidP="00E6030B">
            <w:pPr>
              <w:pStyle w:val="TAC"/>
            </w:pPr>
            <w:r w:rsidRPr="006A6394">
              <w:t>0</w:t>
            </w:r>
          </w:p>
        </w:tc>
        <w:tc>
          <w:tcPr>
            <w:tcW w:w="284" w:type="dxa"/>
            <w:gridSpan w:val="2"/>
          </w:tcPr>
          <w:p w14:paraId="08A69608" w14:textId="77777777" w:rsidR="00D40C70" w:rsidRPr="006A6394" w:rsidRDefault="00D40C70" w:rsidP="00E6030B">
            <w:pPr>
              <w:pStyle w:val="TAC"/>
            </w:pPr>
            <w:r w:rsidRPr="006A6394">
              <w:t>0</w:t>
            </w:r>
          </w:p>
        </w:tc>
        <w:tc>
          <w:tcPr>
            <w:tcW w:w="284" w:type="dxa"/>
            <w:gridSpan w:val="2"/>
          </w:tcPr>
          <w:p w14:paraId="79D67490" w14:textId="77777777" w:rsidR="00D40C70" w:rsidRPr="006A6394" w:rsidRDefault="00D40C70" w:rsidP="00E6030B">
            <w:pPr>
              <w:pStyle w:val="TAC"/>
            </w:pPr>
            <w:r w:rsidRPr="006A6394">
              <w:t>1</w:t>
            </w:r>
          </w:p>
        </w:tc>
        <w:tc>
          <w:tcPr>
            <w:tcW w:w="284" w:type="dxa"/>
            <w:gridSpan w:val="2"/>
          </w:tcPr>
          <w:p w14:paraId="3342B957" w14:textId="77777777" w:rsidR="00D40C70" w:rsidRPr="006A6394" w:rsidRDefault="00D40C70" w:rsidP="00E6030B">
            <w:pPr>
              <w:pStyle w:val="TAC"/>
            </w:pPr>
            <w:r w:rsidRPr="006A6394">
              <w:t>0</w:t>
            </w:r>
          </w:p>
        </w:tc>
        <w:tc>
          <w:tcPr>
            <w:tcW w:w="709" w:type="dxa"/>
            <w:gridSpan w:val="2"/>
          </w:tcPr>
          <w:p w14:paraId="21CD105B" w14:textId="77777777" w:rsidR="00D40C70" w:rsidRPr="006A6394" w:rsidRDefault="00D40C70" w:rsidP="00E6030B">
            <w:pPr>
              <w:pStyle w:val="TAL"/>
            </w:pPr>
          </w:p>
        </w:tc>
        <w:tc>
          <w:tcPr>
            <w:tcW w:w="4111" w:type="dxa"/>
            <w:gridSpan w:val="2"/>
          </w:tcPr>
          <w:p w14:paraId="52F92D0D" w14:textId="77777777" w:rsidR="00D40C70" w:rsidRPr="006A6394" w:rsidRDefault="00D40C70" w:rsidP="00E6030B">
            <w:pPr>
              <w:pStyle w:val="TAL"/>
            </w:pPr>
            <w:r w:rsidRPr="006A6394">
              <w:t>CS domain not available</w:t>
            </w:r>
          </w:p>
        </w:tc>
      </w:tr>
      <w:tr w:rsidR="00D40C70" w:rsidRPr="006A6394" w14:paraId="06FC5EFB" w14:textId="77777777" w:rsidTr="00E6030B">
        <w:trPr>
          <w:gridAfter w:val="1"/>
          <w:wAfter w:w="33" w:type="dxa"/>
          <w:jc w:val="center"/>
        </w:trPr>
        <w:tc>
          <w:tcPr>
            <w:tcW w:w="284" w:type="dxa"/>
            <w:gridSpan w:val="2"/>
          </w:tcPr>
          <w:p w14:paraId="540BEFED" w14:textId="77777777" w:rsidR="00D40C70" w:rsidRPr="006A6394" w:rsidRDefault="00D40C70" w:rsidP="00E6030B">
            <w:pPr>
              <w:pStyle w:val="TAC"/>
            </w:pPr>
            <w:r w:rsidRPr="006A6394">
              <w:t>0</w:t>
            </w:r>
          </w:p>
        </w:tc>
        <w:tc>
          <w:tcPr>
            <w:tcW w:w="285" w:type="dxa"/>
            <w:gridSpan w:val="2"/>
          </w:tcPr>
          <w:p w14:paraId="690045EA" w14:textId="77777777" w:rsidR="00D40C70" w:rsidRPr="006A6394" w:rsidRDefault="00D40C70" w:rsidP="00E6030B">
            <w:pPr>
              <w:pStyle w:val="TAC"/>
            </w:pPr>
            <w:r w:rsidRPr="006A6394">
              <w:t>0</w:t>
            </w:r>
          </w:p>
        </w:tc>
        <w:tc>
          <w:tcPr>
            <w:tcW w:w="283" w:type="dxa"/>
            <w:gridSpan w:val="2"/>
          </w:tcPr>
          <w:p w14:paraId="4A8714A6" w14:textId="77777777" w:rsidR="00D40C70" w:rsidRPr="006A6394" w:rsidRDefault="00D40C70" w:rsidP="00E6030B">
            <w:pPr>
              <w:pStyle w:val="TAC"/>
            </w:pPr>
            <w:r w:rsidRPr="006A6394">
              <w:t>0</w:t>
            </w:r>
          </w:p>
        </w:tc>
        <w:tc>
          <w:tcPr>
            <w:tcW w:w="283" w:type="dxa"/>
            <w:gridSpan w:val="2"/>
          </w:tcPr>
          <w:p w14:paraId="3B2FFAB3" w14:textId="77777777" w:rsidR="00D40C70" w:rsidRPr="006A6394" w:rsidRDefault="00D40C70" w:rsidP="00E6030B">
            <w:pPr>
              <w:pStyle w:val="TAC"/>
            </w:pPr>
            <w:r w:rsidRPr="006A6394">
              <w:t>1</w:t>
            </w:r>
          </w:p>
        </w:tc>
        <w:tc>
          <w:tcPr>
            <w:tcW w:w="284" w:type="dxa"/>
            <w:gridSpan w:val="2"/>
          </w:tcPr>
          <w:p w14:paraId="3AB16910" w14:textId="77777777" w:rsidR="00D40C70" w:rsidRPr="006A6394" w:rsidRDefault="00D40C70" w:rsidP="00E6030B">
            <w:pPr>
              <w:pStyle w:val="TAC"/>
            </w:pPr>
            <w:r w:rsidRPr="006A6394">
              <w:t>0</w:t>
            </w:r>
          </w:p>
        </w:tc>
        <w:tc>
          <w:tcPr>
            <w:tcW w:w="284" w:type="dxa"/>
            <w:gridSpan w:val="2"/>
          </w:tcPr>
          <w:p w14:paraId="431861F4" w14:textId="77777777" w:rsidR="00D40C70" w:rsidRPr="006A6394" w:rsidRDefault="00D40C70" w:rsidP="00E6030B">
            <w:pPr>
              <w:pStyle w:val="TAC"/>
            </w:pPr>
            <w:r w:rsidRPr="006A6394">
              <w:t>0</w:t>
            </w:r>
          </w:p>
        </w:tc>
        <w:tc>
          <w:tcPr>
            <w:tcW w:w="284" w:type="dxa"/>
            <w:gridSpan w:val="2"/>
          </w:tcPr>
          <w:p w14:paraId="1972B100" w14:textId="77777777" w:rsidR="00D40C70" w:rsidRPr="006A6394" w:rsidRDefault="00D40C70" w:rsidP="00E6030B">
            <w:pPr>
              <w:pStyle w:val="TAC"/>
            </w:pPr>
            <w:r w:rsidRPr="006A6394">
              <w:t>1</w:t>
            </w:r>
          </w:p>
        </w:tc>
        <w:tc>
          <w:tcPr>
            <w:tcW w:w="284" w:type="dxa"/>
            <w:gridSpan w:val="2"/>
          </w:tcPr>
          <w:p w14:paraId="5FFCFAEE" w14:textId="77777777" w:rsidR="00D40C70" w:rsidRPr="006A6394" w:rsidRDefault="00D40C70" w:rsidP="00E6030B">
            <w:pPr>
              <w:pStyle w:val="TAC"/>
            </w:pPr>
            <w:r w:rsidRPr="006A6394">
              <w:t>1</w:t>
            </w:r>
          </w:p>
        </w:tc>
        <w:tc>
          <w:tcPr>
            <w:tcW w:w="709" w:type="dxa"/>
            <w:gridSpan w:val="2"/>
          </w:tcPr>
          <w:p w14:paraId="07336391" w14:textId="77777777" w:rsidR="00D40C70" w:rsidRPr="006A6394" w:rsidRDefault="00D40C70" w:rsidP="00E6030B">
            <w:pPr>
              <w:pStyle w:val="TAL"/>
            </w:pPr>
          </w:p>
        </w:tc>
        <w:tc>
          <w:tcPr>
            <w:tcW w:w="4111" w:type="dxa"/>
            <w:gridSpan w:val="2"/>
          </w:tcPr>
          <w:p w14:paraId="597F62C1" w14:textId="77777777" w:rsidR="00D40C70" w:rsidRPr="006A6394" w:rsidRDefault="00D40C70" w:rsidP="00E6030B">
            <w:pPr>
              <w:pStyle w:val="TAL"/>
            </w:pPr>
            <w:r w:rsidRPr="006A6394">
              <w:t>ESM failure</w:t>
            </w:r>
          </w:p>
        </w:tc>
      </w:tr>
      <w:tr w:rsidR="00D40C70" w:rsidRPr="006A6394" w14:paraId="28F1FD01" w14:textId="77777777" w:rsidTr="00E6030B">
        <w:trPr>
          <w:gridAfter w:val="1"/>
          <w:wAfter w:w="33" w:type="dxa"/>
          <w:jc w:val="center"/>
        </w:trPr>
        <w:tc>
          <w:tcPr>
            <w:tcW w:w="284" w:type="dxa"/>
            <w:gridSpan w:val="2"/>
          </w:tcPr>
          <w:p w14:paraId="1AD486FF" w14:textId="77777777" w:rsidR="00D40C70" w:rsidRPr="006A6394" w:rsidRDefault="00D40C70" w:rsidP="00E6030B">
            <w:pPr>
              <w:pStyle w:val="TAC"/>
            </w:pPr>
            <w:r w:rsidRPr="006A6394">
              <w:t>0</w:t>
            </w:r>
          </w:p>
        </w:tc>
        <w:tc>
          <w:tcPr>
            <w:tcW w:w="285" w:type="dxa"/>
            <w:gridSpan w:val="2"/>
          </w:tcPr>
          <w:p w14:paraId="664BA6DF" w14:textId="77777777" w:rsidR="00D40C70" w:rsidRPr="006A6394" w:rsidRDefault="00D40C70" w:rsidP="00E6030B">
            <w:pPr>
              <w:pStyle w:val="TAC"/>
            </w:pPr>
            <w:r w:rsidRPr="006A6394">
              <w:t>0</w:t>
            </w:r>
          </w:p>
        </w:tc>
        <w:tc>
          <w:tcPr>
            <w:tcW w:w="283" w:type="dxa"/>
            <w:gridSpan w:val="2"/>
          </w:tcPr>
          <w:p w14:paraId="7F4DA8BA" w14:textId="77777777" w:rsidR="00D40C70" w:rsidRPr="006A6394" w:rsidRDefault="00D40C70" w:rsidP="00E6030B">
            <w:pPr>
              <w:pStyle w:val="TAC"/>
            </w:pPr>
            <w:r w:rsidRPr="006A6394">
              <w:t>0</w:t>
            </w:r>
          </w:p>
        </w:tc>
        <w:tc>
          <w:tcPr>
            <w:tcW w:w="283" w:type="dxa"/>
            <w:gridSpan w:val="2"/>
          </w:tcPr>
          <w:p w14:paraId="614EE11A" w14:textId="77777777" w:rsidR="00D40C70" w:rsidRPr="006A6394" w:rsidRDefault="00D40C70" w:rsidP="00E6030B">
            <w:pPr>
              <w:pStyle w:val="TAC"/>
            </w:pPr>
            <w:r w:rsidRPr="006A6394">
              <w:t>1</w:t>
            </w:r>
          </w:p>
        </w:tc>
        <w:tc>
          <w:tcPr>
            <w:tcW w:w="284" w:type="dxa"/>
            <w:gridSpan w:val="2"/>
          </w:tcPr>
          <w:p w14:paraId="2A1E9443" w14:textId="77777777" w:rsidR="00D40C70" w:rsidRPr="006A6394" w:rsidRDefault="00D40C70" w:rsidP="00E6030B">
            <w:pPr>
              <w:pStyle w:val="TAC"/>
            </w:pPr>
            <w:r w:rsidRPr="006A6394">
              <w:t>0</w:t>
            </w:r>
          </w:p>
        </w:tc>
        <w:tc>
          <w:tcPr>
            <w:tcW w:w="284" w:type="dxa"/>
            <w:gridSpan w:val="2"/>
          </w:tcPr>
          <w:p w14:paraId="722AA4CE" w14:textId="77777777" w:rsidR="00D40C70" w:rsidRPr="006A6394" w:rsidRDefault="00D40C70" w:rsidP="00E6030B">
            <w:pPr>
              <w:pStyle w:val="TAC"/>
            </w:pPr>
            <w:r w:rsidRPr="006A6394">
              <w:t>1</w:t>
            </w:r>
          </w:p>
        </w:tc>
        <w:tc>
          <w:tcPr>
            <w:tcW w:w="284" w:type="dxa"/>
            <w:gridSpan w:val="2"/>
          </w:tcPr>
          <w:p w14:paraId="69016433" w14:textId="77777777" w:rsidR="00D40C70" w:rsidRPr="006A6394" w:rsidRDefault="00D40C70" w:rsidP="00E6030B">
            <w:pPr>
              <w:pStyle w:val="TAC"/>
            </w:pPr>
            <w:r w:rsidRPr="006A6394">
              <w:t>0</w:t>
            </w:r>
          </w:p>
        </w:tc>
        <w:tc>
          <w:tcPr>
            <w:tcW w:w="284" w:type="dxa"/>
            <w:gridSpan w:val="2"/>
          </w:tcPr>
          <w:p w14:paraId="756DF1FC" w14:textId="77777777" w:rsidR="00D40C70" w:rsidRPr="006A6394" w:rsidRDefault="00D40C70" w:rsidP="00E6030B">
            <w:pPr>
              <w:pStyle w:val="TAC"/>
            </w:pPr>
            <w:r w:rsidRPr="006A6394">
              <w:t>0</w:t>
            </w:r>
          </w:p>
        </w:tc>
        <w:tc>
          <w:tcPr>
            <w:tcW w:w="709" w:type="dxa"/>
            <w:gridSpan w:val="2"/>
          </w:tcPr>
          <w:p w14:paraId="15E93B3F" w14:textId="77777777" w:rsidR="00D40C70" w:rsidRPr="006A6394" w:rsidRDefault="00D40C70" w:rsidP="00E6030B">
            <w:pPr>
              <w:pStyle w:val="TAL"/>
            </w:pPr>
          </w:p>
        </w:tc>
        <w:tc>
          <w:tcPr>
            <w:tcW w:w="4111" w:type="dxa"/>
            <w:gridSpan w:val="2"/>
          </w:tcPr>
          <w:p w14:paraId="2F92AC8A" w14:textId="77777777" w:rsidR="00D40C70" w:rsidRPr="006A6394" w:rsidRDefault="00D40C70" w:rsidP="00E6030B">
            <w:pPr>
              <w:pStyle w:val="TAL"/>
            </w:pPr>
            <w:r w:rsidRPr="006A6394">
              <w:t>MAC failure</w:t>
            </w:r>
          </w:p>
        </w:tc>
      </w:tr>
      <w:tr w:rsidR="00D40C70" w:rsidRPr="006A6394" w14:paraId="70015A3B" w14:textId="77777777" w:rsidTr="00E6030B">
        <w:trPr>
          <w:gridAfter w:val="1"/>
          <w:wAfter w:w="33" w:type="dxa"/>
          <w:jc w:val="center"/>
        </w:trPr>
        <w:tc>
          <w:tcPr>
            <w:tcW w:w="284" w:type="dxa"/>
            <w:gridSpan w:val="2"/>
          </w:tcPr>
          <w:p w14:paraId="6683E527" w14:textId="77777777" w:rsidR="00D40C70" w:rsidRPr="006A6394" w:rsidRDefault="00D40C70" w:rsidP="00E6030B">
            <w:pPr>
              <w:pStyle w:val="TAC"/>
            </w:pPr>
            <w:r w:rsidRPr="006A6394">
              <w:t>0</w:t>
            </w:r>
          </w:p>
        </w:tc>
        <w:tc>
          <w:tcPr>
            <w:tcW w:w="285" w:type="dxa"/>
            <w:gridSpan w:val="2"/>
          </w:tcPr>
          <w:p w14:paraId="6CFB088B" w14:textId="77777777" w:rsidR="00D40C70" w:rsidRPr="006A6394" w:rsidRDefault="00D40C70" w:rsidP="00E6030B">
            <w:pPr>
              <w:pStyle w:val="TAC"/>
            </w:pPr>
            <w:r w:rsidRPr="006A6394">
              <w:t>0</w:t>
            </w:r>
          </w:p>
        </w:tc>
        <w:tc>
          <w:tcPr>
            <w:tcW w:w="283" w:type="dxa"/>
            <w:gridSpan w:val="2"/>
          </w:tcPr>
          <w:p w14:paraId="7583B49A" w14:textId="77777777" w:rsidR="00D40C70" w:rsidRPr="006A6394" w:rsidRDefault="00D40C70" w:rsidP="00E6030B">
            <w:pPr>
              <w:pStyle w:val="TAC"/>
            </w:pPr>
            <w:r w:rsidRPr="006A6394">
              <w:t>0</w:t>
            </w:r>
          </w:p>
        </w:tc>
        <w:tc>
          <w:tcPr>
            <w:tcW w:w="283" w:type="dxa"/>
            <w:gridSpan w:val="2"/>
          </w:tcPr>
          <w:p w14:paraId="58B47EBD" w14:textId="77777777" w:rsidR="00D40C70" w:rsidRPr="006A6394" w:rsidRDefault="00D40C70" w:rsidP="00E6030B">
            <w:pPr>
              <w:pStyle w:val="TAC"/>
            </w:pPr>
            <w:r w:rsidRPr="006A6394">
              <w:t>1</w:t>
            </w:r>
          </w:p>
        </w:tc>
        <w:tc>
          <w:tcPr>
            <w:tcW w:w="284" w:type="dxa"/>
            <w:gridSpan w:val="2"/>
          </w:tcPr>
          <w:p w14:paraId="1F6F102C" w14:textId="77777777" w:rsidR="00D40C70" w:rsidRPr="006A6394" w:rsidRDefault="00D40C70" w:rsidP="00E6030B">
            <w:pPr>
              <w:pStyle w:val="TAC"/>
            </w:pPr>
            <w:r w:rsidRPr="006A6394">
              <w:t>0</w:t>
            </w:r>
          </w:p>
        </w:tc>
        <w:tc>
          <w:tcPr>
            <w:tcW w:w="284" w:type="dxa"/>
            <w:gridSpan w:val="2"/>
          </w:tcPr>
          <w:p w14:paraId="02CC36F6" w14:textId="77777777" w:rsidR="00D40C70" w:rsidRPr="006A6394" w:rsidRDefault="00D40C70" w:rsidP="00E6030B">
            <w:pPr>
              <w:pStyle w:val="TAC"/>
            </w:pPr>
            <w:r w:rsidRPr="006A6394">
              <w:t>1</w:t>
            </w:r>
          </w:p>
        </w:tc>
        <w:tc>
          <w:tcPr>
            <w:tcW w:w="284" w:type="dxa"/>
            <w:gridSpan w:val="2"/>
          </w:tcPr>
          <w:p w14:paraId="6F654013" w14:textId="77777777" w:rsidR="00D40C70" w:rsidRPr="006A6394" w:rsidRDefault="00D40C70" w:rsidP="00E6030B">
            <w:pPr>
              <w:pStyle w:val="TAC"/>
            </w:pPr>
            <w:r w:rsidRPr="006A6394">
              <w:t>0</w:t>
            </w:r>
          </w:p>
        </w:tc>
        <w:tc>
          <w:tcPr>
            <w:tcW w:w="284" w:type="dxa"/>
            <w:gridSpan w:val="2"/>
          </w:tcPr>
          <w:p w14:paraId="1A580867" w14:textId="77777777" w:rsidR="00D40C70" w:rsidRPr="006A6394" w:rsidRDefault="00D40C70" w:rsidP="00E6030B">
            <w:pPr>
              <w:pStyle w:val="TAC"/>
            </w:pPr>
            <w:r w:rsidRPr="006A6394">
              <w:t>1</w:t>
            </w:r>
          </w:p>
        </w:tc>
        <w:tc>
          <w:tcPr>
            <w:tcW w:w="709" w:type="dxa"/>
            <w:gridSpan w:val="2"/>
          </w:tcPr>
          <w:p w14:paraId="3E470666" w14:textId="77777777" w:rsidR="00D40C70" w:rsidRPr="006A6394" w:rsidRDefault="00D40C70" w:rsidP="00E6030B">
            <w:pPr>
              <w:pStyle w:val="TAL"/>
            </w:pPr>
          </w:p>
        </w:tc>
        <w:tc>
          <w:tcPr>
            <w:tcW w:w="4111" w:type="dxa"/>
            <w:gridSpan w:val="2"/>
          </w:tcPr>
          <w:p w14:paraId="45CD4C9F" w14:textId="77777777" w:rsidR="00D40C70" w:rsidRPr="006A6394" w:rsidRDefault="00D40C70" w:rsidP="00E6030B">
            <w:pPr>
              <w:pStyle w:val="TAL"/>
            </w:pPr>
            <w:r w:rsidRPr="006A6394">
              <w:t>Synch failure</w:t>
            </w:r>
          </w:p>
        </w:tc>
      </w:tr>
      <w:tr w:rsidR="00D40C70" w:rsidRPr="006A6394" w14:paraId="5D1C2ED7" w14:textId="77777777" w:rsidTr="00E6030B">
        <w:trPr>
          <w:gridAfter w:val="1"/>
          <w:wAfter w:w="33" w:type="dxa"/>
          <w:jc w:val="center"/>
        </w:trPr>
        <w:tc>
          <w:tcPr>
            <w:tcW w:w="284" w:type="dxa"/>
            <w:gridSpan w:val="2"/>
          </w:tcPr>
          <w:p w14:paraId="7EEF8DE7" w14:textId="77777777" w:rsidR="00D40C70" w:rsidRPr="006A6394" w:rsidRDefault="00D40C70" w:rsidP="00E6030B">
            <w:pPr>
              <w:pStyle w:val="TAC"/>
            </w:pPr>
            <w:r w:rsidRPr="006A6394">
              <w:t>0</w:t>
            </w:r>
          </w:p>
        </w:tc>
        <w:tc>
          <w:tcPr>
            <w:tcW w:w="285" w:type="dxa"/>
            <w:gridSpan w:val="2"/>
          </w:tcPr>
          <w:p w14:paraId="4723DC84" w14:textId="77777777" w:rsidR="00D40C70" w:rsidRPr="006A6394" w:rsidRDefault="00D40C70" w:rsidP="00E6030B">
            <w:pPr>
              <w:pStyle w:val="TAC"/>
            </w:pPr>
            <w:r w:rsidRPr="006A6394">
              <w:t>0</w:t>
            </w:r>
          </w:p>
        </w:tc>
        <w:tc>
          <w:tcPr>
            <w:tcW w:w="283" w:type="dxa"/>
            <w:gridSpan w:val="2"/>
          </w:tcPr>
          <w:p w14:paraId="45CF88B2" w14:textId="77777777" w:rsidR="00D40C70" w:rsidRPr="006A6394" w:rsidRDefault="00D40C70" w:rsidP="00E6030B">
            <w:pPr>
              <w:pStyle w:val="TAC"/>
            </w:pPr>
            <w:r w:rsidRPr="006A6394">
              <w:t>0</w:t>
            </w:r>
          </w:p>
        </w:tc>
        <w:tc>
          <w:tcPr>
            <w:tcW w:w="283" w:type="dxa"/>
            <w:gridSpan w:val="2"/>
          </w:tcPr>
          <w:p w14:paraId="45BBFF36" w14:textId="77777777" w:rsidR="00D40C70" w:rsidRPr="006A6394" w:rsidRDefault="00D40C70" w:rsidP="00E6030B">
            <w:pPr>
              <w:pStyle w:val="TAC"/>
            </w:pPr>
            <w:r w:rsidRPr="006A6394">
              <w:t>1</w:t>
            </w:r>
          </w:p>
        </w:tc>
        <w:tc>
          <w:tcPr>
            <w:tcW w:w="284" w:type="dxa"/>
            <w:gridSpan w:val="2"/>
          </w:tcPr>
          <w:p w14:paraId="583A9FB2" w14:textId="77777777" w:rsidR="00D40C70" w:rsidRPr="006A6394" w:rsidRDefault="00D40C70" w:rsidP="00E6030B">
            <w:pPr>
              <w:pStyle w:val="TAC"/>
            </w:pPr>
            <w:r w:rsidRPr="006A6394">
              <w:t>0</w:t>
            </w:r>
          </w:p>
        </w:tc>
        <w:tc>
          <w:tcPr>
            <w:tcW w:w="284" w:type="dxa"/>
            <w:gridSpan w:val="2"/>
          </w:tcPr>
          <w:p w14:paraId="5C0D4AC7" w14:textId="77777777" w:rsidR="00D40C70" w:rsidRPr="006A6394" w:rsidRDefault="00D40C70" w:rsidP="00E6030B">
            <w:pPr>
              <w:pStyle w:val="TAC"/>
            </w:pPr>
            <w:r w:rsidRPr="006A6394">
              <w:t>1</w:t>
            </w:r>
          </w:p>
        </w:tc>
        <w:tc>
          <w:tcPr>
            <w:tcW w:w="284" w:type="dxa"/>
            <w:gridSpan w:val="2"/>
          </w:tcPr>
          <w:p w14:paraId="04FA8957" w14:textId="77777777" w:rsidR="00D40C70" w:rsidRPr="006A6394" w:rsidRDefault="00D40C70" w:rsidP="00E6030B">
            <w:pPr>
              <w:pStyle w:val="TAC"/>
            </w:pPr>
            <w:r w:rsidRPr="006A6394">
              <w:t>1</w:t>
            </w:r>
          </w:p>
        </w:tc>
        <w:tc>
          <w:tcPr>
            <w:tcW w:w="284" w:type="dxa"/>
            <w:gridSpan w:val="2"/>
          </w:tcPr>
          <w:p w14:paraId="1A73884E" w14:textId="77777777" w:rsidR="00D40C70" w:rsidRPr="006A6394" w:rsidRDefault="00D40C70" w:rsidP="00E6030B">
            <w:pPr>
              <w:pStyle w:val="TAC"/>
            </w:pPr>
            <w:r w:rsidRPr="006A6394">
              <w:t>0</w:t>
            </w:r>
          </w:p>
        </w:tc>
        <w:tc>
          <w:tcPr>
            <w:tcW w:w="709" w:type="dxa"/>
            <w:gridSpan w:val="2"/>
          </w:tcPr>
          <w:p w14:paraId="5D40C691" w14:textId="77777777" w:rsidR="00D40C70" w:rsidRPr="006A6394" w:rsidRDefault="00D40C70" w:rsidP="00E6030B">
            <w:pPr>
              <w:pStyle w:val="TAL"/>
            </w:pPr>
          </w:p>
        </w:tc>
        <w:tc>
          <w:tcPr>
            <w:tcW w:w="4111" w:type="dxa"/>
            <w:gridSpan w:val="2"/>
          </w:tcPr>
          <w:p w14:paraId="190E854A" w14:textId="77777777" w:rsidR="00D40C70" w:rsidRPr="006A6394" w:rsidRDefault="00D40C70" w:rsidP="00E6030B">
            <w:pPr>
              <w:pStyle w:val="TAL"/>
            </w:pPr>
            <w:r w:rsidRPr="006A6394">
              <w:t>Congestion</w:t>
            </w:r>
          </w:p>
        </w:tc>
      </w:tr>
      <w:tr w:rsidR="00D40C70" w:rsidRPr="006A6394" w14:paraId="47DC7236" w14:textId="77777777" w:rsidTr="00E6030B">
        <w:trPr>
          <w:gridAfter w:val="1"/>
          <w:wAfter w:w="33" w:type="dxa"/>
          <w:jc w:val="center"/>
        </w:trPr>
        <w:tc>
          <w:tcPr>
            <w:tcW w:w="284" w:type="dxa"/>
            <w:gridSpan w:val="2"/>
          </w:tcPr>
          <w:p w14:paraId="1D3DC879" w14:textId="77777777" w:rsidR="00D40C70" w:rsidRPr="006A6394" w:rsidRDefault="00D40C70" w:rsidP="00E6030B">
            <w:pPr>
              <w:pStyle w:val="TAC"/>
            </w:pPr>
            <w:r w:rsidRPr="006A6394">
              <w:t>0</w:t>
            </w:r>
          </w:p>
        </w:tc>
        <w:tc>
          <w:tcPr>
            <w:tcW w:w="285" w:type="dxa"/>
            <w:gridSpan w:val="2"/>
          </w:tcPr>
          <w:p w14:paraId="66407FAE" w14:textId="77777777" w:rsidR="00D40C70" w:rsidRPr="006A6394" w:rsidRDefault="00D40C70" w:rsidP="00E6030B">
            <w:pPr>
              <w:pStyle w:val="TAC"/>
            </w:pPr>
            <w:r w:rsidRPr="006A6394">
              <w:t>0</w:t>
            </w:r>
          </w:p>
        </w:tc>
        <w:tc>
          <w:tcPr>
            <w:tcW w:w="283" w:type="dxa"/>
            <w:gridSpan w:val="2"/>
          </w:tcPr>
          <w:p w14:paraId="536F191E" w14:textId="77777777" w:rsidR="00D40C70" w:rsidRPr="006A6394" w:rsidRDefault="00D40C70" w:rsidP="00E6030B">
            <w:pPr>
              <w:pStyle w:val="TAC"/>
            </w:pPr>
            <w:r w:rsidRPr="006A6394">
              <w:t>0</w:t>
            </w:r>
          </w:p>
        </w:tc>
        <w:tc>
          <w:tcPr>
            <w:tcW w:w="283" w:type="dxa"/>
            <w:gridSpan w:val="2"/>
          </w:tcPr>
          <w:p w14:paraId="682364BE" w14:textId="77777777" w:rsidR="00D40C70" w:rsidRPr="006A6394" w:rsidRDefault="00D40C70" w:rsidP="00E6030B">
            <w:pPr>
              <w:pStyle w:val="TAC"/>
            </w:pPr>
            <w:r w:rsidRPr="006A6394">
              <w:t>1</w:t>
            </w:r>
          </w:p>
        </w:tc>
        <w:tc>
          <w:tcPr>
            <w:tcW w:w="284" w:type="dxa"/>
            <w:gridSpan w:val="2"/>
          </w:tcPr>
          <w:p w14:paraId="30DCCCDA" w14:textId="77777777" w:rsidR="00D40C70" w:rsidRPr="006A6394" w:rsidRDefault="00D40C70" w:rsidP="00E6030B">
            <w:pPr>
              <w:pStyle w:val="TAC"/>
            </w:pPr>
            <w:r w:rsidRPr="006A6394">
              <w:t>0</w:t>
            </w:r>
          </w:p>
        </w:tc>
        <w:tc>
          <w:tcPr>
            <w:tcW w:w="284" w:type="dxa"/>
            <w:gridSpan w:val="2"/>
          </w:tcPr>
          <w:p w14:paraId="21AB9C64" w14:textId="77777777" w:rsidR="00D40C70" w:rsidRPr="006A6394" w:rsidRDefault="00D40C70" w:rsidP="00E6030B">
            <w:pPr>
              <w:pStyle w:val="TAC"/>
            </w:pPr>
            <w:r w:rsidRPr="006A6394">
              <w:t>1</w:t>
            </w:r>
          </w:p>
        </w:tc>
        <w:tc>
          <w:tcPr>
            <w:tcW w:w="284" w:type="dxa"/>
            <w:gridSpan w:val="2"/>
          </w:tcPr>
          <w:p w14:paraId="4F9B6FF5" w14:textId="77777777" w:rsidR="00D40C70" w:rsidRPr="006A6394" w:rsidRDefault="00D40C70" w:rsidP="00E6030B">
            <w:pPr>
              <w:pStyle w:val="TAC"/>
            </w:pPr>
            <w:r w:rsidRPr="006A6394">
              <w:t>1</w:t>
            </w:r>
          </w:p>
        </w:tc>
        <w:tc>
          <w:tcPr>
            <w:tcW w:w="284" w:type="dxa"/>
            <w:gridSpan w:val="2"/>
          </w:tcPr>
          <w:p w14:paraId="1922FCB9" w14:textId="77777777" w:rsidR="00D40C70" w:rsidRPr="006A6394" w:rsidRDefault="00D40C70" w:rsidP="00E6030B">
            <w:pPr>
              <w:pStyle w:val="TAC"/>
            </w:pPr>
            <w:r w:rsidRPr="006A6394">
              <w:t>1</w:t>
            </w:r>
          </w:p>
        </w:tc>
        <w:tc>
          <w:tcPr>
            <w:tcW w:w="709" w:type="dxa"/>
            <w:gridSpan w:val="2"/>
          </w:tcPr>
          <w:p w14:paraId="6E45FC34" w14:textId="77777777" w:rsidR="00D40C70" w:rsidRPr="006A6394" w:rsidRDefault="00D40C70" w:rsidP="00E6030B">
            <w:pPr>
              <w:pStyle w:val="TAL"/>
            </w:pPr>
          </w:p>
        </w:tc>
        <w:tc>
          <w:tcPr>
            <w:tcW w:w="4111" w:type="dxa"/>
            <w:gridSpan w:val="2"/>
          </w:tcPr>
          <w:p w14:paraId="0DE93D2C" w14:textId="77777777" w:rsidR="00D40C70" w:rsidRPr="006A6394" w:rsidRDefault="00D40C70" w:rsidP="00E6030B">
            <w:pPr>
              <w:pStyle w:val="TAL"/>
            </w:pPr>
            <w:r w:rsidRPr="006A6394">
              <w:t>UE security capabilities mismatch</w:t>
            </w:r>
          </w:p>
        </w:tc>
      </w:tr>
      <w:tr w:rsidR="00D40C70" w:rsidRPr="006A6394" w14:paraId="2F7338E4" w14:textId="77777777" w:rsidTr="00E6030B">
        <w:trPr>
          <w:gridAfter w:val="1"/>
          <w:wAfter w:w="33" w:type="dxa"/>
          <w:jc w:val="center"/>
        </w:trPr>
        <w:tc>
          <w:tcPr>
            <w:tcW w:w="284" w:type="dxa"/>
            <w:gridSpan w:val="2"/>
          </w:tcPr>
          <w:p w14:paraId="6F16686B" w14:textId="77777777" w:rsidR="00D40C70" w:rsidRPr="006A6394" w:rsidRDefault="00D40C70" w:rsidP="00E6030B">
            <w:pPr>
              <w:pStyle w:val="TAC"/>
            </w:pPr>
            <w:r w:rsidRPr="006A6394">
              <w:t>0</w:t>
            </w:r>
          </w:p>
        </w:tc>
        <w:tc>
          <w:tcPr>
            <w:tcW w:w="285" w:type="dxa"/>
            <w:gridSpan w:val="2"/>
          </w:tcPr>
          <w:p w14:paraId="49B0B2CD" w14:textId="77777777" w:rsidR="00D40C70" w:rsidRPr="006A6394" w:rsidRDefault="00D40C70" w:rsidP="00E6030B">
            <w:pPr>
              <w:pStyle w:val="TAC"/>
            </w:pPr>
            <w:r w:rsidRPr="006A6394">
              <w:t>0</w:t>
            </w:r>
          </w:p>
        </w:tc>
        <w:tc>
          <w:tcPr>
            <w:tcW w:w="283" w:type="dxa"/>
            <w:gridSpan w:val="2"/>
          </w:tcPr>
          <w:p w14:paraId="1AC84BE6" w14:textId="77777777" w:rsidR="00D40C70" w:rsidRPr="006A6394" w:rsidRDefault="00D40C70" w:rsidP="00E6030B">
            <w:pPr>
              <w:pStyle w:val="TAC"/>
            </w:pPr>
            <w:r w:rsidRPr="006A6394">
              <w:t>0</w:t>
            </w:r>
          </w:p>
        </w:tc>
        <w:tc>
          <w:tcPr>
            <w:tcW w:w="283" w:type="dxa"/>
            <w:gridSpan w:val="2"/>
          </w:tcPr>
          <w:p w14:paraId="11147FD6" w14:textId="77777777" w:rsidR="00D40C70" w:rsidRPr="006A6394" w:rsidRDefault="00D40C70" w:rsidP="00E6030B">
            <w:pPr>
              <w:pStyle w:val="TAC"/>
            </w:pPr>
            <w:r w:rsidRPr="006A6394">
              <w:t>1</w:t>
            </w:r>
          </w:p>
        </w:tc>
        <w:tc>
          <w:tcPr>
            <w:tcW w:w="284" w:type="dxa"/>
            <w:gridSpan w:val="2"/>
          </w:tcPr>
          <w:p w14:paraId="5A7900F1" w14:textId="77777777" w:rsidR="00D40C70" w:rsidRPr="006A6394" w:rsidRDefault="00D40C70" w:rsidP="00E6030B">
            <w:pPr>
              <w:pStyle w:val="TAC"/>
            </w:pPr>
            <w:r w:rsidRPr="006A6394">
              <w:t>1</w:t>
            </w:r>
          </w:p>
        </w:tc>
        <w:tc>
          <w:tcPr>
            <w:tcW w:w="284" w:type="dxa"/>
            <w:gridSpan w:val="2"/>
          </w:tcPr>
          <w:p w14:paraId="6F261356" w14:textId="77777777" w:rsidR="00D40C70" w:rsidRPr="006A6394" w:rsidRDefault="00D40C70" w:rsidP="00E6030B">
            <w:pPr>
              <w:pStyle w:val="TAC"/>
            </w:pPr>
            <w:r w:rsidRPr="006A6394">
              <w:t>0</w:t>
            </w:r>
          </w:p>
        </w:tc>
        <w:tc>
          <w:tcPr>
            <w:tcW w:w="284" w:type="dxa"/>
            <w:gridSpan w:val="2"/>
          </w:tcPr>
          <w:p w14:paraId="22C0B8C3" w14:textId="77777777" w:rsidR="00D40C70" w:rsidRPr="006A6394" w:rsidRDefault="00D40C70" w:rsidP="00E6030B">
            <w:pPr>
              <w:pStyle w:val="TAC"/>
            </w:pPr>
            <w:r w:rsidRPr="006A6394">
              <w:t>0</w:t>
            </w:r>
          </w:p>
        </w:tc>
        <w:tc>
          <w:tcPr>
            <w:tcW w:w="284" w:type="dxa"/>
            <w:gridSpan w:val="2"/>
          </w:tcPr>
          <w:p w14:paraId="567CE7AE" w14:textId="77777777" w:rsidR="00D40C70" w:rsidRPr="006A6394" w:rsidRDefault="00D40C70" w:rsidP="00E6030B">
            <w:pPr>
              <w:pStyle w:val="TAC"/>
            </w:pPr>
            <w:r w:rsidRPr="006A6394">
              <w:t>0</w:t>
            </w:r>
          </w:p>
        </w:tc>
        <w:tc>
          <w:tcPr>
            <w:tcW w:w="709" w:type="dxa"/>
            <w:gridSpan w:val="2"/>
          </w:tcPr>
          <w:p w14:paraId="10D0EC0F" w14:textId="77777777" w:rsidR="00D40C70" w:rsidRPr="006A6394" w:rsidRDefault="00D40C70" w:rsidP="00E6030B">
            <w:pPr>
              <w:pStyle w:val="TAL"/>
            </w:pPr>
          </w:p>
        </w:tc>
        <w:tc>
          <w:tcPr>
            <w:tcW w:w="4111" w:type="dxa"/>
            <w:gridSpan w:val="2"/>
          </w:tcPr>
          <w:p w14:paraId="39FCB9DD" w14:textId="77777777" w:rsidR="00D40C70" w:rsidRPr="006A6394" w:rsidRDefault="00D40C70" w:rsidP="00E6030B">
            <w:pPr>
              <w:pStyle w:val="TAL"/>
            </w:pPr>
            <w:r w:rsidRPr="006A6394">
              <w:t>Security mode rejected, unspecified</w:t>
            </w:r>
          </w:p>
        </w:tc>
      </w:tr>
      <w:tr w:rsidR="00D40C70" w:rsidRPr="006A6394" w14:paraId="1B43F19F" w14:textId="77777777" w:rsidTr="00E6030B">
        <w:trPr>
          <w:gridAfter w:val="1"/>
          <w:wAfter w:w="33" w:type="dxa"/>
          <w:jc w:val="center"/>
        </w:trPr>
        <w:tc>
          <w:tcPr>
            <w:tcW w:w="284" w:type="dxa"/>
            <w:gridSpan w:val="2"/>
          </w:tcPr>
          <w:p w14:paraId="725A41FD" w14:textId="77777777" w:rsidR="00D40C70" w:rsidRPr="006A6394" w:rsidRDefault="00D40C70" w:rsidP="00E6030B">
            <w:pPr>
              <w:pStyle w:val="TAC"/>
            </w:pPr>
            <w:r w:rsidRPr="006A6394">
              <w:t>0</w:t>
            </w:r>
          </w:p>
        </w:tc>
        <w:tc>
          <w:tcPr>
            <w:tcW w:w="285" w:type="dxa"/>
            <w:gridSpan w:val="2"/>
          </w:tcPr>
          <w:p w14:paraId="0BA28BD6" w14:textId="77777777" w:rsidR="00D40C70" w:rsidRPr="006A6394" w:rsidRDefault="00D40C70" w:rsidP="00E6030B">
            <w:pPr>
              <w:pStyle w:val="TAC"/>
            </w:pPr>
            <w:r w:rsidRPr="006A6394">
              <w:t>0</w:t>
            </w:r>
          </w:p>
        </w:tc>
        <w:tc>
          <w:tcPr>
            <w:tcW w:w="283" w:type="dxa"/>
            <w:gridSpan w:val="2"/>
          </w:tcPr>
          <w:p w14:paraId="75DB4D35" w14:textId="77777777" w:rsidR="00D40C70" w:rsidRPr="006A6394" w:rsidRDefault="00D40C70" w:rsidP="00E6030B">
            <w:pPr>
              <w:pStyle w:val="TAC"/>
            </w:pPr>
            <w:r w:rsidRPr="006A6394">
              <w:t>0</w:t>
            </w:r>
          </w:p>
        </w:tc>
        <w:tc>
          <w:tcPr>
            <w:tcW w:w="283" w:type="dxa"/>
            <w:gridSpan w:val="2"/>
          </w:tcPr>
          <w:p w14:paraId="792DDA7E" w14:textId="77777777" w:rsidR="00D40C70" w:rsidRPr="006A6394" w:rsidRDefault="00D40C70" w:rsidP="00E6030B">
            <w:pPr>
              <w:pStyle w:val="TAC"/>
            </w:pPr>
            <w:r w:rsidRPr="006A6394">
              <w:t>1</w:t>
            </w:r>
          </w:p>
        </w:tc>
        <w:tc>
          <w:tcPr>
            <w:tcW w:w="284" w:type="dxa"/>
            <w:gridSpan w:val="2"/>
          </w:tcPr>
          <w:p w14:paraId="6F2417DF" w14:textId="77777777" w:rsidR="00D40C70" w:rsidRPr="006A6394" w:rsidRDefault="00D40C70" w:rsidP="00E6030B">
            <w:pPr>
              <w:pStyle w:val="TAC"/>
            </w:pPr>
            <w:r w:rsidRPr="006A6394">
              <w:t>1</w:t>
            </w:r>
          </w:p>
        </w:tc>
        <w:tc>
          <w:tcPr>
            <w:tcW w:w="284" w:type="dxa"/>
            <w:gridSpan w:val="2"/>
          </w:tcPr>
          <w:p w14:paraId="56B4A8D7" w14:textId="77777777" w:rsidR="00D40C70" w:rsidRPr="006A6394" w:rsidRDefault="00D40C70" w:rsidP="00E6030B">
            <w:pPr>
              <w:pStyle w:val="TAC"/>
            </w:pPr>
            <w:r w:rsidRPr="006A6394">
              <w:t>0</w:t>
            </w:r>
          </w:p>
        </w:tc>
        <w:tc>
          <w:tcPr>
            <w:tcW w:w="284" w:type="dxa"/>
            <w:gridSpan w:val="2"/>
          </w:tcPr>
          <w:p w14:paraId="6BBE306C" w14:textId="77777777" w:rsidR="00D40C70" w:rsidRPr="006A6394" w:rsidRDefault="00D40C70" w:rsidP="00E6030B">
            <w:pPr>
              <w:pStyle w:val="TAC"/>
            </w:pPr>
            <w:r w:rsidRPr="006A6394">
              <w:t>0</w:t>
            </w:r>
          </w:p>
        </w:tc>
        <w:tc>
          <w:tcPr>
            <w:tcW w:w="284" w:type="dxa"/>
            <w:gridSpan w:val="2"/>
          </w:tcPr>
          <w:p w14:paraId="7A5483C9" w14:textId="77777777" w:rsidR="00D40C70" w:rsidRPr="006A6394" w:rsidRDefault="00D40C70" w:rsidP="00E6030B">
            <w:pPr>
              <w:pStyle w:val="TAC"/>
            </w:pPr>
            <w:r w:rsidRPr="006A6394">
              <w:t>1</w:t>
            </w:r>
          </w:p>
        </w:tc>
        <w:tc>
          <w:tcPr>
            <w:tcW w:w="709" w:type="dxa"/>
            <w:gridSpan w:val="2"/>
          </w:tcPr>
          <w:p w14:paraId="1750AD3C" w14:textId="77777777" w:rsidR="00D40C70" w:rsidRPr="006A6394" w:rsidRDefault="00D40C70" w:rsidP="00E6030B">
            <w:pPr>
              <w:pStyle w:val="TAL"/>
            </w:pPr>
          </w:p>
        </w:tc>
        <w:tc>
          <w:tcPr>
            <w:tcW w:w="4111" w:type="dxa"/>
            <w:gridSpan w:val="2"/>
          </w:tcPr>
          <w:p w14:paraId="0D1289FA" w14:textId="77777777" w:rsidR="00D40C70" w:rsidRPr="006A6394" w:rsidRDefault="00D40C70" w:rsidP="00E6030B">
            <w:pPr>
              <w:pStyle w:val="TAL"/>
            </w:pPr>
            <w:r w:rsidRPr="006A6394">
              <w:t>Not authorized for this CSG</w:t>
            </w:r>
          </w:p>
        </w:tc>
      </w:tr>
      <w:tr w:rsidR="00D40C70" w:rsidRPr="006A6394" w14:paraId="0253B9F5" w14:textId="77777777" w:rsidTr="00E6030B">
        <w:trPr>
          <w:gridAfter w:val="1"/>
          <w:wAfter w:w="33" w:type="dxa"/>
          <w:jc w:val="center"/>
        </w:trPr>
        <w:tc>
          <w:tcPr>
            <w:tcW w:w="284" w:type="dxa"/>
            <w:gridSpan w:val="2"/>
          </w:tcPr>
          <w:p w14:paraId="18992446" w14:textId="77777777" w:rsidR="00D40C70" w:rsidRPr="006A6394" w:rsidRDefault="00D40C70" w:rsidP="00E6030B">
            <w:pPr>
              <w:pStyle w:val="TAC"/>
            </w:pPr>
            <w:r w:rsidRPr="006A6394">
              <w:t>0</w:t>
            </w:r>
          </w:p>
        </w:tc>
        <w:tc>
          <w:tcPr>
            <w:tcW w:w="285" w:type="dxa"/>
            <w:gridSpan w:val="2"/>
          </w:tcPr>
          <w:p w14:paraId="46115E28" w14:textId="77777777" w:rsidR="00D40C70" w:rsidRPr="006A6394" w:rsidRDefault="00D40C70" w:rsidP="00E6030B">
            <w:pPr>
              <w:pStyle w:val="TAC"/>
            </w:pPr>
            <w:r w:rsidRPr="006A6394">
              <w:t>0</w:t>
            </w:r>
          </w:p>
        </w:tc>
        <w:tc>
          <w:tcPr>
            <w:tcW w:w="283" w:type="dxa"/>
            <w:gridSpan w:val="2"/>
          </w:tcPr>
          <w:p w14:paraId="2355FE5F" w14:textId="77777777" w:rsidR="00D40C70" w:rsidRPr="006A6394" w:rsidRDefault="00D40C70" w:rsidP="00E6030B">
            <w:pPr>
              <w:pStyle w:val="TAC"/>
            </w:pPr>
            <w:r w:rsidRPr="006A6394">
              <w:t>0</w:t>
            </w:r>
          </w:p>
        </w:tc>
        <w:tc>
          <w:tcPr>
            <w:tcW w:w="283" w:type="dxa"/>
            <w:gridSpan w:val="2"/>
          </w:tcPr>
          <w:p w14:paraId="350C542F" w14:textId="77777777" w:rsidR="00D40C70" w:rsidRPr="006A6394" w:rsidRDefault="00D40C70" w:rsidP="00E6030B">
            <w:pPr>
              <w:pStyle w:val="TAC"/>
            </w:pPr>
            <w:r w:rsidRPr="006A6394">
              <w:t>1</w:t>
            </w:r>
          </w:p>
        </w:tc>
        <w:tc>
          <w:tcPr>
            <w:tcW w:w="284" w:type="dxa"/>
            <w:gridSpan w:val="2"/>
          </w:tcPr>
          <w:p w14:paraId="35066877" w14:textId="77777777" w:rsidR="00D40C70" w:rsidRPr="006A6394" w:rsidRDefault="00D40C70" w:rsidP="00E6030B">
            <w:pPr>
              <w:pStyle w:val="TAC"/>
            </w:pPr>
            <w:r w:rsidRPr="006A6394">
              <w:t>1</w:t>
            </w:r>
          </w:p>
        </w:tc>
        <w:tc>
          <w:tcPr>
            <w:tcW w:w="284" w:type="dxa"/>
            <w:gridSpan w:val="2"/>
          </w:tcPr>
          <w:p w14:paraId="51E26B74" w14:textId="77777777" w:rsidR="00D40C70" w:rsidRPr="006A6394" w:rsidRDefault="00D40C70" w:rsidP="00E6030B">
            <w:pPr>
              <w:pStyle w:val="TAC"/>
            </w:pPr>
            <w:r w:rsidRPr="006A6394">
              <w:t>0</w:t>
            </w:r>
          </w:p>
        </w:tc>
        <w:tc>
          <w:tcPr>
            <w:tcW w:w="284" w:type="dxa"/>
            <w:gridSpan w:val="2"/>
          </w:tcPr>
          <w:p w14:paraId="76413341" w14:textId="77777777" w:rsidR="00D40C70" w:rsidRPr="006A6394" w:rsidRDefault="00D40C70" w:rsidP="00E6030B">
            <w:pPr>
              <w:pStyle w:val="TAC"/>
            </w:pPr>
            <w:r w:rsidRPr="006A6394">
              <w:t>1</w:t>
            </w:r>
          </w:p>
        </w:tc>
        <w:tc>
          <w:tcPr>
            <w:tcW w:w="284" w:type="dxa"/>
            <w:gridSpan w:val="2"/>
          </w:tcPr>
          <w:p w14:paraId="3E5836F4" w14:textId="77777777" w:rsidR="00D40C70" w:rsidRPr="006A6394" w:rsidRDefault="00D40C70" w:rsidP="00E6030B">
            <w:pPr>
              <w:pStyle w:val="TAC"/>
            </w:pPr>
            <w:r w:rsidRPr="006A6394">
              <w:t>0</w:t>
            </w:r>
          </w:p>
        </w:tc>
        <w:tc>
          <w:tcPr>
            <w:tcW w:w="709" w:type="dxa"/>
            <w:gridSpan w:val="2"/>
          </w:tcPr>
          <w:p w14:paraId="59410FAC" w14:textId="77777777" w:rsidR="00D40C70" w:rsidRPr="006A6394" w:rsidRDefault="00D40C70" w:rsidP="00E6030B">
            <w:pPr>
              <w:pStyle w:val="TAL"/>
            </w:pPr>
          </w:p>
        </w:tc>
        <w:tc>
          <w:tcPr>
            <w:tcW w:w="4111" w:type="dxa"/>
            <w:gridSpan w:val="2"/>
          </w:tcPr>
          <w:p w14:paraId="30031BF1" w14:textId="77777777" w:rsidR="00D40C70" w:rsidRPr="006A6394" w:rsidRDefault="00D40C70" w:rsidP="00E6030B">
            <w:pPr>
              <w:pStyle w:val="TAL"/>
            </w:pPr>
            <w:r w:rsidRPr="006A6394">
              <w:t>Non-EPS authentication unacceptable</w:t>
            </w:r>
          </w:p>
        </w:tc>
      </w:tr>
      <w:tr w:rsidR="00D40C70" w:rsidRPr="006A6394" w14:paraId="653CB1FE" w14:textId="77777777" w:rsidTr="00E6030B">
        <w:trPr>
          <w:gridAfter w:val="1"/>
          <w:wAfter w:w="33" w:type="dxa"/>
          <w:jc w:val="center"/>
        </w:trPr>
        <w:tc>
          <w:tcPr>
            <w:tcW w:w="284" w:type="dxa"/>
            <w:gridSpan w:val="2"/>
          </w:tcPr>
          <w:p w14:paraId="61119177" w14:textId="77777777" w:rsidR="00D40C70" w:rsidRPr="006A6394" w:rsidRDefault="00D40C70" w:rsidP="00E6030B">
            <w:pPr>
              <w:pStyle w:val="TAC"/>
            </w:pPr>
            <w:r w:rsidRPr="006A6394">
              <w:t>0</w:t>
            </w:r>
          </w:p>
        </w:tc>
        <w:tc>
          <w:tcPr>
            <w:tcW w:w="285" w:type="dxa"/>
            <w:gridSpan w:val="2"/>
          </w:tcPr>
          <w:p w14:paraId="7A067B8A" w14:textId="77777777" w:rsidR="00D40C70" w:rsidRPr="006A6394" w:rsidRDefault="00D40C70" w:rsidP="00E6030B">
            <w:pPr>
              <w:pStyle w:val="TAC"/>
            </w:pPr>
            <w:r w:rsidRPr="006A6394">
              <w:t>0</w:t>
            </w:r>
          </w:p>
        </w:tc>
        <w:tc>
          <w:tcPr>
            <w:tcW w:w="283" w:type="dxa"/>
            <w:gridSpan w:val="2"/>
          </w:tcPr>
          <w:p w14:paraId="65BE50E5" w14:textId="77777777" w:rsidR="00D40C70" w:rsidRPr="006A6394" w:rsidRDefault="00D40C70" w:rsidP="00E6030B">
            <w:pPr>
              <w:pStyle w:val="TAC"/>
            </w:pPr>
            <w:r w:rsidRPr="006A6394">
              <w:t>0</w:t>
            </w:r>
          </w:p>
        </w:tc>
        <w:tc>
          <w:tcPr>
            <w:tcW w:w="283" w:type="dxa"/>
            <w:gridSpan w:val="2"/>
          </w:tcPr>
          <w:p w14:paraId="51325375" w14:textId="77777777" w:rsidR="00D40C70" w:rsidRPr="006A6394" w:rsidRDefault="00D40C70" w:rsidP="00E6030B">
            <w:pPr>
              <w:pStyle w:val="TAC"/>
            </w:pPr>
            <w:r w:rsidRPr="006A6394">
              <w:t>1</w:t>
            </w:r>
          </w:p>
        </w:tc>
        <w:tc>
          <w:tcPr>
            <w:tcW w:w="284" w:type="dxa"/>
            <w:gridSpan w:val="2"/>
          </w:tcPr>
          <w:p w14:paraId="12B8896C" w14:textId="77777777" w:rsidR="00D40C70" w:rsidRPr="006A6394" w:rsidRDefault="00D40C70" w:rsidP="00E6030B">
            <w:pPr>
              <w:pStyle w:val="TAC"/>
              <w:rPr>
                <w:lang w:eastAsia="ja-JP"/>
              </w:rPr>
            </w:pPr>
            <w:r w:rsidRPr="006A6394">
              <w:t>1</w:t>
            </w:r>
          </w:p>
        </w:tc>
        <w:tc>
          <w:tcPr>
            <w:tcW w:w="284" w:type="dxa"/>
            <w:gridSpan w:val="2"/>
          </w:tcPr>
          <w:p w14:paraId="4C7CA683" w14:textId="77777777" w:rsidR="00D40C70" w:rsidRPr="006A6394" w:rsidRDefault="00D40C70" w:rsidP="00E6030B">
            <w:pPr>
              <w:pStyle w:val="TAC"/>
            </w:pPr>
            <w:r w:rsidRPr="006A6394">
              <w:t>1</w:t>
            </w:r>
          </w:p>
        </w:tc>
        <w:tc>
          <w:tcPr>
            <w:tcW w:w="284" w:type="dxa"/>
            <w:gridSpan w:val="2"/>
          </w:tcPr>
          <w:p w14:paraId="650CC4DB" w14:textId="77777777" w:rsidR="00D40C70" w:rsidRPr="006A6394" w:rsidRDefault="00D40C70" w:rsidP="00E6030B">
            <w:pPr>
              <w:pStyle w:val="TAC"/>
            </w:pPr>
            <w:r w:rsidRPr="006A6394">
              <w:t>1</w:t>
            </w:r>
          </w:p>
        </w:tc>
        <w:tc>
          <w:tcPr>
            <w:tcW w:w="284" w:type="dxa"/>
            <w:gridSpan w:val="2"/>
          </w:tcPr>
          <w:p w14:paraId="35E8FA86" w14:textId="77777777" w:rsidR="00D40C70" w:rsidRPr="006A6394" w:rsidRDefault="00D40C70" w:rsidP="00E6030B">
            <w:pPr>
              <w:pStyle w:val="TAC"/>
              <w:rPr>
                <w:lang w:eastAsia="ja-JP"/>
              </w:rPr>
            </w:pPr>
            <w:r w:rsidRPr="006A6394">
              <w:t>1</w:t>
            </w:r>
          </w:p>
        </w:tc>
        <w:tc>
          <w:tcPr>
            <w:tcW w:w="709" w:type="dxa"/>
            <w:gridSpan w:val="2"/>
          </w:tcPr>
          <w:p w14:paraId="45DFAEE9" w14:textId="77777777" w:rsidR="00D40C70" w:rsidRPr="006A6394" w:rsidRDefault="00D40C70" w:rsidP="00E6030B">
            <w:pPr>
              <w:pStyle w:val="TAL"/>
            </w:pPr>
          </w:p>
        </w:tc>
        <w:tc>
          <w:tcPr>
            <w:tcW w:w="4111" w:type="dxa"/>
            <w:gridSpan w:val="2"/>
          </w:tcPr>
          <w:p w14:paraId="3145FE62" w14:textId="77777777" w:rsidR="00D40C70" w:rsidRPr="006A6394" w:rsidRDefault="00D40C70" w:rsidP="00E6030B">
            <w:pPr>
              <w:pStyle w:val="TAL"/>
            </w:pPr>
            <w:r w:rsidRPr="006A6394">
              <w:t>Redirection to 5GCN required</w:t>
            </w:r>
          </w:p>
        </w:tc>
      </w:tr>
      <w:tr w:rsidR="00D40C70" w:rsidRPr="006A6394" w14:paraId="0D93844C" w14:textId="77777777" w:rsidTr="00E6030B">
        <w:trPr>
          <w:gridAfter w:val="1"/>
          <w:wAfter w:w="33" w:type="dxa"/>
          <w:jc w:val="center"/>
        </w:trPr>
        <w:tc>
          <w:tcPr>
            <w:tcW w:w="284" w:type="dxa"/>
            <w:gridSpan w:val="2"/>
          </w:tcPr>
          <w:p w14:paraId="6485468C" w14:textId="77777777" w:rsidR="00D40C70" w:rsidRPr="006A6394" w:rsidRDefault="00D40C70" w:rsidP="00E6030B">
            <w:pPr>
              <w:pStyle w:val="TAC"/>
            </w:pPr>
            <w:r w:rsidRPr="006A6394">
              <w:t>0</w:t>
            </w:r>
          </w:p>
        </w:tc>
        <w:tc>
          <w:tcPr>
            <w:tcW w:w="285" w:type="dxa"/>
            <w:gridSpan w:val="2"/>
          </w:tcPr>
          <w:p w14:paraId="67F04A90" w14:textId="77777777" w:rsidR="00D40C70" w:rsidRPr="006A6394" w:rsidRDefault="00D40C70" w:rsidP="00E6030B">
            <w:pPr>
              <w:pStyle w:val="TAC"/>
            </w:pPr>
            <w:r w:rsidRPr="006A6394">
              <w:t>0</w:t>
            </w:r>
          </w:p>
        </w:tc>
        <w:tc>
          <w:tcPr>
            <w:tcW w:w="283" w:type="dxa"/>
            <w:gridSpan w:val="2"/>
          </w:tcPr>
          <w:p w14:paraId="08697120" w14:textId="77777777" w:rsidR="00D40C70" w:rsidRPr="006A6394" w:rsidRDefault="00D40C70" w:rsidP="00E6030B">
            <w:pPr>
              <w:pStyle w:val="TAC"/>
            </w:pPr>
            <w:r w:rsidRPr="006A6394">
              <w:t>1</w:t>
            </w:r>
          </w:p>
        </w:tc>
        <w:tc>
          <w:tcPr>
            <w:tcW w:w="283" w:type="dxa"/>
            <w:gridSpan w:val="2"/>
          </w:tcPr>
          <w:p w14:paraId="502580F0" w14:textId="77777777" w:rsidR="00D40C70" w:rsidRPr="006A6394" w:rsidRDefault="00D40C70" w:rsidP="00E6030B">
            <w:pPr>
              <w:pStyle w:val="TAC"/>
            </w:pPr>
            <w:r w:rsidRPr="006A6394">
              <w:t>0</w:t>
            </w:r>
          </w:p>
        </w:tc>
        <w:tc>
          <w:tcPr>
            <w:tcW w:w="284" w:type="dxa"/>
            <w:gridSpan w:val="2"/>
          </w:tcPr>
          <w:p w14:paraId="49D04663" w14:textId="77777777" w:rsidR="00D40C70" w:rsidRPr="006A6394" w:rsidRDefault="00D40C70" w:rsidP="00E6030B">
            <w:pPr>
              <w:pStyle w:val="TAC"/>
            </w:pPr>
            <w:r w:rsidRPr="006A6394">
              <w:t>0</w:t>
            </w:r>
          </w:p>
        </w:tc>
        <w:tc>
          <w:tcPr>
            <w:tcW w:w="284" w:type="dxa"/>
            <w:gridSpan w:val="2"/>
          </w:tcPr>
          <w:p w14:paraId="56291D94" w14:textId="77777777" w:rsidR="00D40C70" w:rsidRPr="006A6394" w:rsidRDefault="00D40C70" w:rsidP="00E6030B">
            <w:pPr>
              <w:pStyle w:val="TAC"/>
            </w:pPr>
            <w:r w:rsidRPr="006A6394">
              <w:t>0</w:t>
            </w:r>
          </w:p>
        </w:tc>
        <w:tc>
          <w:tcPr>
            <w:tcW w:w="284" w:type="dxa"/>
            <w:gridSpan w:val="2"/>
          </w:tcPr>
          <w:p w14:paraId="026099E6" w14:textId="77777777" w:rsidR="00D40C70" w:rsidRPr="006A6394" w:rsidRDefault="00D40C70" w:rsidP="00E6030B">
            <w:pPr>
              <w:pStyle w:val="TAC"/>
            </w:pPr>
            <w:r w:rsidRPr="006A6394">
              <w:t>1</w:t>
            </w:r>
          </w:p>
        </w:tc>
        <w:tc>
          <w:tcPr>
            <w:tcW w:w="284" w:type="dxa"/>
            <w:gridSpan w:val="2"/>
          </w:tcPr>
          <w:p w14:paraId="4EFCCBF2" w14:textId="77777777" w:rsidR="00D40C70" w:rsidRPr="006A6394" w:rsidRDefault="00D40C70" w:rsidP="00E6030B">
            <w:pPr>
              <w:pStyle w:val="TAC"/>
            </w:pPr>
            <w:r w:rsidRPr="006A6394">
              <w:t>1</w:t>
            </w:r>
          </w:p>
        </w:tc>
        <w:tc>
          <w:tcPr>
            <w:tcW w:w="709" w:type="dxa"/>
            <w:gridSpan w:val="2"/>
          </w:tcPr>
          <w:p w14:paraId="5328D004" w14:textId="77777777" w:rsidR="00D40C70" w:rsidRPr="006A6394" w:rsidRDefault="00D40C70" w:rsidP="00E6030B">
            <w:pPr>
              <w:pStyle w:val="TAL"/>
            </w:pPr>
          </w:p>
        </w:tc>
        <w:tc>
          <w:tcPr>
            <w:tcW w:w="4111" w:type="dxa"/>
            <w:gridSpan w:val="2"/>
          </w:tcPr>
          <w:p w14:paraId="5FC116C6" w14:textId="77777777" w:rsidR="00D40C70" w:rsidRPr="006A6394" w:rsidRDefault="00D40C70" w:rsidP="00E6030B">
            <w:pPr>
              <w:pStyle w:val="TAL"/>
            </w:pPr>
            <w:r w:rsidRPr="006A6394">
              <w:t>Requested service option not authorized</w:t>
            </w:r>
            <w:r w:rsidRPr="006A6394">
              <w:rPr>
                <w:lang w:eastAsia="zh-CN"/>
              </w:rPr>
              <w:t xml:space="preserve"> in this PLMN</w:t>
            </w:r>
          </w:p>
        </w:tc>
      </w:tr>
      <w:tr w:rsidR="001269A5" w14:paraId="6AC0251E" w14:textId="77777777" w:rsidTr="00354CFB">
        <w:tblPrEx>
          <w:tblLook w:val="04A0" w:firstRow="1" w:lastRow="0" w:firstColumn="1" w:lastColumn="0" w:noHBand="0" w:noVBand="1"/>
        </w:tblPrEx>
        <w:trPr>
          <w:gridAfter w:val="1"/>
          <w:wAfter w:w="33" w:type="dxa"/>
          <w:jc w:val="center"/>
        </w:trPr>
        <w:tc>
          <w:tcPr>
            <w:tcW w:w="284" w:type="dxa"/>
            <w:gridSpan w:val="2"/>
            <w:tcBorders>
              <w:top w:val="nil"/>
              <w:left w:val="single" w:sz="4" w:space="0" w:color="auto"/>
              <w:bottom w:val="nil"/>
              <w:right w:val="nil"/>
            </w:tcBorders>
          </w:tcPr>
          <w:p w14:paraId="789AC3B6" w14:textId="77777777" w:rsidR="001269A5" w:rsidRDefault="001269A5" w:rsidP="00354CFB">
            <w:pPr>
              <w:pStyle w:val="TAC"/>
            </w:pPr>
            <w:r w:rsidRPr="00CC0C94">
              <w:t>0</w:t>
            </w:r>
          </w:p>
        </w:tc>
        <w:tc>
          <w:tcPr>
            <w:tcW w:w="285" w:type="dxa"/>
            <w:gridSpan w:val="2"/>
            <w:tcBorders>
              <w:top w:val="nil"/>
              <w:left w:val="nil"/>
              <w:bottom w:val="nil"/>
              <w:right w:val="nil"/>
            </w:tcBorders>
          </w:tcPr>
          <w:p w14:paraId="64531B12" w14:textId="77777777" w:rsidR="001269A5" w:rsidRDefault="001269A5" w:rsidP="00354CFB">
            <w:pPr>
              <w:pStyle w:val="TAC"/>
            </w:pPr>
            <w:r w:rsidRPr="00CC0C94">
              <w:t>0</w:t>
            </w:r>
          </w:p>
        </w:tc>
        <w:tc>
          <w:tcPr>
            <w:tcW w:w="283" w:type="dxa"/>
            <w:gridSpan w:val="2"/>
            <w:tcBorders>
              <w:top w:val="nil"/>
              <w:left w:val="nil"/>
              <w:bottom w:val="nil"/>
              <w:right w:val="nil"/>
            </w:tcBorders>
          </w:tcPr>
          <w:p w14:paraId="6342686A" w14:textId="77777777" w:rsidR="001269A5" w:rsidRDefault="001269A5" w:rsidP="00354CFB">
            <w:pPr>
              <w:pStyle w:val="TAC"/>
            </w:pPr>
            <w:r w:rsidRPr="00CC0C94">
              <w:t>1</w:t>
            </w:r>
          </w:p>
        </w:tc>
        <w:tc>
          <w:tcPr>
            <w:tcW w:w="283" w:type="dxa"/>
            <w:gridSpan w:val="2"/>
            <w:tcBorders>
              <w:top w:val="nil"/>
              <w:left w:val="nil"/>
              <w:bottom w:val="nil"/>
              <w:right w:val="nil"/>
            </w:tcBorders>
          </w:tcPr>
          <w:p w14:paraId="05AC9369" w14:textId="77777777" w:rsidR="001269A5" w:rsidRDefault="001269A5" w:rsidP="00354CFB">
            <w:pPr>
              <w:pStyle w:val="TAC"/>
            </w:pPr>
            <w:r w:rsidRPr="00CC0C94">
              <w:t>0</w:t>
            </w:r>
          </w:p>
        </w:tc>
        <w:tc>
          <w:tcPr>
            <w:tcW w:w="284" w:type="dxa"/>
            <w:gridSpan w:val="2"/>
            <w:tcBorders>
              <w:top w:val="nil"/>
              <w:left w:val="nil"/>
              <w:bottom w:val="nil"/>
              <w:right w:val="nil"/>
            </w:tcBorders>
          </w:tcPr>
          <w:p w14:paraId="489FE202" w14:textId="77777777" w:rsidR="001269A5" w:rsidRDefault="001269A5" w:rsidP="00354CFB">
            <w:pPr>
              <w:pStyle w:val="TAC"/>
            </w:pPr>
            <w:r w:rsidRPr="00CC0C94">
              <w:t>0</w:t>
            </w:r>
          </w:p>
        </w:tc>
        <w:tc>
          <w:tcPr>
            <w:tcW w:w="284" w:type="dxa"/>
            <w:gridSpan w:val="2"/>
            <w:tcBorders>
              <w:top w:val="nil"/>
              <w:left w:val="nil"/>
              <w:bottom w:val="nil"/>
              <w:right w:val="nil"/>
            </w:tcBorders>
          </w:tcPr>
          <w:p w14:paraId="38AE4FC7" w14:textId="77777777" w:rsidR="001269A5" w:rsidRDefault="001269A5" w:rsidP="00354CFB">
            <w:pPr>
              <w:pStyle w:val="TAC"/>
            </w:pPr>
            <w:r>
              <w:rPr>
                <w:lang w:val="en-US"/>
              </w:rPr>
              <w:t>1</w:t>
            </w:r>
          </w:p>
        </w:tc>
        <w:tc>
          <w:tcPr>
            <w:tcW w:w="284" w:type="dxa"/>
            <w:gridSpan w:val="2"/>
            <w:tcBorders>
              <w:top w:val="nil"/>
              <w:left w:val="nil"/>
              <w:bottom w:val="nil"/>
              <w:right w:val="nil"/>
            </w:tcBorders>
          </w:tcPr>
          <w:p w14:paraId="12375219" w14:textId="77777777" w:rsidR="001269A5" w:rsidRDefault="001269A5" w:rsidP="00354CFB">
            <w:pPr>
              <w:pStyle w:val="TAC"/>
            </w:pPr>
            <w:r>
              <w:rPr>
                <w:lang w:val="en-US"/>
              </w:rPr>
              <w:t>0</w:t>
            </w:r>
          </w:p>
        </w:tc>
        <w:tc>
          <w:tcPr>
            <w:tcW w:w="284" w:type="dxa"/>
            <w:gridSpan w:val="2"/>
            <w:tcBorders>
              <w:top w:val="nil"/>
              <w:left w:val="nil"/>
              <w:bottom w:val="nil"/>
              <w:right w:val="nil"/>
            </w:tcBorders>
          </w:tcPr>
          <w:p w14:paraId="6F554386" w14:textId="77777777" w:rsidR="001269A5" w:rsidRDefault="001269A5" w:rsidP="00354CFB">
            <w:pPr>
              <w:pStyle w:val="TAC"/>
            </w:pPr>
            <w:r>
              <w:rPr>
                <w:lang w:val="en-US"/>
              </w:rPr>
              <w:t>0</w:t>
            </w:r>
          </w:p>
        </w:tc>
        <w:tc>
          <w:tcPr>
            <w:tcW w:w="709" w:type="dxa"/>
            <w:gridSpan w:val="2"/>
            <w:tcBorders>
              <w:top w:val="nil"/>
              <w:left w:val="nil"/>
              <w:bottom w:val="nil"/>
              <w:right w:val="nil"/>
            </w:tcBorders>
          </w:tcPr>
          <w:p w14:paraId="350C5F98" w14:textId="77777777" w:rsidR="001269A5" w:rsidRDefault="001269A5" w:rsidP="00354CFB">
            <w:pPr>
              <w:pStyle w:val="TAL"/>
            </w:pPr>
          </w:p>
        </w:tc>
        <w:tc>
          <w:tcPr>
            <w:tcW w:w="4111" w:type="dxa"/>
            <w:gridSpan w:val="2"/>
            <w:tcBorders>
              <w:top w:val="nil"/>
              <w:left w:val="nil"/>
              <w:bottom w:val="nil"/>
              <w:right w:val="single" w:sz="4" w:space="0" w:color="auto"/>
            </w:tcBorders>
          </w:tcPr>
          <w:p w14:paraId="36BC240F" w14:textId="77777777" w:rsidR="001269A5" w:rsidRDefault="001269A5" w:rsidP="00354CFB">
            <w:pPr>
              <w:pStyle w:val="TAL"/>
            </w:pPr>
            <w:r w:rsidRPr="00E15D82">
              <w:t>IAB-node operation not authorized</w:t>
            </w:r>
          </w:p>
        </w:tc>
      </w:tr>
      <w:tr w:rsidR="00D40C70" w:rsidRPr="006A6394" w14:paraId="33EDFAD4" w14:textId="77777777" w:rsidTr="00E6030B">
        <w:trPr>
          <w:gridAfter w:val="1"/>
          <w:wAfter w:w="33" w:type="dxa"/>
          <w:jc w:val="center"/>
        </w:trPr>
        <w:tc>
          <w:tcPr>
            <w:tcW w:w="284" w:type="dxa"/>
            <w:gridSpan w:val="2"/>
          </w:tcPr>
          <w:p w14:paraId="6F470D55" w14:textId="77777777" w:rsidR="00D40C70" w:rsidRPr="006A6394" w:rsidRDefault="00D40C70" w:rsidP="00E6030B">
            <w:pPr>
              <w:pStyle w:val="TAC"/>
            </w:pPr>
            <w:r w:rsidRPr="006A6394">
              <w:t>0</w:t>
            </w:r>
          </w:p>
        </w:tc>
        <w:tc>
          <w:tcPr>
            <w:tcW w:w="285" w:type="dxa"/>
            <w:gridSpan w:val="2"/>
          </w:tcPr>
          <w:p w14:paraId="13D758CA" w14:textId="77777777" w:rsidR="00D40C70" w:rsidRPr="006A6394" w:rsidRDefault="00D40C70" w:rsidP="00E6030B">
            <w:pPr>
              <w:pStyle w:val="TAC"/>
            </w:pPr>
            <w:r w:rsidRPr="006A6394">
              <w:t>0</w:t>
            </w:r>
          </w:p>
        </w:tc>
        <w:tc>
          <w:tcPr>
            <w:tcW w:w="283" w:type="dxa"/>
            <w:gridSpan w:val="2"/>
          </w:tcPr>
          <w:p w14:paraId="4775E7DE" w14:textId="77777777" w:rsidR="00D40C70" w:rsidRPr="006A6394" w:rsidRDefault="00D40C70" w:rsidP="00E6030B">
            <w:pPr>
              <w:pStyle w:val="TAC"/>
            </w:pPr>
            <w:r w:rsidRPr="006A6394">
              <w:t>1</w:t>
            </w:r>
          </w:p>
        </w:tc>
        <w:tc>
          <w:tcPr>
            <w:tcW w:w="283" w:type="dxa"/>
            <w:gridSpan w:val="2"/>
          </w:tcPr>
          <w:p w14:paraId="114D091E" w14:textId="77777777" w:rsidR="00D40C70" w:rsidRPr="006A6394" w:rsidRDefault="00D40C70" w:rsidP="00E6030B">
            <w:pPr>
              <w:pStyle w:val="TAC"/>
            </w:pPr>
            <w:r w:rsidRPr="006A6394">
              <w:t>0</w:t>
            </w:r>
          </w:p>
        </w:tc>
        <w:tc>
          <w:tcPr>
            <w:tcW w:w="284" w:type="dxa"/>
            <w:gridSpan w:val="2"/>
          </w:tcPr>
          <w:p w14:paraId="536372BA" w14:textId="77777777" w:rsidR="00D40C70" w:rsidRPr="006A6394" w:rsidRDefault="00D40C70" w:rsidP="00E6030B">
            <w:pPr>
              <w:pStyle w:val="TAC"/>
            </w:pPr>
            <w:r w:rsidRPr="006A6394">
              <w:t>0</w:t>
            </w:r>
          </w:p>
        </w:tc>
        <w:tc>
          <w:tcPr>
            <w:tcW w:w="284" w:type="dxa"/>
            <w:gridSpan w:val="2"/>
          </w:tcPr>
          <w:p w14:paraId="29353791" w14:textId="77777777" w:rsidR="00D40C70" w:rsidRPr="006A6394" w:rsidRDefault="00D40C70" w:rsidP="00E6030B">
            <w:pPr>
              <w:pStyle w:val="TAC"/>
            </w:pPr>
            <w:r w:rsidRPr="006A6394">
              <w:t>1</w:t>
            </w:r>
          </w:p>
        </w:tc>
        <w:tc>
          <w:tcPr>
            <w:tcW w:w="284" w:type="dxa"/>
            <w:gridSpan w:val="2"/>
          </w:tcPr>
          <w:p w14:paraId="79A18206" w14:textId="77777777" w:rsidR="00D40C70" w:rsidRPr="006A6394" w:rsidRDefault="00D40C70" w:rsidP="00E6030B">
            <w:pPr>
              <w:pStyle w:val="TAC"/>
            </w:pPr>
            <w:r w:rsidRPr="006A6394">
              <w:t>1</w:t>
            </w:r>
          </w:p>
        </w:tc>
        <w:tc>
          <w:tcPr>
            <w:tcW w:w="284" w:type="dxa"/>
            <w:gridSpan w:val="2"/>
          </w:tcPr>
          <w:p w14:paraId="440623E7" w14:textId="77777777" w:rsidR="00D40C70" w:rsidRPr="006A6394" w:rsidRDefault="00D40C70" w:rsidP="00E6030B">
            <w:pPr>
              <w:pStyle w:val="TAC"/>
            </w:pPr>
            <w:r w:rsidRPr="006A6394">
              <w:t>1</w:t>
            </w:r>
          </w:p>
        </w:tc>
        <w:tc>
          <w:tcPr>
            <w:tcW w:w="709" w:type="dxa"/>
            <w:gridSpan w:val="2"/>
          </w:tcPr>
          <w:p w14:paraId="3A9C3B58" w14:textId="77777777" w:rsidR="00D40C70" w:rsidRPr="006A6394" w:rsidRDefault="00D40C70" w:rsidP="00E6030B">
            <w:pPr>
              <w:pStyle w:val="TAL"/>
            </w:pPr>
          </w:p>
        </w:tc>
        <w:tc>
          <w:tcPr>
            <w:tcW w:w="4111" w:type="dxa"/>
            <w:gridSpan w:val="2"/>
          </w:tcPr>
          <w:p w14:paraId="169D846D" w14:textId="77777777" w:rsidR="00D40C70" w:rsidRPr="006A6394" w:rsidRDefault="00D40C70" w:rsidP="00E6030B">
            <w:pPr>
              <w:pStyle w:val="TAL"/>
            </w:pPr>
            <w:r w:rsidRPr="006A6394">
              <w:t xml:space="preserve">CS </w:t>
            </w:r>
            <w:r w:rsidRPr="006A6394">
              <w:rPr>
                <w:lang w:eastAsia="zh-CN"/>
              </w:rPr>
              <w:t>service</w:t>
            </w:r>
            <w:r w:rsidRPr="006A6394">
              <w:t xml:space="preserve"> temporarily not available</w:t>
            </w:r>
          </w:p>
        </w:tc>
      </w:tr>
      <w:tr w:rsidR="00D40C70" w:rsidRPr="006A6394" w14:paraId="72169893" w14:textId="77777777" w:rsidTr="00E6030B">
        <w:trPr>
          <w:gridAfter w:val="1"/>
          <w:wAfter w:w="33" w:type="dxa"/>
          <w:jc w:val="center"/>
        </w:trPr>
        <w:tc>
          <w:tcPr>
            <w:tcW w:w="284" w:type="dxa"/>
            <w:gridSpan w:val="2"/>
          </w:tcPr>
          <w:p w14:paraId="4BBC5774" w14:textId="77777777" w:rsidR="00D40C70" w:rsidRPr="006A6394" w:rsidRDefault="00D40C70" w:rsidP="00E6030B">
            <w:pPr>
              <w:pStyle w:val="TAC"/>
              <w:rPr>
                <w:lang w:eastAsia="ja-JP"/>
              </w:rPr>
            </w:pPr>
            <w:r w:rsidRPr="006A6394">
              <w:t>0</w:t>
            </w:r>
          </w:p>
        </w:tc>
        <w:tc>
          <w:tcPr>
            <w:tcW w:w="285" w:type="dxa"/>
            <w:gridSpan w:val="2"/>
          </w:tcPr>
          <w:p w14:paraId="1373DF13" w14:textId="77777777" w:rsidR="00D40C70" w:rsidRPr="006A6394" w:rsidRDefault="00D40C70" w:rsidP="00E6030B">
            <w:pPr>
              <w:pStyle w:val="TAC"/>
            </w:pPr>
            <w:r w:rsidRPr="006A6394">
              <w:t>0</w:t>
            </w:r>
          </w:p>
        </w:tc>
        <w:tc>
          <w:tcPr>
            <w:tcW w:w="283" w:type="dxa"/>
            <w:gridSpan w:val="2"/>
          </w:tcPr>
          <w:p w14:paraId="5F419EE3" w14:textId="77777777" w:rsidR="00D40C70" w:rsidRPr="006A6394" w:rsidRDefault="00D40C70" w:rsidP="00E6030B">
            <w:pPr>
              <w:pStyle w:val="TAC"/>
            </w:pPr>
            <w:r w:rsidRPr="006A6394">
              <w:t>1</w:t>
            </w:r>
          </w:p>
        </w:tc>
        <w:tc>
          <w:tcPr>
            <w:tcW w:w="283" w:type="dxa"/>
            <w:gridSpan w:val="2"/>
          </w:tcPr>
          <w:p w14:paraId="73795323" w14:textId="77777777" w:rsidR="00D40C70" w:rsidRPr="006A6394" w:rsidRDefault="00D40C70" w:rsidP="00E6030B">
            <w:pPr>
              <w:pStyle w:val="TAC"/>
            </w:pPr>
            <w:r w:rsidRPr="006A6394">
              <w:t>0</w:t>
            </w:r>
          </w:p>
        </w:tc>
        <w:tc>
          <w:tcPr>
            <w:tcW w:w="284" w:type="dxa"/>
            <w:gridSpan w:val="2"/>
          </w:tcPr>
          <w:p w14:paraId="10775C68" w14:textId="77777777" w:rsidR="00D40C70" w:rsidRPr="006A6394" w:rsidRDefault="00D40C70" w:rsidP="00E6030B">
            <w:pPr>
              <w:pStyle w:val="TAC"/>
              <w:rPr>
                <w:lang w:eastAsia="ja-JP"/>
              </w:rPr>
            </w:pPr>
            <w:r w:rsidRPr="006A6394">
              <w:rPr>
                <w:lang w:eastAsia="ja-JP"/>
              </w:rPr>
              <w:t>1</w:t>
            </w:r>
          </w:p>
        </w:tc>
        <w:tc>
          <w:tcPr>
            <w:tcW w:w="284" w:type="dxa"/>
            <w:gridSpan w:val="2"/>
          </w:tcPr>
          <w:p w14:paraId="4E20AA77" w14:textId="77777777" w:rsidR="00D40C70" w:rsidRPr="006A6394" w:rsidRDefault="00D40C70" w:rsidP="00E6030B">
            <w:pPr>
              <w:pStyle w:val="TAC"/>
            </w:pPr>
            <w:r w:rsidRPr="006A6394">
              <w:t>0</w:t>
            </w:r>
          </w:p>
        </w:tc>
        <w:tc>
          <w:tcPr>
            <w:tcW w:w="284" w:type="dxa"/>
            <w:gridSpan w:val="2"/>
          </w:tcPr>
          <w:p w14:paraId="56388945" w14:textId="77777777" w:rsidR="00D40C70" w:rsidRPr="006A6394" w:rsidRDefault="00D40C70" w:rsidP="00E6030B">
            <w:pPr>
              <w:pStyle w:val="TAC"/>
            </w:pPr>
            <w:r w:rsidRPr="006A6394">
              <w:t>0</w:t>
            </w:r>
          </w:p>
        </w:tc>
        <w:tc>
          <w:tcPr>
            <w:tcW w:w="284" w:type="dxa"/>
            <w:gridSpan w:val="2"/>
          </w:tcPr>
          <w:p w14:paraId="51F70770" w14:textId="77777777" w:rsidR="00D40C70" w:rsidRPr="006A6394" w:rsidRDefault="00D40C70" w:rsidP="00E6030B">
            <w:pPr>
              <w:pStyle w:val="TAC"/>
              <w:rPr>
                <w:lang w:eastAsia="ja-JP"/>
              </w:rPr>
            </w:pPr>
            <w:r w:rsidRPr="006A6394">
              <w:rPr>
                <w:lang w:eastAsia="ja-JP"/>
              </w:rPr>
              <w:t>0</w:t>
            </w:r>
          </w:p>
        </w:tc>
        <w:tc>
          <w:tcPr>
            <w:tcW w:w="709" w:type="dxa"/>
            <w:gridSpan w:val="2"/>
          </w:tcPr>
          <w:p w14:paraId="0CE538B2" w14:textId="77777777" w:rsidR="00D40C70" w:rsidRPr="006A6394" w:rsidRDefault="00D40C70" w:rsidP="00E6030B">
            <w:pPr>
              <w:pStyle w:val="TAL"/>
            </w:pPr>
          </w:p>
        </w:tc>
        <w:tc>
          <w:tcPr>
            <w:tcW w:w="4111" w:type="dxa"/>
            <w:gridSpan w:val="2"/>
          </w:tcPr>
          <w:p w14:paraId="50BCB272" w14:textId="77777777" w:rsidR="00D40C70" w:rsidRPr="006A6394" w:rsidRDefault="00D40C70" w:rsidP="00E6030B">
            <w:pPr>
              <w:pStyle w:val="TAL"/>
              <w:rPr>
                <w:lang w:eastAsia="ja-JP"/>
              </w:rPr>
            </w:pPr>
            <w:r w:rsidRPr="006A6394">
              <w:t xml:space="preserve">No </w:t>
            </w:r>
            <w:r w:rsidRPr="006A6394">
              <w:rPr>
                <w:lang w:eastAsia="ja-JP"/>
              </w:rPr>
              <w:t>EPS bearer context activated</w:t>
            </w:r>
          </w:p>
        </w:tc>
      </w:tr>
      <w:tr w:rsidR="00D40C70" w:rsidRPr="006A6394" w14:paraId="5949706D" w14:textId="77777777" w:rsidTr="00E6030B">
        <w:trPr>
          <w:gridAfter w:val="1"/>
          <w:wAfter w:w="33" w:type="dxa"/>
          <w:jc w:val="center"/>
        </w:trPr>
        <w:tc>
          <w:tcPr>
            <w:tcW w:w="284" w:type="dxa"/>
            <w:gridSpan w:val="2"/>
          </w:tcPr>
          <w:p w14:paraId="67E84572" w14:textId="77777777" w:rsidR="00D40C70" w:rsidRPr="006A6394" w:rsidRDefault="00D40C70" w:rsidP="00E6030B">
            <w:pPr>
              <w:pStyle w:val="TAC"/>
            </w:pPr>
            <w:r w:rsidRPr="006A6394">
              <w:t>0</w:t>
            </w:r>
          </w:p>
        </w:tc>
        <w:tc>
          <w:tcPr>
            <w:tcW w:w="285" w:type="dxa"/>
            <w:gridSpan w:val="2"/>
          </w:tcPr>
          <w:p w14:paraId="54BD24F8" w14:textId="77777777" w:rsidR="00D40C70" w:rsidRPr="006A6394" w:rsidRDefault="00D40C70" w:rsidP="00E6030B">
            <w:pPr>
              <w:pStyle w:val="TAC"/>
            </w:pPr>
            <w:r w:rsidRPr="006A6394">
              <w:t>0</w:t>
            </w:r>
          </w:p>
        </w:tc>
        <w:tc>
          <w:tcPr>
            <w:tcW w:w="283" w:type="dxa"/>
            <w:gridSpan w:val="2"/>
          </w:tcPr>
          <w:p w14:paraId="77400FEA" w14:textId="77777777" w:rsidR="00D40C70" w:rsidRPr="006A6394" w:rsidRDefault="00D40C70" w:rsidP="00E6030B">
            <w:pPr>
              <w:pStyle w:val="TAC"/>
            </w:pPr>
            <w:r w:rsidRPr="006A6394">
              <w:t>1</w:t>
            </w:r>
          </w:p>
        </w:tc>
        <w:tc>
          <w:tcPr>
            <w:tcW w:w="283" w:type="dxa"/>
            <w:gridSpan w:val="2"/>
          </w:tcPr>
          <w:p w14:paraId="6FAF6B55" w14:textId="77777777" w:rsidR="00D40C70" w:rsidRPr="006A6394" w:rsidRDefault="00D40C70" w:rsidP="00E6030B">
            <w:pPr>
              <w:pStyle w:val="TAC"/>
            </w:pPr>
            <w:r w:rsidRPr="006A6394">
              <w:t>0</w:t>
            </w:r>
          </w:p>
        </w:tc>
        <w:tc>
          <w:tcPr>
            <w:tcW w:w="284" w:type="dxa"/>
            <w:gridSpan w:val="2"/>
          </w:tcPr>
          <w:p w14:paraId="37B5884D" w14:textId="77777777" w:rsidR="00D40C70" w:rsidRPr="006A6394" w:rsidRDefault="00D40C70" w:rsidP="00E6030B">
            <w:pPr>
              <w:pStyle w:val="TAC"/>
              <w:rPr>
                <w:lang w:eastAsia="ja-JP"/>
              </w:rPr>
            </w:pPr>
            <w:r w:rsidRPr="006A6394">
              <w:rPr>
                <w:lang w:eastAsia="ja-JP"/>
              </w:rPr>
              <w:t>1</w:t>
            </w:r>
          </w:p>
        </w:tc>
        <w:tc>
          <w:tcPr>
            <w:tcW w:w="284" w:type="dxa"/>
            <w:gridSpan w:val="2"/>
          </w:tcPr>
          <w:p w14:paraId="4A3AC584" w14:textId="77777777" w:rsidR="00D40C70" w:rsidRPr="006A6394" w:rsidRDefault="00D40C70" w:rsidP="00E6030B">
            <w:pPr>
              <w:pStyle w:val="TAC"/>
            </w:pPr>
            <w:r w:rsidRPr="006A6394">
              <w:t>0</w:t>
            </w:r>
          </w:p>
        </w:tc>
        <w:tc>
          <w:tcPr>
            <w:tcW w:w="284" w:type="dxa"/>
            <w:gridSpan w:val="2"/>
          </w:tcPr>
          <w:p w14:paraId="4BB84719" w14:textId="77777777" w:rsidR="00D40C70" w:rsidRPr="006A6394" w:rsidRDefault="00D40C70" w:rsidP="00E6030B">
            <w:pPr>
              <w:pStyle w:val="TAC"/>
            </w:pPr>
            <w:r w:rsidRPr="006A6394">
              <w:t>1</w:t>
            </w:r>
          </w:p>
        </w:tc>
        <w:tc>
          <w:tcPr>
            <w:tcW w:w="284" w:type="dxa"/>
            <w:gridSpan w:val="2"/>
          </w:tcPr>
          <w:p w14:paraId="778C645E" w14:textId="77777777" w:rsidR="00D40C70" w:rsidRPr="006A6394" w:rsidRDefault="00D40C70" w:rsidP="00E6030B">
            <w:pPr>
              <w:pStyle w:val="TAC"/>
              <w:rPr>
                <w:lang w:eastAsia="ja-JP"/>
              </w:rPr>
            </w:pPr>
            <w:r w:rsidRPr="006A6394">
              <w:rPr>
                <w:lang w:eastAsia="ja-JP"/>
              </w:rPr>
              <w:t>0</w:t>
            </w:r>
          </w:p>
        </w:tc>
        <w:tc>
          <w:tcPr>
            <w:tcW w:w="709" w:type="dxa"/>
            <w:gridSpan w:val="2"/>
          </w:tcPr>
          <w:p w14:paraId="5FF365A1" w14:textId="77777777" w:rsidR="00D40C70" w:rsidRPr="006A6394" w:rsidRDefault="00D40C70" w:rsidP="00E6030B">
            <w:pPr>
              <w:pStyle w:val="TAL"/>
            </w:pPr>
          </w:p>
        </w:tc>
        <w:tc>
          <w:tcPr>
            <w:tcW w:w="4111" w:type="dxa"/>
            <w:gridSpan w:val="2"/>
          </w:tcPr>
          <w:p w14:paraId="178EB884" w14:textId="77777777" w:rsidR="00D40C70" w:rsidRPr="006A6394" w:rsidRDefault="00D40C70" w:rsidP="00E6030B">
            <w:pPr>
              <w:pStyle w:val="TAL"/>
            </w:pPr>
            <w:r w:rsidRPr="006A6394">
              <w:t>Severe network failure</w:t>
            </w:r>
          </w:p>
        </w:tc>
      </w:tr>
      <w:tr w:rsidR="00724BEA" w:rsidRPr="006A6394" w14:paraId="03097288" w14:textId="77777777" w:rsidTr="0082098D">
        <w:trPr>
          <w:gridBefore w:val="1"/>
          <w:wBefore w:w="33" w:type="dxa"/>
          <w:jc w:val="center"/>
        </w:trPr>
        <w:tc>
          <w:tcPr>
            <w:tcW w:w="284" w:type="dxa"/>
            <w:gridSpan w:val="2"/>
          </w:tcPr>
          <w:p w14:paraId="5B53774A" w14:textId="77777777" w:rsidR="00724BEA" w:rsidRPr="006A6394" w:rsidRDefault="00724BEA" w:rsidP="0082098D">
            <w:pPr>
              <w:pStyle w:val="TAC"/>
            </w:pPr>
            <w:r w:rsidRPr="006A6394">
              <w:t>0</w:t>
            </w:r>
          </w:p>
        </w:tc>
        <w:tc>
          <w:tcPr>
            <w:tcW w:w="285" w:type="dxa"/>
            <w:gridSpan w:val="2"/>
          </w:tcPr>
          <w:p w14:paraId="2C144978" w14:textId="77777777" w:rsidR="00724BEA" w:rsidRPr="006A6394" w:rsidRDefault="00724BEA" w:rsidP="0082098D">
            <w:pPr>
              <w:pStyle w:val="TAC"/>
            </w:pPr>
            <w:r w:rsidRPr="006A6394">
              <w:t>1</w:t>
            </w:r>
          </w:p>
        </w:tc>
        <w:tc>
          <w:tcPr>
            <w:tcW w:w="283" w:type="dxa"/>
            <w:gridSpan w:val="2"/>
          </w:tcPr>
          <w:p w14:paraId="2153568A" w14:textId="77777777" w:rsidR="00724BEA" w:rsidRPr="006A6394" w:rsidRDefault="00724BEA" w:rsidP="0082098D">
            <w:pPr>
              <w:pStyle w:val="TAC"/>
            </w:pPr>
            <w:r w:rsidRPr="006A6394">
              <w:t>0</w:t>
            </w:r>
          </w:p>
        </w:tc>
        <w:tc>
          <w:tcPr>
            <w:tcW w:w="283" w:type="dxa"/>
            <w:gridSpan w:val="2"/>
          </w:tcPr>
          <w:p w14:paraId="152BACB9" w14:textId="77777777" w:rsidR="00724BEA" w:rsidRPr="006A6394" w:rsidRDefault="00724BEA" w:rsidP="0082098D">
            <w:pPr>
              <w:pStyle w:val="TAC"/>
            </w:pPr>
            <w:r w:rsidRPr="006A6394">
              <w:t>0</w:t>
            </w:r>
          </w:p>
        </w:tc>
        <w:tc>
          <w:tcPr>
            <w:tcW w:w="284" w:type="dxa"/>
            <w:gridSpan w:val="2"/>
          </w:tcPr>
          <w:p w14:paraId="478DFEB6" w14:textId="77777777" w:rsidR="00724BEA" w:rsidRPr="006A6394" w:rsidRDefault="00724BEA" w:rsidP="0082098D">
            <w:pPr>
              <w:pStyle w:val="TAC"/>
            </w:pPr>
            <w:r w:rsidRPr="006A6394">
              <w:t>1</w:t>
            </w:r>
          </w:p>
        </w:tc>
        <w:tc>
          <w:tcPr>
            <w:tcW w:w="284" w:type="dxa"/>
            <w:gridSpan w:val="2"/>
          </w:tcPr>
          <w:p w14:paraId="2D716D3A" w14:textId="77777777" w:rsidR="00724BEA" w:rsidRPr="006A6394" w:rsidRDefault="00724BEA" w:rsidP="0082098D">
            <w:pPr>
              <w:pStyle w:val="TAC"/>
            </w:pPr>
            <w:r w:rsidRPr="006A6394">
              <w:t>1</w:t>
            </w:r>
          </w:p>
        </w:tc>
        <w:tc>
          <w:tcPr>
            <w:tcW w:w="284" w:type="dxa"/>
            <w:gridSpan w:val="2"/>
          </w:tcPr>
          <w:p w14:paraId="73780D21" w14:textId="77777777" w:rsidR="00724BEA" w:rsidRPr="006A6394" w:rsidRDefault="00724BEA" w:rsidP="0082098D">
            <w:pPr>
              <w:pStyle w:val="TAC"/>
            </w:pPr>
            <w:r w:rsidRPr="006A6394">
              <w:t>1</w:t>
            </w:r>
          </w:p>
        </w:tc>
        <w:tc>
          <w:tcPr>
            <w:tcW w:w="284" w:type="dxa"/>
            <w:gridSpan w:val="2"/>
          </w:tcPr>
          <w:p w14:paraId="5F9C9AA1" w14:textId="77777777" w:rsidR="00724BEA" w:rsidRPr="006A6394" w:rsidRDefault="00724BEA" w:rsidP="0082098D">
            <w:pPr>
              <w:pStyle w:val="TAC"/>
            </w:pPr>
            <w:r w:rsidRPr="006A6394">
              <w:t>0</w:t>
            </w:r>
          </w:p>
        </w:tc>
        <w:tc>
          <w:tcPr>
            <w:tcW w:w="709" w:type="dxa"/>
            <w:gridSpan w:val="2"/>
          </w:tcPr>
          <w:p w14:paraId="15E50535" w14:textId="77777777" w:rsidR="00724BEA" w:rsidRPr="006A6394" w:rsidRDefault="00724BEA" w:rsidP="0082098D">
            <w:pPr>
              <w:pStyle w:val="TAL"/>
            </w:pPr>
          </w:p>
        </w:tc>
        <w:tc>
          <w:tcPr>
            <w:tcW w:w="4111" w:type="dxa"/>
            <w:gridSpan w:val="2"/>
          </w:tcPr>
          <w:p w14:paraId="0E057941" w14:textId="77777777" w:rsidR="00724BEA" w:rsidRPr="006A6394" w:rsidRDefault="00724BEA" w:rsidP="0082098D">
            <w:pPr>
              <w:pStyle w:val="TAL"/>
            </w:pPr>
            <w:r w:rsidRPr="006A6394">
              <w:t xml:space="preserve">PLMN not allowed to operate at the present UE location </w:t>
            </w:r>
          </w:p>
        </w:tc>
      </w:tr>
      <w:tr w:rsidR="00D40C70" w:rsidRPr="006A6394" w14:paraId="4B83F44F" w14:textId="77777777" w:rsidTr="00E6030B">
        <w:trPr>
          <w:gridAfter w:val="1"/>
          <w:wAfter w:w="33" w:type="dxa"/>
          <w:jc w:val="center"/>
        </w:trPr>
        <w:tc>
          <w:tcPr>
            <w:tcW w:w="284" w:type="dxa"/>
            <w:gridSpan w:val="2"/>
          </w:tcPr>
          <w:p w14:paraId="716AE295" w14:textId="77777777" w:rsidR="00D40C70" w:rsidRPr="006A6394" w:rsidRDefault="00D40C70" w:rsidP="00E6030B">
            <w:pPr>
              <w:pStyle w:val="TAC"/>
            </w:pPr>
            <w:r w:rsidRPr="006A6394">
              <w:t>0</w:t>
            </w:r>
          </w:p>
        </w:tc>
        <w:tc>
          <w:tcPr>
            <w:tcW w:w="285" w:type="dxa"/>
            <w:gridSpan w:val="2"/>
          </w:tcPr>
          <w:p w14:paraId="2C8357EE" w14:textId="77777777" w:rsidR="00D40C70" w:rsidRPr="006A6394" w:rsidRDefault="00D40C70" w:rsidP="00E6030B">
            <w:pPr>
              <w:pStyle w:val="TAC"/>
            </w:pPr>
            <w:r w:rsidRPr="006A6394">
              <w:t>1</w:t>
            </w:r>
          </w:p>
        </w:tc>
        <w:tc>
          <w:tcPr>
            <w:tcW w:w="283" w:type="dxa"/>
            <w:gridSpan w:val="2"/>
          </w:tcPr>
          <w:p w14:paraId="45D10B38" w14:textId="77777777" w:rsidR="00D40C70" w:rsidRPr="006A6394" w:rsidRDefault="00D40C70" w:rsidP="00E6030B">
            <w:pPr>
              <w:pStyle w:val="TAC"/>
            </w:pPr>
            <w:r w:rsidRPr="006A6394">
              <w:t>0</w:t>
            </w:r>
          </w:p>
        </w:tc>
        <w:tc>
          <w:tcPr>
            <w:tcW w:w="283" w:type="dxa"/>
            <w:gridSpan w:val="2"/>
          </w:tcPr>
          <w:p w14:paraId="7FA8414D" w14:textId="77777777" w:rsidR="00D40C70" w:rsidRPr="006A6394" w:rsidRDefault="00D40C70" w:rsidP="00E6030B">
            <w:pPr>
              <w:pStyle w:val="TAC"/>
            </w:pPr>
            <w:r w:rsidRPr="006A6394">
              <w:t>1</w:t>
            </w:r>
          </w:p>
        </w:tc>
        <w:tc>
          <w:tcPr>
            <w:tcW w:w="284" w:type="dxa"/>
            <w:gridSpan w:val="2"/>
          </w:tcPr>
          <w:p w14:paraId="74DE1EA1" w14:textId="77777777" w:rsidR="00D40C70" w:rsidRPr="006A6394" w:rsidRDefault="00D40C70" w:rsidP="00E6030B">
            <w:pPr>
              <w:pStyle w:val="TAC"/>
            </w:pPr>
            <w:r w:rsidRPr="006A6394">
              <w:t>1</w:t>
            </w:r>
          </w:p>
        </w:tc>
        <w:tc>
          <w:tcPr>
            <w:tcW w:w="284" w:type="dxa"/>
            <w:gridSpan w:val="2"/>
          </w:tcPr>
          <w:p w14:paraId="084A09D7" w14:textId="77777777" w:rsidR="00D40C70" w:rsidRPr="006A6394" w:rsidRDefault="00D40C70" w:rsidP="00E6030B">
            <w:pPr>
              <w:pStyle w:val="TAC"/>
            </w:pPr>
            <w:r w:rsidRPr="006A6394">
              <w:t>1</w:t>
            </w:r>
          </w:p>
        </w:tc>
        <w:tc>
          <w:tcPr>
            <w:tcW w:w="284" w:type="dxa"/>
            <w:gridSpan w:val="2"/>
          </w:tcPr>
          <w:p w14:paraId="1B68409E" w14:textId="77777777" w:rsidR="00D40C70" w:rsidRPr="006A6394" w:rsidRDefault="00D40C70" w:rsidP="00E6030B">
            <w:pPr>
              <w:pStyle w:val="TAC"/>
            </w:pPr>
            <w:r w:rsidRPr="006A6394">
              <w:t>1</w:t>
            </w:r>
          </w:p>
        </w:tc>
        <w:tc>
          <w:tcPr>
            <w:tcW w:w="284" w:type="dxa"/>
            <w:gridSpan w:val="2"/>
          </w:tcPr>
          <w:p w14:paraId="0983BA21" w14:textId="77777777" w:rsidR="00D40C70" w:rsidRPr="006A6394" w:rsidRDefault="00D40C70" w:rsidP="00E6030B">
            <w:pPr>
              <w:pStyle w:val="TAC"/>
            </w:pPr>
            <w:r w:rsidRPr="006A6394">
              <w:t>1</w:t>
            </w:r>
          </w:p>
        </w:tc>
        <w:tc>
          <w:tcPr>
            <w:tcW w:w="709" w:type="dxa"/>
            <w:gridSpan w:val="2"/>
          </w:tcPr>
          <w:p w14:paraId="1D883777" w14:textId="77777777" w:rsidR="00D40C70" w:rsidRPr="006A6394" w:rsidRDefault="00D40C70" w:rsidP="00E6030B">
            <w:pPr>
              <w:pStyle w:val="TAL"/>
            </w:pPr>
          </w:p>
        </w:tc>
        <w:tc>
          <w:tcPr>
            <w:tcW w:w="4111" w:type="dxa"/>
            <w:gridSpan w:val="2"/>
          </w:tcPr>
          <w:p w14:paraId="0DC4A1E8" w14:textId="77777777" w:rsidR="00D40C70" w:rsidRPr="006A6394" w:rsidRDefault="00D40C70" w:rsidP="00E6030B">
            <w:pPr>
              <w:pStyle w:val="TAL"/>
            </w:pPr>
            <w:r w:rsidRPr="006A6394">
              <w:t>Semantically incorrect message</w:t>
            </w:r>
          </w:p>
        </w:tc>
      </w:tr>
      <w:tr w:rsidR="00D40C70" w:rsidRPr="006A6394" w14:paraId="31647B61" w14:textId="77777777" w:rsidTr="00E6030B">
        <w:trPr>
          <w:gridAfter w:val="1"/>
          <w:wAfter w:w="33" w:type="dxa"/>
          <w:jc w:val="center"/>
        </w:trPr>
        <w:tc>
          <w:tcPr>
            <w:tcW w:w="284" w:type="dxa"/>
            <w:gridSpan w:val="2"/>
          </w:tcPr>
          <w:p w14:paraId="204048ED" w14:textId="77777777" w:rsidR="00D40C70" w:rsidRPr="006A6394" w:rsidRDefault="00D40C70" w:rsidP="00E6030B">
            <w:pPr>
              <w:pStyle w:val="TAC"/>
            </w:pPr>
            <w:r w:rsidRPr="006A6394">
              <w:t>0</w:t>
            </w:r>
          </w:p>
        </w:tc>
        <w:tc>
          <w:tcPr>
            <w:tcW w:w="285" w:type="dxa"/>
            <w:gridSpan w:val="2"/>
          </w:tcPr>
          <w:p w14:paraId="5D3A77D9" w14:textId="77777777" w:rsidR="00D40C70" w:rsidRPr="006A6394" w:rsidRDefault="00D40C70" w:rsidP="00E6030B">
            <w:pPr>
              <w:pStyle w:val="TAC"/>
            </w:pPr>
            <w:r w:rsidRPr="006A6394">
              <w:t>1</w:t>
            </w:r>
          </w:p>
        </w:tc>
        <w:tc>
          <w:tcPr>
            <w:tcW w:w="283" w:type="dxa"/>
            <w:gridSpan w:val="2"/>
          </w:tcPr>
          <w:p w14:paraId="2714B22D" w14:textId="77777777" w:rsidR="00D40C70" w:rsidRPr="006A6394" w:rsidRDefault="00D40C70" w:rsidP="00E6030B">
            <w:pPr>
              <w:pStyle w:val="TAC"/>
            </w:pPr>
            <w:r w:rsidRPr="006A6394">
              <w:t>1</w:t>
            </w:r>
          </w:p>
        </w:tc>
        <w:tc>
          <w:tcPr>
            <w:tcW w:w="283" w:type="dxa"/>
            <w:gridSpan w:val="2"/>
          </w:tcPr>
          <w:p w14:paraId="600422DD" w14:textId="77777777" w:rsidR="00D40C70" w:rsidRPr="006A6394" w:rsidRDefault="00D40C70" w:rsidP="00E6030B">
            <w:pPr>
              <w:pStyle w:val="TAC"/>
            </w:pPr>
            <w:r w:rsidRPr="006A6394">
              <w:t>0</w:t>
            </w:r>
          </w:p>
        </w:tc>
        <w:tc>
          <w:tcPr>
            <w:tcW w:w="284" w:type="dxa"/>
            <w:gridSpan w:val="2"/>
          </w:tcPr>
          <w:p w14:paraId="19BA732C" w14:textId="77777777" w:rsidR="00D40C70" w:rsidRPr="006A6394" w:rsidRDefault="00D40C70" w:rsidP="00E6030B">
            <w:pPr>
              <w:pStyle w:val="TAC"/>
            </w:pPr>
            <w:r w:rsidRPr="006A6394">
              <w:t>0</w:t>
            </w:r>
          </w:p>
        </w:tc>
        <w:tc>
          <w:tcPr>
            <w:tcW w:w="284" w:type="dxa"/>
            <w:gridSpan w:val="2"/>
          </w:tcPr>
          <w:p w14:paraId="20E10E44" w14:textId="77777777" w:rsidR="00D40C70" w:rsidRPr="006A6394" w:rsidRDefault="00D40C70" w:rsidP="00E6030B">
            <w:pPr>
              <w:pStyle w:val="TAC"/>
            </w:pPr>
            <w:r w:rsidRPr="006A6394">
              <w:t>0</w:t>
            </w:r>
          </w:p>
        </w:tc>
        <w:tc>
          <w:tcPr>
            <w:tcW w:w="284" w:type="dxa"/>
            <w:gridSpan w:val="2"/>
          </w:tcPr>
          <w:p w14:paraId="74ED11C7" w14:textId="77777777" w:rsidR="00D40C70" w:rsidRPr="006A6394" w:rsidRDefault="00D40C70" w:rsidP="00E6030B">
            <w:pPr>
              <w:pStyle w:val="TAC"/>
            </w:pPr>
            <w:r w:rsidRPr="006A6394">
              <w:t>0</w:t>
            </w:r>
          </w:p>
        </w:tc>
        <w:tc>
          <w:tcPr>
            <w:tcW w:w="284" w:type="dxa"/>
            <w:gridSpan w:val="2"/>
          </w:tcPr>
          <w:p w14:paraId="45CFFFA5" w14:textId="77777777" w:rsidR="00D40C70" w:rsidRPr="006A6394" w:rsidRDefault="00D40C70" w:rsidP="00E6030B">
            <w:pPr>
              <w:pStyle w:val="TAC"/>
            </w:pPr>
            <w:r w:rsidRPr="006A6394">
              <w:t>0</w:t>
            </w:r>
          </w:p>
        </w:tc>
        <w:tc>
          <w:tcPr>
            <w:tcW w:w="709" w:type="dxa"/>
            <w:gridSpan w:val="2"/>
          </w:tcPr>
          <w:p w14:paraId="578F3CA0" w14:textId="77777777" w:rsidR="00D40C70" w:rsidRPr="006A6394" w:rsidRDefault="00D40C70" w:rsidP="00E6030B">
            <w:pPr>
              <w:pStyle w:val="TAL"/>
            </w:pPr>
          </w:p>
        </w:tc>
        <w:tc>
          <w:tcPr>
            <w:tcW w:w="4111" w:type="dxa"/>
            <w:gridSpan w:val="2"/>
          </w:tcPr>
          <w:p w14:paraId="2D159E3E" w14:textId="77777777" w:rsidR="00D40C70" w:rsidRPr="006A6394" w:rsidRDefault="00D40C70" w:rsidP="00E6030B">
            <w:pPr>
              <w:pStyle w:val="TAL"/>
            </w:pPr>
            <w:r w:rsidRPr="006A6394">
              <w:t>Invalid mandatory information</w:t>
            </w:r>
          </w:p>
        </w:tc>
      </w:tr>
      <w:tr w:rsidR="00D40C70" w:rsidRPr="006A6394" w14:paraId="6D966269" w14:textId="77777777" w:rsidTr="00E6030B">
        <w:trPr>
          <w:gridAfter w:val="1"/>
          <w:wAfter w:w="33" w:type="dxa"/>
          <w:jc w:val="center"/>
        </w:trPr>
        <w:tc>
          <w:tcPr>
            <w:tcW w:w="284" w:type="dxa"/>
            <w:gridSpan w:val="2"/>
          </w:tcPr>
          <w:p w14:paraId="76DDFD52" w14:textId="77777777" w:rsidR="00D40C70" w:rsidRPr="006A6394" w:rsidRDefault="00D40C70" w:rsidP="00E6030B">
            <w:pPr>
              <w:pStyle w:val="TAC"/>
            </w:pPr>
            <w:r w:rsidRPr="006A6394">
              <w:t>0</w:t>
            </w:r>
          </w:p>
        </w:tc>
        <w:tc>
          <w:tcPr>
            <w:tcW w:w="285" w:type="dxa"/>
            <w:gridSpan w:val="2"/>
          </w:tcPr>
          <w:p w14:paraId="3D4C1EC3" w14:textId="77777777" w:rsidR="00D40C70" w:rsidRPr="006A6394" w:rsidRDefault="00D40C70" w:rsidP="00E6030B">
            <w:pPr>
              <w:pStyle w:val="TAC"/>
            </w:pPr>
            <w:r w:rsidRPr="006A6394">
              <w:t>1</w:t>
            </w:r>
          </w:p>
        </w:tc>
        <w:tc>
          <w:tcPr>
            <w:tcW w:w="283" w:type="dxa"/>
            <w:gridSpan w:val="2"/>
          </w:tcPr>
          <w:p w14:paraId="2C44EEF1" w14:textId="77777777" w:rsidR="00D40C70" w:rsidRPr="006A6394" w:rsidRDefault="00D40C70" w:rsidP="00E6030B">
            <w:pPr>
              <w:pStyle w:val="TAC"/>
            </w:pPr>
            <w:r w:rsidRPr="006A6394">
              <w:t>1</w:t>
            </w:r>
          </w:p>
        </w:tc>
        <w:tc>
          <w:tcPr>
            <w:tcW w:w="283" w:type="dxa"/>
            <w:gridSpan w:val="2"/>
          </w:tcPr>
          <w:p w14:paraId="6B8F4DB1" w14:textId="77777777" w:rsidR="00D40C70" w:rsidRPr="006A6394" w:rsidRDefault="00D40C70" w:rsidP="00E6030B">
            <w:pPr>
              <w:pStyle w:val="TAC"/>
            </w:pPr>
            <w:r w:rsidRPr="006A6394">
              <w:t>0</w:t>
            </w:r>
          </w:p>
        </w:tc>
        <w:tc>
          <w:tcPr>
            <w:tcW w:w="284" w:type="dxa"/>
            <w:gridSpan w:val="2"/>
          </w:tcPr>
          <w:p w14:paraId="73A47DB4" w14:textId="77777777" w:rsidR="00D40C70" w:rsidRPr="006A6394" w:rsidRDefault="00D40C70" w:rsidP="00E6030B">
            <w:pPr>
              <w:pStyle w:val="TAC"/>
            </w:pPr>
            <w:r w:rsidRPr="006A6394">
              <w:t>0</w:t>
            </w:r>
          </w:p>
        </w:tc>
        <w:tc>
          <w:tcPr>
            <w:tcW w:w="284" w:type="dxa"/>
            <w:gridSpan w:val="2"/>
          </w:tcPr>
          <w:p w14:paraId="08774CB8" w14:textId="77777777" w:rsidR="00D40C70" w:rsidRPr="006A6394" w:rsidRDefault="00D40C70" w:rsidP="00E6030B">
            <w:pPr>
              <w:pStyle w:val="TAC"/>
            </w:pPr>
            <w:r w:rsidRPr="006A6394">
              <w:t>0</w:t>
            </w:r>
          </w:p>
        </w:tc>
        <w:tc>
          <w:tcPr>
            <w:tcW w:w="284" w:type="dxa"/>
            <w:gridSpan w:val="2"/>
          </w:tcPr>
          <w:p w14:paraId="63C6D8BA" w14:textId="77777777" w:rsidR="00D40C70" w:rsidRPr="006A6394" w:rsidRDefault="00D40C70" w:rsidP="00E6030B">
            <w:pPr>
              <w:pStyle w:val="TAC"/>
            </w:pPr>
            <w:r w:rsidRPr="006A6394">
              <w:t>0</w:t>
            </w:r>
          </w:p>
        </w:tc>
        <w:tc>
          <w:tcPr>
            <w:tcW w:w="284" w:type="dxa"/>
            <w:gridSpan w:val="2"/>
          </w:tcPr>
          <w:p w14:paraId="5E754603" w14:textId="77777777" w:rsidR="00D40C70" w:rsidRPr="006A6394" w:rsidRDefault="00D40C70" w:rsidP="00E6030B">
            <w:pPr>
              <w:pStyle w:val="TAC"/>
            </w:pPr>
            <w:r w:rsidRPr="006A6394">
              <w:t>1</w:t>
            </w:r>
          </w:p>
        </w:tc>
        <w:tc>
          <w:tcPr>
            <w:tcW w:w="709" w:type="dxa"/>
            <w:gridSpan w:val="2"/>
          </w:tcPr>
          <w:p w14:paraId="540BD740" w14:textId="77777777" w:rsidR="00D40C70" w:rsidRPr="006A6394" w:rsidRDefault="00D40C70" w:rsidP="00E6030B">
            <w:pPr>
              <w:pStyle w:val="TAL"/>
            </w:pPr>
          </w:p>
        </w:tc>
        <w:tc>
          <w:tcPr>
            <w:tcW w:w="4111" w:type="dxa"/>
            <w:gridSpan w:val="2"/>
          </w:tcPr>
          <w:p w14:paraId="654D9D3F" w14:textId="77777777" w:rsidR="00D40C70" w:rsidRPr="006A6394" w:rsidRDefault="00D40C70" w:rsidP="00E6030B">
            <w:pPr>
              <w:pStyle w:val="TAL"/>
            </w:pPr>
            <w:r w:rsidRPr="006A6394">
              <w:t>Message type non-existent or not implemented</w:t>
            </w:r>
          </w:p>
        </w:tc>
      </w:tr>
      <w:tr w:rsidR="00D40C70" w:rsidRPr="006A6394" w14:paraId="3C284021" w14:textId="77777777" w:rsidTr="00E6030B">
        <w:trPr>
          <w:gridAfter w:val="1"/>
          <w:wAfter w:w="33" w:type="dxa"/>
          <w:jc w:val="center"/>
        </w:trPr>
        <w:tc>
          <w:tcPr>
            <w:tcW w:w="284" w:type="dxa"/>
            <w:gridSpan w:val="2"/>
          </w:tcPr>
          <w:p w14:paraId="3D4A3EE5" w14:textId="77777777" w:rsidR="00D40C70" w:rsidRPr="006A6394" w:rsidRDefault="00D40C70" w:rsidP="00E6030B">
            <w:pPr>
              <w:pStyle w:val="TAC"/>
            </w:pPr>
            <w:r w:rsidRPr="006A6394">
              <w:t>0</w:t>
            </w:r>
          </w:p>
        </w:tc>
        <w:tc>
          <w:tcPr>
            <w:tcW w:w="285" w:type="dxa"/>
            <w:gridSpan w:val="2"/>
          </w:tcPr>
          <w:p w14:paraId="645BAEA1" w14:textId="77777777" w:rsidR="00D40C70" w:rsidRPr="006A6394" w:rsidRDefault="00D40C70" w:rsidP="00E6030B">
            <w:pPr>
              <w:pStyle w:val="TAC"/>
            </w:pPr>
            <w:r w:rsidRPr="006A6394">
              <w:t>1</w:t>
            </w:r>
          </w:p>
        </w:tc>
        <w:tc>
          <w:tcPr>
            <w:tcW w:w="283" w:type="dxa"/>
            <w:gridSpan w:val="2"/>
          </w:tcPr>
          <w:p w14:paraId="2C4755B8" w14:textId="77777777" w:rsidR="00D40C70" w:rsidRPr="006A6394" w:rsidRDefault="00D40C70" w:rsidP="00E6030B">
            <w:pPr>
              <w:pStyle w:val="TAC"/>
            </w:pPr>
            <w:r w:rsidRPr="006A6394">
              <w:t>1</w:t>
            </w:r>
          </w:p>
        </w:tc>
        <w:tc>
          <w:tcPr>
            <w:tcW w:w="283" w:type="dxa"/>
            <w:gridSpan w:val="2"/>
          </w:tcPr>
          <w:p w14:paraId="47B037A7" w14:textId="77777777" w:rsidR="00D40C70" w:rsidRPr="006A6394" w:rsidRDefault="00D40C70" w:rsidP="00E6030B">
            <w:pPr>
              <w:pStyle w:val="TAC"/>
            </w:pPr>
            <w:r w:rsidRPr="006A6394">
              <w:t>0</w:t>
            </w:r>
          </w:p>
        </w:tc>
        <w:tc>
          <w:tcPr>
            <w:tcW w:w="284" w:type="dxa"/>
            <w:gridSpan w:val="2"/>
          </w:tcPr>
          <w:p w14:paraId="4E53EA44" w14:textId="77777777" w:rsidR="00D40C70" w:rsidRPr="006A6394" w:rsidRDefault="00D40C70" w:rsidP="00E6030B">
            <w:pPr>
              <w:pStyle w:val="TAC"/>
            </w:pPr>
            <w:r w:rsidRPr="006A6394">
              <w:t>0</w:t>
            </w:r>
          </w:p>
        </w:tc>
        <w:tc>
          <w:tcPr>
            <w:tcW w:w="284" w:type="dxa"/>
            <w:gridSpan w:val="2"/>
          </w:tcPr>
          <w:p w14:paraId="044F226D" w14:textId="77777777" w:rsidR="00D40C70" w:rsidRPr="006A6394" w:rsidRDefault="00D40C70" w:rsidP="00E6030B">
            <w:pPr>
              <w:pStyle w:val="TAC"/>
            </w:pPr>
            <w:r w:rsidRPr="006A6394">
              <w:t>0</w:t>
            </w:r>
          </w:p>
        </w:tc>
        <w:tc>
          <w:tcPr>
            <w:tcW w:w="284" w:type="dxa"/>
            <w:gridSpan w:val="2"/>
          </w:tcPr>
          <w:p w14:paraId="6AE85C67" w14:textId="77777777" w:rsidR="00D40C70" w:rsidRPr="006A6394" w:rsidRDefault="00D40C70" w:rsidP="00E6030B">
            <w:pPr>
              <w:pStyle w:val="TAC"/>
            </w:pPr>
            <w:r w:rsidRPr="006A6394">
              <w:t>1</w:t>
            </w:r>
          </w:p>
        </w:tc>
        <w:tc>
          <w:tcPr>
            <w:tcW w:w="284" w:type="dxa"/>
            <w:gridSpan w:val="2"/>
          </w:tcPr>
          <w:p w14:paraId="6F2DCD15" w14:textId="77777777" w:rsidR="00D40C70" w:rsidRPr="006A6394" w:rsidRDefault="00D40C70" w:rsidP="00E6030B">
            <w:pPr>
              <w:pStyle w:val="TAC"/>
            </w:pPr>
            <w:r w:rsidRPr="006A6394">
              <w:t>0</w:t>
            </w:r>
          </w:p>
        </w:tc>
        <w:tc>
          <w:tcPr>
            <w:tcW w:w="709" w:type="dxa"/>
            <w:gridSpan w:val="2"/>
          </w:tcPr>
          <w:p w14:paraId="4B218D99" w14:textId="77777777" w:rsidR="00D40C70" w:rsidRPr="006A6394" w:rsidRDefault="00D40C70" w:rsidP="00E6030B">
            <w:pPr>
              <w:pStyle w:val="TAL"/>
            </w:pPr>
          </w:p>
        </w:tc>
        <w:tc>
          <w:tcPr>
            <w:tcW w:w="4111" w:type="dxa"/>
            <w:gridSpan w:val="2"/>
          </w:tcPr>
          <w:p w14:paraId="614200DE" w14:textId="77777777" w:rsidR="00D40C70" w:rsidRPr="006A6394" w:rsidRDefault="00D40C70" w:rsidP="00E6030B">
            <w:pPr>
              <w:pStyle w:val="TAL"/>
            </w:pPr>
            <w:r w:rsidRPr="006A6394">
              <w:t>Message type not compatible with the protocol state</w:t>
            </w:r>
          </w:p>
        </w:tc>
      </w:tr>
      <w:tr w:rsidR="00D40C70" w:rsidRPr="006A6394" w14:paraId="3F2EADAB" w14:textId="77777777" w:rsidTr="00E6030B">
        <w:trPr>
          <w:gridAfter w:val="1"/>
          <w:wAfter w:w="33" w:type="dxa"/>
          <w:jc w:val="center"/>
        </w:trPr>
        <w:tc>
          <w:tcPr>
            <w:tcW w:w="284" w:type="dxa"/>
            <w:gridSpan w:val="2"/>
          </w:tcPr>
          <w:p w14:paraId="6F311903" w14:textId="77777777" w:rsidR="00D40C70" w:rsidRPr="006A6394" w:rsidRDefault="00D40C70" w:rsidP="00E6030B">
            <w:pPr>
              <w:pStyle w:val="TAC"/>
            </w:pPr>
            <w:r w:rsidRPr="006A6394">
              <w:t>0</w:t>
            </w:r>
          </w:p>
        </w:tc>
        <w:tc>
          <w:tcPr>
            <w:tcW w:w="285" w:type="dxa"/>
            <w:gridSpan w:val="2"/>
          </w:tcPr>
          <w:p w14:paraId="49997EED" w14:textId="77777777" w:rsidR="00D40C70" w:rsidRPr="006A6394" w:rsidRDefault="00D40C70" w:rsidP="00E6030B">
            <w:pPr>
              <w:pStyle w:val="TAC"/>
            </w:pPr>
            <w:r w:rsidRPr="006A6394">
              <w:t>1</w:t>
            </w:r>
          </w:p>
        </w:tc>
        <w:tc>
          <w:tcPr>
            <w:tcW w:w="283" w:type="dxa"/>
            <w:gridSpan w:val="2"/>
          </w:tcPr>
          <w:p w14:paraId="20A7273C" w14:textId="77777777" w:rsidR="00D40C70" w:rsidRPr="006A6394" w:rsidRDefault="00D40C70" w:rsidP="00E6030B">
            <w:pPr>
              <w:pStyle w:val="TAC"/>
            </w:pPr>
            <w:r w:rsidRPr="006A6394">
              <w:t>1</w:t>
            </w:r>
          </w:p>
        </w:tc>
        <w:tc>
          <w:tcPr>
            <w:tcW w:w="283" w:type="dxa"/>
            <w:gridSpan w:val="2"/>
          </w:tcPr>
          <w:p w14:paraId="4798FA2B" w14:textId="77777777" w:rsidR="00D40C70" w:rsidRPr="006A6394" w:rsidRDefault="00D40C70" w:rsidP="00E6030B">
            <w:pPr>
              <w:pStyle w:val="TAC"/>
            </w:pPr>
            <w:r w:rsidRPr="006A6394">
              <w:t>0</w:t>
            </w:r>
          </w:p>
        </w:tc>
        <w:tc>
          <w:tcPr>
            <w:tcW w:w="284" w:type="dxa"/>
            <w:gridSpan w:val="2"/>
          </w:tcPr>
          <w:p w14:paraId="52C22780" w14:textId="77777777" w:rsidR="00D40C70" w:rsidRPr="006A6394" w:rsidRDefault="00D40C70" w:rsidP="00E6030B">
            <w:pPr>
              <w:pStyle w:val="TAC"/>
            </w:pPr>
            <w:r w:rsidRPr="006A6394">
              <w:t>0</w:t>
            </w:r>
          </w:p>
        </w:tc>
        <w:tc>
          <w:tcPr>
            <w:tcW w:w="284" w:type="dxa"/>
            <w:gridSpan w:val="2"/>
          </w:tcPr>
          <w:p w14:paraId="7D723835" w14:textId="77777777" w:rsidR="00D40C70" w:rsidRPr="006A6394" w:rsidRDefault="00D40C70" w:rsidP="00E6030B">
            <w:pPr>
              <w:pStyle w:val="TAC"/>
            </w:pPr>
            <w:r w:rsidRPr="006A6394">
              <w:t>0</w:t>
            </w:r>
          </w:p>
        </w:tc>
        <w:tc>
          <w:tcPr>
            <w:tcW w:w="284" w:type="dxa"/>
            <w:gridSpan w:val="2"/>
          </w:tcPr>
          <w:p w14:paraId="21E339E0" w14:textId="77777777" w:rsidR="00D40C70" w:rsidRPr="006A6394" w:rsidRDefault="00D40C70" w:rsidP="00E6030B">
            <w:pPr>
              <w:pStyle w:val="TAC"/>
            </w:pPr>
            <w:r w:rsidRPr="006A6394">
              <w:t>1</w:t>
            </w:r>
          </w:p>
        </w:tc>
        <w:tc>
          <w:tcPr>
            <w:tcW w:w="284" w:type="dxa"/>
            <w:gridSpan w:val="2"/>
          </w:tcPr>
          <w:p w14:paraId="252FFA27" w14:textId="77777777" w:rsidR="00D40C70" w:rsidRPr="006A6394" w:rsidRDefault="00D40C70" w:rsidP="00E6030B">
            <w:pPr>
              <w:pStyle w:val="TAC"/>
            </w:pPr>
            <w:r w:rsidRPr="006A6394">
              <w:t>1</w:t>
            </w:r>
          </w:p>
        </w:tc>
        <w:tc>
          <w:tcPr>
            <w:tcW w:w="709" w:type="dxa"/>
            <w:gridSpan w:val="2"/>
          </w:tcPr>
          <w:p w14:paraId="3C9C715A" w14:textId="77777777" w:rsidR="00D40C70" w:rsidRPr="006A6394" w:rsidRDefault="00D40C70" w:rsidP="00E6030B">
            <w:pPr>
              <w:pStyle w:val="TAL"/>
            </w:pPr>
          </w:p>
        </w:tc>
        <w:tc>
          <w:tcPr>
            <w:tcW w:w="4111" w:type="dxa"/>
            <w:gridSpan w:val="2"/>
          </w:tcPr>
          <w:p w14:paraId="58B55299" w14:textId="77777777" w:rsidR="00D40C70" w:rsidRPr="006A6394" w:rsidRDefault="00D40C70" w:rsidP="00E6030B">
            <w:pPr>
              <w:pStyle w:val="TAL"/>
            </w:pPr>
            <w:r w:rsidRPr="006A6394">
              <w:t>Information element non-existent or not implemented</w:t>
            </w:r>
          </w:p>
        </w:tc>
      </w:tr>
      <w:tr w:rsidR="00D40C70" w:rsidRPr="006A6394" w14:paraId="46C02447" w14:textId="77777777" w:rsidTr="00E6030B">
        <w:trPr>
          <w:gridAfter w:val="1"/>
          <w:wAfter w:w="33" w:type="dxa"/>
          <w:jc w:val="center"/>
        </w:trPr>
        <w:tc>
          <w:tcPr>
            <w:tcW w:w="284" w:type="dxa"/>
            <w:gridSpan w:val="2"/>
          </w:tcPr>
          <w:p w14:paraId="7CC95D26" w14:textId="77777777" w:rsidR="00D40C70" w:rsidRPr="006A6394" w:rsidRDefault="00D40C70" w:rsidP="00E6030B">
            <w:pPr>
              <w:pStyle w:val="TAC"/>
            </w:pPr>
            <w:r w:rsidRPr="006A6394">
              <w:t>0</w:t>
            </w:r>
          </w:p>
        </w:tc>
        <w:tc>
          <w:tcPr>
            <w:tcW w:w="285" w:type="dxa"/>
            <w:gridSpan w:val="2"/>
          </w:tcPr>
          <w:p w14:paraId="54076773" w14:textId="77777777" w:rsidR="00D40C70" w:rsidRPr="006A6394" w:rsidRDefault="00D40C70" w:rsidP="00E6030B">
            <w:pPr>
              <w:pStyle w:val="TAC"/>
            </w:pPr>
            <w:r w:rsidRPr="006A6394">
              <w:t>1</w:t>
            </w:r>
          </w:p>
        </w:tc>
        <w:tc>
          <w:tcPr>
            <w:tcW w:w="283" w:type="dxa"/>
            <w:gridSpan w:val="2"/>
          </w:tcPr>
          <w:p w14:paraId="3B188F4E" w14:textId="77777777" w:rsidR="00D40C70" w:rsidRPr="006A6394" w:rsidRDefault="00D40C70" w:rsidP="00E6030B">
            <w:pPr>
              <w:pStyle w:val="TAC"/>
            </w:pPr>
            <w:r w:rsidRPr="006A6394">
              <w:t>1</w:t>
            </w:r>
          </w:p>
        </w:tc>
        <w:tc>
          <w:tcPr>
            <w:tcW w:w="283" w:type="dxa"/>
            <w:gridSpan w:val="2"/>
          </w:tcPr>
          <w:p w14:paraId="383E65B9" w14:textId="77777777" w:rsidR="00D40C70" w:rsidRPr="006A6394" w:rsidRDefault="00D40C70" w:rsidP="00E6030B">
            <w:pPr>
              <w:pStyle w:val="TAC"/>
            </w:pPr>
            <w:r w:rsidRPr="006A6394">
              <w:t>0</w:t>
            </w:r>
          </w:p>
        </w:tc>
        <w:tc>
          <w:tcPr>
            <w:tcW w:w="284" w:type="dxa"/>
            <w:gridSpan w:val="2"/>
          </w:tcPr>
          <w:p w14:paraId="4CD1417F" w14:textId="77777777" w:rsidR="00D40C70" w:rsidRPr="006A6394" w:rsidRDefault="00D40C70" w:rsidP="00E6030B">
            <w:pPr>
              <w:pStyle w:val="TAC"/>
            </w:pPr>
            <w:r w:rsidRPr="006A6394">
              <w:t>0</w:t>
            </w:r>
          </w:p>
        </w:tc>
        <w:tc>
          <w:tcPr>
            <w:tcW w:w="284" w:type="dxa"/>
            <w:gridSpan w:val="2"/>
          </w:tcPr>
          <w:p w14:paraId="12CA966E" w14:textId="77777777" w:rsidR="00D40C70" w:rsidRPr="006A6394" w:rsidRDefault="00D40C70" w:rsidP="00E6030B">
            <w:pPr>
              <w:pStyle w:val="TAC"/>
            </w:pPr>
            <w:r w:rsidRPr="006A6394">
              <w:t>1</w:t>
            </w:r>
          </w:p>
        </w:tc>
        <w:tc>
          <w:tcPr>
            <w:tcW w:w="284" w:type="dxa"/>
            <w:gridSpan w:val="2"/>
          </w:tcPr>
          <w:p w14:paraId="00F9C604" w14:textId="77777777" w:rsidR="00D40C70" w:rsidRPr="006A6394" w:rsidRDefault="00D40C70" w:rsidP="00E6030B">
            <w:pPr>
              <w:pStyle w:val="TAC"/>
            </w:pPr>
            <w:r w:rsidRPr="006A6394">
              <w:t>0</w:t>
            </w:r>
          </w:p>
        </w:tc>
        <w:tc>
          <w:tcPr>
            <w:tcW w:w="284" w:type="dxa"/>
            <w:gridSpan w:val="2"/>
          </w:tcPr>
          <w:p w14:paraId="092E48F2" w14:textId="77777777" w:rsidR="00D40C70" w:rsidRPr="006A6394" w:rsidRDefault="00D40C70" w:rsidP="00E6030B">
            <w:pPr>
              <w:pStyle w:val="TAC"/>
            </w:pPr>
            <w:r w:rsidRPr="006A6394">
              <w:t>0</w:t>
            </w:r>
          </w:p>
        </w:tc>
        <w:tc>
          <w:tcPr>
            <w:tcW w:w="709" w:type="dxa"/>
            <w:gridSpan w:val="2"/>
          </w:tcPr>
          <w:p w14:paraId="4FB115F3" w14:textId="77777777" w:rsidR="00D40C70" w:rsidRPr="006A6394" w:rsidRDefault="00D40C70" w:rsidP="00E6030B">
            <w:pPr>
              <w:pStyle w:val="TAL"/>
            </w:pPr>
          </w:p>
        </w:tc>
        <w:tc>
          <w:tcPr>
            <w:tcW w:w="4111" w:type="dxa"/>
            <w:gridSpan w:val="2"/>
          </w:tcPr>
          <w:p w14:paraId="57A3ECCC" w14:textId="77777777" w:rsidR="00D40C70" w:rsidRPr="006A6394" w:rsidRDefault="00D40C70" w:rsidP="00E6030B">
            <w:pPr>
              <w:pStyle w:val="TAL"/>
            </w:pPr>
            <w:r w:rsidRPr="006A6394">
              <w:t>Conditional IE error</w:t>
            </w:r>
          </w:p>
        </w:tc>
      </w:tr>
      <w:tr w:rsidR="00D40C70" w:rsidRPr="006A6394" w14:paraId="28D275B5" w14:textId="77777777" w:rsidTr="00E6030B">
        <w:trPr>
          <w:gridAfter w:val="1"/>
          <w:wAfter w:w="33" w:type="dxa"/>
          <w:jc w:val="center"/>
        </w:trPr>
        <w:tc>
          <w:tcPr>
            <w:tcW w:w="284" w:type="dxa"/>
            <w:gridSpan w:val="2"/>
          </w:tcPr>
          <w:p w14:paraId="543C8D49" w14:textId="77777777" w:rsidR="00D40C70" w:rsidRPr="006A6394" w:rsidRDefault="00D40C70" w:rsidP="00E6030B">
            <w:pPr>
              <w:pStyle w:val="TAC"/>
            </w:pPr>
            <w:r w:rsidRPr="006A6394">
              <w:t>0</w:t>
            </w:r>
          </w:p>
        </w:tc>
        <w:tc>
          <w:tcPr>
            <w:tcW w:w="285" w:type="dxa"/>
            <w:gridSpan w:val="2"/>
          </w:tcPr>
          <w:p w14:paraId="32050D07" w14:textId="77777777" w:rsidR="00D40C70" w:rsidRPr="006A6394" w:rsidRDefault="00D40C70" w:rsidP="00E6030B">
            <w:pPr>
              <w:pStyle w:val="TAC"/>
            </w:pPr>
            <w:r w:rsidRPr="006A6394">
              <w:t>1</w:t>
            </w:r>
          </w:p>
        </w:tc>
        <w:tc>
          <w:tcPr>
            <w:tcW w:w="283" w:type="dxa"/>
            <w:gridSpan w:val="2"/>
          </w:tcPr>
          <w:p w14:paraId="06D1816A" w14:textId="77777777" w:rsidR="00D40C70" w:rsidRPr="006A6394" w:rsidRDefault="00D40C70" w:rsidP="00E6030B">
            <w:pPr>
              <w:pStyle w:val="TAC"/>
            </w:pPr>
            <w:r w:rsidRPr="006A6394">
              <w:t>1</w:t>
            </w:r>
          </w:p>
        </w:tc>
        <w:tc>
          <w:tcPr>
            <w:tcW w:w="283" w:type="dxa"/>
            <w:gridSpan w:val="2"/>
          </w:tcPr>
          <w:p w14:paraId="2E5E7801" w14:textId="77777777" w:rsidR="00D40C70" w:rsidRPr="006A6394" w:rsidRDefault="00D40C70" w:rsidP="00E6030B">
            <w:pPr>
              <w:pStyle w:val="TAC"/>
            </w:pPr>
            <w:r w:rsidRPr="006A6394">
              <w:t>0</w:t>
            </w:r>
          </w:p>
        </w:tc>
        <w:tc>
          <w:tcPr>
            <w:tcW w:w="284" w:type="dxa"/>
            <w:gridSpan w:val="2"/>
          </w:tcPr>
          <w:p w14:paraId="792E968D" w14:textId="77777777" w:rsidR="00D40C70" w:rsidRPr="006A6394" w:rsidRDefault="00D40C70" w:rsidP="00E6030B">
            <w:pPr>
              <w:pStyle w:val="TAC"/>
            </w:pPr>
            <w:r w:rsidRPr="006A6394">
              <w:t>0</w:t>
            </w:r>
          </w:p>
        </w:tc>
        <w:tc>
          <w:tcPr>
            <w:tcW w:w="284" w:type="dxa"/>
            <w:gridSpan w:val="2"/>
          </w:tcPr>
          <w:p w14:paraId="0B529769" w14:textId="77777777" w:rsidR="00D40C70" w:rsidRPr="006A6394" w:rsidRDefault="00D40C70" w:rsidP="00E6030B">
            <w:pPr>
              <w:pStyle w:val="TAC"/>
            </w:pPr>
            <w:r w:rsidRPr="006A6394">
              <w:t>1</w:t>
            </w:r>
          </w:p>
        </w:tc>
        <w:tc>
          <w:tcPr>
            <w:tcW w:w="284" w:type="dxa"/>
            <w:gridSpan w:val="2"/>
          </w:tcPr>
          <w:p w14:paraId="7A87581B" w14:textId="77777777" w:rsidR="00D40C70" w:rsidRPr="006A6394" w:rsidRDefault="00D40C70" w:rsidP="00E6030B">
            <w:pPr>
              <w:pStyle w:val="TAC"/>
            </w:pPr>
            <w:r w:rsidRPr="006A6394">
              <w:t>0</w:t>
            </w:r>
          </w:p>
        </w:tc>
        <w:tc>
          <w:tcPr>
            <w:tcW w:w="284" w:type="dxa"/>
            <w:gridSpan w:val="2"/>
          </w:tcPr>
          <w:p w14:paraId="354BF028" w14:textId="77777777" w:rsidR="00D40C70" w:rsidRPr="006A6394" w:rsidRDefault="00D40C70" w:rsidP="00E6030B">
            <w:pPr>
              <w:pStyle w:val="TAC"/>
            </w:pPr>
            <w:r w:rsidRPr="006A6394">
              <w:t>1</w:t>
            </w:r>
          </w:p>
        </w:tc>
        <w:tc>
          <w:tcPr>
            <w:tcW w:w="709" w:type="dxa"/>
            <w:gridSpan w:val="2"/>
          </w:tcPr>
          <w:p w14:paraId="3D48FB2F" w14:textId="77777777" w:rsidR="00D40C70" w:rsidRPr="006A6394" w:rsidRDefault="00D40C70" w:rsidP="00E6030B">
            <w:pPr>
              <w:pStyle w:val="TAL"/>
            </w:pPr>
          </w:p>
        </w:tc>
        <w:tc>
          <w:tcPr>
            <w:tcW w:w="4111" w:type="dxa"/>
            <w:gridSpan w:val="2"/>
          </w:tcPr>
          <w:p w14:paraId="33D90CF2" w14:textId="77777777" w:rsidR="00D40C70" w:rsidRPr="006A6394" w:rsidRDefault="00D40C70" w:rsidP="00E6030B">
            <w:pPr>
              <w:pStyle w:val="TAL"/>
            </w:pPr>
            <w:r w:rsidRPr="006A6394">
              <w:t>Message not compatible with the protocol state</w:t>
            </w:r>
          </w:p>
        </w:tc>
      </w:tr>
      <w:tr w:rsidR="00D40C70" w:rsidRPr="006A6394" w14:paraId="54C9081D" w14:textId="77777777" w:rsidTr="00E6030B">
        <w:trPr>
          <w:gridAfter w:val="1"/>
          <w:wAfter w:w="33" w:type="dxa"/>
          <w:jc w:val="center"/>
        </w:trPr>
        <w:tc>
          <w:tcPr>
            <w:tcW w:w="284" w:type="dxa"/>
            <w:gridSpan w:val="2"/>
          </w:tcPr>
          <w:p w14:paraId="2CFA79C5" w14:textId="77777777" w:rsidR="00D40C70" w:rsidRPr="006A6394" w:rsidRDefault="00D40C70" w:rsidP="00E6030B">
            <w:pPr>
              <w:pStyle w:val="TAC"/>
            </w:pPr>
            <w:r w:rsidRPr="006A6394">
              <w:t>0</w:t>
            </w:r>
          </w:p>
        </w:tc>
        <w:tc>
          <w:tcPr>
            <w:tcW w:w="285" w:type="dxa"/>
            <w:gridSpan w:val="2"/>
          </w:tcPr>
          <w:p w14:paraId="201E4C51" w14:textId="77777777" w:rsidR="00D40C70" w:rsidRPr="006A6394" w:rsidRDefault="00D40C70" w:rsidP="00E6030B">
            <w:pPr>
              <w:pStyle w:val="TAC"/>
            </w:pPr>
            <w:r w:rsidRPr="006A6394">
              <w:t>1</w:t>
            </w:r>
          </w:p>
        </w:tc>
        <w:tc>
          <w:tcPr>
            <w:tcW w:w="283" w:type="dxa"/>
            <w:gridSpan w:val="2"/>
          </w:tcPr>
          <w:p w14:paraId="4562796C" w14:textId="77777777" w:rsidR="00D40C70" w:rsidRPr="006A6394" w:rsidRDefault="00D40C70" w:rsidP="00E6030B">
            <w:pPr>
              <w:pStyle w:val="TAC"/>
            </w:pPr>
            <w:r w:rsidRPr="006A6394">
              <w:t>1</w:t>
            </w:r>
          </w:p>
        </w:tc>
        <w:tc>
          <w:tcPr>
            <w:tcW w:w="283" w:type="dxa"/>
            <w:gridSpan w:val="2"/>
          </w:tcPr>
          <w:p w14:paraId="6DD8EE56" w14:textId="77777777" w:rsidR="00D40C70" w:rsidRPr="006A6394" w:rsidRDefault="00D40C70" w:rsidP="00E6030B">
            <w:pPr>
              <w:pStyle w:val="TAC"/>
            </w:pPr>
            <w:r w:rsidRPr="006A6394">
              <w:t>0</w:t>
            </w:r>
          </w:p>
        </w:tc>
        <w:tc>
          <w:tcPr>
            <w:tcW w:w="284" w:type="dxa"/>
            <w:gridSpan w:val="2"/>
          </w:tcPr>
          <w:p w14:paraId="363C4BBC" w14:textId="77777777" w:rsidR="00D40C70" w:rsidRPr="006A6394" w:rsidRDefault="00D40C70" w:rsidP="00E6030B">
            <w:pPr>
              <w:pStyle w:val="TAC"/>
            </w:pPr>
            <w:r w:rsidRPr="006A6394">
              <w:t>1</w:t>
            </w:r>
          </w:p>
        </w:tc>
        <w:tc>
          <w:tcPr>
            <w:tcW w:w="284" w:type="dxa"/>
            <w:gridSpan w:val="2"/>
          </w:tcPr>
          <w:p w14:paraId="423233C1" w14:textId="77777777" w:rsidR="00D40C70" w:rsidRPr="006A6394" w:rsidRDefault="00D40C70" w:rsidP="00E6030B">
            <w:pPr>
              <w:pStyle w:val="TAC"/>
            </w:pPr>
            <w:r w:rsidRPr="006A6394">
              <w:t>1</w:t>
            </w:r>
          </w:p>
        </w:tc>
        <w:tc>
          <w:tcPr>
            <w:tcW w:w="284" w:type="dxa"/>
            <w:gridSpan w:val="2"/>
          </w:tcPr>
          <w:p w14:paraId="1AF83F65" w14:textId="77777777" w:rsidR="00D40C70" w:rsidRPr="006A6394" w:rsidRDefault="00D40C70" w:rsidP="00E6030B">
            <w:pPr>
              <w:pStyle w:val="TAC"/>
            </w:pPr>
            <w:r w:rsidRPr="006A6394">
              <w:t>1</w:t>
            </w:r>
          </w:p>
        </w:tc>
        <w:tc>
          <w:tcPr>
            <w:tcW w:w="284" w:type="dxa"/>
            <w:gridSpan w:val="2"/>
          </w:tcPr>
          <w:p w14:paraId="40A4B5B9" w14:textId="77777777" w:rsidR="00D40C70" w:rsidRPr="006A6394" w:rsidRDefault="00D40C70" w:rsidP="00E6030B">
            <w:pPr>
              <w:pStyle w:val="TAC"/>
            </w:pPr>
            <w:r w:rsidRPr="006A6394">
              <w:t>1</w:t>
            </w:r>
          </w:p>
        </w:tc>
        <w:tc>
          <w:tcPr>
            <w:tcW w:w="709" w:type="dxa"/>
            <w:gridSpan w:val="2"/>
          </w:tcPr>
          <w:p w14:paraId="09DC3E3F" w14:textId="77777777" w:rsidR="00D40C70" w:rsidRPr="006A6394" w:rsidRDefault="00D40C70" w:rsidP="00E6030B">
            <w:pPr>
              <w:pStyle w:val="TAL"/>
            </w:pPr>
          </w:p>
        </w:tc>
        <w:tc>
          <w:tcPr>
            <w:tcW w:w="4111" w:type="dxa"/>
            <w:gridSpan w:val="2"/>
          </w:tcPr>
          <w:p w14:paraId="614CA7AA" w14:textId="77777777" w:rsidR="00D40C70" w:rsidRPr="006A6394" w:rsidRDefault="00D40C70" w:rsidP="00E6030B">
            <w:pPr>
              <w:pStyle w:val="TAL"/>
            </w:pPr>
            <w:r w:rsidRPr="006A6394">
              <w:t>Protocol error, unspecified</w:t>
            </w:r>
          </w:p>
        </w:tc>
      </w:tr>
      <w:tr w:rsidR="00D40C70" w:rsidRPr="006A6394" w14:paraId="0C4554FA" w14:textId="77777777" w:rsidTr="00E6030B">
        <w:trPr>
          <w:gridAfter w:val="1"/>
          <w:wAfter w:w="33" w:type="dxa"/>
          <w:jc w:val="center"/>
        </w:trPr>
        <w:tc>
          <w:tcPr>
            <w:tcW w:w="284" w:type="dxa"/>
            <w:gridSpan w:val="2"/>
          </w:tcPr>
          <w:p w14:paraId="3F4914D4" w14:textId="77777777" w:rsidR="00D40C70" w:rsidRPr="006A6394" w:rsidRDefault="00D40C70" w:rsidP="00E6030B">
            <w:pPr>
              <w:pStyle w:val="TAC"/>
            </w:pPr>
          </w:p>
        </w:tc>
        <w:tc>
          <w:tcPr>
            <w:tcW w:w="285" w:type="dxa"/>
            <w:gridSpan w:val="2"/>
          </w:tcPr>
          <w:p w14:paraId="71B0F01D" w14:textId="77777777" w:rsidR="00D40C70" w:rsidRPr="006A6394" w:rsidRDefault="00D40C70" w:rsidP="00E6030B">
            <w:pPr>
              <w:pStyle w:val="TAC"/>
            </w:pPr>
          </w:p>
        </w:tc>
        <w:tc>
          <w:tcPr>
            <w:tcW w:w="283" w:type="dxa"/>
            <w:gridSpan w:val="2"/>
          </w:tcPr>
          <w:p w14:paraId="2BF88657" w14:textId="77777777" w:rsidR="00D40C70" w:rsidRPr="006A6394" w:rsidRDefault="00D40C70" w:rsidP="00E6030B">
            <w:pPr>
              <w:pStyle w:val="TAC"/>
            </w:pPr>
          </w:p>
        </w:tc>
        <w:tc>
          <w:tcPr>
            <w:tcW w:w="283" w:type="dxa"/>
            <w:gridSpan w:val="2"/>
          </w:tcPr>
          <w:p w14:paraId="7846908B" w14:textId="77777777" w:rsidR="00D40C70" w:rsidRPr="006A6394" w:rsidRDefault="00D40C70" w:rsidP="00E6030B">
            <w:pPr>
              <w:pStyle w:val="TAC"/>
            </w:pPr>
          </w:p>
        </w:tc>
        <w:tc>
          <w:tcPr>
            <w:tcW w:w="284" w:type="dxa"/>
            <w:gridSpan w:val="2"/>
          </w:tcPr>
          <w:p w14:paraId="462415A3" w14:textId="77777777" w:rsidR="00D40C70" w:rsidRPr="006A6394" w:rsidRDefault="00D40C70" w:rsidP="00E6030B">
            <w:pPr>
              <w:pStyle w:val="TAC"/>
            </w:pPr>
          </w:p>
        </w:tc>
        <w:tc>
          <w:tcPr>
            <w:tcW w:w="284" w:type="dxa"/>
            <w:gridSpan w:val="2"/>
          </w:tcPr>
          <w:p w14:paraId="715EF2D7" w14:textId="77777777" w:rsidR="00D40C70" w:rsidRPr="006A6394" w:rsidRDefault="00D40C70" w:rsidP="00E6030B">
            <w:pPr>
              <w:pStyle w:val="TAC"/>
            </w:pPr>
          </w:p>
        </w:tc>
        <w:tc>
          <w:tcPr>
            <w:tcW w:w="284" w:type="dxa"/>
            <w:gridSpan w:val="2"/>
          </w:tcPr>
          <w:p w14:paraId="62972022" w14:textId="77777777" w:rsidR="00D40C70" w:rsidRPr="006A6394" w:rsidRDefault="00D40C70" w:rsidP="00E6030B">
            <w:pPr>
              <w:pStyle w:val="TAC"/>
            </w:pPr>
          </w:p>
        </w:tc>
        <w:tc>
          <w:tcPr>
            <w:tcW w:w="284" w:type="dxa"/>
            <w:gridSpan w:val="2"/>
          </w:tcPr>
          <w:p w14:paraId="5AB8A645" w14:textId="77777777" w:rsidR="00D40C70" w:rsidRPr="006A6394" w:rsidRDefault="00D40C70" w:rsidP="00E6030B">
            <w:pPr>
              <w:pStyle w:val="TAC"/>
            </w:pPr>
          </w:p>
        </w:tc>
        <w:tc>
          <w:tcPr>
            <w:tcW w:w="709" w:type="dxa"/>
            <w:gridSpan w:val="2"/>
          </w:tcPr>
          <w:p w14:paraId="78CF90CF" w14:textId="77777777" w:rsidR="00D40C70" w:rsidRPr="006A6394" w:rsidRDefault="00D40C70" w:rsidP="00E6030B">
            <w:pPr>
              <w:pStyle w:val="TAL"/>
            </w:pPr>
          </w:p>
        </w:tc>
        <w:tc>
          <w:tcPr>
            <w:tcW w:w="4111" w:type="dxa"/>
            <w:gridSpan w:val="2"/>
          </w:tcPr>
          <w:p w14:paraId="4DF35D0B" w14:textId="77777777" w:rsidR="00D40C70" w:rsidRPr="006A6394" w:rsidRDefault="00D40C70" w:rsidP="00E6030B">
            <w:pPr>
              <w:pStyle w:val="TAL"/>
            </w:pPr>
          </w:p>
        </w:tc>
      </w:tr>
      <w:tr w:rsidR="00D40C70" w:rsidRPr="006A6394" w14:paraId="6D39BD2F" w14:textId="77777777" w:rsidTr="00E6030B">
        <w:trPr>
          <w:gridAfter w:val="1"/>
          <w:wAfter w:w="33" w:type="dxa"/>
          <w:jc w:val="center"/>
        </w:trPr>
        <w:tc>
          <w:tcPr>
            <w:tcW w:w="7091" w:type="dxa"/>
            <w:gridSpan w:val="20"/>
          </w:tcPr>
          <w:p w14:paraId="5AD9B676" w14:textId="77777777" w:rsidR="00D40C70" w:rsidRPr="006A6394" w:rsidRDefault="00D40C70" w:rsidP="00E6030B">
            <w:pPr>
              <w:pStyle w:val="TAL"/>
            </w:pPr>
            <w:r w:rsidRPr="006A6394">
              <w:t>Any other value received by the mobile station shall be treated as 0110 1111, "protocol error, unspecified". Any other value received by the network shall be treated as 0110 1111, "protocol error, unspecified".</w:t>
            </w:r>
          </w:p>
        </w:tc>
      </w:tr>
      <w:tr w:rsidR="00D40C70" w:rsidRPr="006A6394" w14:paraId="4CBB2956" w14:textId="77777777" w:rsidTr="00E6030B">
        <w:trPr>
          <w:gridAfter w:val="1"/>
          <w:wAfter w:w="33" w:type="dxa"/>
          <w:jc w:val="center"/>
        </w:trPr>
        <w:tc>
          <w:tcPr>
            <w:tcW w:w="7091" w:type="dxa"/>
            <w:gridSpan w:val="20"/>
          </w:tcPr>
          <w:p w14:paraId="5B1B98A0" w14:textId="77777777" w:rsidR="00D40C70" w:rsidRPr="006A6394" w:rsidRDefault="00D40C70" w:rsidP="00E6030B">
            <w:pPr>
              <w:pStyle w:val="TAL"/>
            </w:pPr>
          </w:p>
        </w:tc>
      </w:tr>
    </w:tbl>
    <w:p w14:paraId="432DA1B5" w14:textId="77777777" w:rsidR="00D40C70" w:rsidRPr="006A6394" w:rsidRDefault="00D40C70" w:rsidP="00D40C70"/>
    <w:p w14:paraId="48A171F2" w14:textId="77777777" w:rsidR="00D40C70" w:rsidRPr="006A6394" w:rsidRDefault="00D40C70" w:rsidP="00295835">
      <w:pPr>
        <w:pStyle w:val="Heading4"/>
      </w:pPr>
      <w:bookmarkStart w:id="7057" w:name="_Toc20218608"/>
      <w:bookmarkStart w:id="7058" w:name="_Toc27744496"/>
      <w:bookmarkStart w:id="7059" w:name="_Toc35960070"/>
      <w:bookmarkStart w:id="7060" w:name="_Toc45203508"/>
      <w:bookmarkStart w:id="7061" w:name="_Toc45700884"/>
      <w:bookmarkStart w:id="7062" w:name="_Toc51920620"/>
      <w:bookmarkStart w:id="7063" w:name="_Toc68251680"/>
      <w:bookmarkStart w:id="7064" w:name="_Toc146261294"/>
      <w:r w:rsidRPr="006A6394">
        <w:t>9.9.3.10</w:t>
      </w:r>
      <w:r w:rsidRPr="006A6394">
        <w:tab/>
        <w:t>EPS attach result</w:t>
      </w:r>
      <w:bookmarkEnd w:id="7057"/>
      <w:bookmarkEnd w:id="7058"/>
      <w:bookmarkEnd w:id="7059"/>
      <w:bookmarkEnd w:id="7060"/>
      <w:bookmarkEnd w:id="7061"/>
      <w:bookmarkEnd w:id="7062"/>
      <w:bookmarkEnd w:id="7063"/>
      <w:bookmarkEnd w:id="7064"/>
    </w:p>
    <w:p w14:paraId="749D3EE8" w14:textId="77777777" w:rsidR="00D40C70" w:rsidRPr="006A6394" w:rsidRDefault="00D40C70" w:rsidP="00D40C70">
      <w:r w:rsidRPr="006A6394">
        <w:t>The purpose of the EPS attach result information element is to specify the result of an attach procedure.</w:t>
      </w:r>
    </w:p>
    <w:p w14:paraId="4F833CFF" w14:textId="77777777" w:rsidR="00D40C70" w:rsidRPr="006A6394" w:rsidRDefault="00D40C70" w:rsidP="00D40C70">
      <w:r w:rsidRPr="006A6394">
        <w:t>The EPS attach result information element is coded as shown in figure 9.9.3.10.1 and table 9.9.3.10.1.</w:t>
      </w:r>
    </w:p>
    <w:p w14:paraId="78C7E012" w14:textId="77777777" w:rsidR="00D40C70" w:rsidRPr="006A6394" w:rsidRDefault="00D40C70" w:rsidP="00D40C70">
      <w:r w:rsidRPr="006A6394">
        <w:t>The EPS attach result is a type 1 information element.</w:t>
      </w:r>
    </w:p>
    <w:p w14:paraId="26EBFFC9"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6609F729" w14:textId="77777777" w:rsidTr="00E6030B">
        <w:trPr>
          <w:cantSplit/>
          <w:jc w:val="center"/>
        </w:trPr>
        <w:tc>
          <w:tcPr>
            <w:tcW w:w="709" w:type="dxa"/>
            <w:tcBorders>
              <w:top w:val="nil"/>
              <w:left w:val="nil"/>
              <w:bottom w:val="nil"/>
              <w:right w:val="nil"/>
            </w:tcBorders>
          </w:tcPr>
          <w:p w14:paraId="46C09591" w14:textId="77777777" w:rsidR="00D40C70" w:rsidRPr="006A6394" w:rsidRDefault="00D40C70" w:rsidP="00E6030B">
            <w:pPr>
              <w:pStyle w:val="TAC"/>
            </w:pPr>
            <w:r w:rsidRPr="006A6394">
              <w:t>8</w:t>
            </w:r>
          </w:p>
        </w:tc>
        <w:tc>
          <w:tcPr>
            <w:tcW w:w="709" w:type="dxa"/>
            <w:tcBorders>
              <w:top w:val="nil"/>
              <w:left w:val="nil"/>
              <w:bottom w:val="nil"/>
              <w:right w:val="nil"/>
            </w:tcBorders>
          </w:tcPr>
          <w:p w14:paraId="6536A375" w14:textId="77777777" w:rsidR="00D40C70" w:rsidRPr="006A6394" w:rsidRDefault="00D40C70" w:rsidP="00E6030B">
            <w:pPr>
              <w:pStyle w:val="TAC"/>
            </w:pPr>
            <w:r w:rsidRPr="006A6394">
              <w:t>7</w:t>
            </w:r>
          </w:p>
        </w:tc>
        <w:tc>
          <w:tcPr>
            <w:tcW w:w="709" w:type="dxa"/>
            <w:tcBorders>
              <w:top w:val="nil"/>
              <w:left w:val="nil"/>
              <w:bottom w:val="nil"/>
              <w:right w:val="nil"/>
            </w:tcBorders>
          </w:tcPr>
          <w:p w14:paraId="7C2999CA" w14:textId="77777777" w:rsidR="00D40C70" w:rsidRPr="006A6394" w:rsidRDefault="00D40C70" w:rsidP="00E6030B">
            <w:pPr>
              <w:pStyle w:val="TAC"/>
            </w:pPr>
            <w:r w:rsidRPr="006A6394">
              <w:t>6</w:t>
            </w:r>
          </w:p>
        </w:tc>
        <w:tc>
          <w:tcPr>
            <w:tcW w:w="709" w:type="dxa"/>
            <w:tcBorders>
              <w:top w:val="nil"/>
              <w:left w:val="nil"/>
              <w:bottom w:val="nil"/>
              <w:right w:val="nil"/>
            </w:tcBorders>
          </w:tcPr>
          <w:p w14:paraId="62FDD5DD" w14:textId="77777777" w:rsidR="00D40C70" w:rsidRPr="006A6394" w:rsidRDefault="00D40C70" w:rsidP="00E6030B">
            <w:pPr>
              <w:pStyle w:val="TAC"/>
            </w:pPr>
            <w:r w:rsidRPr="006A6394">
              <w:t>5</w:t>
            </w:r>
          </w:p>
        </w:tc>
        <w:tc>
          <w:tcPr>
            <w:tcW w:w="709" w:type="dxa"/>
            <w:tcBorders>
              <w:top w:val="nil"/>
              <w:left w:val="nil"/>
              <w:bottom w:val="nil"/>
              <w:right w:val="nil"/>
            </w:tcBorders>
          </w:tcPr>
          <w:p w14:paraId="3F026650" w14:textId="77777777" w:rsidR="00D40C70" w:rsidRPr="006A6394" w:rsidRDefault="00D40C70" w:rsidP="00E6030B">
            <w:pPr>
              <w:pStyle w:val="TAC"/>
            </w:pPr>
            <w:r w:rsidRPr="006A6394">
              <w:t>4</w:t>
            </w:r>
          </w:p>
        </w:tc>
        <w:tc>
          <w:tcPr>
            <w:tcW w:w="709" w:type="dxa"/>
            <w:tcBorders>
              <w:top w:val="nil"/>
              <w:left w:val="nil"/>
              <w:bottom w:val="nil"/>
              <w:right w:val="nil"/>
            </w:tcBorders>
          </w:tcPr>
          <w:p w14:paraId="5A1BDB89" w14:textId="77777777" w:rsidR="00D40C70" w:rsidRPr="006A6394" w:rsidRDefault="00D40C70" w:rsidP="00E6030B">
            <w:pPr>
              <w:pStyle w:val="TAC"/>
            </w:pPr>
            <w:r w:rsidRPr="006A6394">
              <w:t>3</w:t>
            </w:r>
          </w:p>
        </w:tc>
        <w:tc>
          <w:tcPr>
            <w:tcW w:w="709" w:type="dxa"/>
            <w:tcBorders>
              <w:top w:val="nil"/>
              <w:left w:val="nil"/>
              <w:bottom w:val="nil"/>
              <w:right w:val="nil"/>
            </w:tcBorders>
          </w:tcPr>
          <w:p w14:paraId="79C1F3C1" w14:textId="77777777" w:rsidR="00D40C70" w:rsidRPr="006A6394" w:rsidRDefault="00D40C70" w:rsidP="00E6030B">
            <w:pPr>
              <w:pStyle w:val="TAC"/>
            </w:pPr>
            <w:r w:rsidRPr="006A6394">
              <w:t>2</w:t>
            </w:r>
          </w:p>
        </w:tc>
        <w:tc>
          <w:tcPr>
            <w:tcW w:w="709" w:type="dxa"/>
            <w:tcBorders>
              <w:top w:val="nil"/>
              <w:left w:val="nil"/>
              <w:bottom w:val="nil"/>
              <w:right w:val="nil"/>
            </w:tcBorders>
          </w:tcPr>
          <w:p w14:paraId="20B11CE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5AF02C4" w14:textId="77777777" w:rsidR="00D40C70" w:rsidRPr="006A6394" w:rsidRDefault="00D40C70" w:rsidP="00E6030B">
            <w:pPr>
              <w:pStyle w:val="TAL"/>
            </w:pPr>
          </w:p>
        </w:tc>
      </w:tr>
      <w:tr w:rsidR="00D40C70" w:rsidRPr="006A6394"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6A6394" w:rsidRDefault="00D40C70" w:rsidP="00E6030B">
            <w:pPr>
              <w:pStyle w:val="TAC"/>
            </w:pPr>
            <w:r w:rsidRPr="006A6394">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6A6394" w:rsidRDefault="00D40C70" w:rsidP="00E6030B">
            <w:pPr>
              <w:pStyle w:val="TAC"/>
            </w:pPr>
            <w:r w:rsidRPr="006A6394">
              <w:t>0</w:t>
            </w:r>
          </w:p>
          <w:p w14:paraId="25B5CDF8"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6A6394" w:rsidRDefault="00D40C70" w:rsidP="00E6030B">
            <w:pPr>
              <w:pStyle w:val="TAC"/>
            </w:pPr>
            <w:r w:rsidRPr="006A6394">
              <w:t>EPS attach result value</w:t>
            </w:r>
          </w:p>
        </w:tc>
        <w:tc>
          <w:tcPr>
            <w:tcW w:w="1560" w:type="dxa"/>
            <w:tcBorders>
              <w:top w:val="nil"/>
              <w:left w:val="nil"/>
              <w:bottom w:val="nil"/>
              <w:right w:val="nil"/>
            </w:tcBorders>
          </w:tcPr>
          <w:p w14:paraId="2D806A0B" w14:textId="77777777" w:rsidR="00D40C70" w:rsidRPr="006A6394" w:rsidRDefault="00D40C70" w:rsidP="00E6030B">
            <w:pPr>
              <w:pStyle w:val="TAL"/>
            </w:pPr>
            <w:r w:rsidRPr="006A6394">
              <w:t>octet 1</w:t>
            </w:r>
          </w:p>
        </w:tc>
      </w:tr>
    </w:tbl>
    <w:p w14:paraId="339FA914" w14:textId="77777777" w:rsidR="00D40C70" w:rsidRPr="006A6394" w:rsidRDefault="00D40C70" w:rsidP="00D40C70">
      <w:pPr>
        <w:pStyle w:val="TAN"/>
      </w:pPr>
    </w:p>
    <w:p w14:paraId="0F26453A" w14:textId="77777777" w:rsidR="00D40C70" w:rsidRPr="006A6394" w:rsidRDefault="00D40C70" w:rsidP="00D40C70">
      <w:pPr>
        <w:pStyle w:val="TF"/>
      </w:pPr>
      <w:r w:rsidRPr="006A6394">
        <w:t>Figure 9.9.3.10.1: EPS attach result information element</w:t>
      </w:r>
    </w:p>
    <w:p w14:paraId="4A3A7732" w14:textId="77777777" w:rsidR="00D40C70" w:rsidRPr="006A6394" w:rsidRDefault="00D40C70" w:rsidP="00D40C70">
      <w:pPr>
        <w:pStyle w:val="TH"/>
      </w:pPr>
      <w:r w:rsidRPr="006A6394">
        <w:t>Table 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0044D64" w14:textId="77777777" w:rsidTr="00E6030B">
        <w:trPr>
          <w:cantSplit/>
          <w:jc w:val="center"/>
        </w:trPr>
        <w:tc>
          <w:tcPr>
            <w:tcW w:w="7087" w:type="dxa"/>
            <w:gridSpan w:val="5"/>
          </w:tcPr>
          <w:p w14:paraId="3FFB8AB0" w14:textId="77777777" w:rsidR="00D40C70" w:rsidRPr="006A6394" w:rsidRDefault="00D40C70" w:rsidP="00E6030B">
            <w:pPr>
              <w:pStyle w:val="TAL"/>
            </w:pPr>
            <w:r w:rsidRPr="006A6394">
              <w:t>EPS attach result value (octet 1)</w:t>
            </w:r>
          </w:p>
        </w:tc>
      </w:tr>
      <w:tr w:rsidR="00D40C70" w:rsidRPr="006A6394" w14:paraId="68AC1C1C" w14:textId="77777777" w:rsidTr="00E6030B">
        <w:trPr>
          <w:cantSplit/>
          <w:jc w:val="center"/>
        </w:trPr>
        <w:tc>
          <w:tcPr>
            <w:tcW w:w="7087" w:type="dxa"/>
            <w:gridSpan w:val="5"/>
          </w:tcPr>
          <w:p w14:paraId="3019CBCC" w14:textId="77777777" w:rsidR="00D40C70" w:rsidRPr="006A6394" w:rsidRDefault="00D40C70" w:rsidP="00E6030B">
            <w:pPr>
              <w:pStyle w:val="TAL"/>
            </w:pPr>
            <w:r w:rsidRPr="006A6394">
              <w:t>Bits</w:t>
            </w:r>
          </w:p>
        </w:tc>
      </w:tr>
      <w:tr w:rsidR="00D40C70" w:rsidRPr="006A6394" w14:paraId="09BB0B66" w14:textId="77777777" w:rsidTr="00E6030B">
        <w:trPr>
          <w:cantSplit/>
          <w:jc w:val="center"/>
        </w:trPr>
        <w:tc>
          <w:tcPr>
            <w:tcW w:w="284" w:type="dxa"/>
          </w:tcPr>
          <w:p w14:paraId="2DBF578F" w14:textId="77777777" w:rsidR="00D40C70" w:rsidRPr="006A6394" w:rsidRDefault="00D40C70" w:rsidP="00E6030B">
            <w:pPr>
              <w:pStyle w:val="TAH"/>
            </w:pPr>
            <w:r w:rsidRPr="006A6394">
              <w:t>3</w:t>
            </w:r>
          </w:p>
        </w:tc>
        <w:tc>
          <w:tcPr>
            <w:tcW w:w="284" w:type="dxa"/>
          </w:tcPr>
          <w:p w14:paraId="208EC651" w14:textId="77777777" w:rsidR="00D40C70" w:rsidRPr="006A6394" w:rsidRDefault="00D40C70" w:rsidP="00E6030B">
            <w:pPr>
              <w:pStyle w:val="TAH"/>
            </w:pPr>
            <w:r w:rsidRPr="006A6394">
              <w:t>2</w:t>
            </w:r>
          </w:p>
        </w:tc>
        <w:tc>
          <w:tcPr>
            <w:tcW w:w="283" w:type="dxa"/>
          </w:tcPr>
          <w:p w14:paraId="205AE233" w14:textId="77777777" w:rsidR="00D40C70" w:rsidRPr="006A6394" w:rsidRDefault="00D40C70" w:rsidP="00E6030B">
            <w:pPr>
              <w:pStyle w:val="TAH"/>
            </w:pPr>
            <w:r w:rsidRPr="006A6394">
              <w:t>1</w:t>
            </w:r>
          </w:p>
        </w:tc>
        <w:tc>
          <w:tcPr>
            <w:tcW w:w="283" w:type="dxa"/>
          </w:tcPr>
          <w:p w14:paraId="59A49106" w14:textId="77777777" w:rsidR="00D40C70" w:rsidRPr="006A6394" w:rsidRDefault="00D40C70" w:rsidP="00E6030B">
            <w:pPr>
              <w:pStyle w:val="TAH"/>
            </w:pPr>
          </w:p>
        </w:tc>
        <w:tc>
          <w:tcPr>
            <w:tcW w:w="5953" w:type="dxa"/>
          </w:tcPr>
          <w:p w14:paraId="195C6C7F" w14:textId="77777777" w:rsidR="00D40C70" w:rsidRPr="006A6394" w:rsidRDefault="00D40C70" w:rsidP="00E6030B">
            <w:pPr>
              <w:pStyle w:val="TAL"/>
            </w:pPr>
          </w:p>
        </w:tc>
      </w:tr>
      <w:tr w:rsidR="00D40C70" w:rsidRPr="006A6394" w14:paraId="363ECF3A" w14:textId="77777777" w:rsidTr="00E6030B">
        <w:trPr>
          <w:cantSplit/>
          <w:jc w:val="center"/>
        </w:trPr>
        <w:tc>
          <w:tcPr>
            <w:tcW w:w="284" w:type="dxa"/>
          </w:tcPr>
          <w:p w14:paraId="67B0F190" w14:textId="77777777" w:rsidR="00D40C70" w:rsidRPr="006A6394" w:rsidRDefault="00D40C70" w:rsidP="00E6030B">
            <w:pPr>
              <w:pStyle w:val="TAC"/>
            </w:pPr>
            <w:r w:rsidRPr="006A6394">
              <w:t>0</w:t>
            </w:r>
          </w:p>
        </w:tc>
        <w:tc>
          <w:tcPr>
            <w:tcW w:w="284" w:type="dxa"/>
          </w:tcPr>
          <w:p w14:paraId="0A301348" w14:textId="77777777" w:rsidR="00D40C70" w:rsidRPr="006A6394" w:rsidRDefault="00D40C70" w:rsidP="00E6030B">
            <w:pPr>
              <w:pStyle w:val="TAC"/>
            </w:pPr>
            <w:r w:rsidRPr="006A6394">
              <w:t>0</w:t>
            </w:r>
          </w:p>
        </w:tc>
        <w:tc>
          <w:tcPr>
            <w:tcW w:w="283" w:type="dxa"/>
          </w:tcPr>
          <w:p w14:paraId="71606F32" w14:textId="77777777" w:rsidR="00D40C70" w:rsidRPr="006A6394" w:rsidRDefault="00D40C70" w:rsidP="00E6030B">
            <w:pPr>
              <w:pStyle w:val="TAC"/>
            </w:pPr>
            <w:r w:rsidRPr="006A6394">
              <w:t>1</w:t>
            </w:r>
          </w:p>
        </w:tc>
        <w:tc>
          <w:tcPr>
            <w:tcW w:w="283" w:type="dxa"/>
          </w:tcPr>
          <w:p w14:paraId="1B96BA4A" w14:textId="77777777" w:rsidR="00D40C70" w:rsidRPr="006A6394" w:rsidRDefault="00D40C70" w:rsidP="00E6030B">
            <w:pPr>
              <w:pStyle w:val="TAC"/>
            </w:pPr>
          </w:p>
        </w:tc>
        <w:tc>
          <w:tcPr>
            <w:tcW w:w="5953" w:type="dxa"/>
          </w:tcPr>
          <w:p w14:paraId="00757CBB" w14:textId="77777777" w:rsidR="00D40C70" w:rsidRPr="006A6394" w:rsidRDefault="00D40C70" w:rsidP="00E6030B">
            <w:pPr>
              <w:pStyle w:val="TAL"/>
            </w:pPr>
            <w:r w:rsidRPr="006A6394">
              <w:t>EPS only</w:t>
            </w:r>
          </w:p>
        </w:tc>
      </w:tr>
      <w:tr w:rsidR="00D40C70" w:rsidRPr="006A6394" w14:paraId="25A5AB31" w14:textId="77777777" w:rsidTr="00E6030B">
        <w:trPr>
          <w:cantSplit/>
          <w:jc w:val="center"/>
        </w:trPr>
        <w:tc>
          <w:tcPr>
            <w:tcW w:w="284" w:type="dxa"/>
          </w:tcPr>
          <w:p w14:paraId="22A0ADE1" w14:textId="77777777" w:rsidR="00D40C70" w:rsidRPr="006A6394" w:rsidRDefault="00D40C70" w:rsidP="00E6030B">
            <w:pPr>
              <w:pStyle w:val="TAC"/>
            </w:pPr>
            <w:r w:rsidRPr="006A6394">
              <w:t>0</w:t>
            </w:r>
          </w:p>
        </w:tc>
        <w:tc>
          <w:tcPr>
            <w:tcW w:w="284" w:type="dxa"/>
          </w:tcPr>
          <w:p w14:paraId="093B4C76" w14:textId="77777777" w:rsidR="00D40C70" w:rsidRPr="006A6394" w:rsidRDefault="00D40C70" w:rsidP="00E6030B">
            <w:pPr>
              <w:pStyle w:val="TAC"/>
            </w:pPr>
            <w:r w:rsidRPr="006A6394">
              <w:t>1</w:t>
            </w:r>
          </w:p>
        </w:tc>
        <w:tc>
          <w:tcPr>
            <w:tcW w:w="283" w:type="dxa"/>
          </w:tcPr>
          <w:p w14:paraId="42F0F56D" w14:textId="77777777" w:rsidR="00D40C70" w:rsidRPr="006A6394" w:rsidRDefault="00D40C70" w:rsidP="00E6030B">
            <w:pPr>
              <w:pStyle w:val="TAC"/>
            </w:pPr>
            <w:r w:rsidRPr="006A6394">
              <w:t>0</w:t>
            </w:r>
          </w:p>
        </w:tc>
        <w:tc>
          <w:tcPr>
            <w:tcW w:w="283" w:type="dxa"/>
          </w:tcPr>
          <w:p w14:paraId="31043708" w14:textId="77777777" w:rsidR="00D40C70" w:rsidRPr="006A6394" w:rsidRDefault="00D40C70" w:rsidP="00E6030B">
            <w:pPr>
              <w:pStyle w:val="TAC"/>
            </w:pPr>
          </w:p>
        </w:tc>
        <w:tc>
          <w:tcPr>
            <w:tcW w:w="5953" w:type="dxa"/>
          </w:tcPr>
          <w:p w14:paraId="09BFFEFB" w14:textId="77777777" w:rsidR="00D40C70" w:rsidRPr="006A6394" w:rsidRDefault="00D40C70" w:rsidP="00E6030B">
            <w:pPr>
              <w:pStyle w:val="TAL"/>
            </w:pPr>
            <w:r w:rsidRPr="006A6394">
              <w:t>combined EPS/IMSI attach</w:t>
            </w:r>
          </w:p>
        </w:tc>
      </w:tr>
      <w:tr w:rsidR="00D40C70" w:rsidRPr="006A6394" w14:paraId="6186F29B" w14:textId="77777777" w:rsidTr="00E6030B">
        <w:trPr>
          <w:cantSplit/>
          <w:jc w:val="center"/>
        </w:trPr>
        <w:tc>
          <w:tcPr>
            <w:tcW w:w="7087" w:type="dxa"/>
            <w:gridSpan w:val="5"/>
          </w:tcPr>
          <w:p w14:paraId="5FA53FA1" w14:textId="77777777" w:rsidR="00D40C70" w:rsidRPr="006A6394" w:rsidRDefault="00D40C70" w:rsidP="00E6030B">
            <w:pPr>
              <w:pStyle w:val="TAL"/>
            </w:pPr>
          </w:p>
        </w:tc>
      </w:tr>
      <w:tr w:rsidR="00D40C70" w:rsidRPr="006A6394" w14:paraId="15E8D0C7" w14:textId="77777777" w:rsidTr="00E6030B">
        <w:trPr>
          <w:cantSplit/>
          <w:jc w:val="center"/>
        </w:trPr>
        <w:tc>
          <w:tcPr>
            <w:tcW w:w="7087" w:type="dxa"/>
            <w:gridSpan w:val="5"/>
          </w:tcPr>
          <w:p w14:paraId="11160C76" w14:textId="77777777" w:rsidR="00D40C70" w:rsidRPr="006A6394" w:rsidRDefault="00D40C70" w:rsidP="00E6030B">
            <w:pPr>
              <w:pStyle w:val="TAL"/>
            </w:pPr>
            <w:r w:rsidRPr="006A6394">
              <w:t>All other values are reserved.</w:t>
            </w:r>
          </w:p>
        </w:tc>
      </w:tr>
      <w:tr w:rsidR="00D40C70" w:rsidRPr="006A6394" w14:paraId="116AB913" w14:textId="77777777" w:rsidTr="00E6030B">
        <w:trPr>
          <w:cantSplit/>
          <w:jc w:val="center"/>
        </w:trPr>
        <w:tc>
          <w:tcPr>
            <w:tcW w:w="7087" w:type="dxa"/>
            <w:gridSpan w:val="5"/>
          </w:tcPr>
          <w:p w14:paraId="1F9E27D4" w14:textId="77777777" w:rsidR="00D40C70" w:rsidRPr="006A6394" w:rsidRDefault="00D40C70" w:rsidP="00E6030B">
            <w:pPr>
              <w:pStyle w:val="TAL"/>
            </w:pPr>
          </w:p>
        </w:tc>
      </w:tr>
      <w:tr w:rsidR="00D40C70" w:rsidRPr="006A6394" w14:paraId="3D7C1151" w14:textId="77777777" w:rsidTr="00E6030B">
        <w:trPr>
          <w:cantSplit/>
          <w:jc w:val="center"/>
        </w:trPr>
        <w:tc>
          <w:tcPr>
            <w:tcW w:w="7087" w:type="dxa"/>
            <w:gridSpan w:val="5"/>
          </w:tcPr>
          <w:p w14:paraId="464AC533" w14:textId="77777777" w:rsidR="00D40C70" w:rsidRPr="006A6394" w:rsidRDefault="00D40C70" w:rsidP="00E6030B">
            <w:pPr>
              <w:pStyle w:val="TAL"/>
            </w:pPr>
            <w:r w:rsidRPr="006A6394">
              <w:t>Bit 4 of octet 1 is spare and shall be coded as zero.</w:t>
            </w:r>
          </w:p>
        </w:tc>
      </w:tr>
      <w:tr w:rsidR="00D40C70" w:rsidRPr="006A6394" w14:paraId="33DDC4D6" w14:textId="77777777" w:rsidTr="00E6030B">
        <w:trPr>
          <w:cantSplit/>
          <w:jc w:val="center"/>
        </w:trPr>
        <w:tc>
          <w:tcPr>
            <w:tcW w:w="7087" w:type="dxa"/>
            <w:gridSpan w:val="5"/>
          </w:tcPr>
          <w:p w14:paraId="5BB11775" w14:textId="77777777" w:rsidR="00D40C70" w:rsidRPr="006A6394" w:rsidRDefault="00D40C70" w:rsidP="00E6030B">
            <w:pPr>
              <w:pStyle w:val="TAL"/>
            </w:pPr>
          </w:p>
        </w:tc>
      </w:tr>
    </w:tbl>
    <w:p w14:paraId="5DD51DB5" w14:textId="77777777" w:rsidR="00D40C70" w:rsidRPr="006A6394" w:rsidRDefault="00D40C70" w:rsidP="00D40C70"/>
    <w:p w14:paraId="53E18C08" w14:textId="77777777" w:rsidR="00D40C70" w:rsidRPr="006A6394" w:rsidRDefault="00D40C70" w:rsidP="00295835">
      <w:pPr>
        <w:pStyle w:val="Heading4"/>
      </w:pPr>
      <w:bookmarkStart w:id="7065" w:name="_Toc20218609"/>
      <w:bookmarkStart w:id="7066" w:name="_Toc27744497"/>
      <w:bookmarkStart w:id="7067" w:name="_Toc35960071"/>
      <w:bookmarkStart w:id="7068" w:name="_Toc45203509"/>
      <w:bookmarkStart w:id="7069" w:name="_Toc45700885"/>
      <w:bookmarkStart w:id="7070" w:name="_Toc51920621"/>
      <w:bookmarkStart w:id="7071" w:name="_Toc68251681"/>
      <w:bookmarkStart w:id="7072" w:name="_Toc146261295"/>
      <w:r w:rsidRPr="006A6394">
        <w:t>9.9.3.11</w:t>
      </w:r>
      <w:r w:rsidRPr="006A6394">
        <w:tab/>
        <w:t>EPS attach type</w:t>
      </w:r>
      <w:bookmarkEnd w:id="7065"/>
      <w:bookmarkEnd w:id="7066"/>
      <w:bookmarkEnd w:id="7067"/>
      <w:bookmarkEnd w:id="7068"/>
      <w:bookmarkEnd w:id="7069"/>
      <w:bookmarkEnd w:id="7070"/>
      <w:bookmarkEnd w:id="7071"/>
      <w:bookmarkEnd w:id="7072"/>
    </w:p>
    <w:p w14:paraId="0EC60299" w14:textId="77777777" w:rsidR="00D40C70" w:rsidRPr="006A6394" w:rsidRDefault="00D40C70" w:rsidP="00D40C70">
      <w:r w:rsidRPr="006A6394">
        <w:t>The purpose of the EPS attach type information element is to indicate the type of the requested attach.</w:t>
      </w:r>
    </w:p>
    <w:p w14:paraId="5D5E6C71" w14:textId="77777777" w:rsidR="00D40C70" w:rsidRPr="006A6394" w:rsidRDefault="00D40C70" w:rsidP="00D40C70">
      <w:r w:rsidRPr="006A6394">
        <w:t>The EPS attach type information element is coded as shown in figure 9.9.3.11.1 and table 9.9.3.11.1.</w:t>
      </w:r>
    </w:p>
    <w:p w14:paraId="0A73021F" w14:textId="77777777" w:rsidR="00D40C70" w:rsidRPr="006A6394" w:rsidRDefault="00D40C70" w:rsidP="00D40C70">
      <w:r w:rsidRPr="006A6394">
        <w:t>The EPS attach type is a type 1 information element.</w:t>
      </w:r>
    </w:p>
    <w:p w14:paraId="792515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2DAB3391" w14:textId="77777777" w:rsidTr="00E6030B">
        <w:trPr>
          <w:cantSplit/>
          <w:jc w:val="center"/>
        </w:trPr>
        <w:tc>
          <w:tcPr>
            <w:tcW w:w="709" w:type="dxa"/>
            <w:tcBorders>
              <w:top w:val="nil"/>
              <w:left w:val="nil"/>
              <w:bottom w:val="nil"/>
              <w:right w:val="nil"/>
            </w:tcBorders>
          </w:tcPr>
          <w:p w14:paraId="1EAE69F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422DC8E"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73E82F" w14:textId="77777777" w:rsidR="00D40C70" w:rsidRPr="006A6394" w:rsidRDefault="00D40C70" w:rsidP="00E6030B">
            <w:pPr>
              <w:pStyle w:val="TAC"/>
            </w:pPr>
            <w:r w:rsidRPr="006A6394">
              <w:t>6</w:t>
            </w:r>
          </w:p>
        </w:tc>
        <w:tc>
          <w:tcPr>
            <w:tcW w:w="709" w:type="dxa"/>
            <w:tcBorders>
              <w:top w:val="nil"/>
              <w:left w:val="nil"/>
              <w:bottom w:val="nil"/>
              <w:right w:val="nil"/>
            </w:tcBorders>
          </w:tcPr>
          <w:p w14:paraId="419F408B" w14:textId="77777777" w:rsidR="00D40C70" w:rsidRPr="006A6394" w:rsidRDefault="00D40C70" w:rsidP="00E6030B">
            <w:pPr>
              <w:pStyle w:val="TAC"/>
            </w:pPr>
            <w:r w:rsidRPr="006A6394">
              <w:t>5</w:t>
            </w:r>
          </w:p>
        </w:tc>
        <w:tc>
          <w:tcPr>
            <w:tcW w:w="709" w:type="dxa"/>
            <w:tcBorders>
              <w:top w:val="nil"/>
              <w:left w:val="nil"/>
              <w:bottom w:val="nil"/>
              <w:right w:val="nil"/>
            </w:tcBorders>
          </w:tcPr>
          <w:p w14:paraId="157BFCC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09DF1F4" w14:textId="77777777" w:rsidR="00D40C70" w:rsidRPr="006A6394" w:rsidRDefault="00D40C70" w:rsidP="00E6030B">
            <w:pPr>
              <w:pStyle w:val="TAC"/>
            </w:pPr>
            <w:r w:rsidRPr="006A6394">
              <w:t>3</w:t>
            </w:r>
          </w:p>
        </w:tc>
        <w:tc>
          <w:tcPr>
            <w:tcW w:w="709" w:type="dxa"/>
            <w:tcBorders>
              <w:top w:val="nil"/>
              <w:left w:val="nil"/>
              <w:bottom w:val="nil"/>
              <w:right w:val="nil"/>
            </w:tcBorders>
          </w:tcPr>
          <w:p w14:paraId="5658014B"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368A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C68DB21" w14:textId="77777777" w:rsidR="00D40C70" w:rsidRPr="006A6394" w:rsidRDefault="00D40C70" w:rsidP="00E6030B">
            <w:pPr>
              <w:pStyle w:val="TAL"/>
            </w:pPr>
          </w:p>
        </w:tc>
      </w:tr>
      <w:tr w:rsidR="00D40C70" w:rsidRPr="006A6394"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6A6394" w:rsidRDefault="00D40C70" w:rsidP="00E6030B">
            <w:pPr>
              <w:pStyle w:val="TAC"/>
            </w:pPr>
            <w:r w:rsidRPr="006A6394">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6A6394" w:rsidRDefault="00D40C70" w:rsidP="00E6030B">
            <w:pPr>
              <w:pStyle w:val="TAC"/>
            </w:pPr>
            <w:r w:rsidRPr="006A6394">
              <w:t>0</w:t>
            </w:r>
          </w:p>
          <w:p w14:paraId="2603777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6A6394" w:rsidRDefault="00D40C70" w:rsidP="00E6030B">
            <w:pPr>
              <w:pStyle w:val="TAC"/>
            </w:pPr>
            <w:r w:rsidRPr="006A6394">
              <w:t>EPS attach type value</w:t>
            </w:r>
          </w:p>
        </w:tc>
        <w:tc>
          <w:tcPr>
            <w:tcW w:w="1560" w:type="dxa"/>
            <w:tcBorders>
              <w:top w:val="nil"/>
              <w:left w:val="nil"/>
              <w:bottom w:val="nil"/>
              <w:right w:val="nil"/>
            </w:tcBorders>
          </w:tcPr>
          <w:p w14:paraId="5A79C84B" w14:textId="77777777" w:rsidR="00D40C70" w:rsidRPr="006A6394" w:rsidRDefault="00D40C70" w:rsidP="00E6030B">
            <w:pPr>
              <w:pStyle w:val="TAL"/>
            </w:pPr>
            <w:r w:rsidRPr="006A6394">
              <w:t>octet 1</w:t>
            </w:r>
          </w:p>
        </w:tc>
      </w:tr>
    </w:tbl>
    <w:p w14:paraId="33F5D8D5" w14:textId="77777777" w:rsidR="00D40C70" w:rsidRPr="006A6394" w:rsidRDefault="00D40C70" w:rsidP="00D40C70">
      <w:pPr>
        <w:pStyle w:val="TAN"/>
      </w:pPr>
    </w:p>
    <w:p w14:paraId="798C3978" w14:textId="77777777" w:rsidR="00D40C70" w:rsidRPr="006A6394" w:rsidRDefault="00D40C70" w:rsidP="00D40C70">
      <w:pPr>
        <w:pStyle w:val="TF"/>
      </w:pPr>
      <w:r w:rsidRPr="006A6394">
        <w:t>Figure 9.9.3.11.1: EPS attach type information element</w:t>
      </w:r>
    </w:p>
    <w:p w14:paraId="1385A57C" w14:textId="77777777" w:rsidR="00D40C70" w:rsidRPr="006A6394" w:rsidRDefault="00D40C70" w:rsidP="00D40C70">
      <w:pPr>
        <w:pStyle w:val="TH"/>
      </w:pPr>
      <w:r w:rsidRPr="006A6394">
        <w:t>Table 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5FE838E" w14:textId="77777777" w:rsidTr="00E6030B">
        <w:trPr>
          <w:cantSplit/>
          <w:jc w:val="center"/>
        </w:trPr>
        <w:tc>
          <w:tcPr>
            <w:tcW w:w="7087" w:type="dxa"/>
            <w:gridSpan w:val="5"/>
          </w:tcPr>
          <w:p w14:paraId="092A4750" w14:textId="77777777" w:rsidR="00D40C70" w:rsidRPr="006A6394" w:rsidRDefault="00D40C70" w:rsidP="00E6030B">
            <w:pPr>
              <w:pStyle w:val="TAL"/>
            </w:pPr>
            <w:r w:rsidRPr="006A6394">
              <w:t>EPS attach type value (octet 1)</w:t>
            </w:r>
          </w:p>
        </w:tc>
      </w:tr>
      <w:tr w:rsidR="00D40C70" w:rsidRPr="006A6394" w14:paraId="113CB088" w14:textId="77777777" w:rsidTr="00E6030B">
        <w:trPr>
          <w:cantSplit/>
          <w:jc w:val="center"/>
        </w:trPr>
        <w:tc>
          <w:tcPr>
            <w:tcW w:w="7087" w:type="dxa"/>
            <w:gridSpan w:val="5"/>
          </w:tcPr>
          <w:p w14:paraId="0009C0F9" w14:textId="77777777" w:rsidR="00D40C70" w:rsidRPr="006A6394" w:rsidRDefault="00D40C70" w:rsidP="00E6030B">
            <w:pPr>
              <w:pStyle w:val="TAL"/>
            </w:pPr>
            <w:r w:rsidRPr="006A6394">
              <w:t>Bits</w:t>
            </w:r>
          </w:p>
        </w:tc>
      </w:tr>
      <w:tr w:rsidR="00D40C70" w:rsidRPr="006A6394" w14:paraId="4A4F4888" w14:textId="77777777" w:rsidTr="00E6030B">
        <w:trPr>
          <w:cantSplit/>
          <w:jc w:val="center"/>
        </w:trPr>
        <w:tc>
          <w:tcPr>
            <w:tcW w:w="284" w:type="dxa"/>
          </w:tcPr>
          <w:p w14:paraId="604CFAFE" w14:textId="77777777" w:rsidR="00D40C70" w:rsidRPr="006A6394" w:rsidRDefault="00D40C70" w:rsidP="00E6030B">
            <w:pPr>
              <w:pStyle w:val="TAH"/>
            </w:pPr>
            <w:r w:rsidRPr="006A6394">
              <w:t>3</w:t>
            </w:r>
          </w:p>
        </w:tc>
        <w:tc>
          <w:tcPr>
            <w:tcW w:w="284" w:type="dxa"/>
          </w:tcPr>
          <w:p w14:paraId="0445C281" w14:textId="77777777" w:rsidR="00D40C70" w:rsidRPr="006A6394" w:rsidRDefault="00D40C70" w:rsidP="00E6030B">
            <w:pPr>
              <w:pStyle w:val="TAH"/>
            </w:pPr>
            <w:r w:rsidRPr="006A6394">
              <w:t>2</w:t>
            </w:r>
          </w:p>
        </w:tc>
        <w:tc>
          <w:tcPr>
            <w:tcW w:w="283" w:type="dxa"/>
          </w:tcPr>
          <w:p w14:paraId="0343832B" w14:textId="77777777" w:rsidR="00D40C70" w:rsidRPr="006A6394" w:rsidRDefault="00D40C70" w:rsidP="00E6030B">
            <w:pPr>
              <w:pStyle w:val="TAH"/>
            </w:pPr>
            <w:r w:rsidRPr="006A6394">
              <w:t>1</w:t>
            </w:r>
          </w:p>
        </w:tc>
        <w:tc>
          <w:tcPr>
            <w:tcW w:w="283" w:type="dxa"/>
          </w:tcPr>
          <w:p w14:paraId="500BB3DB" w14:textId="77777777" w:rsidR="00D40C70" w:rsidRPr="006A6394" w:rsidRDefault="00D40C70" w:rsidP="00E6030B">
            <w:pPr>
              <w:pStyle w:val="TAH"/>
            </w:pPr>
          </w:p>
        </w:tc>
        <w:tc>
          <w:tcPr>
            <w:tcW w:w="5953" w:type="dxa"/>
          </w:tcPr>
          <w:p w14:paraId="6BFFAAFB" w14:textId="77777777" w:rsidR="00D40C70" w:rsidRPr="006A6394" w:rsidRDefault="00D40C70" w:rsidP="00E6030B">
            <w:pPr>
              <w:pStyle w:val="TAL"/>
            </w:pPr>
          </w:p>
        </w:tc>
      </w:tr>
      <w:tr w:rsidR="00D40C70" w:rsidRPr="006A6394" w14:paraId="38DFA961" w14:textId="77777777" w:rsidTr="00E6030B">
        <w:trPr>
          <w:cantSplit/>
          <w:jc w:val="center"/>
        </w:trPr>
        <w:tc>
          <w:tcPr>
            <w:tcW w:w="284" w:type="dxa"/>
          </w:tcPr>
          <w:p w14:paraId="5E9E723B" w14:textId="77777777" w:rsidR="00D40C70" w:rsidRPr="006A6394" w:rsidRDefault="00D40C70" w:rsidP="00E6030B">
            <w:pPr>
              <w:pStyle w:val="TAC"/>
            </w:pPr>
            <w:r w:rsidRPr="006A6394">
              <w:t>0</w:t>
            </w:r>
          </w:p>
        </w:tc>
        <w:tc>
          <w:tcPr>
            <w:tcW w:w="284" w:type="dxa"/>
          </w:tcPr>
          <w:p w14:paraId="7F911FB1" w14:textId="77777777" w:rsidR="00D40C70" w:rsidRPr="006A6394" w:rsidRDefault="00D40C70" w:rsidP="00E6030B">
            <w:pPr>
              <w:pStyle w:val="TAC"/>
            </w:pPr>
            <w:r w:rsidRPr="006A6394">
              <w:t>0</w:t>
            </w:r>
          </w:p>
        </w:tc>
        <w:tc>
          <w:tcPr>
            <w:tcW w:w="283" w:type="dxa"/>
          </w:tcPr>
          <w:p w14:paraId="7D79B678" w14:textId="77777777" w:rsidR="00D40C70" w:rsidRPr="006A6394" w:rsidRDefault="00D40C70" w:rsidP="00E6030B">
            <w:pPr>
              <w:pStyle w:val="TAC"/>
            </w:pPr>
            <w:r w:rsidRPr="006A6394">
              <w:t>1</w:t>
            </w:r>
          </w:p>
        </w:tc>
        <w:tc>
          <w:tcPr>
            <w:tcW w:w="283" w:type="dxa"/>
          </w:tcPr>
          <w:p w14:paraId="415A0C76" w14:textId="77777777" w:rsidR="00D40C70" w:rsidRPr="006A6394" w:rsidRDefault="00D40C70" w:rsidP="00E6030B">
            <w:pPr>
              <w:pStyle w:val="TAC"/>
            </w:pPr>
          </w:p>
        </w:tc>
        <w:tc>
          <w:tcPr>
            <w:tcW w:w="5953" w:type="dxa"/>
          </w:tcPr>
          <w:p w14:paraId="369CCFE1" w14:textId="77777777" w:rsidR="00D40C70" w:rsidRPr="006A6394" w:rsidRDefault="00D40C70" w:rsidP="00E6030B">
            <w:pPr>
              <w:pStyle w:val="TAL"/>
            </w:pPr>
            <w:r w:rsidRPr="006A6394">
              <w:t>EPS attach</w:t>
            </w:r>
          </w:p>
        </w:tc>
      </w:tr>
      <w:tr w:rsidR="00D40C70" w:rsidRPr="006A6394" w14:paraId="1A75A31D" w14:textId="77777777" w:rsidTr="00E6030B">
        <w:trPr>
          <w:cantSplit/>
          <w:jc w:val="center"/>
        </w:trPr>
        <w:tc>
          <w:tcPr>
            <w:tcW w:w="284" w:type="dxa"/>
          </w:tcPr>
          <w:p w14:paraId="7771C261" w14:textId="77777777" w:rsidR="00D40C70" w:rsidRPr="006A6394" w:rsidRDefault="00D40C70" w:rsidP="00E6030B">
            <w:pPr>
              <w:pStyle w:val="TAC"/>
            </w:pPr>
            <w:r w:rsidRPr="006A6394">
              <w:t>0</w:t>
            </w:r>
          </w:p>
        </w:tc>
        <w:tc>
          <w:tcPr>
            <w:tcW w:w="284" w:type="dxa"/>
          </w:tcPr>
          <w:p w14:paraId="623B02C4" w14:textId="77777777" w:rsidR="00D40C70" w:rsidRPr="006A6394" w:rsidRDefault="00D40C70" w:rsidP="00E6030B">
            <w:pPr>
              <w:pStyle w:val="TAC"/>
            </w:pPr>
            <w:r w:rsidRPr="006A6394">
              <w:t>1</w:t>
            </w:r>
          </w:p>
        </w:tc>
        <w:tc>
          <w:tcPr>
            <w:tcW w:w="283" w:type="dxa"/>
          </w:tcPr>
          <w:p w14:paraId="0CE5F90A" w14:textId="77777777" w:rsidR="00D40C70" w:rsidRPr="006A6394" w:rsidRDefault="00D40C70" w:rsidP="00E6030B">
            <w:pPr>
              <w:pStyle w:val="TAC"/>
            </w:pPr>
            <w:r w:rsidRPr="006A6394">
              <w:t>0</w:t>
            </w:r>
          </w:p>
        </w:tc>
        <w:tc>
          <w:tcPr>
            <w:tcW w:w="283" w:type="dxa"/>
          </w:tcPr>
          <w:p w14:paraId="6D8FB452" w14:textId="77777777" w:rsidR="00D40C70" w:rsidRPr="006A6394" w:rsidRDefault="00D40C70" w:rsidP="00E6030B">
            <w:pPr>
              <w:pStyle w:val="TAC"/>
            </w:pPr>
          </w:p>
        </w:tc>
        <w:tc>
          <w:tcPr>
            <w:tcW w:w="5953" w:type="dxa"/>
          </w:tcPr>
          <w:p w14:paraId="3D0596C4" w14:textId="77777777" w:rsidR="00D40C70" w:rsidRPr="006A6394" w:rsidRDefault="00D40C70" w:rsidP="00E6030B">
            <w:pPr>
              <w:pStyle w:val="TAL"/>
            </w:pPr>
            <w:r w:rsidRPr="006A6394">
              <w:t>combined EPS/IMSI attach</w:t>
            </w:r>
          </w:p>
        </w:tc>
      </w:tr>
      <w:tr w:rsidR="00D40C70" w:rsidRPr="006A6394"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6A6394" w:rsidRDefault="00D40C70" w:rsidP="00E6030B">
            <w:pPr>
              <w:pStyle w:val="TAC"/>
            </w:pPr>
            <w:r w:rsidRPr="006A6394">
              <w:t>0</w:t>
            </w:r>
          </w:p>
        </w:tc>
        <w:tc>
          <w:tcPr>
            <w:tcW w:w="284" w:type="dxa"/>
            <w:tcBorders>
              <w:top w:val="nil"/>
              <w:left w:val="nil"/>
              <w:bottom w:val="nil"/>
              <w:right w:val="nil"/>
            </w:tcBorders>
          </w:tcPr>
          <w:p w14:paraId="376F5C98" w14:textId="77777777" w:rsidR="00D40C70" w:rsidRPr="006A6394" w:rsidRDefault="00D40C70" w:rsidP="00E6030B">
            <w:pPr>
              <w:pStyle w:val="TAC"/>
            </w:pPr>
            <w:r w:rsidRPr="006A6394">
              <w:t>1</w:t>
            </w:r>
          </w:p>
        </w:tc>
        <w:tc>
          <w:tcPr>
            <w:tcW w:w="283" w:type="dxa"/>
            <w:tcBorders>
              <w:top w:val="nil"/>
              <w:left w:val="nil"/>
              <w:bottom w:val="nil"/>
              <w:right w:val="nil"/>
            </w:tcBorders>
          </w:tcPr>
          <w:p w14:paraId="464010E1" w14:textId="77777777" w:rsidR="00D40C70" w:rsidRPr="006A6394" w:rsidRDefault="00D40C70" w:rsidP="00E6030B">
            <w:pPr>
              <w:pStyle w:val="TAC"/>
            </w:pPr>
            <w:r w:rsidRPr="006A6394">
              <w:t>1</w:t>
            </w:r>
          </w:p>
        </w:tc>
        <w:tc>
          <w:tcPr>
            <w:tcW w:w="283" w:type="dxa"/>
            <w:tcBorders>
              <w:top w:val="nil"/>
              <w:left w:val="nil"/>
              <w:bottom w:val="nil"/>
              <w:right w:val="nil"/>
            </w:tcBorders>
          </w:tcPr>
          <w:p w14:paraId="22D46387" w14:textId="77777777" w:rsidR="00D40C70" w:rsidRPr="006A6394" w:rsidRDefault="00D40C70" w:rsidP="00E6030B">
            <w:pPr>
              <w:pStyle w:val="TAC"/>
            </w:pPr>
          </w:p>
        </w:tc>
        <w:tc>
          <w:tcPr>
            <w:tcW w:w="5953" w:type="dxa"/>
            <w:tcBorders>
              <w:top w:val="nil"/>
              <w:left w:val="nil"/>
              <w:bottom w:val="nil"/>
              <w:right w:val="single" w:sz="4" w:space="0" w:color="auto"/>
            </w:tcBorders>
          </w:tcPr>
          <w:p w14:paraId="48FAF913" w14:textId="77777777" w:rsidR="00D40C70" w:rsidRPr="006A6394" w:rsidRDefault="00D40C70" w:rsidP="00E6030B">
            <w:pPr>
              <w:pStyle w:val="TAL"/>
              <w:rPr>
                <w:lang w:eastAsia="ja-JP"/>
              </w:rPr>
            </w:pPr>
            <w:r w:rsidRPr="006A6394">
              <w:t>EPS RLOS attach (NOTE)</w:t>
            </w:r>
          </w:p>
        </w:tc>
      </w:tr>
      <w:tr w:rsidR="00D40C70" w:rsidRPr="006A6394" w14:paraId="59D4593F" w14:textId="77777777" w:rsidTr="00E6030B">
        <w:trPr>
          <w:cantSplit/>
          <w:jc w:val="center"/>
        </w:trPr>
        <w:tc>
          <w:tcPr>
            <w:tcW w:w="284" w:type="dxa"/>
          </w:tcPr>
          <w:p w14:paraId="234AE8C4" w14:textId="77777777" w:rsidR="00D40C70" w:rsidRPr="006A6394" w:rsidRDefault="00D40C70" w:rsidP="00E6030B">
            <w:pPr>
              <w:pStyle w:val="TAC"/>
            </w:pPr>
            <w:r w:rsidRPr="006A6394">
              <w:t>1</w:t>
            </w:r>
          </w:p>
        </w:tc>
        <w:tc>
          <w:tcPr>
            <w:tcW w:w="284" w:type="dxa"/>
          </w:tcPr>
          <w:p w14:paraId="0BD06420" w14:textId="77777777" w:rsidR="00D40C70" w:rsidRPr="006A6394" w:rsidRDefault="00D40C70" w:rsidP="00E6030B">
            <w:pPr>
              <w:pStyle w:val="TAC"/>
            </w:pPr>
            <w:r w:rsidRPr="006A6394">
              <w:t>1</w:t>
            </w:r>
          </w:p>
        </w:tc>
        <w:tc>
          <w:tcPr>
            <w:tcW w:w="283" w:type="dxa"/>
          </w:tcPr>
          <w:p w14:paraId="549DC696" w14:textId="77777777" w:rsidR="00D40C70" w:rsidRPr="006A6394" w:rsidRDefault="00D40C70" w:rsidP="00E6030B">
            <w:pPr>
              <w:pStyle w:val="TAC"/>
            </w:pPr>
            <w:r w:rsidRPr="006A6394">
              <w:t>0</w:t>
            </w:r>
          </w:p>
        </w:tc>
        <w:tc>
          <w:tcPr>
            <w:tcW w:w="283" w:type="dxa"/>
          </w:tcPr>
          <w:p w14:paraId="43D853B7" w14:textId="77777777" w:rsidR="00D40C70" w:rsidRPr="006A6394" w:rsidRDefault="00D40C70" w:rsidP="00E6030B">
            <w:pPr>
              <w:pStyle w:val="TAC"/>
            </w:pPr>
          </w:p>
        </w:tc>
        <w:tc>
          <w:tcPr>
            <w:tcW w:w="5953" w:type="dxa"/>
          </w:tcPr>
          <w:p w14:paraId="5D106A8C" w14:textId="77777777" w:rsidR="00D40C70" w:rsidRPr="006A6394" w:rsidRDefault="00D40C70" w:rsidP="00E6030B">
            <w:pPr>
              <w:pStyle w:val="TAL"/>
              <w:rPr>
                <w:lang w:eastAsia="ja-JP"/>
              </w:rPr>
            </w:pPr>
            <w:r w:rsidRPr="006A6394">
              <w:t>EPS emergency attach</w:t>
            </w:r>
          </w:p>
        </w:tc>
      </w:tr>
      <w:tr w:rsidR="00D40C70" w:rsidRPr="006A6394" w14:paraId="5C4E48C2" w14:textId="77777777" w:rsidTr="00E6030B">
        <w:trPr>
          <w:cantSplit/>
          <w:jc w:val="center"/>
        </w:trPr>
        <w:tc>
          <w:tcPr>
            <w:tcW w:w="284" w:type="dxa"/>
          </w:tcPr>
          <w:p w14:paraId="42709E4D" w14:textId="77777777" w:rsidR="00D40C70" w:rsidRPr="006A6394" w:rsidRDefault="00D40C70" w:rsidP="00E6030B">
            <w:pPr>
              <w:pStyle w:val="TAC"/>
            </w:pPr>
            <w:r w:rsidRPr="006A6394">
              <w:t>1</w:t>
            </w:r>
          </w:p>
        </w:tc>
        <w:tc>
          <w:tcPr>
            <w:tcW w:w="284" w:type="dxa"/>
          </w:tcPr>
          <w:p w14:paraId="7575D6B2" w14:textId="77777777" w:rsidR="00D40C70" w:rsidRPr="006A6394" w:rsidRDefault="00D40C70" w:rsidP="00E6030B">
            <w:pPr>
              <w:pStyle w:val="TAC"/>
            </w:pPr>
            <w:r w:rsidRPr="006A6394">
              <w:t>1</w:t>
            </w:r>
          </w:p>
        </w:tc>
        <w:tc>
          <w:tcPr>
            <w:tcW w:w="283" w:type="dxa"/>
          </w:tcPr>
          <w:p w14:paraId="44BA6BFE" w14:textId="77777777" w:rsidR="00D40C70" w:rsidRPr="006A6394" w:rsidRDefault="00D40C70" w:rsidP="00E6030B">
            <w:pPr>
              <w:pStyle w:val="TAC"/>
            </w:pPr>
            <w:r w:rsidRPr="006A6394">
              <w:t>1</w:t>
            </w:r>
          </w:p>
        </w:tc>
        <w:tc>
          <w:tcPr>
            <w:tcW w:w="283" w:type="dxa"/>
          </w:tcPr>
          <w:p w14:paraId="3ECDB688" w14:textId="77777777" w:rsidR="00D40C70" w:rsidRPr="006A6394" w:rsidRDefault="00D40C70" w:rsidP="00E6030B">
            <w:pPr>
              <w:pStyle w:val="TAC"/>
            </w:pPr>
          </w:p>
        </w:tc>
        <w:tc>
          <w:tcPr>
            <w:tcW w:w="5953" w:type="dxa"/>
          </w:tcPr>
          <w:p w14:paraId="74E04F47" w14:textId="77777777" w:rsidR="00D40C70" w:rsidRPr="006A6394" w:rsidRDefault="00D40C70" w:rsidP="00E6030B">
            <w:pPr>
              <w:pStyle w:val="TAL"/>
              <w:rPr>
                <w:lang w:eastAsia="ja-JP"/>
              </w:rPr>
            </w:pPr>
            <w:r w:rsidRPr="006A6394">
              <w:t>reserved</w:t>
            </w:r>
          </w:p>
        </w:tc>
      </w:tr>
      <w:tr w:rsidR="00D40C70" w:rsidRPr="006A6394" w14:paraId="309266BC" w14:textId="77777777" w:rsidTr="00E6030B">
        <w:trPr>
          <w:cantSplit/>
          <w:jc w:val="center"/>
        </w:trPr>
        <w:tc>
          <w:tcPr>
            <w:tcW w:w="7087" w:type="dxa"/>
            <w:gridSpan w:val="5"/>
          </w:tcPr>
          <w:p w14:paraId="424A1EF5" w14:textId="77777777" w:rsidR="00D40C70" w:rsidRPr="006A6394" w:rsidRDefault="00D40C70" w:rsidP="00E6030B">
            <w:pPr>
              <w:pStyle w:val="TAL"/>
            </w:pPr>
          </w:p>
        </w:tc>
      </w:tr>
      <w:tr w:rsidR="00D40C70" w:rsidRPr="006A6394" w14:paraId="609665F9" w14:textId="77777777" w:rsidTr="00E6030B">
        <w:trPr>
          <w:cantSplit/>
          <w:jc w:val="center"/>
        </w:trPr>
        <w:tc>
          <w:tcPr>
            <w:tcW w:w="7087" w:type="dxa"/>
            <w:gridSpan w:val="5"/>
          </w:tcPr>
          <w:p w14:paraId="7B7C09F1" w14:textId="77777777" w:rsidR="00D40C70" w:rsidRPr="006A6394" w:rsidRDefault="00D40C70" w:rsidP="00E6030B">
            <w:pPr>
              <w:pStyle w:val="TAL"/>
            </w:pPr>
            <w:r w:rsidRPr="006A6394">
              <w:t>All other values are unused and shall be interpreted as "EPS attach", if received by the network.</w:t>
            </w:r>
          </w:p>
        </w:tc>
      </w:tr>
      <w:tr w:rsidR="00D40C70" w:rsidRPr="006A6394" w14:paraId="2BA91C73" w14:textId="77777777" w:rsidTr="00E6030B">
        <w:trPr>
          <w:cantSplit/>
          <w:jc w:val="center"/>
        </w:trPr>
        <w:tc>
          <w:tcPr>
            <w:tcW w:w="7087" w:type="dxa"/>
            <w:gridSpan w:val="5"/>
          </w:tcPr>
          <w:p w14:paraId="04D2F261" w14:textId="77777777" w:rsidR="00D40C70" w:rsidRPr="006A6394" w:rsidRDefault="00D40C70" w:rsidP="00E6030B">
            <w:pPr>
              <w:pStyle w:val="TAL"/>
            </w:pPr>
          </w:p>
        </w:tc>
      </w:tr>
      <w:tr w:rsidR="00D40C70" w:rsidRPr="006A6394" w14:paraId="71136289" w14:textId="77777777" w:rsidTr="00E6030B">
        <w:trPr>
          <w:cantSplit/>
          <w:jc w:val="center"/>
        </w:trPr>
        <w:tc>
          <w:tcPr>
            <w:tcW w:w="7087" w:type="dxa"/>
            <w:gridSpan w:val="5"/>
          </w:tcPr>
          <w:p w14:paraId="11B53DE0" w14:textId="77777777" w:rsidR="00D40C70" w:rsidRPr="006A6394" w:rsidRDefault="00D40C70" w:rsidP="00E6030B">
            <w:pPr>
              <w:pStyle w:val="TAL"/>
            </w:pPr>
            <w:r w:rsidRPr="006A6394">
              <w:t>Bit 4 of octet 1 is spare and shall be coded as zero.</w:t>
            </w:r>
          </w:p>
        </w:tc>
      </w:tr>
      <w:tr w:rsidR="00D40C70" w:rsidRPr="006A6394" w14:paraId="224D49A0" w14:textId="77777777" w:rsidTr="00E6030B">
        <w:trPr>
          <w:cantSplit/>
          <w:jc w:val="center"/>
        </w:trPr>
        <w:tc>
          <w:tcPr>
            <w:tcW w:w="7087" w:type="dxa"/>
            <w:gridSpan w:val="5"/>
          </w:tcPr>
          <w:p w14:paraId="0FB80966" w14:textId="77777777" w:rsidR="00D40C70" w:rsidRPr="006A6394" w:rsidRDefault="00D40C70" w:rsidP="00E6030B">
            <w:pPr>
              <w:pStyle w:val="TAL"/>
            </w:pPr>
          </w:p>
        </w:tc>
      </w:tr>
      <w:tr w:rsidR="00D40C70" w:rsidRPr="006A6394"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6A6394" w:rsidRDefault="00D40C70" w:rsidP="00E6030B">
            <w:pPr>
              <w:pStyle w:val="TAN"/>
            </w:pPr>
            <w:r w:rsidRPr="006A6394">
              <w:t>NOTE:</w:t>
            </w:r>
            <w:r w:rsidRPr="006A6394">
              <w:tab/>
              <w:t>"EPS RLOS attach" shall be interpreted as "EPS attach" by a network not supporting attach for access to RLOS.</w:t>
            </w:r>
          </w:p>
        </w:tc>
      </w:tr>
    </w:tbl>
    <w:p w14:paraId="242B9928" w14:textId="77777777" w:rsidR="00D40C70" w:rsidRPr="006A6394" w:rsidRDefault="00D40C70" w:rsidP="00D40C70"/>
    <w:p w14:paraId="379F6295" w14:textId="77777777" w:rsidR="00D40C70" w:rsidRPr="006A6394" w:rsidRDefault="00D40C70" w:rsidP="00295835">
      <w:pPr>
        <w:pStyle w:val="Heading4"/>
      </w:pPr>
      <w:bookmarkStart w:id="7073" w:name="_Toc20218610"/>
      <w:bookmarkStart w:id="7074" w:name="_Toc27744498"/>
      <w:bookmarkStart w:id="7075" w:name="_Toc35960072"/>
      <w:bookmarkStart w:id="7076" w:name="_Toc45203510"/>
      <w:bookmarkStart w:id="7077" w:name="_Toc45700886"/>
      <w:bookmarkStart w:id="7078" w:name="_Toc51920622"/>
      <w:bookmarkStart w:id="7079" w:name="_Toc68251682"/>
      <w:bookmarkStart w:id="7080" w:name="_Toc146261296"/>
      <w:r w:rsidRPr="006A6394">
        <w:t>9.9.3.12</w:t>
      </w:r>
      <w:r w:rsidRPr="006A6394">
        <w:tab/>
        <w:t>EPS mobile identity</w:t>
      </w:r>
      <w:bookmarkEnd w:id="7073"/>
      <w:bookmarkEnd w:id="7074"/>
      <w:bookmarkEnd w:id="7075"/>
      <w:bookmarkEnd w:id="7076"/>
      <w:bookmarkEnd w:id="7077"/>
      <w:bookmarkEnd w:id="7078"/>
      <w:bookmarkEnd w:id="7079"/>
      <w:bookmarkEnd w:id="7080"/>
    </w:p>
    <w:p w14:paraId="7895B9CE" w14:textId="77777777" w:rsidR="00D40C70" w:rsidRPr="006A6394" w:rsidRDefault="00D40C70" w:rsidP="00D40C70">
      <w:r w:rsidRPr="006A6394">
        <w:t>The purpose of the EPS mobile identity information element is to provide either the IMSI, the GUTI or the IMEI.</w:t>
      </w:r>
    </w:p>
    <w:p w14:paraId="2305FF36" w14:textId="77777777" w:rsidR="00D40C70" w:rsidRPr="006A6394" w:rsidRDefault="00D40C70" w:rsidP="00D40C70">
      <w:r w:rsidRPr="006A6394">
        <w:t>The EPS mobile identity information element is coded as shown in figures 9.9.3.12.1 and 9.9.3.12.2 and table 9.9.3.12.1.</w:t>
      </w:r>
    </w:p>
    <w:p w14:paraId="381C7955" w14:textId="77777777" w:rsidR="00D40C70" w:rsidRPr="006A6394" w:rsidRDefault="00D40C70" w:rsidP="00D40C70">
      <w:r w:rsidRPr="006A6394">
        <w:t>The EPS mobile identity is a type 4 information element with a minimum length of 3 octets and a maximum length of 13 octets.</w:t>
      </w:r>
    </w:p>
    <w:p w14:paraId="37678CF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78EA90" w14:textId="77777777" w:rsidTr="00E6030B">
        <w:trPr>
          <w:cantSplit/>
          <w:jc w:val="center"/>
        </w:trPr>
        <w:tc>
          <w:tcPr>
            <w:tcW w:w="709" w:type="dxa"/>
            <w:tcBorders>
              <w:top w:val="nil"/>
              <w:left w:val="nil"/>
              <w:bottom w:val="nil"/>
              <w:right w:val="nil"/>
            </w:tcBorders>
          </w:tcPr>
          <w:p w14:paraId="1A98C152" w14:textId="77777777" w:rsidR="00D40C70" w:rsidRPr="006A6394" w:rsidRDefault="00D40C70" w:rsidP="00E6030B">
            <w:pPr>
              <w:pStyle w:val="TH"/>
            </w:pPr>
            <w:r w:rsidRPr="006A6394">
              <w:t>8</w:t>
            </w:r>
          </w:p>
        </w:tc>
        <w:tc>
          <w:tcPr>
            <w:tcW w:w="709" w:type="dxa"/>
            <w:tcBorders>
              <w:top w:val="nil"/>
              <w:left w:val="nil"/>
              <w:bottom w:val="nil"/>
              <w:right w:val="nil"/>
            </w:tcBorders>
          </w:tcPr>
          <w:p w14:paraId="713D207B" w14:textId="77777777" w:rsidR="00D40C70" w:rsidRPr="006A6394" w:rsidRDefault="00D40C70" w:rsidP="00E6030B">
            <w:pPr>
              <w:pStyle w:val="TH"/>
            </w:pPr>
            <w:r w:rsidRPr="006A6394">
              <w:t>7</w:t>
            </w:r>
          </w:p>
        </w:tc>
        <w:tc>
          <w:tcPr>
            <w:tcW w:w="709" w:type="dxa"/>
            <w:tcBorders>
              <w:top w:val="nil"/>
              <w:left w:val="nil"/>
              <w:bottom w:val="nil"/>
              <w:right w:val="nil"/>
            </w:tcBorders>
          </w:tcPr>
          <w:p w14:paraId="511409A4" w14:textId="77777777" w:rsidR="00D40C70" w:rsidRPr="006A6394" w:rsidRDefault="00D40C70" w:rsidP="00E6030B">
            <w:pPr>
              <w:pStyle w:val="TH"/>
            </w:pPr>
            <w:r w:rsidRPr="006A6394">
              <w:t>6</w:t>
            </w:r>
          </w:p>
        </w:tc>
        <w:tc>
          <w:tcPr>
            <w:tcW w:w="709" w:type="dxa"/>
            <w:tcBorders>
              <w:top w:val="nil"/>
              <w:left w:val="nil"/>
              <w:bottom w:val="nil"/>
              <w:right w:val="nil"/>
            </w:tcBorders>
          </w:tcPr>
          <w:p w14:paraId="08C2B545" w14:textId="77777777" w:rsidR="00D40C70" w:rsidRPr="006A6394" w:rsidRDefault="00D40C70" w:rsidP="00E6030B">
            <w:pPr>
              <w:pStyle w:val="TH"/>
            </w:pPr>
            <w:r w:rsidRPr="006A6394">
              <w:t>5</w:t>
            </w:r>
          </w:p>
        </w:tc>
        <w:tc>
          <w:tcPr>
            <w:tcW w:w="709" w:type="dxa"/>
            <w:tcBorders>
              <w:top w:val="nil"/>
              <w:left w:val="nil"/>
              <w:bottom w:val="nil"/>
              <w:right w:val="nil"/>
            </w:tcBorders>
          </w:tcPr>
          <w:p w14:paraId="30B0BFA1" w14:textId="77777777" w:rsidR="00D40C70" w:rsidRPr="006A6394" w:rsidRDefault="00D40C70" w:rsidP="00E6030B">
            <w:pPr>
              <w:pStyle w:val="TH"/>
            </w:pPr>
            <w:r w:rsidRPr="006A6394">
              <w:t>4</w:t>
            </w:r>
          </w:p>
        </w:tc>
        <w:tc>
          <w:tcPr>
            <w:tcW w:w="709" w:type="dxa"/>
            <w:tcBorders>
              <w:top w:val="nil"/>
              <w:left w:val="nil"/>
              <w:bottom w:val="nil"/>
              <w:right w:val="nil"/>
            </w:tcBorders>
          </w:tcPr>
          <w:p w14:paraId="07B459BC" w14:textId="77777777" w:rsidR="00D40C70" w:rsidRPr="006A6394" w:rsidRDefault="00D40C70" w:rsidP="00E6030B">
            <w:pPr>
              <w:pStyle w:val="TH"/>
            </w:pPr>
            <w:r w:rsidRPr="006A6394">
              <w:t>3</w:t>
            </w:r>
          </w:p>
        </w:tc>
        <w:tc>
          <w:tcPr>
            <w:tcW w:w="709" w:type="dxa"/>
            <w:tcBorders>
              <w:top w:val="nil"/>
              <w:left w:val="nil"/>
              <w:bottom w:val="nil"/>
              <w:right w:val="nil"/>
            </w:tcBorders>
          </w:tcPr>
          <w:p w14:paraId="2CE33766" w14:textId="77777777" w:rsidR="00D40C70" w:rsidRPr="006A6394" w:rsidRDefault="00D40C70" w:rsidP="00E6030B">
            <w:pPr>
              <w:pStyle w:val="TH"/>
            </w:pPr>
            <w:r w:rsidRPr="006A6394">
              <w:t>2</w:t>
            </w:r>
          </w:p>
        </w:tc>
        <w:tc>
          <w:tcPr>
            <w:tcW w:w="709" w:type="dxa"/>
            <w:tcBorders>
              <w:top w:val="nil"/>
              <w:left w:val="nil"/>
              <w:bottom w:val="nil"/>
              <w:right w:val="nil"/>
            </w:tcBorders>
          </w:tcPr>
          <w:p w14:paraId="23D0FD14" w14:textId="77777777" w:rsidR="00D40C70" w:rsidRPr="006A6394" w:rsidRDefault="00D40C70" w:rsidP="00E6030B">
            <w:pPr>
              <w:pStyle w:val="TH"/>
            </w:pPr>
            <w:r w:rsidRPr="006A6394">
              <w:t>1</w:t>
            </w:r>
          </w:p>
        </w:tc>
        <w:tc>
          <w:tcPr>
            <w:tcW w:w="1134" w:type="dxa"/>
            <w:tcBorders>
              <w:top w:val="nil"/>
              <w:left w:val="nil"/>
              <w:bottom w:val="nil"/>
              <w:right w:val="nil"/>
            </w:tcBorders>
          </w:tcPr>
          <w:p w14:paraId="2389A483" w14:textId="77777777" w:rsidR="00D40C70" w:rsidRPr="006A6394" w:rsidRDefault="00D40C70" w:rsidP="00E6030B">
            <w:pPr>
              <w:pStyle w:val="TH"/>
            </w:pPr>
          </w:p>
        </w:tc>
      </w:tr>
      <w:tr w:rsidR="00D40C70" w:rsidRPr="006A6394"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51045E2F" w14:textId="77777777" w:rsidR="00D40C70" w:rsidRPr="006A6394" w:rsidRDefault="00D40C70" w:rsidP="00E6030B">
            <w:pPr>
              <w:pStyle w:val="TAL"/>
            </w:pPr>
            <w:r w:rsidRPr="006A6394">
              <w:t>octet 1</w:t>
            </w:r>
          </w:p>
        </w:tc>
      </w:tr>
      <w:tr w:rsidR="00D40C70" w:rsidRPr="006A6394"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6A6394" w:rsidRDefault="00D40C70" w:rsidP="00E6030B">
            <w:pPr>
              <w:pStyle w:val="TAC"/>
            </w:pPr>
          </w:p>
          <w:p w14:paraId="0B981048"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63B54CBB" w14:textId="77777777" w:rsidR="00D40C70" w:rsidRPr="006A6394" w:rsidRDefault="00D40C70" w:rsidP="00E6030B">
            <w:pPr>
              <w:pStyle w:val="TAL"/>
            </w:pPr>
          </w:p>
          <w:p w14:paraId="3D4D9313" w14:textId="77777777" w:rsidR="00D40C70" w:rsidRPr="006A6394" w:rsidRDefault="00D40C70" w:rsidP="00E6030B">
            <w:pPr>
              <w:pStyle w:val="TAL"/>
            </w:pPr>
            <w:r w:rsidRPr="006A6394">
              <w:t>octet 2</w:t>
            </w:r>
          </w:p>
        </w:tc>
      </w:tr>
      <w:tr w:rsidR="00D40C70" w:rsidRPr="006A6394"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F4AC587"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288A91A" w14:textId="77777777" w:rsidR="00D40C70" w:rsidRPr="006A6394" w:rsidRDefault="00D40C70" w:rsidP="00E6030B">
            <w:pPr>
              <w:pStyle w:val="TAC"/>
            </w:pPr>
            <w:r w:rsidRPr="006A6394">
              <w:t>1</w:t>
            </w:r>
          </w:p>
        </w:tc>
        <w:tc>
          <w:tcPr>
            <w:tcW w:w="709" w:type="dxa"/>
            <w:tcBorders>
              <w:top w:val="single" w:sz="4" w:space="0" w:color="auto"/>
              <w:left w:val="nil"/>
              <w:right w:val="single" w:sz="4" w:space="0" w:color="auto"/>
            </w:tcBorders>
          </w:tcPr>
          <w:p w14:paraId="5FCC3B36" w14:textId="77777777" w:rsidR="00D40C70" w:rsidRPr="006A6394" w:rsidRDefault="00D40C70" w:rsidP="00E6030B">
            <w:pPr>
              <w:pStyle w:val="TAC"/>
            </w:pPr>
            <w:r w:rsidRPr="006A6394">
              <w:t>1</w:t>
            </w:r>
          </w:p>
        </w:tc>
        <w:tc>
          <w:tcPr>
            <w:tcW w:w="709" w:type="dxa"/>
            <w:tcBorders>
              <w:top w:val="single" w:sz="4" w:space="0" w:color="auto"/>
              <w:right w:val="single" w:sz="4" w:space="0" w:color="auto"/>
            </w:tcBorders>
          </w:tcPr>
          <w:p w14:paraId="39086E9E" w14:textId="77777777" w:rsidR="00D40C70" w:rsidRPr="006A6394" w:rsidRDefault="00D40C70" w:rsidP="00E6030B">
            <w:pPr>
              <w:pStyle w:val="TAC"/>
            </w:pPr>
            <w:r w:rsidRPr="006A6394">
              <w:t>odd/</w:t>
            </w:r>
          </w:p>
          <w:p w14:paraId="138881BC" w14:textId="77777777" w:rsidR="00D40C70" w:rsidRPr="006A6394" w:rsidRDefault="00D40C70" w:rsidP="00E6030B">
            <w:pPr>
              <w:pStyle w:val="TAC"/>
            </w:pPr>
            <w:r w:rsidRPr="006A6394">
              <w:t>even</w:t>
            </w:r>
          </w:p>
          <w:p w14:paraId="76E5D712" w14:textId="77777777" w:rsidR="00D40C70" w:rsidRPr="006A6394" w:rsidRDefault="00D40C70" w:rsidP="00E6030B">
            <w:pPr>
              <w:pStyle w:val="TAC"/>
            </w:pPr>
            <w:r w:rsidRPr="006A6394">
              <w:t>indic</w:t>
            </w:r>
          </w:p>
        </w:tc>
        <w:tc>
          <w:tcPr>
            <w:tcW w:w="2127" w:type="dxa"/>
            <w:gridSpan w:val="3"/>
            <w:tcBorders>
              <w:top w:val="single" w:sz="4" w:space="0" w:color="auto"/>
              <w:right w:val="single" w:sz="4" w:space="0" w:color="auto"/>
            </w:tcBorders>
          </w:tcPr>
          <w:p w14:paraId="6A78BC35" w14:textId="77777777" w:rsidR="00D40C70" w:rsidRPr="006A6394" w:rsidRDefault="00D40C70" w:rsidP="00E6030B">
            <w:pPr>
              <w:pStyle w:val="TAC"/>
            </w:pPr>
            <w:r w:rsidRPr="006A6394">
              <w:t>Type of identity</w:t>
            </w:r>
          </w:p>
        </w:tc>
        <w:tc>
          <w:tcPr>
            <w:tcW w:w="1134" w:type="dxa"/>
            <w:tcBorders>
              <w:top w:val="nil"/>
              <w:left w:val="nil"/>
              <w:bottom w:val="nil"/>
              <w:right w:val="nil"/>
            </w:tcBorders>
          </w:tcPr>
          <w:p w14:paraId="34D92209" w14:textId="77777777" w:rsidR="00D40C70" w:rsidRPr="006A6394" w:rsidRDefault="00D40C70" w:rsidP="00E6030B">
            <w:pPr>
              <w:pStyle w:val="TAL"/>
            </w:pPr>
          </w:p>
          <w:p w14:paraId="08FB7283" w14:textId="77777777" w:rsidR="00D40C70" w:rsidRPr="006A6394" w:rsidRDefault="00D40C70" w:rsidP="00E6030B">
            <w:pPr>
              <w:pStyle w:val="TAL"/>
            </w:pPr>
            <w:r w:rsidRPr="006A6394">
              <w:t>octet 3</w:t>
            </w:r>
          </w:p>
        </w:tc>
      </w:tr>
      <w:tr w:rsidR="00D40C70" w:rsidRPr="006A6394" w14:paraId="71BBA70D" w14:textId="77777777" w:rsidTr="00E6030B">
        <w:trPr>
          <w:cantSplit/>
          <w:jc w:val="center"/>
        </w:trPr>
        <w:tc>
          <w:tcPr>
            <w:tcW w:w="2836" w:type="dxa"/>
            <w:gridSpan w:val="4"/>
          </w:tcPr>
          <w:p w14:paraId="02C32CAD" w14:textId="77777777" w:rsidR="00D40C70" w:rsidRPr="006A6394" w:rsidRDefault="00D40C70" w:rsidP="00E6030B">
            <w:pPr>
              <w:pStyle w:val="TAC"/>
            </w:pPr>
          </w:p>
          <w:p w14:paraId="1495A52B"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4BEE1E91" w14:textId="77777777" w:rsidR="00D40C70" w:rsidRPr="006A6394" w:rsidRDefault="00D40C70" w:rsidP="00E6030B">
            <w:pPr>
              <w:pStyle w:val="TAC"/>
            </w:pPr>
          </w:p>
          <w:p w14:paraId="09177726"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4429171" w14:textId="77777777" w:rsidR="00D40C70" w:rsidRPr="006A6394" w:rsidRDefault="00D40C70" w:rsidP="00E6030B">
            <w:pPr>
              <w:pStyle w:val="TAL"/>
            </w:pPr>
          </w:p>
          <w:p w14:paraId="68D2956F" w14:textId="77777777" w:rsidR="00D40C70" w:rsidRPr="006A6394" w:rsidRDefault="00D40C70" w:rsidP="00E6030B">
            <w:pPr>
              <w:pStyle w:val="TAL"/>
            </w:pPr>
            <w:r w:rsidRPr="006A6394">
              <w:t>octet 4</w:t>
            </w:r>
          </w:p>
        </w:tc>
      </w:tr>
      <w:tr w:rsidR="00D40C70" w:rsidRPr="006A6394" w14:paraId="27B5B784" w14:textId="77777777" w:rsidTr="00E6030B">
        <w:trPr>
          <w:cantSplit/>
          <w:jc w:val="center"/>
        </w:trPr>
        <w:tc>
          <w:tcPr>
            <w:tcW w:w="2836" w:type="dxa"/>
            <w:gridSpan w:val="4"/>
          </w:tcPr>
          <w:p w14:paraId="470494DC" w14:textId="77777777" w:rsidR="00D40C70" w:rsidRPr="006A6394" w:rsidRDefault="00D40C70" w:rsidP="00E6030B">
            <w:pPr>
              <w:pStyle w:val="TAC"/>
            </w:pPr>
          </w:p>
          <w:p w14:paraId="15CF8E92"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569D37ED" w14:textId="77777777" w:rsidR="00D40C70" w:rsidRPr="006A6394" w:rsidRDefault="00D40C70" w:rsidP="00E6030B">
            <w:pPr>
              <w:pStyle w:val="TAC"/>
            </w:pPr>
          </w:p>
          <w:p w14:paraId="68776479"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47566CF1" w14:textId="77777777" w:rsidR="00D40C70" w:rsidRPr="006A6394" w:rsidRDefault="00D40C70" w:rsidP="00E6030B">
            <w:pPr>
              <w:pStyle w:val="TAL"/>
            </w:pPr>
          </w:p>
          <w:p w14:paraId="599E4479" w14:textId="77777777" w:rsidR="00D40C70" w:rsidRPr="006A6394" w:rsidRDefault="00D40C70" w:rsidP="00E6030B">
            <w:pPr>
              <w:pStyle w:val="TAL"/>
            </w:pPr>
            <w:r w:rsidRPr="006A6394">
              <w:t>octet 5</w:t>
            </w:r>
          </w:p>
        </w:tc>
      </w:tr>
      <w:tr w:rsidR="00D40C70" w:rsidRPr="006A6394" w14:paraId="75850279" w14:textId="77777777" w:rsidTr="00E6030B">
        <w:trPr>
          <w:cantSplit/>
          <w:jc w:val="center"/>
        </w:trPr>
        <w:tc>
          <w:tcPr>
            <w:tcW w:w="2836" w:type="dxa"/>
            <w:gridSpan w:val="4"/>
          </w:tcPr>
          <w:p w14:paraId="014E0977" w14:textId="77777777" w:rsidR="00D40C70" w:rsidRPr="006A6394" w:rsidRDefault="00D40C70" w:rsidP="00E6030B">
            <w:pPr>
              <w:pStyle w:val="TAC"/>
            </w:pPr>
          </w:p>
          <w:p w14:paraId="29CDCAC9"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56E94F78" w14:textId="77777777" w:rsidR="00D40C70" w:rsidRPr="006A6394" w:rsidRDefault="00D40C70" w:rsidP="00E6030B">
            <w:pPr>
              <w:pStyle w:val="TAC"/>
            </w:pPr>
          </w:p>
          <w:p w14:paraId="4F9A9AC1"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792FAC56" w14:textId="77777777" w:rsidR="00D40C70" w:rsidRPr="006A6394" w:rsidRDefault="00D40C70" w:rsidP="00E6030B">
            <w:pPr>
              <w:pStyle w:val="TAL"/>
            </w:pPr>
          </w:p>
          <w:p w14:paraId="34F3515C" w14:textId="77777777" w:rsidR="00D40C70" w:rsidRPr="006A6394" w:rsidRDefault="00D40C70" w:rsidP="00E6030B">
            <w:pPr>
              <w:pStyle w:val="TAL"/>
            </w:pPr>
            <w:r w:rsidRPr="006A6394">
              <w:t>octet 6</w:t>
            </w:r>
          </w:p>
        </w:tc>
      </w:tr>
      <w:tr w:rsidR="00D40C70" w:rsidRPr="006A6394" w14:paraId="6F1FC0A6" w14:textId="77777777" w:rsidTr="00E6030B">
        <w:trPr>
          <w:cantSplit/>
          <w:jc w:val="center"/>
        </w:trPr>
        <w:tc>
          <w:tcPr>
            <w:tcW w:w="5672" w:type="dxa"/>
            <w:gridSpan w:val="8"/>
            <w:tcBorders>
              <w:right w:val="single" w:sz="4" w:space="0" w:color="auto"/>
            </w:tcBorders>
          </w:tcPr>
          <w:p w14:paraId="0ABCC3D0" w14:textId="77777777" w:rsidR="00D40C70" w:rsidRPr="006A6394" w:rsidRDefault="00D40C70" w:rsidP="00E6030B">
            <w:pPr>
              <w:pStyle w:val="TAC"/>
            </w:pPr>
          </w:p>
          <w:p w14:paraId="06B0ACC0" w14:textId="77777777" w:rsidR="00D40C70" w:rsidRPr="006A6394" w:rsidRDefault="00D40C70" w:rsidP="00E6030B">
            <w:pPr>
              <w:pStyle w:val="TAC"/>
            </w:pPr>
            <w:r w:rsidRPr="006A6394">
              <w:t>MME Group ID</w:t>
            </w:r>
          </w:p>
        </w:tc>
        <w:tc>
          <w:tcPr>
            <w:tcW w:w="1134" w:type="dxa"/>
            <w:tcBorders>
              <w:top w:val="nil"/>
              <w:left w:val="nil"/>
              <w:bottom w:val="nil"/>
              <w:right w:val="nil"/>
            </w:tcBorders>
          </w:tcPr>
          <w:p w14:paraId="42DFFF57" w14:textId="77777777" w:rsidR="00D40C70" w:rsidRPr="006A6394" w:rsidRDefault="00D40C70" w:rsidP="00E6030B">
            <w:pPr>
              <w:pStyle w:val="TAL"/>
            </w:pPr>
          </w:p>
          <w:p w14:paraId="26539249" w14:textId="77777777" w:rsidR="00D40C70" w:rsidRPr="006A6394" w:rsidRDefault="00D40C70" w:rsidP="00E6030B">
            <w:pPr>
              <w:pStyle w:val="TAL"/>
            </w:pPr>
            <w:r w:rsidRPr="006A6394">
              <w:t>octet 7</w:t>
            </w:r>
          </w:p>
        </w:tc>
      </w:tr>
      <w:tr w:rsidR="00D40C70" w:rsidRPr="006A6394" w14:paraId="728CB1FC" w14:textId="77777777" w:rsidTr="00E6030B">
        <w:trPr>
          <w:cantSplit/>
          <w:jc w:val="center"/>
        </w:trPr>
        <w:tc>
          <w:tcPr>
            <w:tcW w:w="5672" w:type="dxa"/>
            <w:gridSpan w:val="8"/>
            <w:tcBorders>
              <w:right w:val="single" w:sz="4" w:space="0" w:color="auto"/>
            </w:tcBorders>
          </w:tcPr>
          <w:p w14:paraId="302EA11C" w14:textId="77777777" w:rsidR="00D40C70" w:rsidRPr="006A6394" w:rsidRDefault="00D40C70" w:rsidP="00E6030B">
            <w:pPr>
              <w:pStyle w:val="TAC"/>
            </w:pPr>
          </w:p>
          <w:p w14:paraId="07E76BF1" w14:textId="77777777" w:rsidR="00D40C70" w:rsidRPr="006A6394" w:rsidRDefault="00D40C70" w:rsidP="00E6030B">
            <w:pPr>
              <w:pStyle w:val="TAC"/>
            </w:pPr>
            <w:r w:rsidRPr="006A6394">
              <w:t>MME Group ID (continued)</w:t>
            </w:r>
          </w:p>
        </w:tc>
        <w:tc>
          <w:tcPr>
            <w:tcW w:w="1134" w:type="dxa"/>
            <w:tcBorders>
              <w:top w:val="nil"/>
              <w:left w:val="nil"/>
              <w:bottom w:val="nil"/>
              <w:right w:val="nil"/>
            </w:tcBorders>
          </w:tcPr>
          <w:p w14:paraId="5424BBF0" w14:textId="77777777" w:rsidR="00D40C70" w:rsidRPr="006A6394" w:rsidRDefault="00D40C70" w:rsidP="00E6030B">
            <w:pPr>
              <w:pStyle w:val="TAL"/>
            </w:pPr>
          </w:p>
          <w:p w14:paraId="204AD9A7" w14:textId="77777777" w:rsidR="00D40C70" w:rsidRPr="006A6394" w:rsidRDefault="00D40C70" w:rsidP="00E6030B">
            <w:pPr>
              <w:pStyle w:val="TAL"/>
            </w:pPr>
            <w:r w:rsidRPr="006A6394">
              <w:t>octet 8</w:t>
            </w:r>
          </w:p>
        </w:tc>
      </w:tr>
      <w:tr w:rsidR="00D40C70" w:rsidRPr="006A6394"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6A6394" w:rsidRDefault="00D40C70" w:rsidP="00E6030B">
            <w:pPr>
              <w:pStyle w:val="TAC"/>
            </w:pPr>
          </w:p>
          <w:p w14:paraId="5F609928" w14:textId="77777777" w:rsidR="00D40C70" w:rsidRPr="006A6394" w:rsidRDefault="00D40C70" w:rsidP="00E6030B">
            <w:pPr>
              <w:pStyle w:val="TAC"/>
            </w:pPr>
            <w:r w:rsidRPr="006A6394">
              <w:t>MME Code</w:t>
            </w:r>
          </w:p>
        </w:tc>
        <w:tc>
          <w:tcPr>
            <w:tcW w:w="1134" w:type="dxa"/>
            <w:tcBorders>
              <w:top w:val="nil"/>
              <w:left w:val="nil"/>
              <w:bottom w:val="nil"/>
              <w:right w:val="nil"/>
            </w:tcBorders>
          </w:tcPr>
          <w:p w14:paraId="17E07D7C" w14:textId="77777777" w:rsidR="00D40C70" w:rsidRPr="006A6394" w:rsidRDefault="00D40C70" w:rsidP="00E6030B">
            <w:pPr>
              <w:pStyle w:val="TAL"/>
            </w:pPr>
          </w:p>
          <w:p w14:paraId="1A3AAB62" w14:textId="77777777" w:rsidR="00D40C70" w:rsidRPr="006A6394" w:rsidRDefault="00D40C70" w:rsidP="00E6030B">
            <w:pPr>
              <w:pStyle w:val="TAL"/>
            </w:pPr>
            <w:r w:rsidRPr="006A6394">
              <w:t>octet 9</w:t>
            </w:r>
          </w:p>
        </w:tc>
      </w:tr>
      <w:tr w:rsidR="00D40C70" w:rsidRPr="006A6394"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6A6394" w:rsidRDefault="00D40C70" w:rsidP="00E6030B">
            <w:pPr>
              <w:pStyle w:val="TAC"/>
            </w:pPr>
          </w:p>
          <w:p w14:paraId="3F03B297" w14:textId="77777777" w:rsidR="00D40C70" w:rsidRPr="006A6394" w:rsidRDefault="00D40C70" w:rsidP="00E6030B">
            <w:pPr>
              <w:pStyle w:val="TAC"/>
            </w:pPr>
            <w:r w:rsidRPr="006A6394">
              <w:t>M-TMSI</w:t>
            </w:r>
          </w:p>
        </w:tc>
        <w:tc>
          <w:tcPr>
            <w:tcW w:w="1134" w:type="dxa"/>
            <w:tcBorders>
              <w:top w:val="nil"/>
              <w:left w:val="nil"/>
              <w:bottom w:val="nil"/>
              <w:right w:val="nil"/>
            </w:tcBorders>
          </w:tcPr>
          <w:p w14:paraId="0BE72AD8" w14:textId="77777777" w:rsidR="00D40C70" w:rsidRPr="006A6394" w:rsidRDefault="00D40C70" w:rsidP="00E6030B">
            <w:pPr>
              <w:pStyle w:val="TAL"/>
            </w:pPr>
          </w:p>
          <w:p w14:paraId="3E635332" w14:textId="77777777" w:rsidR="00D40C70" w:rsidRPr="006A6394" w:rsidRDefault="00D40C70" w:rsidP="00E6030B">
            <w:pPr>
              <w:pStyle w:val="TAL"/>
            </w:pPr>
            <w:r w:rsidRPr="006A6394">
              <w:t>octet 10</w:t>
            </w:r>
          </w:p>
        </w:tc>
      </w:tr>
      <w:tr w:rsidR="00D40C70" w:rsidRPr="006A6394"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6A6394" w:rsidRDefault="00D40C70" w:rsidP="00E6030B">
            <w:pPr>
              <w:pStyle w:val="TAC"/>
            </w:pPr>
          </w:p>
          <w:p w14:paraId="0F2DCD4D"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6B29CB93" w14:textId="77777777" w:rsidR="00D40C70" w:rsidRPr="006A6394" w:rsidRDefault="00D40C70" w:rsidP="00E6030B">
            <w:pPr>
              <w:pStyle w:val="TAL"/>
            </w:pPr>
          </w:p>
          <w:p w14:paraId="3D73C6FB" w14:textId="77777777" w:rsidR="00D40C70" w:rsidRPr="006A6394" w:rsidRDefault="00D40C70" w:rsidP="00E6030B">
            <w:pPr>
              <w:pStyle w:val="TAL"/>
            </w:pPr>
            <w:r w:rsidRPr="006A6394">
              <w:t>octet 11</w:t>
            </w:r>
          </w:p>
        </w:tc>
      </w:tr>
      <w:tr w:rsidR="00D40C70" w:rsidRPr="006A6394"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6A6394" w:rsidRDefault="00D40C70" w:rsidP="00E6030B">
            <w:pPr>
              <w:pStyle w:val="TAC"/>
            </w:pPr>
          </w:p>
          <w:p w14:paraId="02D7C5A5"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2AC6052A" w14:textId="77777777" w:rsidR="00D40C70" w:rsidRPr="006A6394" w:rsidRDefault="00D40C70" w:rsidP="00E6030B">
            <w:pPr>
              <w:pStyle w:val="TAL"/>
            </w:pPr>
          </w:p>
          <w:p w14:paraId="09C0D4E9" w14:textId="77777777" w:rsidR="00D40C70" w:rsidRPr="006A6394" w:rsidRDefault="00D40C70" w:rsidP="00E6030B">
            <w:pPr>
              <w:pStyle w:val="TAL"/>
            </w:pPr>
            <w:r w:rsidRPr="006A6394">
              <w:t>octet 12</w:t>
            </w:r>
          </w:p>
        </w:tc>
      </w:tr>
      <w:tr w:rsidR="00D40C70" w:rsidRPr="006A6394"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6A6394" w:rsidRDefault="00D40C70" w:rsidP="00E6030B">
            <w:pPr>
              <w:pStyle w:val="TAC"/>
            </w:pPr>
          </w:p>
          <w:p w14:paraId="5332C4B2"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5DB0C5E4" w14:textId="77777777" w:rsidR="00D40C70" w:rsidRPr="006A6394" w:rsidRDefault="00D40C70" w:rsidP="00E6030B">
            <w:pPr>
              <w:pStyle w:val="TAL"/>
            </w:pPr>
          </w:p>
          <w:p w14:paraId="61A4A4E0" w14:textId="77777777" w:rsidR="00D40C70" w:rsidRPr="006A6394" w:rsidRDefault="00D40C70" w:rsidP="00E6030B">
            <w:pPr>
              <w:pStyle w:val="TAL"/>
            </w:pPr>
            <w:r w:rsidRPr="006A6394">
              <w:t>octet 13</w:t>
            </w:r>
          </w:p>
        </w:tc>
      </w:tr>
    </w:tbl>
    <w:p w14:paraId="75F846F0" w14:textId="77777777" w:rsidR="00D40C70" w:rsidRPr="006A6394" w:rsidRDefault="00D40C70" w:rsidP="00D40C70">
      <w:pPr>
        <w:pStyle w:val="TAN"/>
      </w:pPr>
    </w:p>
    <w:p w14:paraId="50C6591A" w14:textId="77777777" w:rsidR="00D40C70" w:rsidRPr="006A6394" w:rsidRDefault="00D40C70" w:rsidP="00D40C70">
      <w:pPr>
        <w:pStyle w:val="TF"/>
      </w:pPr>
      <w:r w:rsidRPr="006A6394">
        <w:t>Figure 9.9.3.12.1: EPS mobile identity information element for type of identity "GUTI"</w:t>
      </w:r>
    </w:p>
    <w:p w14:paraId="645514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0021E7C8" w14:textId="77777777" w:rsidTr="00E6030B">
        <w:trPr>
          <w:cantSplit/>
          <w:jc w:val="center"/>
        </w:trPr>
        <w:tc>
          <w:tcPr>
            <w:tcW w:w="709" w:type="dxa"/>
            <w:tcBorders>
              <w:top w:val="nil"/>
              <w:left w:val="nil"/>
              <w:bottom w:val="nil"/>
              <w:right w:val="nil"/>
            </w:tcBorders>
          </w:tcPr>
          <w:p w14:paraId="2EF80631" w14:textId="77777777" w:rsidR="00D40C70" w:rsidRPr="006A6394" w:rsidRDefault="00D40C70" w:rsidP="00E6030B">
            <w:pPr>
              <w:pStyle w:val="TAC"/>
            </w:pPr>
            <w:r w:rsidRPr="006A6394">
              <w:t>8</w:t>
            </w:r>
          </w:p>
        </w:tc>
        <w:tc>
          <w:tcPr>
            <w:tcW w:w="709" w:type="dxa"/>
            <w:tcBorders>
              <w:top w:val="nil"/>
              <w:left w:val="nil"/>
              <w:bottom w:val="nil"/>
              <w:right w:val="nil"/>
            </w:tcBorders>
          </w:tcPr>
          <w:p w14:paraId="7C125F30" w14:textId="77777777" w:rsidR="00D40C70" w:rsidRPr="006A6394" w:rsidRDefault="00D40C70" w:rsidP="00E6030B">
            <w:pPr>
              <w:pStyle w:val="TAC"/>
            </w:pPr>
            <w:r w:rsidRPr="006A6394">
              <w:t>7</w:t>
            </w:r>
          </w:p>
        </w:tc>
        <w:tc>
          <w:tcPr>
            <w:tcW w:w="709" w:type="dxa"/>
            <w:tcBorders>
              <w:top w:val="nil"/>
              <w:left w:val="nil"/>
              <w:bottom w:val="nil"/>
              <w:right w:val="nil"/>
            </w:tcBorders>
          </w:tcPr>
          <w:p w14:paraId="67DAA90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A933D4C" w14:textId="77777777" w:rsidR="00D40C70" w:rsidRPr="006A6394" w:rsidRDefault="00D40C70" w:rsidP="00E6030B">
            <w:pPr>
              <w:pStyle w:val="TAC"/>
            </w:pPr>
            <w:r w:rsidRPr="006A6394">
              <w:t>5</w:t>
            </w:r>
          </w:p>
        </w:tc>
        <w:tc>
          <w:tcPr>
            <w:tcW w:w="709" w:type="dxa"/>
            <w:tcBorders>
              <w:top w:val="nil"/>
              <w:left w:val="nil"/>
              <w:bottom w:val="nil"/>
              <w:right w:val="nil"/>
            </w:tcBorders>
          </w:tcPr>
          <w:p w14:paraId="0DA35897" w14:textId="77777777" w:rsidR="00D40C70" w:rsidRPr="006A6394" w:rsidRDefault="00D40C70" w:rsidP="00E6030B">
            <w:pPr>
              <w:pStyle w:val="TAC"/>
            </w:pPr>
            <w:r w:rsidRPr="006A6394">
              <w:t>4</w:t>
            </w:r>
          </w:p>
        </w:tc>
        <w:tc>
          <w:tcPr>
            <w:tcW w:w="709" w:type="dxa"/>
            <w:tcBorders>
              <w:top w:val="nil"/>
              <w:left w:val="nil"/>
              <w:bottom w:val="nil"/>
              <w:right w:val="nil"/>
            </w:tcBorders>
          </w:tcPr>
          <w:p w14:paraId="4E8A5360" w14:textId="77777777" w:rsidR="00D40C70" w:rsidRPr="006A6394" w:rsidRDefault="00D40C70" w:rsidP="00E6030B">
            <w:pPr>
              <w:pStyle w:val="TAC"/>
            </w:pPr>
            <w:r w:rsidRPr="006A6394">
              <w:t>3</w:t>
            </w:r>
          </w:p>
        </w:tc>
        <w:tc>
          <w:tcPr>
            <w:tcW w:w="709" w:type="dxa"/>
            <w:tcBorders>
              <w:top w:val="nil"/>
              <w:left w:val="nil"/>
              <w:bottom w:val="nil"/>
              <w:right w:val="nil"/>
            </w:tcBorders>
          </w:tcPr>
          <w:p w14:paraId="2BAD5E65"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0B1E56"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6979453" w14:textId="77777777" w:rsidR="00D40C70" w:rsidRPr="006A6394" w:rsidRDefault="00D40C70" w:rsidP="00E6030B">
            <w:pPr>
              <w:pStyle w:val="TAL"/>
            </w:pPr>
          </w:p>
        </w:tc>
      </w:tr>
      <w:tr w:rsidR="00D40C70" w:rsidRPr="006A6394"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4B211B11" w14:textId="77777777" w:rsidR="00D40C70" w:rsidRPr="006A6394" w:rsidRDefault="00D40C70" w:rsidP="00E6030B">
            <w:pPr>
              <w:pStyle w:val="TAL"/>
            </w:pPr>
            <w:r w:rsidRPr="006A6394">
              <w:t>octet 1</w:t>
            </w:r>
          </w:p>
        </w:tc>
      </w:tr>
      <w:tr w:rsidR="00D40C70" w:rsidRPr="006A6394" w14:paraId="2235222F" w14:textId="77777777" w:rsidTr="00E6030B">
        <w:trPr>
          <w:cantSplit/>
          <w:jc w:val="center"/>
        </w:trPr>
        <w:tc>
          <w:tcPr>
            <w:tcW w:w="5672" w:type="dxa"/>
            <w:gridSpan w:val="8"/>
            <w:tcBorders>
              <w:right w:val="single" w:sz="4" w:space="0" w:color="auto"/>
            </w:tcBorders>
          </w:tcPr>
          <w:p w14:paraId="4C3DC60C" w14:textId="77777777" w:rsidR="00D40C70" w:rsidRPr="006A6394" w:rsidRDefault="00D40C70" w:rsidP="00E6030B">
            <w:pPr>
              <w:pStyle w:val="TAC"/>
            </w:pPr>
          </w:p>
          <w:p w14:paraId="78E391DF"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4D601E35" w14:textId="77777777" w:rsidR="00D40C70" w:rsidRPr="006A6394" w:rsidRDefault="00D40C70" w:rsidP="00E6030B">
            <w:pPr>
              <w:pStyle w:val="TAL"/>
            </w:pPr>
          </w:p>
          <w:p w14:paraId="7B73BD61" w14:textId="77777777" w:rsidR="00D40C70" w:rsidRPr="006A6394" w:rsidRDefault="00D40C70" w:rsidP="00E6030B">
            <w:pPr>
              <w:pStyle w:val="TAL"/>
            </w:pPr>
            <w:r w:rsidRPr="006A6394">
              <w:t>octet 2</w:t>
            </w:r>
          </w:p>
        </w:tc>
      </w:tr>
      <w:tr w:rsidR="00D40C70" w:rsidRPr="006A6394" w14:paraId="0107F48A" w14:textId="77777777" w:rsidTr="00E6030B">
        <w:trPr>
          <w:cantSplit/>
          <w:jc w:val="center"/>
        </w:trPr>
        <w:tc>
          <w:tcPr>
            <w:tcW w:w="2836" w:type="dxa"/>
            <w:gridSpan w:val="4"/>
          </w:tcPr>
          <w:p w14:paraId="6B6D26EF" w14:textId="77777777" w:rsidR="00D40C70" w:rsidRPr="006A6394" w:rsidRDefault="00D40C70" w:rsidP="00E6030B">
            <w:pPr>
              <w:pStyle w:val="TAC"/>
            </w:pPr>
          </w:p>
          <w:p w14:paraId="557B9210" w14:textId="77777777" w:rsidR="00D40C70" w:rsidRPr="006A6394" w:rsidRDefault="00D40C70" w:rsidP="00E6030B">
            <w:pPr>
              <w:pStyle w:val="TAC"/>
            </w:pPr>
            <w:r w:rsidRPr="006A6394">
              <w:t>Identity digit 1</w:t>
            </w:r>
          </w:p>
          <w:p w14:paraId="009F57BE" w14:textId="77777777" w:rsidR="00D40C70" w:rsidRPr="006A6394" w:rsidRDefault="00D40C70" w:rsidP="00E6030B">
            <w:pPr>
              <w:pStyle w:val="TAC"/>
            </w:pPr>
          </w:p>
        </w:tc>
        <w:tc>
          <w:tcPr>
            <w:tcW w:w="709" w:type="dxa"/>
          </w:tcPr>
          <w:p w14:paraId="7BF5C506" w14:textId="77777777" w:rsidR="00D40C70" w:rsidRPr="006A6394" w:rsidRDefault="00D40C70" w:rsidP="00E6030B">
            <w:pPr>
              <w:pStyle w:val="TAC"/>
            </w:pPr>
            <w:r w:rsidRPr="006A6394">
              <w:t>odd/</w:t>
            </w:r>
          </w:p>
          <w:p w14:paraId="1E946F71" w14:textId="77777777" w:rsidR="00D40C70" w:rsidRPr="006A6394" w:rsidRDefault="00D40C70" w:rsidP="00E6030B">
            <w:pPr>
              <w:pStyle w:val="TAC"/>
            </w:pPr>
            <w:r w:rsidRPr="006A6394">
              <w:t>even</w:t>
            </w:r>
          </w:p>
          <w:p w14:paraId="3F841599" w14:textId="77777777" w:rsidR="00D40C70" w:rsidRPr="006A6394" w:rsidRDefault="00D40C70" w:rsidP="00E6030B">
            <w:pPr>
              <w:pStyle w:val="TAC"/>
            </w:pPr>
            <w:r w:rsidRPr="006A6394">
              <w:t>indic</w:t>
            </w:r>
          </w:p>
        </w:tc>
        <w:tc>
          <w:tcPr>
            <w:tcW w:w="2127" w:type="dxa"/>
            <w:gridSpan w:val="3"/>
            <w:tcBorders>
              <w:right w:val="single" w:sz="4" w:space="0" w:color="auto"/>
            </w:tcBorders>
          </w:tcPr>
          <w:p w14:paraId="493D565D" w14:textId="77777777" w:rsidR="00D40C70" w:rsidRPr="006A6394" w:rsidRDefault="00D40C70" w:rsidP="00E6030B">
            <w:pPr>
              <w:pStyle w:val="TAC"/>
            </w:pPr>
          </w:p>
          <w:p w14:paraId="51270813" w14:textId="77777777" w:rsidR="00D40C70" w:rsidRPr="006A6394" w:rsidRDefault="00D40C70" w:rsidP="00E6030B">
            <w:pPr>
              <w:pStyle w:val="TAC"/>
            </w:pPr>
            <w:r w:rsidRPr="006A6394">
              <w:t>Type of identity</w:t>
            </w:r>
          </w:p>
          <w:p w14:paraId="616D9605" w14:textId="77777777" w:rsidR="00D40C70" w:rsidRPr="006A6394" w:rsidRDefault="00D40C70" w:rsidP="00E6030B">
            <w:pPr>
              <w:pStyle w:val="TAC"/>
            </w:pPr>
          </w:p>
        </w:tc>
        <w:tc>
          <w:tcPr>
            <w:tcW w:w="1134" w:type="dxa"/>
            <w:tcBorders>
              <w:top w:val="nil"/>
              <w:left w:val="nil"/>
              <w:bottom w:val="nil"/>
              <w:right w:val="nil"/>
            </w:tcBorders>
          </w:tcPr>
          <w:p w14:paraId="442124D8" w14:textId="77777777" w:rsidR="00D40C70" w:rsidRPr="006A6394" w:rsidRDefault="00D40C70" w:rsidP="00E6030B">
            <w:pPr>
              <w:pStyle w:val="TAL"/>
            </w:pPr>
          </w:p>
          <w:p w14:paraId="468F42F1" w14:textId="77777777" w:rsidR="00D40C70" w:rsidRPr="006A6394" w:rsidRDefault="00D40C70" w:rsidP="00E6030B">
            <w:pPr>
              <w:pStyle w:val="TAL"/>
            </w:pPr>
            <w:r w:rsidRPr="006A6394">
              <w:t>octet 3</w:t>
            </w:r>
          </w:p>
        </w:tc>
      </w:tr>
      <w:tr w:rsidR="00D40C70" w:rsidRPr="006A6394" w14:paraId="1A3B98F8" w14:textId="77777777" w:rsidTr="00E6030B">
        <w:trPr>
          <w:cantSplit/>
          <w:jc w:val="center"/>
        </w:trPr>
        <w:tc>
          <w:tcPr>
            <w:tcW w:w="2836" w:type="dxa"/>
            <w:gridSpan w:val="4"/>
          </w:tcPr>
          <w:p w14:paraId="293D1592" w14:textId="77777777" w:rsidR="00D40C70" w:rsidRPr="006A6394" w:rsidRDefault="00D40C70" w:rsidP="00E6030B">
            <w:pPr>
              <w:pStyle w:val="TAC"/>
            </w:pPr>
          </w:p>
          <w:p w14:paraId="277147CD" w14:textId="77777777" w:rsidR="00D40C70" w:rsidRPr="006A6394" w:rsidRDefault="00D40C70" w:rsidP="00E6030B">
            <w:pPr>
              <w:pStyle w:val="TAC"/>
            </w:pPr>
            <w:r w:rsidRPr="006A6394">
              <w:t>Identity digit p+1</w:t>
            </w:r>
          </w:p>
        </w:tc>
        <w:tc>
          <w:tcPr>
            <w:tcW w:w="2836" w:type="dxa"/>
            <w:gridSpan w:val="4"/>
            <w:tcBorders>
              <w:right w:val="single" w:sz="4" w:space="0" w:color="auto"/>
            </w:tcBorders>
          </w:tcPr>
          <w:p w14:paraId="3FDC4692" w14:textId="77777777" w:rsidR="00D40C70" w:rsidRPr="006A6394" w:rsidRDefault="00D40C70" w:rsidP="00E6030B">
            <w:pPr>
              <w:pStyle w:val="TAC"/>
            </w:pPr>
          </w:p>
          <w:p w14:paraId="008C2EFD" w14:textId="77777777" w:rsidR="00D40C70" w:rsidRPr="006A6394" w:rsidRDefault="00D40C70" w:rsidP="00E6030B">
            <w:pPr>
              <w:pStyle w:val="TAC"/>
            </w:pPr>
            <w:r w:rsidRPr="006A6394">
              <w:t>Identity digit p</w:t>
            </w:r>
          </w:p>
        </w:tc>
        <w:tc>
          <w:tcPr>
            <w:tcW w:w="1134" w:type="dxa"/>
            <w:tcBorders>
              <w:top w:val="nil"/>
              <w:left w:val="nil"/>
              <w:bottom w:val="nil"/>
              <w:right w:val="nil"/>
            </w:tcBorders>
          </w:tcPr>
          <w:p w14:paraId="1CF356E9" w14:textId="77777777" w:rsidR="00D40C70" w:rsidRPr="006A6394" w:rsidRDefault="00D40C70" w:rsidP="00E6030B">
            <w:pPr>
              <w:pStyle w:val="TAL"/>
            </w:pPr>
          </w:p>
          <w:p w14:paraId="3E59E88F" w14:textId="77777777" w:rsidR="00D40C70" w:rsidRPr="006A6394" w:rsidRDefault="00D40C70" w:rsidP="00E6030B">
            <w:pPr>
              <w:pStyle w:val="TAL"/>
            </w:pPr>
            <w:r w:rsidRPr="006A6394">
              <w:t>octet 4*</w:t>
            </w:r>
          </w:p>
        </w:tc>
      </w:tr>
    </w:tbl>
    <w:p w14:paraId="7B682A2C" w14:textId="77777777" w:rsidR="00D40C70" w:rsidRPr="006A6394" w:rsidRDefault="00D40C70" w:rsidP="00D40C70">
      <w:pPr>
        <w:pStyle w:val="TAN"/>
      </w:pPr>
    </w:p>
    <w:p w14:paraId="6626D025" w14:textId="77777777" w:rsidR="00D40C70" w:rsidRPr="006A6394" w:rsidRDefault="00D40C70" w:rsidP="00D40C70">
      <w:pPr>
        <w:pStyle w:val="TF"/>
      </w:pPr>
      <w:r w:rsidRPr="006A6394">
        <w:t>Figure 9.9.3.12.2: EPS mobile identity information element for type of identity "IMSI" or "IMEI"</w:t>
      </w:r>
    </w:p>
    <w:p w14:paraId="7A0C0683" w14:textId="77777777" w:rsidR="00D40C70" w:rsidRPr="006A6394" w:rsidRDefault="00D40C70" w:rsidP="00D40C70">
      <w:pPr>
        <w:pStyle w:val="TH"/>
      </w:pPr>
      <w:r w:rsidRPr="006A6394">
        <w:t>Table 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10F154A5" w14:textId="77777777" w:rsidTr="00E6030B">
        <w:trPr>
          <w:cantSplit/>
          <w:jc w:val="center"/>
        </w:trPr>
        <w:tc>
          <w:tcPr>
            <w:tcW w:w="6805" w:type="dxa"/>
            <w:gridSpan w:val="4"/>
          </w:tcPr>
          <w:p w14:paraId="3A62BF15" w14:textId="77777777" w:rsidR="00D40C70" w:rsidRPr="006A6394" w:rsidRDefault="00D40C70" w:rsidP="00E6030B">
            <w:pPr>
              <w:pStyle w:val="TAL"/>
            </w:pPr>
            <w:r w:rsidRPr="006A6394">
              <w:t>Type of identity (octet 3)</w:t>
            </w:r>
          </w:p>
          <w:p w14:paraId="79496D41" w14:textId="77777777" w:rsidR="00D40C70" w:rsidRPr="006A6394" w:rsidRDefault="00D40C70" w:rsidP="00E6030B">
            <w:pPr>
              <w:pStyle w:val="TAL"/>
            </w:pPr>
            <w:r w:rsidRPr="006A6394">
              <w:t>Bits</w:t>
            </w:r>
          </w:p>
        </w:tc>
      </w:tr>
      <w:tr w:rsidR="00D40C70" w:rsidRPr="006A6394" w14:paraId="3544EAF2" w14:textId="77777777" w:rsidTr="00E6030B">
        <w:trPr>
          <w:cantSplit/>
          <w:jc w:val="center"/>
        </w:trPr>
        <w:tc>
          <w:tcPr>
            <w:tcW w:w="284" w:type="dxa"/>
          </w:tcPr>
          <w:p w14:paraId="15490580" w14:textId="77777777" w:rsidR="00D40C70" w:rsidRPr="006A6394" w:rsidRDefault="00D40C70" w:rsidP="00E6030B">
            <w:pPr>
              <w:pStyle w:val="TAH"/>
            </w:pPr>
            <w:r w:rsidRPr="006A6394">
              <w:t>3</w:t>
            </w:r>
          </w:p>
        </w:tc>
        <w:tc>
          <w:tcPr>
            <w:tcW w:w="284" w:type="dxa"/>
          </w:tcPr>
          <w:p w14:paraId="2D64C4E3" w14:textId="77777777" w:rsidR="00D40C70" w:rsidRPr="006A6394" w:rsidRDefault="00D40C70" w:rsidP="00E6030B">
            <w:pPr>
              <w:pStyle w:val="TAH"/>
            </w:pPr>
            <w:r w:rsidRPr="006A6394">
              <w:t>2</w:t>
            </w:r>
          </w:p>
        </w:tc>
        <w:tc>
          <w:tcPr>
            <w:tcW w:w="284" w:type="dxa"/>
          </w:tcPr>
          <w:p w14:paraId="0DE1F396" w14:textId="77777777" w:rsidR="00D40C70" w:rsidRPr="006A6394" w:rsidRDefault="00D40C70" w:rsidP="00E6030B">
            <w:pPr>
              <w:pStyle w:val="TAH"/>
            </w:pPr>
            <w:r w:rsidRPr="006A6394">
              <w:t>1</w:t>
            </w:r>
          </w:p>
        </w:tc>
        <w:tc>
          <w:tcPr>
            <w:tcW w:w="5953" w:type="dxa"/>
          </w:tcPr>
          <w:p w14:paraId="304A8108" w14:textId="77777777" w:rsidR="00D40C70" w:rsidRPr="006A6394" w:rsidRDefault="00D40C70" w:rsidP="00E6030B">
            <w:pPr>
              <w:pStyle w:val="TAL"/>
            </w:pPr>
          </w:p>
        </w:tc>
      </w:tr>
      <w:tr w:rsidR="00D40C70" w:rsidRPr="006A6394" w14:paraId="2F06CD55" w14:textId="77777777" w:rsidTr="00E6030B">
        <w:trPr>
          <w:cantSplit/>
          <w:jc w:val="center"/>
        </w:trPr>
        <w:tc>
          <w:tcPr>
            <w:tcW w:w="284" w:type="dxa"/>
          </w:tcPr>
          <w:p w14:paraId="2FF613FE" w14:textId="77777777" w:rsidR="00D40C70" w:rsidRPr="006A6394" w:rsidRDefault="00D40C70" w:rsidP="00E6030B">
            <w:pPr>
              <w:pStyle w:val="TAC"/>
            </w:pPr>
            <w:r w:rsidRPr="006A6394">
              <w:t>0</w:t>
            </w:r>
          </w:p>
        </w:tc>
        <w:tc>
          <w:tcPr>
            <w:tcW w:w="284" w:type="dxa"/>
          </w:tcPr>
          <w:p w14:paraId="0E69B518" w14:textId="77777777" w:rsidR="00D40C70" w:rsidRPr="006A6394" w:rsidRDefault="00D40C70" w:rsidP="00E6030B">
            <w:pPr>
              <w:pStyle w:val="TAC"/>
            </w:pPr>
            <w:r w:rsidRPr="006A6394">
              <w:t>0</w:t>
            </w:r>
          </w:p>
        </w:tc>
        <w:tc>
          <w:tcPr>
            <w:tcW w:w="284" w:type="dxa"/>
          </w:tcPr>
          <w:p w14:paraId="08550794" w14:textId="77777777" w:rsidR="00D40C70" w:rsidRPr="006A6394" w:rsidRDefault="00D40C70" w:rsidP="00E6030B">
            <w:pPr>
              <w:pStyle w:val="TAC"/>
            </w:pPr>
            <w:r w:rsidRPr="006A6394">
              <w:t>1</w:t>
            </w:r>
          </w:p>
        </w:tc>
        <w:tc>
          <w:tcPr>
            <w:tcW w:w="5953" w:type="dxa"/>
          </w:tcPr>
          <w:p w14:paraId="41107289" w14:textId="77777777" w:rsidR="00D40C70" w:rsidRPr="006A6394" w:rsidRDefault="00D40C70" w:rsidP="00E6030B">
            <w:pPr>
              <w:pStyle w:val="TAL"/>
            </w:pPr>
            <w:r w:rsidRPr="006A6394">
              <w:t>IMSI</w:t>
            </w:r>
          </w:p>
        </w:tc>
      </w:tr>
      <w:tr w:rsidR="00D40C70" w:rsidRPr="006A6394" w14:paraId="6565076C" w14:textId="77777777" w:rsidTr="00E6030B">
        <w:trPr>
          <w:cantSplit/>
          <w:jc w:val="center"/>
        </w:trPr>
        <w:tc>
          <w:tcPr>
            <w:tcW w:w="284" w:type="dxa"/>
          </w:tcPr>
          <w:p w14:paraId="33000E5F" w14:textId="77777777" w:rsidR="00D40C70" w:rsidRPr="006A6394" w:rsidRDefault="00D40C70" w:rsidP="00E6030B">
            <w:pPr>
              <w:pStyle w:val="TAC"/>
            </w:pPr>
            <w:r w:rsidRPr="006A6394">
              <w:t>1</w:t>
            </w:r>
          </w:p>
        </w:tc>
        <w:tc>
          <w:tcPr>
            <w:tcW w:w="284" w:type="dxa"/>
          </w:tcPr>
          <w:p w14:paraId="243419D8" w14:textId="77777777" w:rsidR="00D40C70" w:rsidRPr="006A6394" w:rsidRDefault="00D40C70" w:rsidP="00E6030B">
            <w:pPr>
              <w:pStyle w:val="TAC"/>
            </w:pPr>
            <w:r w:rsidRPr="006A6394">
              <w:t>1</w:t>
            </w:r>
          </w:p>
        </w:tc>
        <w:tc>
          <w:tcPr>
            <w:tcW w:w="284" w:type="dxa"/>
          </w:tcPr>
          <w:p w14:paraId="7DD04A4F" w14:textId="77777777" w:rsidR="00D40C70" w:rsidRPr="006A6394" w:rsidRDefault="00D40C70" w:rsidP="00E6030B">
            <w:pPr>
              <w:pStyle w:val="TAC"/>
            </w:pPr>
            <w:r w:rsidRPr="006A6394">
              <w:t>0</w:t>
            </w:r>
          </w:p>
        </w:tc>
        <w:tc>
          <w:tcPr>
            <w:tcW w:w="5953" w:type="dxa"/>
          </w:tcPr>
          <w:p w14:paraId="3ABFA68B" w14:textId="77777777" w:rsidR="00D40C70" w:rsidRPr="006A6394" w:rsidRDefault="00D40C70" w:rsidP="00E6030B">
            <w:pPr>
              <w:pStyle w:val="TAL"/>
            </w:pPr>
            <w:r w:rsidRPr="006A6394">
              <w:t>GUTI</w:t>
            </w:r>
          </w:p>
        </w:tc>
      </w:tr>
      <w:tr w:rsidR="00D40C70" w:rsidRPr="006A6394" w14:paraId="0701D0AB" w14:textId="77777777" w:rsidTr="00E6030B">
        <w:trPr>
          <w:cantSplit/>
          <w:jc w:val="center"/>
        </w:trPr>
        <w:tc>
          <w:tcPr>
            <w:tcW w:w="284" w:type="dxa"/>
          </w:tcPr>
          <w:p w14:paraId="6FDAADC5" w14:textId="77777777" w:rsidR="00D40C70" w:rsidRPr="006A6394" w:rsidRDefault="00D40C70" w:rsidP="00E6030B">
            <w:pPr>
              <w:pStyle w:val="TAC"/>
            </w:pPr>
            <w:r w:rsidRPr="006A6394">
              <w:t>0</w:t>
            </w:r>
          </w:p>
        </w:tc>
        <w:tc>
          <w:tcPr>
            <w:tcW w:w="284" w:type="dxa"/>
          </w:tcPr>
          <w:p w14:paraId="33496237" w14:textId="77777777" w:rsidR="00D40C70" w:rsidRPr="006A6394" w:rsidRDefault="00D40C70" w:rsidP="00E6030B">
            <w:pPr>
              <w:pStyle w:val="TAC"/>
            </w:pPr>
            <w:r w:rsidRPr="006A6394">
              <w:t>1</w:t>
            </w:r>
          </w:p>
        </w:tc>
        <w:tc>
          <w:tcPr>
            <w:tcW w:w="284" w:type="dxa"/>
          </w:tcPr>
          <w:p w14:paraId="2149B75E" w14:textId="77777777" w:rsidR="00D40C70" w:rsidRPr="006A6394" w:rsidRDefault="00D40C70" w:rsidP="00E6030B">
            <w:pPr>
              <w:pStyle w:val="TAC"/>
            </w:pPr>
            <w:r w:rsidRPr="006A6394">
              <w:t>1</w:t>
            </w:r>
          </w:p>
        </w:tc>
        <w:tc>
          <w:tcPr>
            <w:tcW w:w="5953" w:type="dxa"/>
          </w:tcPr>
          <w:p w14:paraId="240C4D65" w14:textId="77777777" w:rsidR="00D40C70" w:rsidRPr="006A6394" w:rsidRDefault="00D40C70" w:rsidP="00E6030B">
            <w:pPr>
              <w:pStyle w:val="TAL"/>
            </w:pPr>
            <w:r w:rsidRPr="006A6394">
              <w:t>IMEI</w:t>
            </w:r>
          </w:p>
        </w:tc>
      </w:tr>
      <w:tr w:rsidR="00D40C70" w:rsidRPr="006A6394" w14:paraId="69772391" w14:textId="77777777" w:rsidTr="00E6030B">
        <w:trPr>
          <w:cantSplit/>
          <w:jc w:val="center"/>
        </w:trPr>
        <w:tc>
          <w:tcPr>
            <w:tcW w:w="6805" w:type="dxa"/>
            <w:gridSpan w:val="4"/>
          </w:tcPr>
          <w:p w14:paraId="6BAEF3B4" w14:textId="77777777" w:rsidR="00D40C70" w:rsidRPr="006A6394" w:rsidRDefault="00D40C70" w:rsidP="00E6030B">
            <w:pPr>
              <w:pStyle w:val="TAL"/>
            </w:pPr>
          </w:p>
          <w:p w14:paraId="31C83A73" w14:textId="77777777" w:rsidR="00D40C70" w:rsidRPr="006A6394" w:rsidRDefault="00D40C70" w:rsidP="00E6030B">
            <w:pPr>
              <w:pStyle w:val="TAL"/>
            </w:pPr>
            <w:r w:rsidRPr="006A6394">
              <w:t>All other values are reserved.</w:t>
            </w:r>
          </w:p>
        </w:tc>
      </w:tr>
      <w:tr w:rsidR="00D40C70" w:rsidRPr="006A6394" w14:paraId="7EA9F7D4" w14:textId="77777777" w:rsidTr="00E6030B">
        <w:trPr>
          <w:cantSplit/>
          <w:jc w:val="center"/>
        </w:trPr>
        <w:tc>
          <w:tcPr>
            <w:tcW w:w="6805" w:type="dxa"/>
            <w:gridSpan w:val="4"/>
          </w:tcPr>
          <w:p w14:paraId="1A9C710E" w14:textId="77777777" w:rsidR="00D40C70" w:rsidRPr="006A6394" w:rsidRDefault="00D40C70" w:rsidP="00E6030B">
            <w:pPr>
              <w:pStyle w:val="TAL"/>
            </w:pPr>
          </w:p>
        </w:tc>
      </w:tr>
      <w:tr w:rsidR="00D40C70" w:rsidRPr="006A6394" w14:paraId="479B4D12" w14:textId="77777777" w:rsidTr="00E6030B">
        <w:trPr>
          <w:cantSplit/>
          <w:jc w:val="center"/>
        </w:trPr>
        <w:tc>
          <w:tcPr>
            <w:tcW w:w="6805" w:type="dxa"/>
            <w:gridSpan w:val="4"/>
          </w:tcPr>
          <w:p w14:paraId="599586BC" w14:textId="77777777" w:rsidR="00D40C70" w:rsidRPr="006A6394" w:rsidRDefault="00D40C70" w:rsidP="00E6030B">
            <w:pPr>
              <w:pStyle w:val="TAL"/>
            </w:pPr>
            <w:r w:rsidRPr="006A6394">
              <w:t>Odd/even indication (octet 3)</w:t>
            </w:r>
          </w:p>
          <w:p w14:paraId="585ECAEA" w14:textId="77777777" w:rsidR="00D40C70" w:rsidRPr="006A6394" w:rsidRDefault="00D40C70" w:rsidP="00E6030B">
            <w:pPr>
              <w:pStyle w:val="TAL"/>
            </w:pPr>
            <w:r w:rsidRPr="006A6394">
              <w:t>Bit</w:t>
            </w:r>
          </w:p>
        </w:tc>
      </w:tr>
      <w:tr w:rsidR="00D40C70" w:rsidRPr="006A6394" w14:paraId="62423E9E" w14:textId="77777777" w:rsidTr="00E6030B">
        <w:trPr>
          <w:cantSplit/>
          <w:jc w:val="center"/>
        </w:trPr>
        <w:tc>
          <w:tcPr>
            <w:tcW w:w="284" w:type="dxa"/>
          </w:tcPr>
          <w:p w14:paraId="2BE8921E" w14:textId="77777777" w:rsidR="00D40C70" w:rsidRPr="006A6394" w:rsidRDefault="00D40C70" w:rsidP="00E6030B">
            <w:pPr>
              <w:pStyle w:val="TAH"/>
            </w:pPr>
            <w:r w:rsidRPr="006A6394">
              <w:t>4</w:t>
            </w:r>
          </w:p>
        </w:tc>
        <w:tc>
          <w:tcPr>
            <w:tcW w:w="284" w:type="dxa"/>
          </w:tcPr>
          <w:p w14:paraId="143A55ED" w14:textId="77777777" w:rsidR="00D40C70" w:rsidRPr="006A6394" w:rsidRDefault="00D40C70" w:rsidP="00E6030B">
            <w:pPr>
              <w:pStyle w:val="TAH"/>
            </w:pPr>
          </w:p>
        </w:tc>
        <w:tc>
          <w:tcPr>
            <w:tcW w:w="284" w:type="dxa"/>
          </w:tcPr>
          <w:p w14:paraId="1CFF3473" w14:textId="77777777" w:rsidR="00D40C70" w:rsidRPr="006A6394" w:rsidRDefault="00D40C70" w:rsidP="00E6030B">
            <w:pPr>
              <w:pStyle w:val="TAH"/>
            </w:pPr>
          </w:p>
        </w:tc>
        <w:tc>
          <w:tcPr>
            <w:tcW w:w="5953" w:type="dxa"/>
          </w:tcPr>
          <w:p w14:paraId="058BE0F8" w14:textId="77777777" w:rsidR="00D40C70" w:rsidRPr="006A6394" w:rsidRDefault="00D40C70" w:rsidP="00E6030B">
            <w:pPr>
              <w:pStyle w:val="TAL"/>
            </w:pPr>
          </w:p>
        </w:tc>
      </w:tr>
      <w:tr w:rsidR="00D40C70" w:rsidRPr="006A6394" w14:paraId="5AB9D5DC" w14:textId="77777777" w:rsidTr="00E6030B">
        <w:trPr>
          <w:cantSplit/>
          <w:jc w:val="center"/>
        </w:trPr>
        <w:tc>
          <w:tcPr>
            <w:tcW w:w="284" w:type="dxa"/>
          </w:tcPr>
          <w:p w14:paraId="226919E7" w14:textId="77777777" w:rsidR="00D40C70" w:rsidRPr="006A6394" w:rsidRDefault="00D40C70" w:rsidP="00E6030B">
            <w:pPr>
              <w:pStyle w:val="TAC"/>
            </w:pPr>
            <w:r w:rsidRPr="006A6394">
              <w:t>0</w:t>
            </w:r>
          </w:p>
        </w:tc>
        <w:tc>
          <w:tcPr>
            <w:tcW w:w="284" w:type="dxa"/>
          </w:tcPr>
          <w:p w14:paraId="351378FA" w14:textId="77777777" w:rsidR="00D40C70" w:rsidRPr="006A6394" w:rsidRDefault="00D40C70" w:rsidP="00E6030B">
            <w:pPr>
              <w:pStyle w:val="TAC"/>
            </w:pPr>
          </w:p>
        </w:tc>
        <w:tc>
          <w:tcPr>
            <w:tcW w:w="284" w:type="dxa"/>
          </w:tcPr>
          <w:p w14:paraId="4714E24A" w14:textId="77777777" w:rsidR="00D40C70" w:rsidRPr="006A6394" w:rsidRDefault="00D40C70" w:rsidP="00E6030B">
            <w:pPr>
              <w:pStyle w:val="TAC"/>
            </w:pPr>
          </w:p>
        </w:tc>
        <w:tc>
          <w:tcPr>
            <w:tcW w:w="5953" w:type="dxa"/>
          </w:tcPr>
          <w:p w14:paraId="073A1810" w14:textId="77777777" w:rsidR="00D40C70" w:rsidRPr="006A6394" w:rsidRDefault="00D40C70" w:rsidP="00E6030B">
            <w:pPr>
              <w:pStyle w:val="TAL"/>
            </w:pPr>
            <w:r w:rsidRPr="006A6394">
              <w:t>even number of identity digits and also when the GUTI is used</w:t>
            </w:r>
          </w:p>
        </w:tc>
      </w:tr>
      <w:tr w:rsidR="00D40C70" w:rsidRPr="006A6394" w14:paraId="1BBEFFCF" w14:textId="77777777" w:rsidTr="00E6030B">
        <w:trPr>
          <w:cantSplit/>
          <w:jc w:val="center"/>
        </w:trPr>
        <w:tc>
          <w:tcPr>
            <w:tcW w:w="284" w:type="dxa"/>
          </w:tcPr>
          <w:p w14:paraId="264E2DAB" w14:textId="77777777" w:rsidR="00D40C70" w:rsidRPr="006A6394" w:rsidRDefault="00D40C70" w:rsidP="00E6030B">
            <w:pPr>
              <w:pStyle w:val="TAC"/>
            </w:pPr>
            <w:r w:rsidRPr="006A6394">
              <w:t>1</w:t>
            </w:r>
          </w:p>
        </w:tc>
        <w:tc>
          <w:tcPr>
            <w:tcW w:w="284" w:type="dxa"/>
          </w:tcPr>
          <w:p w14:paraId="203ABD4F" w14:textId="77777777" w:rsidR="00D40C70" w:rsidRPr="006A6394" w:rsidRDefault="00D40C70" w:rsidP="00E6030B">
            <w:pPr>
              <w:pStyle w:val="TAC"/>
            </w:pPr>
          </w:p>
        </w:tc>
        <w:tc>
          <w:tcPr>
            <w:tcW w:w="284" w:type="dxa"/>
          </w:tcPr>
          <w:p w14:paraId="087D3E6B" w14:textId="77777777" w:rsidR="00D40C70" w:rsidRPr="006A6394" w:rsidRDefault="00D40C70" w:rsidP="00E6030B">
            <w:pPr>
              <w:pStyle w:val="TAC"/>
            </w:pPr>
          </w:p>
        </w:tc>
        <w:tc>
          <w:tcPr>
            <w:tcW w:w="5953" w:type="dxa"/>
          </w:tcPr>
          <w:p w14:paraId="47D0439F" w14:textId="77777777" w:rsidR="00D40C70" w:rsidRPr="006A6394" w:rsidRDefault="00D40C70" w:rsidP="00E6030B">
            <w:pPr>
              <w:pStyle w:val="TAL"/>
            </w:pPr>
            <w:r w:rsidRPr="006A6394">
              <w:t>odd number of identity digits</w:t>
            </w:r>
          </w:p>
        </w:tc>
      </w:tr>
      <w:tr w:rsidR="00D40C70" w:rsidRPr="006A6394" w14:paraId="048062CA" w14:textId="77777777" w:rsidTr="00E6030B">
        <w:trPr>
          <w:cantSplit/>
          <w:jc w:val="center"/>
        </w:trPr>
        <w:tc>
          <w:tcPr>
            <w:tcW w:w="6805" w:type="dxa"/>
            <w:gridSpan w:val="4"/>
          </w:tcPr>
          <w:p w14:paraId="096861E6" w14:textId="77777777" w:rsidR="00D40C70" w:rsidRPr="006A6394" w:rsidRDefault="00D40C70" w:rsidP="00E6030B">
            <w:pPr>
              <w:pStyle w:val="TAL"/>
            </w:pPr>
          </w:p>
        </w:tc>
      </w:tr>
      <w:tr w:rsidR="00D40C70" w:rsidRPr="006A6394" w14:paraId="6C099166" w14:textId="77777777" w:rsidTr="00E6030B">
        <w:trPr>
          <w:cantSplit/>
          <w:jc w:val="center"/>
        </w:trPr>
        <w:tc>
          <w:tcPr>
            <w:tcW w:w="6805" w:type="dxa"/>
            <w:gridSpan w:val="4"/>
          </w:tcPr>
          <w:p w14:paraId="4C5A95A1" w14:textId="77777777" w:rsidR="00D40C70" w:rsidRPr="006A6394" w:rsidRDefault="00D40C70" w:rsidP="00E6030B">
            <w:pPr>
              <w:pStyle w:val="TAL"/>
            </w:pPr>
            <w:r w:rsidRPr="006A6394">
              <w:t>Identity digits (octet 4 etc)</w:t>
            </w:r>
          </w:p>
          <w:p w14:paraId="4A2B2ECF" w14:textId="77777777" w:rsidR="00D40C70" w:rsidRPr="006A6394" w:rsidRDefault="00D40C70" w:rsidP="00E6030B">
            <w:pPr>
              <w:pStyle w:val="TAL"/>
            </w:pPr>
          </w:p>
          <w:p w14:paraId="75AF958F" w14:textId="77777777" w:rsidR="00D40C70" w:rsidRPr="006A6394" w:rsidRDefault="00D40C70" w:rsidP="00E6030B">
            <w:pPr>
              <w:pStyle w:val="TAL"/>
            </w:pPr>
            <w:r w:rsidRPr="006A6394">
              <w:t>For the IMSI, this field is coded using BCD coding. If the number of identity digits is even then bits 5 to 8 of the last octet shall be filled with an end mark coded as "1111".</w:t>
            </w:r>
          </w:p>
        </w:tc>
      </w:tr>
      <w:tr w:rsidR="00D40C70" w:rsidRPr="006A6394" w14:paraId="35620629" w14:textId="77777777" w:rsidTr="00E6030B">
        <w:trPr>
          <w:cantSplit/>
          <w:jc w:val="center"/>
        </w:trPr>
        <w:tc>
          <w:tcPr>
            <w:tcW w:w="6805" w:type="dxa"/>
            <w:gridSpan w:val="4"/>
          </w:tcPr>
          <w:p w14:paraId="461BD909" w14:textId="77777777" w:rsidR="00D40C70" w:rsidRPr="006A6394" w:rsidRDefault="00D40C70" w:rsidP="00E6030B">
            <w:pPr>
              <w:pStyle w:val="TAL"/>
            </w:pPr>
          </w:p>
        </w:tc>
      </w:tr>
      <w:tr w:rsidR="00D40C70" w:rsidRPr="006A6394"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6A6394" w:rsidRDefault="00D40C70" w:rsidP="00E6030B">
            <w:pPr>
              <w:pStyle w:val="TAL"/>
            </w:pPr>
            <w:r w:rsidRPr="006A6394">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6A6394" w:rsidRDefault="00D40C70" w:rsidP="00E6030B">
            <w:pPr>
              <w:pStyle w:val="TAL"/>
            </w:pPr>
          </w:p>
        </w:tc>
      </w:tr>
      <w:tr w:rsidR="00D40C70" w:rsidRPr="006A6394" w14:paraId="65E3EBB3" w14:textId="77777777" w:rsidTr="00E6030B">
        <w:trPr>
          <w:cantSplit/>
          <w:jc w:val="center"/>
        </w:trPr>
        <w:tc>
          <w:tcPr>
            <w:tcW w:w="6805" w:type="dxa"/>
            <w:gridSpan w:val="4"/>
          </w:tcPr>
          <w:p w14:paraId="2BCA51F7" w14:textId="77777777" w:rsidR="00D40C70" w:rsidRPr="006A6394" w:rsidRDefault="00D40C70" w:rsidP="00E6030B">
            <w:pPr>
              <w:pStyle w:val="TAL"/>
            </w:pPr>
            <w:r w:rsidRPr="006A6394">
              <w:t>MCC, Mobile country code (octet 4, octet 5 bits 1 to 4)</w:t>
            </w:r>
          </w:p>
          <w:p w14:paraId="0BB73B5D" w14:textId="77777777" w:rsidR="00D40C70" w:rsidRPr="006A6394" w:rsidRDefault="00D40C70" w:rsidP="00E6030B">
            <w:pPr>
              <w:pStyle w:val="TAL"/>
            </w:pPr>
          </w:p>
          <w:p w14:paraId="0F6D0EF8" w14:textId="77777777" w:rsidR="00D40C70" w:rsidRPr="006A6394" w:rsidRDefault="00D40C70" w:rsidP="00E6030B">
            <w:pPr>
              <w:pStyle w:val="TAL"/>
            </w:pPr>
            <w:r w:rsidRPr="006A6394">
              <w:t>The MCC field is coded as in ITU-T Recommendation E.212 [30], annex A.</w:t>
            </w:r>
          </w:p>
        </w:tc>
      </w:tr>
      <w:tr w:rsidR="00D40C70" w:rsidRPr="006A6394" w14:paraId="79AE25FC" w14:textId="77777777" w:rsidTr="00E6030B">
        <w:trPr>
          <w:cantSplit/>
          <w:jc w:val="center"/>
        </w:trPr>
        <w:tc>
          <w:tcPr>
            <w:tcW w:w="6805" w:type="dxa"/>
            <w:gridSpan w:val="4"/>
          </w:tcPr>
          <w:p w14:paraId="73D6274A" w14:textId="77777777" w:rsidR="00D40C70" w:rsidRPr="006A6394" w:rsidRDefault="00D40C70" w:rsidP="00E6030B">
            <w:pPr>
              <w:pStyle w:val="TAL"/>
            </w:pPr>
          </w:p>
        </w:tc>
      </w:tr>
      <w:tr w:rsidR="00D40C70" w:rsidRPr="006A6394" w14:paraId="3C32B9D8" w14:textId="77777777" w:rsidTr="00E6030B">
        <w:trPr>
          <w:cantSplit/>
          <w:jc w:val="center"/>
        </w:trPr>
        <w:tc>
          <w:tcPr>
            <w:tcW w:w="6805" w:type="dxa"/>
            <w:gridSpan w:val="4"/>
          </w:tcPr>
          <w:p w14:paraId="28F4282A" w14:textId="77777777" w:rsidR="00D40C70" w:rsidRPr="006A6394" w:rsidRDefault="00D40C70" w:rsidP="00E6030B">
            <w:pPr>
              <w:pStyle w:val="TAL"/>
            </w:pPr>
            <w:r w:rsidRPr="006A6394">
              <w:t>MNC, Mobile network code (octet 5 bits 5 to 8, octet 6)</w:t>
            </w:r>
          </w:p>
          <w:p w14:paraId="39B59139" w14:textId="77777777" w:rsidR="00D40C70" w:rsidRPr="006A6394" w:rsidRDefault="00D40C70" w:rsidP="00E6030B">
            <w:pPr>
              <w:pStyle w:val="TAL"/>
            </w:pPr>
          </w:p>
          <w:p w14:paraId="059119DE"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6A6394" w:rsidRDefault="00D40C70" w:rsidP="00E6030B">
            <w:pPr>
              <w:pStyle w:val="TAL"/>
            </w:pPr>
          </w:p>
          <w:p w14:paraId="72AB99A8" w14:textId="0F310729" w:rsidR="00D40C70" w:rsidRPr="006A6394" w:rsidRDefault="00D40C70" w:rsidP="00E6030B">
            <w:pPr>
              <w:pStyle w:val="TAL"/>
            </w:pPr>
            <w:r w:rsidRPr="006A6394">
              <w:t>The MCC and MNC digits are coded as octets 6 to 8 of the Temporary Mobile Group Identity IE in figure 10.5.154 of 3GPP TS 24.008 [13].</w:t>
            </w:r>
          </w:p>
        </w:tc>
      </w:tr>
      <w:tr w:rsidR="00D40C70" w:rsidRPr="006A6394" w14:paraId="6B0DE619" w14:textId="77777777" w:rsidTr="00E6030B">
        <w:trPr>
          <w:cantSplit/>
          <w:jc w:val="center"/>
        </w:trPr>
        <w:tc>
          <w:tcPr>
            <w:tcW w:w="6805" w:type="dxa"/>
            <w:gridSpan w:val="4"/>
          </w:tcPr>
          <w:p w14:paraId="01105808" w14:textId="77777777" w:rsidR="00D40C70" w:rsidRPr="006A6394" w:rsidRDefault="00D40C70" w:rsidP="00E6030B">
            <w:pPr>
              <w:pStyle w:val="TAL"/>
            </w:pPr>
          </w:p>
        </w:tc>
      </w:tr>
      <w:tr w:rsidR="00D40C70" w:rsidRPr="006A6394" w14:paraId="5459282C" w14:textId="77777777" w:rsidTr="00E6030B">
        <w:trPr>
          <w:cantSplit/>
          <w:jc w:val="center"/>
        </w:trPr>
        <w:tc>
          <w:tcPr>
            <w:tcW w:w="6805" w:type="dxa"/>
            <w:gridSpan w:val="4"/>
          </w:tcPr>
          <w:p w14:paraId="0F4139F5" w14:textId="77777777" w:rsidR="00D40C70" w:rsidRPr="006A6394" w:rsidRDefault="00D40C70" w:rsidP="00E6030B">
            <w:pPr>
              <w:pStyle w:val="TAL"/>
            </w:pPr>
            <w:r w:rsidRPr="006A6394">
              <w:t>For the IMEI, this field is coded using BCD coding. The format of the IMEI is described in 3GPP TS 23.003 [2].</w:t>
            </w:r>
          </w:p>
        </w:tc>
      </w:tr>
      <w:tr w:rsidR="00D40C70" w:rsidRPr="006A6394" w14:paraId="37B90EC4" w14:textId="77777777" w:rsidTr="00E6030B">
        <w:trPr>
          <w:cantSplit/>
          <w:jc w:val="center"/>
        </w:trPr>
        <w:tc>
          <w:tcPr>
            <w:tcW w:w="6805" w:type="dxa"/>
            <w:gridSpan w:val="4"/>
          </w:tcPr>
          <w:p w14:paraId="7B66F45A" w14:textId="77777777" w:rsidR="00D40C70" w:rsidRPr="006A6394" w:rsidRDefault="00D40C70" w:rsidP="00E6030B">
            <w:pPr>
              <w:pStyle w:val="TAL"/>
            </w:pPr>
          </w:p>
        </w:tc>
      </w:tr>
    </w:tbl>
    <w:p w14:paraId="51784899" w14:textId="77777777" w:rsidR="00D40C70" w:rsidRPr="006A6394" w:rsidRDefault="00D40C70" w:rsidP="00D40C70"/>
    <w:p w14:paraId="0E85F5CB" w14:textId="77777777" w:rsidR="00D40C70" w:rsidRPr="006A6394" w:rsidRDefault="00D40C70" w:rsidP="00295835">
      <w:pPr>
        <w:pStyle w:val="Heading4"/>
      </w:pPr>
      <w:bookmarkStart w:id="7081" w:name="_Toc20218611"/>
      <w:bookmarkStart w:id="7082" w:name="_Toc27744499"/>
      <w:bookmarkStart w:id="7083" w:name="_Toc35960073"/>
      <w:bookmarkStart w:id="7084" w:name="_Toc45203511"/>
      <w:bookmarkStart w:id="7085" w:name="_Toc45700887"/>
      <w:bookmarkStart w:id="7086" w:name="_Toc51920623"/>
      <w:bookmarkStart w:id="7087" w:name="_Toc68251683"/>
      <w:bookmarkStart w:id="7088" w:name="_Toc146261297"/>
      <w:r w:rsidRPr="006A6394">
        <w:t>9.9.3.12A</w:t>
      </w:r>
      <w:r w:rsidRPr="006A6394">
        <w:tab/>
        <w:t>EPS network feature support</w:t>
      </w:r>
      <w:bookmarkEnd w:id="7081"/>
      <w:bookmarkEnd w:id="7082"/>
      <w:bookmarkEnd w:id="7083"/>
      <w:bookmarkEnd w:id="7084"/>
      <w:bookmarkEnd w:id="7085"/>
      <w:bookmarkEnd w:id="7086"/>
      <w:bookmarkEnd w:id="7087"/>
      <w:bookmarkEnd w:id="7088"/>
    </w:p>
    <w:p w14:paraId="443328EA" w14:textId="77777777" w:rsidR="00D40C70" w:rsidRPr="006A6394" w:rsidRDefault="00D40C70" w:rsidP="00D40C70">
      <w:r w:rsidRPr="006A6394">
        <w:t>The purpose of the EPS network feature support information element is to indicate whether certain features are supported by the network.</w:t>
      </w:r>
    </w:p>
    <w:p w14:paraId="19F28AFE" w14:textId="77777777" w:rsidR="000D3D63" w:rsidRPr="006A6394" w:rsidRDefault="000D3D63" w:rsidP="000D3D63">
      <w:r w:rsidRPr="006A6394">
        <w:t>The EPS network feature support information element is coded as shown in figure 9.9.3.12A.1 and table 9.9.3.12A.1.</w:t>
      </w:r>
    </w:p>
    <w:p w14:paraId="0234926C" w14:textId="5CB8F3F8" w:rsidR="00236E1A" w:rsidRPr="006A6394" w:rsidRDefault="00236E1A" w:rsidP="00236E1A">
      <w:r w:rsidRPr="006A6394">
        <w:t>The EPS network feature support is a type 4 information element with a minimum length of 3 octets and a maximum length of 5 octets.</w:t>
      </w:r>
    </w:p>
    <w:p w14:paraId="35E1EF42" w14:textId="77777777" w:rsidR="00236E1A" w:rsidRPr="006A6394" w:rsidRDefault="00236E1A" w:rsidP="00236E1A">
      <w:r w:rsidRPr="006A6394">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6A6394" w:rsidRDefault="00236E1A" w:rsidP="00D838D3">
      <w:pPr>
        <w:pStyle w:val="EditorsNo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6A6394" w14:paraId="5F77AE64" w14:textId="77777777" w:rsidTr="004925A9">
        <w:trPr>
          <w:gridBefore w:val="1"/>
          <w:wBefore w:w="150" w:type="dxa"/>
          <w:cantSplit/>
          <w:jc w:val="center"/>
        </w:trPr>
        <w:tc>
          <w:tcPr>
            <w:tcW w:w="710" w:type="dxa"/>
            <w:gridSpan w:val="2"/>
            <w:tcBorders>
              <w:top w:val="nil"/>
              <w:left w:val="nil"/>
              <w:bottom w:val="nil"/>
              <w:right w:val="nil"/>
            </w:tcBorders>
          </w:tcPr>
          <w:p w14:paraId="3F1DED0F" w14:textId="77777777" w:rsidR="00236E1A" w:rsidRPr="006A6394" w:rsidRDefault="00236E1A" w:rsidP="004925A9">
            <w:pPr>
              <w:pStyle w:val="TAC"/>
            </w:pPr>
            <w:r w:rsidRPr="006A6394">
              <w:t>8</w:t>
            </w:r>
          </w:p>
        </w:tc>
        <w:tc>
          <w:tcPr>
            <w:tcW w:w="720" w:type="dxa"/>
            <w:gridSpan w:val="2"/>
            <w:tcBorders>
              <w:top w:val="nil"/>
              <w:left w:val="nil"/>
              <w:bottom w:val="nil"/>
              <w:right w:val="nil"/>
            </w:tcBorders>
          </w:tcPr>
          <w:p w14:paraId="7A1C2A58" w14:textId="77777777" w:rsidR="00236E1A" w:rsidRPr="006A6394" w:rsidRDefault="00236E1A" w:rsidP="004925A9">
            <w:pPr>
              <w:pStyle w:val="TAC"/>
            </w:pPr>
            <w:r w:rsidRPr="006A6394">
              <w:t>7</w:t>
            </w:r>
          </w:p>
        </w:tc>
        <w:tc>
          <w:tcPr>
            <w:tcW w:w="720" w:type="dxa"/>
            <w:gridSpan w:val="2"/>
            <w:tcBorders>
              <w:top w:val="nil"/>
              <w:left w:val="nil"/>
              <w:bottom w:val="nil"/>
              <w:right w:val="nil"/>
            </w:tcBorders>
          </w:tcPr>
          <w:p w14:paraId="25916044" w14:textId="77777777" w:rsidR="00236E1A" w:rsidRPr="006A6394" w:rsidRDefault="00236E1A" w:rsidP="004925A9">
            <w:pPr>
              <w:pStyle w:val="TAC"/>
            </w:pPr>
            <w:r w:rsidRPr="006A6394">
              <w:t>6</w:t>
            </w:r>
          </w:p>
        </w:tc>
        <w:tc>
          <w:tcPr>
            <w:tcW w:w="720" w:type="dxa"/>
            <w:gridSpan w:val="2"/>
            <w:tcBorders>
              <w:top w:val="nil"/>
              <w:left w:val="nil"/>
              <w:bottom w:val="nil"/>
              <w:right w:val="nil"/>
            </w:tcBorders>
          </w:tcPr>
          <w:p w14:paraId="5526D290" w14:textId="77777777" w:rsidR="00236E1A" w:rsidRPr="006A6394" w:rsidRDefault="00236E1A" w:rsidP="004925A9">
            <w:pPr>
              <w:pStyle w:val="TAC"/>
            </w:pPr>
            <w:r w:rsidRPr="006A6394">
              <w:t>5</w:t>
            </w:r>
          </w:p>
        </w:tc>
        <w:tc>
          <w:tcPr>
            <w:tcW w:w="720" w:type="dxa"/>
            <w:gridSpan w:val="2"/>
            <w:tcBorders>
              <w:top w:val="nil"/>
              <w:left w:val="nil"/>
              <w:bottom w:val="nil"/>
              <w:right w:val="nil"/>
            </w:tcBorders>
          </w:tcPr>
          <w:p w14:paraId="4D68D18D" w14:textId="77777777" w:rsidR="00236E1A" w:rsidRPr="006A6394" w:rsidRDefault="00236E1A" w:rsidP="004925A9">
            <w:pPr>
              <w:pStyle w:val="TAC"/>
            </w:pPr>
            <w:r w:rsidRPr="006A6394">
              <w:t>4</w:t>
            </w:r>
          </w:p>
        </w:tc>
        <w:tc>
          <w:tcPr>
            <w:tcW w:w="720" w:type="dxa"/>
            <w:gridSpan w:val="2"/>
            <w:tcBorders>
              <w:top w:val="nil"/>
              <w:left w:val="nil"/>
              <w:bottom w:val="nil"/>
              <w:right w:val="nil"/>
            </w:tcBorders>
          </w:tcPr>
          <w:p w14:paraId="493BF600" w14:textId="77777777" w:rsidR="00236E1A" w:rsidRPr="006A6394" w:rsidRDefault="00236E1A" w:rsidP="004925A9">
            <w:pPr>
              <w:pStyle w:val="TAC"/>
            </w:pPr>
            <w:r w:rsidRPr="006A6394">
              <w:t>3</w:t>
            </w:r>
          </w:p>
        </w:tc>
        <w:tc>
          <w:tcPr>
            <w:tcW w:w="720" w:type="dxa"/>
            <w:gridSpan w:val="2"/>
            <w:tcBorders>
              <w:top w:val="nil"/>
              <w:left w:val="nil"/>
              <w:bottom w:val="nil"/>
              <w:right w:val="nil"/>
            </w:tcBorders>
          </w:tcPr>
          <w:p w14:paraId="1C59276F" w14:textId="77777777" w:rsidR="00236E1A" w:rsidRPr="006A6394" w:rsidRDefault="00236E1A" w:rsidP="004925A9">
            <w:pPr>
              <w:pStyle w:val="TAC"/>
            </w:pPr>
            <w:r w:rsidRPr="006A6394">
              <w:t>2</w:t>
            </w:r>
          </w:p>
        </w:tc>
        <w:tc>
          <w:tcPr>
            <w:tcW w:w="730" w:type="dxa"/>
            <w:gridSpan w:val="2"/>
            <w:tcBorders>
              <w:top w:val="nil"/>
              <w:left w:val="nil"/>
              <w:bottom w:val="nil"/>
              <w:right w:val="nil"/>
            </w:tcBorders>
          </w:tcPr>
          <w:p w14:paraId="234A811A" w14:textId="77777777" w:rsidR="00236E1A" w:rsidRPr="006A6394" w:rsidRDefault="00236E1A" w:rsidP="004925A9">
            <w:pPr>
              <w:pStyle w:val="TAC"/>
            </w:pPr>
            <w:r w:rsidRPr="006A6394">
              <w:t>1</w:t>
            </w:r>
          </w:p>
        </w:tc>
        <w:tc>
          <w:tcPr>
            <w:tcW w:w="1161" w:type="dxa"/>
            <w:gridSpan w:val="2"/>
            <w:tcBorders>
              <w:top w:val="nil"/>
              <w:left w:val="nil"/>
              <w:bottom w:val="nil"/>
              <w:right w:val="nil"/>
            </w:tcBorders>
          </w:tcPr>
          <w:p w14:paraId="7C4789A0" w14:textId="77777777" w:rsidR="00236E1A" w:rsidRPr="006A6394" w:rsidRDefault="00236E1A" w:rsidP="004925A9">
            <w:pPr>
              <w:pStyle w:val="TAC"/>
            </w:pPr>
          </w:p>
        </w:tc>
      </w:tr>
      <w:tr w:rsidR="00236E1A" w:rsidRPr="006A6394"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6A6394" w:rsidRDefault="00236E1A" w:rsidP="004925A9">
            <w:pPr>
              <w:pStyle w:val="TAC"/>
            </w:pPr>
            <w:r w:rsidRPr="006A6394">
              <w:t>EPS network feature support IEI</w:t>
            </w:r>
          </w:p>
        </w:tc>
        <w:tc>
          <w:tcPr>
            <w:tcW w:w="1137" w:type="dxa"/>
            <w:gridSpan w:val="2"/>
            <w:tcBorders>
              <w:top w:val="nil"/>
              <w:left w:val="nil"/>
              <w:bottom w:val="nil"/>
              <w:right w:val="nil"/>
            </w:tcBorders>
          </w:tcPr>
          <w:p w14:paraId="3CA02E69" w14:textId="77777777" w:rsidR="00236E1A" w:rsidRPr="006A6394" w:rsidRDefault="00236E1A" w:rsidP="004925A9">
            <w:pPr>
              <w:pStyle w:val="TAL"/>
            </w:pPr>
            <w:r w:rsidRPr="006A6394">
              <w:t>octet 1</w:t>
            </w:r>
          </w:p>
        </w:tc>
      </w:tr>
      <w:tr w:rsidR="00236E1A" w:rsidRPr="006A6394"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6A6394" w:rsidRDefault="00236E1A" w:rsidP="004925A9">
            <w:pPr>
              <w:pStyle w:val="TAC"/>
            </w:pPr>
            <w:r w:rsidRPr="006A6394">
              <w:t>Length of EPS network feature support contents</w:t>
            </w:r>
          </w:p>
        </w:tc>
        <w:tc>
          <w:tcPr>
            <w:tcW w:w="1137" w:type="dxa"/>
            <w:gridSpan w:val="2"/>
            <w:tcBorders>
              <w:top w:val="nil"/>
              <w:left w:val="nil"/>
              <w:bottom w:val="nil"/>
              <w:right w:val="nil"/>
            </w:tcBorders>
          </w:tcPr>
          <w:p w14:paraId="2B2B8C49" w14:textId="77777777" w:rsidR="00236E1A" w:rsidRPr="006A6394" w:rsidRDefault="00236E1A" w:rsidP="004925A9">
            <w:pPr>
              <w:pStyle w:val="TAL"/>
            </w:pPr>
            <w:r w:rsidRPr="006A6394">
              <w:t>octet 2</w:t>
            </w:r>
          </w:p>
        </w:tc>
      </w:tr>
      <w:tr w:rsidR="00236E1A" w:rsidRPr="006A6394"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6A6394" w:rsidRDefault="00236E1A" w:rsidP="004925A9">
            <w:pPr>
              <w:pStyle w:val="TAC"/>
            </w:pPr>
            <w:r w:rsidRPr="006A6394">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6A6394" w:rsidRDefault="00236E1A" w:rsidP="004925A9">
            <w:pPr>
              <w:pStyle w:val="TAC"/>
            </w:pPr>
            <w:r w:rsidRPr="006A6394">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6A6394" w:rsidRDefault="00236E1A" w:rsidP="004925A9">
            <w:pPr>
              <w:pStyle w:val="TAC"/>
            </w:pPr>
            <w:r w:rsidRPr="006A6394">
              <w:t>ESR</w:t>
            </w:r>
            <w:r w:rsidRPr="006A6394">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6A6394" w:rsidRDefault="00236E1A" w:rsidP="004925A9">
            <w:pPr>
              <w:pStyle w:val="TAC"/>
              <w:rPr>
                <w:lang w:eastAsia="ja-JP"/>
              </w:rPr>
            </w:pPr>
            <w:r w:rsidRPr="006A6394">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6A6394" w:rsidRDefault="00236E1A" w:rsidP="004925A9">
            <w:pPr>
              <w:pStyle w:val="TAC"/>
            </w:pPr>
            <w:r w:rsidRPr="006A6394">
              <w:rPr>
                <w:lang w:eastAsia="ja-JP"/>
              </w:rPr>
              <w:t>EPC-</w:t>
            </w:r>
            <w:r w:rsidRPr="006A6394">
              <w:t>LCS</w:t>
            </w:r>
          </w:p>
        </w:tc>
        <w:tc>
          <w:tcPr>
            <w:tcW w:w="721" w:type="dxa"/>
            <w:gridSpan w:val="2"/>
            <w:tcBorders>
              <w:top w:val="nil"/>
              <w:left w:val="single" w:sz="4" w:space="0" w:color="auto"/>
              <w:right w:val="single" w:sz="4" w:space="0" w:color="auto"/>
            </w:tcBorders>
          </w:tcPr>
          <w:p w14:paraId="59E0B2CA" w14:textId="77777777" w:rsidR="00236E1A" w:rsidRPr="006A6394" w:rsidRDefault="00236E1A" w:rsidP="004925A9">
            <w:pPr>
              <w:pStyle w:val="TAC"/>
            </w:pPr>
            <w:r w:rsidRPr="006A6394">
              <w:t>EMC BS</w:t>
            </w:r>
          </w:p>
        </w:tc>
        <w:tc>
          <w:tcPr>
            <w:tcW w:w="722" w:type="dxa"/>
            <w:gridSpan w:val="2"/>
            <w:tcBorders>
              <w:top w:val="nil"/>
              <w:right w:val="single" w:sz="4" w:space="0" w:color="auto"/>
            </w:tcBorders>
          </w:tcPr>
          <w:p w14:paraId="1C37CA33" w14:textId="77777777" w:rsidR="00236E1A" w:rsidRPr="006A6394" w:rsidRDefault="00236E1A" w:rsidP="004925A9">
            <w:pPr>
              <w:pStyle w:val="TAC"/>
            </w:pPr>
            <w:r w:rsidRPr="006A6394">
              <w:t>IMS VoPS</w:t>
            </w:r>
          </w:p>
        </w:tc>
        <w:tc>
          <w:tcPr>
            <w:tcW w:w="1137" w:type="dxa"/>
            <w:gridSpan w:val="2"/>
            <w:tcBorders>
              <w:top w:val="nil"/>
              <w:left w:val="nil"/>
              <w:bottom w:val="nil"/>
              <w:right w:val="nil"/>
            </w:tcBorders>
          </w:tcPr>
          <w:p w14:paraId="2354BFB3" w14:textId="77777777" w:rsidR="00236E1A" w:rsidRPr="006A6394" w:rsidRDefault="00236E1A" w:rsidP="004925A9">
            <w:pPr>
              <w:pStyle w:val="TAL"/>
            </w:pPr>
          </w:p>
          <w:p w14:paraId="054B0036" w14:textId="77777777" w:rsidR="00236E1A" w:rsidRPr="006A6394" w:rsidRDefault="00236E1A" w:rsidP="004925A9">
            <w:pPr>
              <w:pStyle w:val="TAL"/>
            </w:pPr>
            <w:r w:rsidRPr="006A6394">
              <w:t>octet 3</w:t>
            </w:r>
          </w:p>
        </w:tc>
      </w:tr>
      <w:tr w:rsidR="00236E1A" w:rsidRPr="006A6394"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6A6394" w:rsidRDefault="00236E1A" w:rsidP="004925A9">
            <w:pPr>
              <w:pStyle w:val="TAC"/>
            </w:pPr>
            <w:r w:rsidRPr="006A6394">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6A6394" w:rsidRDefault="00236E1A" w:rsidP="004925A9">
            <w:pPr>
              <w:pStyle w:val="TAC"/>
            </w:pPr>
            <w:r w:rsidRPr="006A6394">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6A6394" w:rsidRDefault="00236E1A" w:rsidP="004925A9">
            <w:pPr>
              <w:pStyle w:val="TAC"/>
            </w:pPr>
            <w:r w:rsidRPr="006A6394">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6A6394" w:rsidRDefault="00236E1A" w:rsidP="004925A9">
            <w:pPr>
              <w:pStyle w:val="TAC"/>
            </w:pPr>
            <w:r w:rsidRPr="006A6394">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6A6394" w:rsidRDefault="00236E1A" w:rsidP="004925A9">
            <w:pPr>
              <w:pStyle w:val="TAC"/>
              <w:rPr>
                <w:lang w:eastAsia="ja-JP"/>
              </w:rPr>
            </w:pPr>
            <w:r w:rsidRPr="006A6394">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6A6394" w:rsidRDefault="00236E1A" w:rsidP="004925A9">
            <w:pPr>
              <w:pStyle w:val="TAC"/>
            </w:pPr>
            <w:r w:rsidRPr="006A6394">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6A6394" w:rsidRDefault="00236E1A" w:rsidP="004925A9">
            <w:pPr>
              <w:pStyle w:val="TAC"/>
            </w:pPr>
            <w:r w:rsidRPr="006A6394">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6A6394" w:rsidRDefault="00236E1A" w:rsidP="004925A9">
            <w:pPr>
              <w:pStyle w:val="TAC"/>
              <w:rPr>
                <w:rFonts w:eastAsia="MS Mincho"/>
              </w:rPr>
            </w:pPr>
            <w:r w:rsidRPr="006A6394">
              <w:t>UP CIoT</w:t>
            </w:r>
          </w:p>
        </w:tc>
        <w:tc>
          <w:tcPr>
            <w:tcW w:w="1137" w:type="dxa"/>
            <w:gridSpan w:val="2"/>
            <w:tcBorders>
              <w:top w:val="nil"/>
              <w:left w:val="nil"/>
              <w:bottom w:val="nil"/>
              <w:right w:val="nil"/>
            </w:tcBorders>
          </w:tcPr>
          <w:p w14:paraId="6F4E042D" w14:textId="77777777" w:rsidR="00236E1A" w:rsidRPr="006A6394" w:rsidRDefault="00236E1A" w:rsidP="004925A9">
            <w:pPr>
              <w:pStyle w:val="TAL"/>
            </w:pPr>
          </w:p>
          <w:p w14:paraId="1F032F68" w14:textId="77777777" w:rsidR="00236E1A" w:rsidRPr="006A6394" w:rsidRDefault="00236E1A" w:rsidP="004925A9">
            <w:pPr>
              <w:pStyle w:val="TAL"/>
            </w:pPr>
            <w:r w:rsidRPr="006A6394">
              <w:t>octet 4*</w:t>
            </w:r>
          </w:p>
        </w:tc>
      </w:tr>
      <w:tr w:rsidR="00236E1A" w:rsidRPr="006A6394"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6A6394" w:rsidRDefault="00236E1A" w:rsidP="004925A9">
            <w:pPr>
              <w:pStyle w:val="TAC"/>
            </w:pPr>
            <w:r w:rsidRPr="006A6394">
              <w:t>0</w:t>
            </w:r>
          </w:p>
          <w:p w14:paraId="1AB3A1BB"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6A6394" w:rsidRDefault="00236E1A" w:rsidP="004925A9">
            <w:pPr>
              <w:pStyle w:val="TAC"/>
            </w:pPr>
            <w:r w:rsidRPr="006A6394">
              <w:t>0</w:t>
            </w:r>
          </w:p>
          <w:p w14:paraId="3B240AB6"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0BBAE79" w14:textId="77777777" w:rsidR="00236E1A" w:rsidRPr="006A6394" w:rsidRDefault="00236E1A" w:rsidP="004925A9">
            <w:pPr>
              <w:pStyle w:val="TAC"/>
            </w:pPr>
            <w:r w:rsidRPr="006A6394">
              <w:t>0</w:t>
            </w:r>
          </w:p>
          <w:p w14:paraId="6B21474C"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6A6394" w:rsidRDefault="00700A4E" w:rsidP="002D7F93">
            <w:pPr>
              <w:pStyle w:val="TAC"/>
            </w:pPr>
            <w:r w:rsidRPr="006A6394">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6A6394" w:rsidRDefault="00236E1A" w:rsidP="004925A9">
            <w:pPr>
              <w:pStyle w:val="TAC"/>
            </w:pPr>
            <w:r w:rsidRPr="006A6394">
              <w:t>PR</w:t>
            </w:r>
          </w:p>
        </w:tc>
        <w:tc>
          <w:tcPr>
            <w:tcW w:w="721" w:type="dxa"/>
            <w:gridSpan w:val="2"/>
            <w:tcBorders>
              <w:top w:val="single" w:sz="4" w:space="0" w:color="auto"/>
              <w:left w:val="single" w:sz="4" w:space="0" w:color="auto"/>
              <w:right w:val="single" w:sz="4" w:space="0" w:color="auto"/>
            </w:tcBorders>
          </w:tcPr>
          <w:p w14:paraId="142A6751" w14:textId="77777777" w:rsidR="00236E1A" w:rsidRPr="006A6394" w:rsidRDefault="00236E1A" w:rsidP="004925A9">
            <w:pPr>
              <w:pStyle w:val="TAC"/>
            </w:pPr>
            <w:r w:rsidRPr="006A6394">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6A6394" w:rsidRDefault="00236E1A" w:rsidP="004925A9">
            <w:pPr>
              <w:pStyle w:val="TAC"/>
            </w:pPr>
            <w:r w:rsidRPr="006A6394">
              <w:t>PIV</w:t>
            </w:r>
          </w:p>
        </w:tc>
        <w:tc>
          <w:tcPr>
            <w:tcW w:w="722" w:type="dxa"/>
            <w:gridSpan w:val="2"/>
            <w:tcBorders>
              <w:top w:val="single" w:sz="4" w:space="0" w:color="auto"/>
              <w:right w:val="single" w:sz="4" w:space="0" w:color="auto"/>
            </w:tcBorders>
          </w:tcPr>
          <w:p w14:paraId="207FBEE2" w14:textId="77777777" w:rsidR="00236E1A" w:rsidRPr="006A6394" w:rsidRDefault="00236E1A" w:rsidP="004925A9">
            <w:pPr>
              <w:pStyle w:val="TAC"/>
            </w:pPr>
            <w:r w:rsidRPr="006A6394">
              <w:t>NCR</w:t>
            </w:r>
          </w:p>
        </w:tc>
        <w:tc>
          <w:tcPr>
            <w:tcW w:w="1137" w:type="dxa"/>
            <w:gridSpan w:val="2"/>
            <w:tcBorders>
              <w:top w:val="nil"/>
              <w:left w:val="nil"/>
              <w:bottom w:val="nil"/>
              <w:right w:val="nil"/>
            </w:tcBorders>
          </w:tcPr>
          <w:p w14:paraId="5FCAAEA7" w14:textId="77777777" w:rsidR="00236E1A" w:rsidRPr="006A6394" w:rsidRDefault="00236E1A" w:rsidP="004925A9">
            <w:pPr>
              <w:pStyle w:val="TAL"/>
            </w:pPr>
            <w:r w:rsidRPr="006A6394">
              <w:t>octet 5*</w:t>
            </w:r>
          </w:p>
        </w:tc>
      </w:tr>
    </w:tbl>
    <w:p w14:paraId="45F13A67" w14:textId="77777777" w:rsidR="00236E1A" w:rsidRPr="006A6394" w:rsidRDefault="00236E1A" w:rsidP="00236E1A">
      <w:pPr>
        <w:pStyle w:val="TAN"/>
      </w:pPr>
    </w:p>
    <w:p w14:paraId="525A5004" w14:textId="77777777" w:rsidR="00236E1A" w:rsidRPr="006A6394" w:rsidRDefault="00236E1A" w:rsidP="00236E1A">
      <w:pPr>
        <w:pStyle w:val="TF"/>
      </w:pPr>
      <w:r w:rsidRPr="006A6394">
        <w:t>Figure 9.9.3.12A.1: EPS network feature support information element</w:t>
      </w:r>
    </w:p>
    <w:p w14:paraId="39FD6AC6" w14:textId="77777777" w:rsidR="00236E1A" w:rsidRPr="006A6394" w:rsidRDefault="00236E1A" w:rsidP="00236E1A">
      <w:pPr>
        <w:pStyle w:val="TH"/>
      </w:pPr>
      <w:r w:rsidRPr="006A6394">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3"/>
        <w:gridCol w:w="7"/>
      </w:tblGrid>
      <w:tr w:rsidR="00236E1A" w:rsidRPr="006A6394" w14:paraId="7E2A8705" w14:textId="77777777" w:rsidTr="004925A9">
        <w:trPr>
          <w:gridAfter w:val="1"/>
          <w:wAfter w:w="7" w:type="dxa"/>
          <w:cantSplit/>
          <w:jc w:val="center"/>
        </w:trPr>
        <w:tc>
          <w:tcPr>
            <w:tcW w:w="7088" w:type="dxa"/>
            <w:gridSpan w:val="5"/>
          </w:tcPr>
          <w:p w14:paraId="49F604FF" w14:textId="77777777" w:rsidR="00236E1A" w:rsidRPr="006A6394" w:rsidRDefault="00236E1A" w:rsidP="004925A9">
            <w:pPr>
              <w:pStyle w:val="TAL"/>
            </w:pPr>
            <w:r w:rsidRPr="006A6394">
              <w:rPr>
                <w:lang w:eastAsia="ja-JP"/>
              </w:rPr>
              <w:t xml:space="preserve">IMS voice over PS session </w:t>
            </w:r>
            <w:r w:rsidRPr="006A6394">
              <w:t>indicator (</w:t>
            </w:r>
            <w:r w:rsidRPr="006A6394">
              <w:rPr>
                <w:lang w:eastAsia="ja-JP"/>
              </w:rPr>
              <w:t>IMS</w:t>
            </w:r>
            <w:r w:rsidRPr="006A6394">
              <w:t xml:space="preserve"> VoPS) (octet 3, bit 1)</w:t>
            </w:r>
          </w:p>
        </w:tc>
      </w:tr>
      <w:tr w:rsidR="00236E1A" w:rsidRPr="006A6394" w14:paraId="2764B2F2" w14:textId="77777777" w:rsidTr="004925A9">
        <w:trPr>
          <w:gridAfter w:val="1"/>
          <w:wAfter w:w="7" w:type="dxa"/>
          <w:cantSplit/>
          <w:jc w:val="center"/>
        </w:trPr>
        <w:tc>
          <w:tcPr>
            <w:tcW w:w="7088" w:type="dxa"/>
            <w:gridSpan w:val="5"/>
          </w:tcPr>
          <w:p w14:paraId="408AC998" w14:textId="77777777" w:rsidR="00236E1A" w:rsidRPr="006A6394" w:rsidRDefault="00236E1A" w:rsidP="004925A9">
            <w:pPr>
              <w:pStyle w:val="TAL"/>
            </w:pPr>
          </w:p>
        </w:tc>
      </w:tr>
      <w:tr w:rsidR="00236E1A" w:rsidRPr="006A6394" w14:paraId="59F426D8" w14:textId="77777777" w:rsidTr="004925A9">
        <w:trPr>
          <w:gridAfter w:val="1"/>
          <w:wAfter w:w="7" w:type="dxa"/>
          <w:cantSplit/>
          <w:jc w:val="center"/>
        </w:trPr>
        <w:tc>
          <w:tcPr>
            <w:tcW w:w="7088" w:type="dxa"/>
            <w:gridSpan w:val="5"/>
          </w:tcPr>
          <w:p w14:paraId="5D31C8E0" w14:textId="77777777" w:rsidR="00236E1A" w:rsidRPr="006A6394" w:rsidRDefault="00236E1A" w:rsidP="004925A9">
            <w:pPr>
              <w:pStyle w:val="TAL"/>
            </w:pPr>
            <w:r w:rsidRPr="006A6394">
              <w:t>Bit</w:t>
            </w:r>
          </w:p>
        </w:tc>
      </w:tr>
      <w:tr w:rsidR="00236E1A" w:rsidRPr="006A6394" w14:paraId="67A214DD" w14:textId="77777777" w:rsidTr="004925A9">
        <w:trPr>
          <w:gridAfter w:val="1"/>
          <w:wAfter w:w="7" w:type="dxa"/>
          <w:cantSplit/>
          <w:jc w:val="center"/>
        </w:trPr>
        <w:tc>
          <w:tcPr>
            <w:tcW w:w="285" w:type="dxa"/>
          </w:tcPr>
          <w:p w14:paraId="068314C6" w14:textId="77777777" w:rsidR="00236E1A" w:rsidRPr="006A6394" w:rsidRDefault="00236E1A" w:rsidP="004925A9">
            <w:pPr>
              <w:pStyle w:val="TAH"/>
            </w:pPr>
            <w:r w:rsidRPr="006A6394">
              <w:t>1</w:t>
            </w:r>
          </w:p>
        </w:tc>
        <w:tc>
          <w:tcPr>
            <w:tcW w:w="284" w:type="dxa"/>
          </w:tcPr>
          <w:p w14:paraId="6DC09D69" w14:textId="77777777" w:rsidR="00236E1A" w:rsidRPr="006A6394" w:rsidRDefault="00236E1A" w:rsidP="004925A9">
            <w:pPr>
              <w:pStyle w:val="TAH"/>
            </w:pPr>
          </w:p>
        </w:tc>
        <w:tc>
          <w:tcPr>
            <w:tcW w:w="283" w:type="dxa"/>
          </w:tcPr>
          <w:p w14:paraId="1163A8CD" w14:textId="77777777" w:rsidR="00236E1A" w:rsidRPr="006A6394" w:rsidRDefault="00236E1A" w:rsidP="004925A9">
            <w:pPr>
              <w:pStyle w:val="TAH"/>
            </w:pPr>
          </w:p>
        </w:tc>
        <w:tc>
          <w:tcPr>
            <w:tcW w:w="283" w:type="dxa"/>
          </w:tcPr>
          <w:p w14:paraId="374F8A6E" w14:textId="77777777" w:rsidR="00236E1A" w:rsidRPr="006A6394" w:rsidRDefault="00236E1A" w:rsidP="004925A9">
            <w:pPr>
              <w:pStyle w:val="TAH"/>
            </w:pPr>
          </w:p>
        </w:tc>
        <w:tc>
          <w:tcPr>
            <w:tcW w:w="5953" w:type="dxa"/>
          </w:tcPr>
          <w:p w14:paraId="017E5C28" w14:textId="77777777" w:rsidR="00236E1A" w:rsidRPr="006A6394" w:rsidRDefault="00236E1A" w:rsidP="004925A9">
            <w:pPr>
              <w:pStyle w:val="TAL"/>
            </w:pPr>
          </w:p>
        </w:tc>
      </w:tr>
      <w:tr w:rsidR="00236E1A" w:rsidRPr="006A6394" w14:paraId="0050BB0F" w14:textId="77777777" w:rsidTr="004925A9">
        <w:trPr>
          <w:gridAfter w:val="1"/>
          <w:wAfter w:w="7" w:type="dxa"/>
          <w:cantSplit/>
          <w:jc w:val="center"/>
        </w:trPr>
        <w:tc>
          <w:tcPr>
            <w:tcW w:w="285" w:type="dxa"/>
          </w:tcPr>
          <w:p w14:paraId="5007542D" w14:textId="77777777" w:rsidR="00236E1A" w:rsidRPr="006A6394" w:rsidRDefault="00236E1A" w:rsidP="004925A9">
            <w:pPr>
              <w:pStyle w:val="TAC"/>
            </w:pPr>
            <w:r w:rsidRPr="006A6394">
              <w:t>0</w:t>
            </w:r>
          </w:p>
        </w:tc>
        <w:tc>
          <w:tcPr>
            <w:tcW w:w="284" w:type="dxa"/>
          </w:tcPr>
          <w:p w14:paraId="44352B3F" w14:textId="77777777" w:rsidR="00236E1A" w:rsidRPr="006A6394" w:rsidRDefault="00236E1A" w:rsidP="004925A9">
            <w:pPr>
              <w:pStyle w:val="TAC"/>
            </w:pPr>
          </w:p>
        </w:tc>
        <w:tc>
          <w:tcPr>
            <w:tcW w:w="283" w:type="dxa"/>
          </w:tcPr>
          <w:p w14:paraId="46C8F51D" w14:textId="77777777" w:rsidR="00236E1A" w:rsidRPr="006A6394" w:rsidRDefault="00236E1A" w:rsidP="004925A9">
            <w:pPr>
              <w:pStyle w:val="TAC"/>
            </w:pPr>
          </w:p>
        </w:tc>
        <w:tc>
          <w:tcPr>
            <w:tcW w:w="283" w:type="dxa"/>
          </w:tcPr>
          <w:p w14:paraId="26704296" w14:textId="77777777" w:rsidR="00236E1A" w:rsidRPr="006A6394" w:rsidRDefault="00236E1A" w:rsidP="004925A9">
            <w:pPr>
              <w:pStyle w:val="TAC"/>
            </w:pPr>
          </w:p>
        </w:tc>
        <w:tc>
          <w:tcPr>
            <w:tcW w:w="5953" w:type="dxa"/>
          </w:tcPr>
          <w:p w14:paraId="3BB7414B" w14:textId="77777777" w:rsidR="00236E1A" w:rsidRPr="006A6394" w:rsidRDefault="00236E1A" w:rsidP="004925A9">
            <w:pPr>
              <w:pStyle w:val="TAL"/>
            </w:pPr>
            <w:r w:rsidRPr="006A6394">
              <w:rPr>
                <w:lang w:eastAsia="ja-JP"/>
              </w:rPr>
              <w:t xml:space="preserve">IMS voice over PS session in S1 mode </w:t>
            </w:r>
            <w:r w:rsidRPr="006A6394">
              <w:t>not supported</w:t>
            </w:r>
          </w:p>
        </w:tc>
      </w:tr>
      <w:tr w:rsidR="00236E1A" w:rsidRPr="006A6394" w14:paraId="0D3A73B1" w14:textId="77777777" w:rsidTr="004925A9">
        <w:trPr>
          <w:gridAfter w:val="1"/>
          <w:wAfter w:w="7" w:type="dxa"/>
          <w:cantSplit/>
          <w:jc w:val="center"/>
        </w:trPr>
        <w:tc>
          <w:tcPr>
            <w:tcW w:w="285" w:type="dxa"/>
          </w:tcPr>
          <w:p w14:paraId="3424D5A3" w14:textId="77777777" w:rsidR="00236E1A" w:rsidRPr="006A6394" w:rsidRDefault="00236E1A" w:rsidP="004925A9">
            <w:pPr>
              <w:pStyle w:val="TAC"/>
            </w:pPr>
            <w:r w:rsidRPr="006A6394">
              <w:t>1</w:t>
            </w:r>
          </w:p>
        </w:tc>
        <w:tc>
          <w:tcPr>
            <w:tcW w:w="284" w:type="dxa"/>
          </w:tcPr>
          <w:p w14:paraId="0424A7FC" w14:textId="77777777" w:rsidR="00236E1A" w:rsidRPr="006A6394" w:rsidRDefault="00236E1A" w:rsidP="004925A9">
            <w:pPr>
              <w:pStyle w:val="TAC"/>
            </w:pPr>
          </w:p>
        </w:tc>
        <w:tc>
          <w:tcPr>
            <w:tcW w:w="283" w:type="dxa"/>
          </w:tcPr>
          <w:p w14:paraId="0D4D2147" w14:textId="77777777" w:rsidR="00236E1A" w:rsidRPr="006A6394" w:rsidRDefault="00236E1A" w:rsidP="004925A9">
            <w:pPr>
              <w:pStyle w:val="TAC"/>
            </w:pPr>
          </w:p>
        </w:tc>
        <w:tc>
          <w:tcPr>
            <w:tcW w:w="283" w:type="dxa"/>
          </w:tcPr>
          <w:p w14:paraId="63025325" w14:textId="77777777" w:rsidR="00236E1A" w:rsidRPr="006A6394" w:rsidRDefault="00236E1A" w:rsidP="004925A9">
            <w:pPr>
              <w:pStyle w:val="TAC"/>
            </w:pPr>
          </w:p>
        </w:tc>
        <w:tc>
          <w:tcPr>
            <w:tcW w:w="5953" w:type="dxa"/>
          </w:tcPr>
          <w:p w14:paraId="6B3C8EAD" w14:textId="77777777" w:rsidR="00236E1A" w:rsidRPr="006A6394" w:rsidRDefault="00236E1A" w:rsidP="004925A9">
            <w:pPr>
              <w:pStyle w:val="TAL"/>
            </w:pPr>
            <w:r w:rsidRPr="006A6394">
              <w:rPr>
                <w:lang w:eastAsia="ja-JP"/>
              </w:rPr>
              <w:t xml:space="preserve">IMS voice over PS session in S1 mode </w:t>
            </w:r>
            <w:r w:rsidRPr="006A6394">
              <w:t>supported</w:t>
            </w:r>
          </w:p>
        </w:tc>
      </w:tr>
      <w:tr w:rsidR="00236E1A" w:rsidRPr="006A6394" w14:paraId="24DBFF3D" w14:textId="77777777" w:rsidTr="004925A9">
        <w:trPr>
          <w:gridAfter w:val="1"/>
          <w:wAfter w:w="7" w:type="dxa"/>
          <w:cantSplit/>
          <w:jc w:val="center"/>
        </w:trPr>
        <w:tc>
          <w:tcPr>
            <w:tcW w:w="7088" w:type="dxa"/>
            <w:gridSpan w:val="5"/>
          </w:tcPr>
          <w:p w14:paraId="1675160F" w14:textId="77777777" w:rsidR="00236E1A" w:rsidRPr="006A6394" w:rsidRDefault="00236E1A" w:rsidP="004925A9">
            <w:pPr>
              <w:pStyle w:val="TAL"/>
            </w:pPr>
          </w:p>
        </w:tc>
      </w:tr>
      <w:tr w:rsidR="00236E1A" w:rsidRPr="006A6394" w14:paraId="4FBFB112" w14:textId="77777777" w:rsidTr="004925A9">
        <w:trPr>
          <w:gridAfter w:val="1"/>
          <w:wAfter w:w="7" w:type="dxa"/>
          <w:cantSplit/>
          <w:jc w:val="center"/>
        </w:trPr>
        <w:tc>
          <w:tcPr>
            <w:tcW w:w="7088" w:type="dxa"/>
            <w:gridSpan w:val="5"/>
          </w:tcPr>
          <w:p w14:paraId="26DB8D12" w14:textId="77777777" w:rsidR="00236E1A" w:rsidRPr="006A6394" w:rsidRDefault="00236E1A" w:rsidP="004925A9">
            <w:pPr>
              <w:pStyle w:val="TAL"/>
            </w:pPr>
            <w:r w:rsidRPr="006A6394">
              <w:rPr>
                <w:lang w:eastAsia="ja-JP"/>
              </w:rPr>
              <w:t>Emergency bearer services indicator (EMC BS)</w:t>
            </w:r>
            <w:r w:rsidRPr="006A6394">
              <w:t xml:space="preserve"> (octet 3, bit 2)</w:t>
            </w:r>
          </w:p>
        </w:tc>
      </w:tr>
      <w:tr w:rsidR="00236E1A" w:rsidRPr="006A6394" w14:paraId="73F40AA9" w14:textId="77777777" w:rsidTr="004925A9">
        <w:trPr>
          <w:gridAfter w:val="1"/>
          <w:wAfter w:w="7" w:type="dxa"/>
          <w:cantSplit/>
          <w:jc w:val="center"/>
        </w:trPr>
        <w:tc>
          <w:tcPr>
            <w:tcW w:w="7088" w:type="dxa"/>
            <w:gridSpan w:val="5"/>
          </w:tcPr>
          <w:p w14:paraId="07F8EEF6" w14:textId="77777777" w:rsidR="00236E1A" w:rsidRPr="006A6394" w:rsidRDefault="00236E1A" w:rsidP="004925A9">
            <w:pPr>
              <w:pStyle w:val="TAL"/>
            </w:pPr>
          </w:p>
        </w:tc>
      </w:tr>
      <w:tr w:rsidR="00236E1A" w:rsidRPr="006A6394" w14:paraId="54AA7CF7" w14:textId="77777777" w:rsidTr="004925A9">
        <w:trPr>
          <w:gridAfter w:val="1"/>
          <w:wAfter w:w="7" w:type="dxa"/>
          <w:cantSplit/>
          <w:jc w:val="center"/>
        </w:trPr>
        <w:tc>
          <w:tcPr>
            <w:tcW w:w="7088" w:type="dxa"/>
            <w:gridSpan w:val="5"/>
          </w:tcPr>
          <w:p w14:paraId="7449F78B" w14:textId="77777777" w:rsidR="00236E1A" w:rsidRPr="006A6394" w:rsidRDefault="00236E1A" w:rsidP="004925A9">
            <w:pPr>
              <w:pStyle w:val="TAL"/>
            </w:pPr>
            <w:r w:rsidRPr="006A6394">
              <w:t>Bit</w:t>
            </w:r>
          </w:p>
        </w:tc>
      </w:tr>
      <w:tr w:rsidR="00236E1A" w:rsidRPr="006A6394" w14:paraId="675E1D04" w14:textId="77777777" w:rsidTr="004925A9">
        <w:trPr>
          <w:gridAfter w:val="1"/>
          <w:wAfter w:w="7" w:type="dxa"/>
          <w:cantSplit/>
          <w:jc w:val="center"/>
        </w:trPr>
        <w:tc>
          <w:tcPr>
            <w:tcW w:w="285" w:type="dxa"/>
          </w:tcPr>
          <w:p w14:paraId="2B88F81B" w14:textId="77777777" w:rsidR="00236E1A" w:rsidRPr="006A6394" w:rsidRDefault="00236E1A" w:rsidP="004925A9">
            <w:pPr>
              <w:pStyle w:val="TAH"/>
            </w:pPr>
            <w:r w:rsidRPr="006A6394">
              <w:t>2</w:t>
            </w:r>
          </w:p>
        </w:tc>
        <w:tc>
          <w:tcPr>
            <w:tcW w:w="284" w:type="dxa"/>
          </w:tcPr>
          <w:p w14:paraId="40A2FE9F" w14:textId="77777777" w:rsidR="00236E1A" w:rsidRPr="006A6394" w:rsidRDefault="00236E1A" w:rsidP="004925A9">
            <w:pPr>
              <w:pStyle w:val="TAH"/>
            </w:pPr>
          </w:p>
        </w:tc>
        <w:tc>
          <w:tcPr>
            <w:tcW w:w="283" w:type="dxa"/>
          </w:tcPr>
          <w:p w14:paraId="480EF94C" w14:textId="77777777" w:rsidR="00236E1A" w:rsidRPr="006A6394" w:rsidRDefault="00236E1A" w:rsidP="004925A9">
            <w:pPr>
              <w:pStyle w:val="TAH"/>
            </w:pPr>
          </w:p>
        </w:tc>
        <w:tc>
          <w:tcPr>
            <w:tcW w:w="283" w:type="dxa"/>
          </w:tcPr>
          <w:p w14:paraId="017EA2CB" w14:textId="77777777" w:rsidR="00236E1A" w:rsidRPr="006A6394" w:rsidRDefault="00236E1A" w:rsidP="004925A9">
            <w:pPr>
              <w:pStyle w:val="TAH"/>
            </w:pPr>
          </w:p>
        </w:tc>
        <w:tc>
          <w:tcPr>
            <w:tcW w:w="5953" w:type="dxa"/>
          </w:tcPr>
          <w:p w14:paraId="7237F27A" w14:textId="77777777" w:rsidR="00236E1A" w:rsidRPr="006A6394" w:rsidRDefault="00236E1A" w:rsidP="004925A9">
            <w:pPr>
              <w:pStyle w:val="TAL"/>
            </w:pPr>
          </w:p>
        </w:tc>
      </w:tr>
      <w:tr w:rsidR="00236E1A" w:rsidRPr="006A6394" w14:paraId="65F1C198" w14:textId="77777777" w:rsidTr="004925A9">
        <w:trPr>
          <w:gridAfter w:val="1"/>
          <w:wAfter w:w="7" w:type="dxa"/>
          <w:cantSplit/>
          <w:jc w:val="center"/>
        </w:trPr>
        <w:tc>
          <w:tcPr>
            <w:tcW w:w="285" w:type="dxa"/>
          </w:tcPr>
          <w:p w14:paraId="208C2102" w14:textId="77777777" w:rsidR="00236E1A" w:rsidRPr="006A6394" w:rsidRDefault="00236E1A" w:rsidP="004925A9">
            <w:pPr>
              <w:pStyle w:val="TAC"/>
            </w:pPr>
            <w:r w:rsidRPr="006A6394">
              <w:t>0</w:t>
            </w:r>
          </w:p>
        </w:tc>
        <w:tc>
          <w:tcPr>
            <w:tcW w:w="284" w:type="dxa"/>
          </w:tcPr>
          <w:p w14:paraId="3ADB1B8D" w14:textId="77777777" w:rsidR="00236E1A" w:rsidRPr="006A6394" w:rsidRDefault="00236E1A" w:rsidP="004925A9">
            <w:pPr>
              <w:pStyle w:val="TAC"/>
            </w:pPr>
          </w:p>
        </w:tc>
        <w:tc>
          <w:tcPr>
            <w:tcW w:w="283" w:type="dxa"/>
          </w:tcPr>
          <w:p w14:paraId="02BCB131" w14:textId="77777777" w:rsidR="00236E1A" w:rsidRPr="006A6394" w:rsidRDefault="00236E1A" w:rsidP="004925A9">
            <w:pPr>
              <w:pStyle w:val="TAC"/>
            </w:pPr>
          </w:p>
        </w:tc>
        <w:tc>
          <w:tcPr>
            <w:tcW w:w="283" w:type="dxa"/>
          </w:tcPr>
          <w:p w14:paraId="1BE6446C" w14:textId="77777777" w:rsidR="00236E1A" w:rsidRPr="006A6394" w:rsidRDefault="00236E1A" w:rsidP="004925A9">
            <w:pPr>
              <w:pStyle w:val="TAC"/>
            </w:pPr>
          </w:p>
        </w:tc>
        <w:tc>
          <w:tcPr>
            <w:tcW w:w="5953" w:type="dxa"/>
          </w:tcPr>
          <w:p w14:paraId="6BDBAFBC" w14:textId="77777777" w:rsidR="00236E1A" w:rsidRPr="006A6394" w:rsidRDefault="00236E1A" w:rsidP="004925A9">
            <w:pPr>
              <w:pStyle w:val="TAL"/>
            </w:pPr>
            <w:r w:rsidRPr="006A6394">
              <w:rPr>
                <w:lang w:eastAsia="ja-JP"/>
              </w:rPr>
              <w:t xml:space="preserve">emergency bearer services in S1 mode </w:t>
            </w:r>
            <w:r w:rsidRPr="006A6394">
              <w:t>not supported</w:t>
            </w:r>
          </w:p>
        </w:tc>
      </w:tr>
      <w:tr w:rsidR="00236E1A" w:rsidRPr="006A6394" w14:paraId="483202FA" w14:textId="77777777" w:rsidTr="004925A9">
        <w:trPr>
          <w:gridAfter w:val="1"/>
          <w:wAfter w:w="7" w:type="dxa"/>
          <w:cantSplit/>
          <w:jc w:val="center"/>
        </w:trPr>
        <w:tc>
          <w:tcPr>
            <w:tcW w:w="285" w:type="dxa"/>
          </w:tcPr>
          <w:p w14:paraId="069CDFA1" w14:textId="77777777" w:rsidR="00236E1A" w:rsidRPr="006A6394" w:rsidRDefault="00236E1A" w:rsidP="004925A9">
            <w:pPr>
              <w:pStyle w:val="TAC"/>
            </w:pPr>
            <w:r w:rsidRPr="006A6394">
              <w:t>1</w:t>
            </w:r>
          </w:p>
        </w:tc>
        <w:tc>
          <w:tcPr>
            <w:tcW w:w="284" w:type="dxa"/>
          </w:tcPr>
          <w:p w14:paraId="4B3BDD2F" w14:textId="77777777" w:rsidR="00236E1A" w:rsidRPr="006A6394" w:rsidRDefault="00236E1A" w:rsidP="004925A9">
            <w:pPr>
              <w:pStyle w:val="TAC"/>
            </w:pPr>
          </w:p>
        </w:tc>
        <w:tc>
          <w:tcPr>
            <w:tcW w:w="283" w:type="dxa"/>
          </w:tcPr>
          <w:p w14:paraId="52A128AB" w14:textId="77777777" w:rsidR="00236E1A" w:rsidRPr="006A6394" w:rsidRDefault="00236E1A" w:rsidP="004925A9">
            <w:pPr>
              <w:pStyle w:val="TAC"/>
            </w:pPr>
          </w:p>
        </w:tc>
        <w:tc>
          <w:tcPr>
            <w:tcW w:w="283" w:type="dxa"/>
          </w:tcPr>
          <w:p w14:paraId="0BA204BC" w14:textId="77777777" w:rsidR="00236E1A" w:rsidRPr="006A6394" w:rsidRDefault="00236E1A" w:rsidP="004925A9">
            <w:pPr>
              <w:pStyle w:val="TAC"/>
            </w:pPr>
          </w:p>
        </w:tc>
        <w:tc>
          <w:tcPr>
            <w:tcW w:w="5953" w:type="dxa"/>
          </w:tcPr>
          <w:p w14:paraId="619C6741" w14:textId="77777777" w:rsidR="00236E1A" w:rsidRPr="006A6394" w:rsidRDefault="00236E1A" w:rsidP="004925A9">
            <w:pPr>
              <w:pStyle w:val="TAL"/>
            </w:pPr>
            <w:r w:rsidRPr="006A6394">
              <w:rPr>
                <w:lang w:eastAsia="ja-JP"/>
              </w:rPr>
              <w:t xml:space="preserve">emergency bearer services in S1 mode </w:t>
            </w:r>
            <w:r w:rsidRPr="006A6394">
              <w:t>supported</w:t>
            </w:r>
          </w:p>
        </w:tc>
      </w:tr>
      <w:tr w:rsidR="00236E1A" w:rsidRPr="006A6394" w14:paraId="0D610331" w14:textId="77777777" w:rsidTr="004925A9">
        <w:trPr>
          <w:gridAfter w:val="1"/>
          <w:wAfter w:w="7" w:type="dxa"/>
          <w:cantSplit/>
          <w:jc w:val="center"/>
        </w:trPr>
        <w:tc>
          <w:tcPr>
            <w:tcW w:w="7088" w:type="dxa"/>
            <w:gridSpan w:val="5"/>
          </w:tcPr>
          <w:p w14:paraId="41A90CE8" w14:textId="77777777" w:rsidR="00236E1A" w:rsidRPr="006A6394" w:rsidRDefault="00236E1A" w:rsidP="004925A9">
            <w:pPr>
              <w:pStyle w:val="TAL"/>
            </w:pPr>
          </w:p>
        </w:tc>
      </w:tr>
      <w:tr w:rsidR="00236E1A" w:rsidRPr="006A6394" w14:paraId="470ADEFC" w14:textId="77777777" w:rsidTr="004925A9">
        <w:trPr>
          <w:gridAfter w:val="1"/>
          <w:wAfter w:w="7" w:type="dxa"/>
          <w:cantSplit/>
          <w:jc w:val="center"/>
        </w:trPr>
        <w:tc>
          <w:tcPr>
            <w:tcW w:w="7088" w:type="dxa"/>
            <w:gridSpan w:val="5"/>
          </w:tcPr>
          <w:p w14:paraId="5DC41949" w14:textId="77777777" w:rsidR="00236E1A" w:rsidRPr="006A6394" w:rsidRDefault="00236E1A" w:rsidP="004925A9">
            <w:pPr>
              <w:pStyle w:val="TAL"/>
            </w:pPr>
            <w:r w:rsidRPr="006A6394">
              <w:rPr>
                <w:lang w:eastAsia="ja-JP"/>
              </w:rPr>
              <w:t>Location services indicator in EPC (EPC-LCS)</w:t>
            </w:r>
            <w:r w:rsidRPr="006A6394">
              <w:t xml:space="preserve"> (octet 3, bit </w:t>
            </w:r>
            <w:r w:rsidRPr="006A6394">
              <w:rPr>
                <w:lang w:eastAsia="ja-JP"/>
              </w:rPr>
              <w:t>3</w:t>
            </w:r>
            <w:r w:rsidRPr="006A6394">
              <w:t>)</w:t>
            </w:r>
          </w:p>
        </w:tc>
      </w:tr>
      <w:tr w:rsidR="00236E1A" w:rsidRPr="006A6394" w14:paraId="6E88C6A7" w14:textId="77777777" w:rsidTr="004925A9">
        <w:trPr>
          <w:gridAfter w:val="1"/>
          <w:wAfter w:w="7" w:type="dxa"/>
          <w:cantSplit/>
          <w:jc w:val="center"/>
        </w:trPr>
        <w:tc>
          <w:tcPr>
            <w:tcW w:w="7088" w:type="dxa"/>
            <w:gridSpan w:val="5"/>
          </w:tcPr>
          <w:p w14:paraId="07193EBF" w14:textId="77777777" w:rsidR="00236E1A" w:rsidRPr="006A6394" w:rsidRDefault="00236E1A" w:rsidP="004925A9">
            <w:pPr>
              <w:pStyle w:val="TAL"/>
            </w:pPr>
          </w:p>
        </w:tc>
      </w:tr>
      <w:tr w:rsidR="00236E1A" w:rsidRPr="006A6394" w14:paraId="186E780A" w14:textId="77777777" w:rsidTr="004925A9">
        <w:trPr>
          <w:gridAfter w:val="1"/>
          <w:wAfter w:w="7" w:type="dxa"/>
          <w:cantSplit/>
          <w:jc w:val="center"/>
        </w:trPr>
        <w:tc>
          <w:tcPr>
            <w:tcW w:w="7088" w:type="dxa"/>
            <w:gridSpan w:val="5"/>
          </w:tcPr>
          <w:p w14:paraId="1039E763" w14:textId="77777777" w:rsidR="00236E1A" w:rsidRPr="006A6394" w:rsidRDefault="00236E1A" w:rsidP="004925A9">
            <w:pPr>
              <w:pStyle w:val="TAL"/>
            </w:pPr>
            <w:r w:rsidRPr="006A6394">
              <w:t>Bit</w:t>
            </w:r>
          </w:p>
        </w:tc>
      </w:tr>
      <w:tr w:rsidR="00236E1A" w:rsidRPr="006A6394" w14:paraId="6BD41E90" w14:textId="77777777" w:rsidTr="004925A9">
        <w:trPr>
          <w:gridAfter w:val="1"/>
          <w:wAfter w:w="7" w:type="dxa"/>
          <w:cantSplit/>
          <w:jc w:val="center"/>
        </w:trPr>
        <w:tc>
          <w:tcPr>
            <w:tcW w:w="285" w:type="dxa"/>
          </w:tcPr>
          <w:p w14:paraId="60FFDE83" w14:textId="77777777" w:rsidR="00236E1A" w:rsidRPr="006A6394" w:rsidRDefault="00236E1A" w:rsidP="004925A9">
            <w:pPr>
              <w:pStyle w:val="TAH"/>
            </w:pPr>
            <w:r w:rsidRPr="006A6394">
              <w:t>3</w:t>
            </w:r>
          </w:p>
        </w:tc>
        <w:tc>
          <w:tcPr>
            <w:tcW w:w="284" w:type="dxa"/>
          </w:tcPr>
          <w:p w14:paraId="53084159" w14:textId="77777777" w:rsidR="00236E1A" w:rsidRPr="006A6394" w:rsidRDefault="00236E1A" w:rsidP="004925A9">
            <w:pPr>
              <w:pStyle w:val="TAH"/>
            </w:pPr>
          </w:p>
        </w:tc>
        <w:tc>
          <w:tcPr>
            <w:tcW w:w="283" w:type="dxa"/>
          </w:tcPr>
          <w:p w14:paraId="7EBFD389" w14:textId="77777777" w:rsidR="00236E1A" w:rsidRPr="006A6394" w:rsidRDefault="00236E1A" w:rsidP="004925A9">
            <w:pPr>
              <w:pStyle w:val="TAH"/>
            </w:pPr>
          </w:p>
        </w:tc>
        <w:tc>
          <w:tcPr>
            <w:tcW w:w="283" w:type="dxa"/>
          </w:tcPr>
          <w:p w14:paraId="202337AA" w14:textId="77777777" w:rsidR="00236E1A" w:rsidRPr="006A6394" w:rsidRDefault="00236E1A" w:rsidP="004925A9">
            <w:pPr>
              <w:pStyle w:val="TAH"/>
            </w:pPr>
          </w:p>
        </w:tc>
        <w:tc>
          <w:tcPr>
            <w:tcW w:w="5953" w:type="dxa"/>
          </w:tcPr>
          <w:p w14:paraId="021B4935" w14:textId="77777777" w:rsidR="00236E1A" w:rsidRPr="006A6394" w:rsidRDefault="00236E1A" w:rsidP="004925A9">
            <w:pPr>
              <w:pStyle w:val="TAL"/>
            </w:pPr>
          </w:p>
        </w:tc>
      </w:tr>
      <w:tr w:rsidR="00236E1A" w:rsidRPr="006A6394" w14:paraId="176B5AA6" w14:textId="77777777" w:rsidTr="004925A9">
        <w:trPr>
          <w:gridAfter w:val="1"/>
          <w:wAfter w:w="7" w:type="dxa"/>
          <w:cantSplit/>
          <w:jc w:val="center"/>
        </w:trPr>
        <w:tc>
          <w:tcPr>
            <w:tcW w:w="285" w:type="dxa"/>
          </w:tcPr>
          <w:p w14:paraId="43A56FE1" w14:textId="77777777" w:rsidR="00236E1A" w:rsidRPr="006A6394" w:rsidRDefault="00236E1A" w:rsidP="004925A9">
            <w:pPr>
              <w:pStyle w:val="TAC"/>
            </w:pPr>
            <w:r w:rsidRPr="006A6394">
              <w:t>0</w:t>
            </w:r>
          </w:p>
        </w:tc>
        <w:tc>
          <w:tcPr>
            <w:tcW w:w="284" w:type="dxa"/>
          </w:tcPr>
          <w:p w14:paraId="3CC1D4FE" w14:textId="77777777" w:rsidR="00236E1A" w:rsidRPr="006A6394" w:rsidRDefault="00236E1A" w:rsidP="004925A9">
            <w:pPr>
              <w:pStyle w:val="TAC"/>
            </w:pPr>
          </w:p>
        </w:tc>
        <w:tc>
          <w:tcPr>
            <w:tcW w:w="283" w:type="dxa"/>
          </w:tcPr>
          <w:p w14:paraId="7314EE56" w14:textId="77777777" w:rsidR="00236E1A" w:rsidRPr="006A6394" w:rsidRDefault="00236E1A" w:rsidP="004925A9">
            <w:pPr>
              <w:pStyle w:val="TAC"/>
            </w:pPr>
          </w:p>
        </w:tc>
        <w:tc>
          <w:tcPr>
            <w:tcW w:w="283" w:type="dxa"/>
          </w:tcPr>
          <w:p w14:paraId="05083FD3" w14:textId="77777777" w:rsidR="00236E1A" w:rsidRPr="006A6394" w:rsidRDefault="00236E1A" w:rsidP="004925A9">
            <w:pPr>
              <w:pStyle w:val="TAC"/>
            </w:pPr>
          </w:p>
        </w:tc>
        <w:tc>
          <w:tcPr>
            <w:tcW w:w="5953" w:type="dxa"/>
          </w:tcPr>
          <w:p w14:paraId="28852864" w14:textId="77777777" w:rsidR="00236E1A" w:rsidRPr="006A6394" w:rsidRDefault="00236E1A" w:rsidP="004925A9">
            <w:pPr>
              <w:pStyle w:val="TAL"/>
            </w:pPr>
            <w:r w:rsidRPr="006A6394">
              <w:rPr>
                <w:lang w:eastAsia="ja-JP"/>
              </w:rPr>
              <w:t xml:space="preserve">location services via EPC </w:t>
            </w:r>
            <w:r w:rsidRPr="006A6394">
              <w:t>not supported</w:t>
            </w:r>
          </w:p>
        </w:tc>
      </w:tr>
      <w:tr w:rsidR="00236E1A" w:rsidRPr="006A6394" w14:paraId="4959E32F" w14:textId="77777777" w:rsidTr="004925A9">
        <w:trPr>
          <w:gridAfter w:val="1"/>
          <w:wAfter w:w="7" w:type="dxa"/>
          <w:cantSplit/>
          <w:jc w:val="center"/>
        </w:trPr>
        <w:tc>
          <w:tcPr>
            <w:tcW w:w="285" w:type="dxa"/>
          </w:tcPr>
          <w:p w14:paraId="0C814F60" w14:textId="77777777" w:rsidR="00236E1A" w:rsidRPr="006A6394" w:rsidRDefault="00236E1A" w:rsidP="004925A9">
            <w:pPr>
              <w:pStyle w:val="TAC"/>
            </w:pPr>
            <w:r w:rsidRPr="006A6394">
              <w:t>1</w:t>
            </w:r>
          </w:p>
        </w:tc>
        <w:tc>
          <w:tcPr>
            <w:tcW w:w="284" w:type="dxa"/>
          </w:tcPr>
          <w:p w14:paraId="57CECAC6" w14:textId="77777777" w:rsidR="00236E1A" w:rsidRPr="006A6394" w:rsidRDefault="00236E1A" w:rsidP="004925A9">
            <w:pPr>
              <w:pStyle w:val="TAC"/>
            </w:pPr>
          </w:p>
        </w:tc>
        <w:tc>
          <w:tcPr>
            <w:tcW w:w="283" w:type="dxa"/>
          </w:tcPr>
          <w:p w14:paraId="3345F0E9" w14:textId="77777777" w:rsidR="00236E1A" w:rsidRPr="006A6394" w:rsidRDefault="00236E1A" w:rsidP="004925A9">
            <w:pPr>
              <w:pStyle w:val="TAC"/>
            </w:pPr>
          </w:p>
        </w:tc>
        <w:tc>
          <w:tcPr>
            <w:tcW w:w="283" w:type="dxa"/>
          </w:tcPr>
          <w:p w14:paraId="1D37F277" w14:textId="77777777" w:rsidR="00236E1A" w:rsidRPr="006A6394" w:rsidRDefault="00236E1A" w:rsidP="004925A9">
            <w:pPr>
              <w:pStyle w:val="TAC"/>
            </w:pPr>
          </w:p>
        </w:tc>
        <w:tc>
          <w:tcPr>
            <w:tcW w:w="5953" w:type="dxa"/>
          </w:tcPr>
          <w:p w14:paraId="065D6E37" w14:textId="77777777" w:rsidR="00236E1A" w:rsidRPr="006A6394" w:rsidRDefault="00236E1A" w:rsidP="004925A9">
            <w:pPr>
              <w:pStyle w:val="TAL"/>
            </w:pPr>
            <w:r w:rsidRPr="006A6394">
              <w:rPr>
                <w:lang w:eastAsia="ja-JP"/>
              </w:rPr>
              <w:t xml:space="preserve">location services via EPC </w:t>
            </w:r>
            <w:r w:rsidRPr="006A6394">
              <w:t>supported</w:t>
            </w:r>
          </w:p>
        </w:tc>
      </w:tr>
      <w:tr w:rsidR="00236E1A" w:rsidRPr="006A6394" w14:paraId="38EA14F8" w14:textId="77777777" w:rsidTr="004925A9">
        <w:trPr>
          <w:gridAfter w:val="1"/>
          <w:wAfter w:w="7" w:type="dxa"/>
          <w:cantSplit/>
          <w:jc w:val="center"/>
        </w:trPr>
        <w:tc>
          <w:tcPr>
            <w:tcW w:w="7088" w:type="dxa"/>
            <w:gridSpan w:val="5"/>
            <w:shd w:val="clear" w:color="auto" w:fill="auto"/>
          </w:tcPr>
          <w:p w14:paraId="186D6C8D" w14:textId="77777777" w:rsidR="00236E1A" w:rsidRPr="006A6394" w:rsidRDefault="00236E1A" w:rsidP="004925A9">
            <w:pPr>
              <w:pStyle w:val="TAL"/>
            </w:pPr>
          </w:p>
        </w:tc>
      </w:tr>
      <w:tr w:rsidR="00236E1A" w:rsidRPr="006A6394" w14:paraId="562A642F" w14:textId="77777777" w:rsidTr="004925A9">
        <w:trPr>
          <w:gridAfter w:val="1"/>
          <w:wAfter w:w="7" w:type="dxa"/>
          <w:cantSplit/>
          <w:jc w:val="center"/>
        </w:trPr>
        <w:tc>
          <w:tcPr>
            <w:tcW w:w="7088" w:type="dxa"/>
            <w:gridSpan w:val="5"/>
            <w:shd w:val="clear" w:color="auto" w:fill="auto"/>
          </w:tcPr>
          <w:p w14:paraId="07334D55" w14:textId="77777777" w:rsidR="00236E1A" w:rsidRPr="006A6394" w:rsidRDefault="00236E1A" w:rsidP="004925A9">
            <w:pPr>
              <w:pStyle w:val="TAL"/>
            </w:pPr>
            <w:r w:rsidRPr="006A6394">
              <w:rPr>
                <w:lang w:eastAsia="ja-JP"/>
              </w:rPr>
              <w:t>Location services indicator in CS (CS-LCS)</w:t>
            </w:r>
            <w:r w:rsidRPr="006A6394">
              <w:t xml:space="preserve"> (octet 3, bit </w:t>
            </w:r>
            <w:r w:rsidRPr="006A6394">
              <w:rPr>
                <w:lang w:eastAsia="ja-JP"/>
              </w:rPr>
              <w:t>4</w:t>
            </w:r>
            <w:r w:rsidRPr="006A6394">
              <w:t xml:space="preserve"> to </w:t>
            </w:r>
            <w:r w:rsidRPr="006A6394">
              <w:rPr>
                <w:lang w:eastAsia="ja-JP"/>
              </w:rPr>
              <w:t>5</w:t>
            </w:r>
            <w:r w:rsidRPr="006A6394">
              <w:t>)</w:t>
            </w:r>
          </w:p>
        </w:tc>
      </w:tr>
      <w:tr w:rsidR="00236E1A" w:rsidRPr="006A6394" w14:paraId="75D3E9DD" w14:textId="77777777" w:rsidTr="004925A9">
        <w:trPr>
          <w:gridAfter w:val="1"/>
          <w:wAfter w:w="7" w:type="dxa"/>
          <w:cantSplit/>
          <w:jc w:val="center"/>
        </w:trPr>
        <w:tc>
          <w:tcPr>
            <w:tcW w:w="7088" w:type="dxa"/>
            <w:gridSpan w:val="5"/>
            <w:shd w:val="clear" w:color="auto" w:fill="auto"/>
          </w:tcPr>
          <w:p w14:paraId="335242A8" w14:textId="77777777" w:rsidR="00236E1A" w:rsidRPr="006A6394" w:rsidRDefault="00236E1A" w:rsidP="004925A9">
            <w:pPr>
              <w:pStyle w:val="TAL"/>
            </w:pPr>
          </w:p>
        </w:tc>
      </w:tr>
      <w:tr w:rsidR="00236E1A" w:rsidRPr="006A6394" w14:paraId="20DDE29B" w14:textId="77777777" w:rsidTr="004925A9">
        <w:trPr>
          <w:gridAfter w:val="1"/>
          <w:wAfter w:w="7" w:type="dxa"/>
          <w:cantSplit/>
          <w:jc w:val="center"/>
        </w:trPr>
        <w:tc>
          <w:tcPr>
            <w:tcW w:w="7088" w:type="dxa"/>
            <w:gridSpan w:val="5"/>
            <w:shd w:val="clear" w:color="auto" w:fill="auto"/>
          </w:tcPr>
          <w:p w14:paraId="5DBFC463" w14:textId="77777777" w:rsidR="00236E1A" w:rsidRPr="006A6394" w:rsidRDefault="00236E1A" w:rsidP="004925A9">
            <w:pPr>
              <w:pStyle w:val="TAL"/>
            </w:pPr>
            <w:r w:rsidRPr="006A6394">
              <w:t>Bit</w:t>
            </w:r>
          </w:p>
        </w:tc>
      </w:tr>
      <w:tr w:rsidR="00236E1A" w:rsidRPr="006A6394" w14:paraId="3C75376B" w14:textId="77777777" w:rsidTr="004925A9">
        <w:trPr>
          <w:gridAfter w:val="1"/>
          <w:wAfter w:w="7" w:type="dxa"/>
          <w:cantSplit/>
          <w:jc w:val="center"/>
        </w:trPr>
        <w:tc>
          <w:tcPr>
            <w:tcW w:w="285" w:type="dxa"/>
            <w:shd w:val="clear" w:color="auto" w:fill="auto"/>
          </w:tcPr>
          <w:p w14:paraId="0D86E15E" w14:textId="77777777" w:rsidR="00236E1A" w:rsidRPr="006A6394" w:rsidRDefault="00236E1A" w:rsidP="004925A9">
            <w:pPr>
              <w:pStyle w:val="TAH"/>
              <w:rPr>
                <w:lang w:eastAsia="ja-JP"/>
              </w:rPr>
            </w:pPr>
            <w:r w:rsidRPr="006A6394">
              <w:rPr>
                <w:lang w:eastAsia="ja-JP"/>
              </w:rPr>
              <w:t>5</w:t>
            </w:r>
          </w:p>
        </w:tc>
        <w:tc>
          <w:tcPr>
            <w:tcW w:w="284" w:type="dxa"/>
            <w:shd w:val="clear" w:color="auto" w:fill="auto"/>
          </w:tcPr>
          <w:p w14:paraId="02D895D9" w14:textId="77777777" w:rsidR="00236E1A" w:rsidRPr="006A6394" w:rsidRDefault="00236E1A" w:rsidP="004925A9">
            <w:pPr>
              <w:pStyle w:val="TAH"/>
            </w:pPr>
            <w:r w:rsidRPr="006A6394">
              <w:rPr>
                <w:lang w:eastAsia="ja-JP"/>
              </w:rPr>
              <w:t>4</w:t>
            </w:r>
          </w:p>
        </w:tc>
        <w:tc>
          <w:tcPr>
            <w:tcW w:w="283" w:type="dxa"/>
            <w:shd w:val="clear" w:color="auto" w:fill="auto"/>
          </w:tcPr>
          <w:p w14:paraId="49F95E1A" w14:textId="77777777" w:rsidR="00236E1A" w:rsidRPr="006A6394" w:rsidRDefault="00236E1A" w:rsidP="004925A9">
            <w:pPr>
              <w:pStyle w:val="TAH"/>
            </w:pPr>
          </w:p>
        </w:tc>
        <w:tc>
          <w:tcPr>
            <w:tcW w:w="283" w:type="dxa"/>
            <w:shd w:val="clear" w:color="auto" w:fill="auto"/>
          </w:tcPr>
          <w:p w14:paraId="7E9BF518" w14:textId="77777777" w:rsidR="00236E1A" w:rsidRPr="006A6394" w:rsidRDefault="00236E1A" w:rsidP="004925A9">
            <w:pPr>
              <w:pStyle w:val="TAH"/>
            </w:pPr>
          </w:p>
        </w:tc>
        <w:tc>
          <w:tcPr>
            <w:tcW w:w="5953" w:type="dxa"/>
            <w:shd w:val="clear" w:color="auto" w:fill="auto"/>
          </w:tcPr>
          <w:p w14:paraId="40168EE8" w14:textId="77777777" w:rsidR="00236E1A" w:rsidRPr="006A6394" w:rsidRDefault="00236E1A" w:rsidP="004925A9">
            <w:pPr>
              <w:pStyle w:val="TAL"/>
            </w:pPr>
          </w:p>
        </w:tc>
      </w:tr>
      <w:tr w:rsidR="00236E1A" w:rsidRPr="006A6394" w14:paraId="4096A646" w14:textId="77777777" w:rsidTr="004925A9">
        <w:trPr>
          <w:gridAfter w:val="1"/>
          <w:wAfter w:w="7" w:type="dxa"/>
          <w:cantSplit/>
          <w:jc w:val="center"/>
        </w:trPr>
        <w:tc>
          <w:tcPr>
            <w:tcW w:w="285" w:type="dxa"/>
            <w:shd w:val="clear" w:color="auto" w:fill="auto"/>
          </w:tcPr>
          <w:p w14:paraId="77DBD53D" w14:textId="77777777" w:rsidR="00236E1A" w:rsidRPr="006A6394" w:rsidRDefault="00236E1A" w:rsidP="004925A9">
            <w:pPr>
              <w:pStyle w:val="TAC"/>
            </w:pPr>
            <w:r w:rsidRPr="006A6394">
              <w:t>0</w:t>
            </w:r>
          </w:p>
        </w:tc>
        <w:tc>
          <w:tcPr>
            <w:tcW w:w="284" w:type="dxa"/>
            <w:shd w:val="clear" w:color="auto" w:fill="auto"/>
          </w:tcPr>
          <w:p w14:paraId="47908F67" w14:textId="77777777" w:rsidR="00236E1A" w:rsidRPr="006A6394" w:rsidRDefault="00236E1A" w:rsidP="004925A9">
            <w:pPr>
              <w:pStyle w:val="TAC"/>
            </w:pPr>
            <w:r w:rsidRPr="006A6394">
              <w:t>0</w:t>
            </w:r>
          </w:p>
        </w:tc>
        <w:tc>
          <w:tcPr>
            <w:tcW w:w="283" w:type="dxa"/>
            <w:shd w:val="clear" w:color="auto" w:fill="auto"/>
          </w:tcPr>
          <w:p w14:paraId="0FDA4135" w14:textId="77777777" w:rsidR="00236E1A" w:rsidRPr="006A6394" w:rsidRDefault="00236E1A" w:rsidP="004925A9">
            <w:pPr>
              <w:pStyle w:val="TAC"/>
            </w:pPr>
          </w:p>
        </w:tc>
        <w:tc>
          <w:tcPr>
            <w:tcW w:w="283" w:type="dxa"/>
            <w:shd w:val="clear" w:color="auto" w:fill="auto"/>
          </w:tcPr>
          <w:p w14:paraId="4304391D" w14:textId="77777777" w:rsidR="00236E1A" w:rsidRPr="006A6394" w:rsidRDefault="00236E1A" w:rsidP="004925A9">
            <w:pPr>
              <w:pStyle w:val="TAC"/>
            </w:pPr>
          </w:p>
        </w:tc>
        <w:tc>
          <w:tcPr>
            <w:tcW w:w="5953" w:type="dxa"/>
            <w:shd w:val="clear" w:color="auto" w:fill="auto"/>
          </w:tcPr>
          <w:p w14:paraId="140FE37B" w14:textId="77777777" w:rsidR="00236E1A" w:rsidRPr="006A6394" w:rsidRDefault="00236E1A" w:rsidP="004925A9">
            <w:pPr>
              <w:pStyle w:val="TAL"/>
            </w:pPr>
            <w:r w:rsidRPr="006A6394">
              <w:rPr>
                <w:lang w:eastAsia="ja-JP"/>
              </w:rPr>
              <w:t>no information about support of location services via CS domain is available</w:t>
            </w:r>
          </w:p>
        </w:tc>
      </w:tr>
      <w:tr w:rsidR="00236E1A" w:rsidRPr="006A6394" w14:paraId="3875A848" w14:textId="77777777" w:rsidTr="004925A9">
        <w:trPr>
          <w:gridAfter w:val="1"/>
          <w:wAfter w:w="7" w:type="dxa"/>
          <w:cantSplit/>
          <w:jc w:val="center"/>
        </w:trPr>
        <w:tc>
          <w:tcPr>
            <w:tcW w:w="285" w:type="dxa"/>
            <w:shd w:val="clear" w:color="auto" w:fill="auto"/>
          </w:tcPr>
          <w:p w14:paraId="6E7594EF" w14:textId="77777777" w:rsidR="00236E1A" w:rsidRPr="006A6394" w:rsidRDefault="00236E1A" w:rsidP="004925A9">
            <w:pPr>
              <w:pStyle w:val="TAC"/>
              <w:rPr>
                <w:lang w:eastAsia="ja-JP"/>
              </w:rPr>
            </w:pPr>
            <w:r w:rsidRPr="006A6394">
              <w:rPr>
                <w:lang w:eastAsia="ja-JP"/>
              </w:rPr>
              <w:t>0</w:t>
            </w:r>
          </w:p>
        </w:tc>
        <w:tc>
          <w:tcPr>
            <w:tcW w:w="284" w:type="dxa"/>
            <w:shd w:val="clear" w:color="auto" w:fill="auto"/>
          </w:tcPr>
          <w:p w14:paraId="2FDF75EF" w14:textId="77777777" w:rsidR="00236E1A" w:rsidRPr="006A6394" w:rsidRDefault="00236E1A" w:rsidP="004925A9">
            <w:pPr>
              <w:pStyle w:val="TAC"/>
              <w:rPr>
                <w:lang w:eastAsia="ja-JP"/>
              </w:rPr>
            </w:pPr>
            <w:r w:rsidRPr="006A6394">
              <w:rPr>
                <w:lang w:eastAsia="ja-JP"/>
              </w:rPr>
              <w:t>1</w:t>
            </w:r>
          </w:p>
        </w:tc>
        <w:tc>
          <w:tcPr>
            <w:tcW w:w="283" w:type="dxa"/>
            <w:shd w:val="clear" w:color="auto" w:fill="auto"/>
          </w:tcPr>
          <w:p w14:paraId="2ABC14E3" w14:textId="77777777" w:rsidR="00236E1A" w:rsidRPr="006A6394" w:rsidRDefault="00236E1A" w:rsidP="004925A9">
            <w:pPr>
              <w:pStyle w:val="TAC"/>
            </w:pPr>
          </w:p>
        </w:tc>
        <w:tc>
          <w:tcPr>
            <w:tcW w:w="283" w:type="dxa"/>
            <w:shd w:val="clear" w:color="auto" w:fill="auto"/>
          </w:tcPr>
          <w:p w14:paraId="0C7A11C0" w14:textId="77777777" w:rsidR="00236E1A" w:rsidRPr="006A6394" w:rsidRDefault="00236E1A" w:rsidP="004925A9">
            <w:pPr>
              <w:pStyle w:val="TAC"/>
            </w:pPr>
          </w:p>
        </w:tc>
        <w:tc>
          <w:tcPr>
            <w:tcW w:w="5953" w:type="dxa"/>
            <w:shd w:val="clear" w:color="auto" w:fill="auto"/>
          </w:tcPr>
          <w:p w14:paraId="42079897" w14:textId="77777777" w:rsidR="00236E1A" w:rsidRPr="006A6394" w:rsidRDefault="00236E1A" w:rsidP="004925A9">
            <w:pPr>
              <w:pStyle w:val="TAL"/>
            </w:pPr>
            <w:r w:rsidRPr="006A6394">
              <w:rPr>
                <w:lang w:eastAsia="ja-JP"/>
              </w:rPr>
              <w:t>location services via CS domain supported</w:t>
            </w:r>
          </w:p>
        </w:tc>
      </w:tr>
      <w:tr w:rsidR="00236E1A" w:rsidRPr="006A6394" w14:paraId="18FE300D" w14:textId="77777777" w:rsidTr="004925A9">
        <w:trPr>
          <w:gridAfter w:val="1"/>
          <w:wAfter w:w="7" w:type="dxa"/>
          <w:cantSplit/>
          <w:jc w:val="center"/>
        </w:trPr>
        <w:tc>
          <w:tcPr>
            <w:tcW w:w="285" w:type="dxa"/>
            <w:shd w:val="clear" w:color="auto" w:fill="auto"/>
          </w:tcPr>
          <w:p w14:paraId="14C59A51" w14:textId="77777777" w:rsidR="00236E1A" w:rsidRPr="006A6394" w:rsidRDefault="00236E1A" w:rsidP="004925A9">
            <w:pPr>
              <w:pStyle w:val="TAC"/>
              <w:rPr>
                <w:lang w:eastAsia="ja-JP"/>
              </w:rPr>
            </w:pPr>
            <w:r w:rsidRPr="006A6394">
              <w:rPr>
                <w:lang w:eastAsia="ja-JP"/>
              </w:rPr>
              <w:t>1</w:t>
            </w:r>
          </w:p>
        </w:tc>
        <w:tc>
          <w:tcPr>
            <w:tcW w:w="284" w:type="dxa"/>
            <w:shd w:val="clear" w:color="auto" w:fill="auto"/>
          </w:tcPr>
          <w:p w14:paraId="7BBDC5D3" w14:textId="77777777" w:rsidR="00236E1A" w:rsidRPr="006A6394" w:rsidRDefault="00236E1A" w:rsidP="004925A9">
            <w:pPr>
              <w:pStyle w:val="TAC"/>
              <w:rPr>
                <w:lang w:eastAsia="ja-JP"/>
              </w:rPr>
            </w:pPr>
            <w:r w:rsidRPr="006A6394">
              <w:rPr>
                <w:lang w:eastAsia="ja-JP"/>
              </w:rPr>
              <w:t>0</w:t>
            </w:r>
          </w:p>
        </w:tc>
        <w:tc>
          <w:tcPr>
            <w:tcW w:w="283" w:type="dxa"/>
            <w:shd w:val="clear" w:color="auto" w:fill="auto"/>
          </w:tcPr>
          <w:p w14:paraId="3A5B3CE5" w14:textId="77777777" w:rsidR="00236E1A" w:rsidRPr="006A6394" w:rsidRDefault="00236E1A" w:rsidP="004925A9">
            <w:pPr>
              <w:pStyle w:val="TAC"/>
            </w:pPr>
          </w:p>
        </w:tc>
        <w:tc>
          <w:tcPr>
            <w:tcW w:w="283" w:type="dxa"/>
            <w:shd w:val="clear" w:color="auto" w:fill="auto"/>
          </w:tcPr>
          <w:p w14:paraId="593BDFCD" w14:textId="77777777" w:rsidR="00236E1A" w:rsidRPr="006A6394" w:rsidRDefault="00236E1A" w:rsidP="004925A9">
            <w:pPr>
              <w:pStyle w:val="TAC"/>
            </w:pPr>
          </w:p>
        </w:tc>
        <w:tc>
          <w:tcPr>
            <w:tcW w:w="5953" w:type="dxa"/>
            <w:shd w:val="clear" w:color="auto" w:fill="auto"/>
          </w:tcPr>
          <w:p w14:paraId="6905A7AB" w14:textId="77777777" w:rsidR="00236E1A" w:rsidRPr="006A6394" w:rsidRDefault="00236E1A" w:rsidP="004925A9">
            <w:pPr>
              <w:pStyle w:val="TAL"/>
            </w:pPr>
            <w:r w:rsidRPr="006A6394">
              <w:rPr>
                <w:lang w:eastAsia="ja-JP"/>
              </w:rPr>
              <w:t>location services via CS domain not supported</w:t>
            </w:r>
          </w:p>
        </w:tc>
      </w:tr>
      <w:tr w:rsidR="00236E1A" w:rsidRPr="006A6394" w14:paraId="7E799B20" w14:textId="77777777" w:rsidTr="004925A9">
        <w:trPr>
          <w:gridAfter w:val="1"/>
          <w:wAfter w:w="7" w:type="dxa"/>
          <w:cantSplit/>
          <w:jc w:val="center"/>
        </w:trPr>
        <w:tc>
          <w:tcPr>
            <w:tcW w:w="285" w:type="dxa"/>
            <w:shd w:val="clear" w:color="auto" w:fill="auto"/>
          </w:tcPr>
          <w:p w14:paraId="6A862FE6" w14:textId="77777777" w:rsidR="00236E1A" w:rsidRPr="006A6394" w:rsidRDefault="00236E1A" w:rsidP="004925A9">
            <w:pPr>
              <w:pStyle w:val="TAC"/>
            </w:pPr>
            <w:r w:rsidRPr="006A6394">
              <w:t>1</w:t>
            </w:r>
          </w:p>
        </w:tc>
        <w:tc>
          <w:tcPr>
            <w:tcW w:w="284" w:type="dxa"/>
            <w:shd w:val="clear" w:color="auto" w:fill="auto"/>
          </w:tcPr>
          <w:p w14:paraId="38E867D7" w14:textId="77777777" w:rsidR="00236E1A" w:rsidRPr="006A6394" w:rsidRDefault="00236E1A" w:rsidP="004925A9">
            <w:pPr>
              <w:pStyle w:val="TAC"/>
            </w:pPr>
            <w:r w:rsidRPr="006A6394">
              <w:t>1</w:t>
            </w:r>
          </w:p>
        </w:tc>
        <w:tc>
          <w:tcPr>
            <w:tcW w:w="283" w:type="dxa"/>
            <w:shd w:val="clear" w:color="auto" w:fill="auto"/>
          </w:tcPr>
          <w:p w14:paraId="46E4826A" w14:textId="77777777" w:rsidR="00236E1A" w:rsidRPr="006A6394" w:rsidRDefault="00236E1A" w:rsidP="004925A9">
            <w:pPr>
              <w:pStyle w:val="TAC"/>
            </w:pPr>
          </w:p>
        </w:tc>
        <w:tc>
          <w:tcPr>
            <w:tcW w:w="283" w:type="dxa"/>
            <w:shd w:val="clear" w:color="auto" w:fill="auto"/>
          </w:tcPr>
          <w:p w14:paraId="476BF825" w14:textId="77777777" w:rsidR="00236E1A" w:rsidRPr="006A6394" w:rsidRDefault="00236E1A" w:rsidP="004925A9">
            <w:pPr>
              <w:pStyle w:val="TAC"/>
            </w:pPr>
          </w:p>
        </w:tc>
        <w:tc>
          <w:tcPr>
            <w:tcW w:w="5953" w:type="dxa"/>
            <w:shd w:val="clear" w:color="auto" w:fill="auto"/>
          </w:tcPr>
          <w:p w14:paraId="141B82E7" w14:textId="77777777" w:rsidR="00236E1A" w:rsidRPr="006A6394" w:rsidRDefault="00236E1A" w:rsidP="004925A9">
            <w:pPr>
              <w:pStyle w:val="TAL"/>
            </w:pPr>
            <w:r w:rsidRPr="006A6394">
              <w:rPr>
                <w:lang w:eastAsia="ja-JP"/>
              </w:rPr>
              <w:t>reserved</w:t>
            </w:r>
          </w:p>
        </w:tc>
      </w:tr>
      <w:tr w:rsidR="00236E1A" w:rsidRPr="006A6394" w14:paraId="4E4A6D37" w14:textId="77777777" w:rsidTr="004925A9">
        <w:trPr>
          <w:gridAfter w:val="1"/>
          <w:wAfter w:w="7" w:type="dxa"/>
          <w:cantSplit/>
          <w:jc w:val="center"/>
        </w:trPr>
        <w:tc>
          <w:tcPr>
            <w:tcW w:w="7088" w:type="dxa"/>
            <w:gridSpan w:val="5"/>
          </w:tcPr>
          <w:p w14:paraId="1A411835" w14:textId="77777777" w:rsidR="00236E1A" w:rsidRPr="006A6394" w:rsidRDefault="00236E1A" w:rsidP="004925A9">
            <w:pPr>
              <w:pStyle w:val="TAL"/>
            </w:pPr>
          </w:p>
        </w:tc>
      </w:tr>
      <w:tr w:rsidR="00236E1A" w:rsidRPr="006A6394" w14:paraId="7DC90FDC" w14:textId="77777777" w:rsidTr="004925A9">
        <w:trPr>
          <w:gridAfter w:val="1"/>
          <w:wAfter w:w="7" w:type="dxa"/>
          <w:cantSplit/>
          <w:jc w:val="center"/>
        </w:trPr>
        <w:tc>
          <w:tcPr>
            <w:tcW w:w="7088" w:type="dxa"/>
            <w:gridSpan w:val="5"/>
            <w:shd w:val="clear" w:color="auto" w:fill="auto"/>
          </w:tcPr>
          <w:p w14:paraId="184CA728" w14:textId="77777777" w:rsidR="00236E1A" w:rsidRPr="006A6394" w:rsidRDefault="00236E1A" w:rsidP="004925A9">
            <w:pPr>
              <w:pStyle w:val="TAL"/>
              <w:rPr>
                <w:lang w:eastAsia="ja-JP"/>
              </w:rPr>
            </w:pPr>
            <w:r w:rsidRPr="006A6394">
              <w:rPr>
                <w:lang w:eastAsia="ja-JP"/>
              </w:rPr>
              <w:t>Support of EXTENDED SERVICE REQUEST for packet services (ESRPS)</w:t>
            </w:r>
          </w:p>
          <w:p w14:paraId="4FB56AA5" w14:textId="77777777" w:rsidR="00236E1A" w:rsidRPr="006A6394" w:rsidRDefault="00236E1A" w:rsidP="004925A9">
            <w:pPr>
              <w:pStyle w:val="TAL"/>
            </w:pPr>
            <w:r w:rsidRPr="006A6394">
              <w:rPr>
                <w:lang w:eastAsia="ja-JP"/>
              </w:rPr>
              <w:t>(octet 3, bit 6)</w:t>
            </w:r>
          </w:p>
        </w:tc>
      </w:tr>
      <w:tr w:rsidR="00236E1A" w:rsidRPr="006A6394" w14:paraId="2E48A19E" w14:textId="77777777" w:rsidTr="004925A9">
        <w:trPr>
          <w:gridAfter w:val="1"/>
          <w:wAfter w:w="7" w:type="dxa"/>
          <w:cantSplit/>
          <w:jc w:val="center"/>
        </w:trPr>
        <w:tc>
          <w:tcPr>
            <w:tcW w:w="7088" w:type="dxa"/>
            <w:gridSpan w:val="5"/>
            <w:shd w:val="clear" w:color="auto" w:fill="auto"/>
          </w:tcPr>
          <w:p w14:paraId="2572558C" w14:textId="77777777" w:rsidR="00236E1A" w:rsidRPr="006A6394" w:rsidRDefault="00236E1A" w:rsidP="004925A9">
            <w:pPr>
              <w:pStyle w:val="TAL"/>
            </w:pPr>
          </w:p>
        </w:tc>
      </w:tr>
      <w:tr w:rsidR="00236E1A" w:rsidRPr="006A6394" w14:paraId="78E682B7" w14:textId="77777777" w:rsidTr="004925A9">
        <w:trPr>
          <w:gridAfter w:val="1"/>
          <w:wAfter w:w="7" w:type="dxa"/>
          <w:cantSplit/>
          <w:jc w:val="center"/>
        </w:trPr>
        <w:tc>
          <w:tcPr>
            <w:tcW w:w="7088" w:type="dxa"/>
            <w:gridSpan w:val="5"/>
          </w:tcPr>
          <w:p w14:paraId="336D085C" w14:textId="77777777" w:rsidR="00236E1A" w:rsidRPr="006A6394" w:rsidRDefault="00236E1A" w:rsidP="004925A9">
            <w:pPr>
              <w:pStyle w:val="TAL"/>
            </w:pPr>
            <w:r w:rsidRPr="006A6394">
              <w:t>Bit</w:t>
            </w:r>
          </w:p>
        </w:tc>
      </w:tr>
      <w:tr w:rsidR="00236E1A" w:rsidRPr="006A6394" w14:paraId="3A0E802E" w14:textId="77777777" w:rsidTr="004925A9">
        <w:trPr>
          <w:gridAfter w:val="1"/>
          <w:wAfter w:w="7" w:type="dxa"/>
          <w:cantSplit/>
          <w:jc w:val="center"/>
        </w:trPr>
        <w:tc>
          <w:tcPr>
            <w:tcW w:w="285" w:type="dxa"/>
          </w:tcPr>
          <w:p w14:paraId="3E31A9C1" w14:textId="77777777" w:rsidR="00236E1A" w:rsidRPr="006A6394" w:rsidRDefault="00236E1A" w:rsidP="004925A9">
            <w:pPr>
              <w:pStyle w:val="TAH"/>
            </w:pPr>
            <w:r w:rsidRPr="006A6394">
              <w:t>6</w:t>
            </w:r>
          </w:p>
        </w:tc>
        <w:tc>
          <w:tcPr>
            <w:tcW w:w="284" w:type="dxa"/>
          </w:tcPr>
          <w:p w14:paraId="124A33F2" w14:textId="77777777" w:rsidR="00236E1A" w:rsidRPr="006A6394" w:rsidRDefault="00236E1A" w:rsidP="004925A9">
            <w:pPr>
              <w:pStyle w:val="TAH"/>
            </w:pPr>
          </w:p>
        </w:tc>
        <w:tc>
          <w:tcPr>
            <w:tcW w:w="283" w:type="dxa"/>
          </w:tcPr>
          <w:p w14:paraId="43B794CB" w14:textId="77777777" w:rsidR="00236E1A" w:rsidRPr="006A6394" w:rsidRDefault="00236E1A" w:rsidP="004925A9">
            <w:pPr>
              <w:pStyle w:val="TAH"/>
            </w:pPr>
          </w:p>
        </w:tc>
        <w:tc>
          <w:tcPr>
            <w:tcW w:w="283" w:type="dxa"/>
          </w:tcPr>
          <w:p w14:paraId="74D40D54" w14:textId="77777777" w:rsidR="00236E1A" w:rsidRPr="006A6394" w:rsidRDefault="00236E1A" w:rsidP="004925A9">
            <w:pPr>
              <w:pStyle w:val="TAH"/>
            </w:pPr>
          </w:p>
        </w:tc>
        <w:tc>
          <w:tcPr>
            <w:tcW w:w="5953" w:type="dxa"/>
          </w:tcPr>
          <w:p w14:paraId="06104AB4" w14:textId="77777777" w:rsidR="00236E1A" w:rsidRPr="006A6394" w:rsidRDefault="00236E1A" w:rsidP="004925A9">
            <w:pPr>
              <w:pStyle w:val="TAL"/>
            </w:pPr>
          </w:p>
        </w:tc>
      </w:tr>
      <w:tr w:rsidR="00236E1A" w:rsidRPr="006A6394" w14:paraId="10C91D87" w14:textId="77777777" w:rsidTr="004925A9">
        <w:trPr>
          <w:gridAfter w:val="1"/>
          <w:wAfter w:w="7" w:type="dxa"/>
          <w:cantSplit/>
          <w:jc w:val="center"/>
        </w:trPr>
        <w:tc>
          <w:tcPr>
            <w:tcW w:w="285" w:type="dxa"/>
          </w:tcPr>
          <w:p w14:paraId="595845AB" w14:textId="77777777" w:rsidR="00236E1A" w:rsidRPr="006A6394" w:rsidRDefault="00236E1A" w:rsidP="004925A9">
            <w:pPr>
              <w:pStyle w:val="TAC"/>
            </w:pPr>
            <w:r w:rsidRPr="006A6394">
              <w:t>0</w:t>
            </w:r>
          </w:p>
        </w:tc>
        <w:tc>
          <w:tcPr>
            <w:tcW w:w="284" w:type="dxa"/>
          </w:tcPr>
          <w:p w14:paraId="2A758C9C" w14:textId="77777777" w:rsidR="00236E1A" w:rsidRPr="006A6394" w:rsidRDefault="00236E1A" w:rsidP="004925A9">
            <w:pPr>
              <w:pStyle w:val="TAC"/>
            </w:pPr>
          </w:p>
        </w:tc>
        <w:tc>
          <w:tcPr>
            <w:tcW w:w="283" w:type="dxa"/>
          </w:tcPr>
          <w:p w14:paraId="7AA00E31" w14:textId="77777777" w:rsidR="00236E1A" w:rsidRPr="006A6394" w:rsidRDefault="00236E1A" w:rsidP="004925A9">
            <w:pPr>
              <w:pStyle w:val="TAC"/>
            </w:pPr>
          </w:p>
        </w:tc>
        <w:tc>
          <w:tcPr>
            <w:tcW w:w="283" w:type="dxa"/>
          </w:tcPr>
          <w:p w14:paraId="694D5F9D" w14:textId="77777777" w:rsidR="00236E1A" w:rsidRPr="006A6394" w:rsidRDefault="00236E1A" w:rsidP="004925A9">
            <w:pPr>
              <w:pStyle w:val="TAC"/>
            </w:pPr>
          </w:p>
        </w:tc>
        <w:tc>
          <w:tcPr>
            <w:tcW w:w="5953" w:type="dxa"/>
          </w:tcPr>
          <w:p w14:paraId="585A06F1" w14:textId="77777777" w:rsidR="00236E1A" w:rsidRPr="006A6394" w:rsidRDefault="00236E1A" w:rsidP="004925A9">
            <w:pPr>
              <w:pStyle w:val="TAL"/>
            </w:pPr>
            <w:r w:rsidRPr="006A6394">
              <w:rPr>
                <w:lang w:eastAsia="ja-JP"/>
              </w:rPr>
              <w:t>network does not support use of EXTENDED SERVICE REQUEST to request for packet services</w:t>
            </w:r>
          </w:p>
        </w:tc>
      </w:tr>
      <w:tr w:rsidR="00236E1A" w:rsidRPr="006A6394" w14:paraId="5F4FDE88" w14:textId="77777777" w:rsidTr="004925A9">
        <w:trPr>
          <w:gridAfter w:val="1"/>
          <w:wAfter w:w="7" w:type="dxa"/>
          <w:cantSplit/>
          <w:jc w:val="center"/>
        </w:trPr>
        <w:tc>
          <w:tcPr>
            <w:tcW w:w="285" w:type="dxa"/>
          </w:tcPr>
          <w:p w14:paraId="0E7E6C95" w14:textId="77777777" w:rsidR="00236E1A" w:rsidRPr="006A6394" w:rsidRDefault="00236E1A" w:rsidP="004925A9">
            <w:pPr>
              <w:pStyle w:val="TAC"/>
            </w:pPr>
            <w:r w:rsidRPr="006A6394">
              <w:t>1</w:t>
            </w:r>
          </w:p>
        </w:tc>
        <w:tc>
          <w:tcPr>
            <w:tcW w:w="284" w:type="dxa"/>
          </w:tcPr>
          <w:p w14:paraId="23184DDF" w14:textId="77777777" w:rsidR="00236E1A" w:rsidRPr="006A6394" w:rsidRDefault="00236E1A" w:rsidP="004925A9">
            <w:pPr>
              <w:pStyle w:val="TAC"/>
            </w:pPr>
          </w:p>
        </w:tc>
        <w:tc>
          <w:tcPr>
            <w:tcW w:w="283" w:type="dxa"/>
          </w:tcPr>
          <w:p w14:paraId="76703143" w14:textId="77777777" w:rsidR="00236E1A" w:rsidRPr="006A6394" w:rsidRDefault="00236E1A" w:rsidP="004925A9">
            <w:pPr>
              <w:pStyle w:val="TAC"/>
            </w:pPr>
          </w:p>
        </w:tc>
        <w:tc>
          <w:tcPr>
            <w:tcW w:w="283" w:type="dxa"/>
          </w:tcPr>
          <w:p w14:paraId="491EBB98" w14:textId="77777777" w:rsidR="00236E1A" w:rsidRPr="006A6394" w:rsidRDefault="00236E1A" w:rsidP="004925A9">
            <w:pPr>
              <w:pStyle w:val="TAC"/>
            </w:pPr>
          </w:p>
        </w:tc>
        <w:tc>
          <w:tcPr>
            <w:tcW w:w="5953" w:type="dxa"/>
          </w:tcPr>
          <w:p w14:paraId="3B0F918F" w14:textId="77777777" w:rsidR="00236E1A" w:rsidRPr="006A6394" w:rsidRDefault="00236E1A" w:rsidP="004925A9">
            <w:pPr>
              <w:pStyle w:val="TAL"/>
            </w:pPr>
            <w:r w:rsidRPr="006A6394">
              <w:rPr>
                <w:lang w:eastAsia="ja-JP"/>
              </w:rPr>
              <w:t>network supports use of EXTENDED SERVICE REQUEST to request for packet services</w:t>
            </w:r>
          </w:p>
        </w:tc>
      </w:tr>
      <w:tr w:rsidR="00236E1A" w:rsidRPr="006A6394" w14:paraId="585A07F3" w14:textId="77777777" w:rsidTr="004925A9">
        <w:trPr>
          <w:gridAfter w:val="1"/>
          <w:wAfter w:w="7" w:type="dxa"/>
          <w:cantSplit/>
          <w:jc w:val="center"/>
        </w:trPr>
        <w:tc>
          <w:tcPr>
            <w:tcW w:w="7088" w:type="dxa"/>
            <w:gridSpan w:val="5"/>
          </w:tcPr>
          <w:p w14:paraId="16190178" w14:textId="77777777" w:rsidR="00236E1A" w:rsidRPr="006A6394" w:rsidRDefault="00236E1A" w:rsidP="004925A9">
            <w:pPr>
              <w:pStyle w:val="TAL"/>
            </w:pPr>
          </w:p>
        </w:tc>
      </w:tr>
      <w:tr w:rsidR="00236E1A" w:rsidRPr="006A6394" w14:paraId="7ECE4CCC" w14:textId="77777777" w:rsidTr="004925A9">
        <w:trPr>
          <w:gridAfter w:val="1"/>
          <w:wAfter w:w="7" w:type="dxa"/>
          <w:cantSplit/>
          <w:jc w:val="center"/>
        </w:trPr>
        <w:tc>
          <w:tcPr>
            <w:tcW w:w="7088" w:type="dxa"/>
            <w:gridSpan w:val="5"/>
          </w:tcPr>
          <w:p w14:paraId="10EFC754" w14:textId="77777777" w:rsidR="00236E1A" w:rsidRPr="006A6394" w:rsidRDefault="00236E1A" w:rsidP="004925A9">
            <w:pPr>
              <w:pStyle w:val="TAL"/>
            </w:pPr>
            <w:r w:rsidRPr="006A6394">
              <w:t>EMM REGISTERED without PDN connectivity (ERw/oPDN)</w:t>
            </w:r>
          </w:p>
          <w:p w14:paraId="59BE9105" w14:textId="77777777" w:rsidR="00236E1A" w:rsidRPr="006A6394" w:rsidRDefault="00236E1A" w:rsidP="004925A9">
            <w:pPr>
              <w:pStyle w:val="TAL"/>
            </w:pPr>
            <w:r w:rsidRPr="006A6394">
              <w:t>(octet 3, bit 7)</w:t>
            </w:r>
          </w:p>
        </w:tc>
      </w:tr>
      <w:tr w:rsidR="00236E1A" w:rsidRPr="006A6394" w14:paraId="01D9F9D2" w14:textId="77777777" w:rsidTr="004925A9">
        <w:trPr>
          <w:gridAfter w:val="1"/>
          <w:wAfter w:w="7" w:type="dxa"/>
          <w:cantSplit/>
          <w:jc w:val="center"/>
        </w:trPr>
        <w:tc>
          <w:tcPr>
            <w:tcW w:w="7088" w:type="dxa"/>
            <w:gridSpan w:val="5"/>
          </w:tcPr>
          <w:p w14:paraId="4B652219" w14:textId="77777777" w:rsidR="00236E1A" w:rsidRPr="006A6394" w:rsidRDefault="00236E1A" w:rsidP="004925A9">
            <w:pPr>
              <w:pStyle w:val="TAL"/>
            </w:pPr>
            <w:r w:rsidRPr="006A6394">
              <w:t>This bit indicates the capability for EMM-REGISTERED without PDN connection</w:t>
            </w:r>
          </w:p>
        </w:tc>
      </w:tr>
      <w:tr w:rsidR="00236E1A" w:rsidRPr="006A6394" w14:paraId="2DAE921E" w14:textId="77777777" w:rsidTr="004925A9">
        <w:trPr>
          <w:gridAfter w:val="1"/>
          <w:wAfter w:w="7" w:type="dxa"/>
          <w:cantSplit/>
          <w:jc w:val="center"/>
        </w:trPr>
        <w:tc>
          <w:tcPr>
            <w:tcW w:w="7088" w:type="dxa"/>
            <w:gridSpan w:val="5"/>
          </w:tcPr>
          <w:p w14:paraId="22518D83" w14:textId="77777777" w:rsidR="00236E1A" w:rsidRPr="006A6394" w:rsidRDefault="00236E1A" w:rsidP="004925A9">
            <w:pPr>
              <w:pStyle w:val="TAL"/>
            </w:pPr>
            <w:r w:rsidRPr="006A6394">
              <w:t>Bit</w:t>
            </w:r>
          </w:p>
        </w:tc>
      </w:tr>
      <w:tr w:rsidR="00236E1A" w:rsidRPr="006A6394" w14:paraId="19247C87" w14:textId="77777777" w:rsidTr="004925A9">
        <w:trPr>
          <w:gridAfter w:val="1"/>
          <w:wAfter w:w="7" w:type="dxa"/>
          <w:cantSplit/>
          <w:jc w:val="center"/>
        </w:trPr>
        <w:tc>
          <w:tcPr>
            <w:tcW w:w="285" w:type="dxa"/>
          </w:tcPr>
          <w:p w14:paraId="1D2843DF" w14:textId="77777777" w:rsidR="00236E1A" w:rsidRPr="006A6394" w:rsidRDefault="00236E1A" w:rsidP="004925A9">
            <w:pPr>
              <w:pStyle w:val="TAH"/>
            </w:pPr>
            <w:r w:rsidRPr="006A6394">
              <w:t>7</w:t>
            </w:r>
          </w:p>
        </w:tc>
        <w:tc>
          <w:tcPr>
            <w:tcW w:w="284" w:type="dxa"/>
          </w:tcPr>
          <w:p w14:paraId="2CC0739E" w14:textId="77777777" w:rsidR="00236E1A" w:rsidRPr="006A6394" w:rsidRDefault="00236E1A" w:rsidP="004925A9">
            <w:pPr>
              <w:pStyle w:val="TAH"/>
            </w:pPr>
          </w:p>
        </w:tc>
        <w:tc>
          <w:tcPr>
            <w:tcW w:w="283" w:type="dxa"/>
          </w:tcPr>
          <w:p w14:paraId="6E203150" w14:textId="77777777" w:rsidR="00236E1A" w:rsidRPr="006A6394" w:rsidRDefault="00236E1A" w:rsidP="004925A9">
            <w:pPr>
              <w:pStyle w:val="TAH"/>
            </w:pPr>
          </w:p>
        </w:tc>
        <w:tc>
          <w:tcPr>
            <w:tcW w:w="283" w:type="dxa"/>
          </w:tcPr>
          <w:p w14:paraId="6410BDC0" w14:textId="77777777" w:rsidR="00236E1A" w:rsidRPr="006A6394" w:rsidRDefault="00236E1A" w:rsidP="004925A9">
            <w:pPr>
              <w:pStyle w:val="TAH"/>
            </w:pPr>
          </w:p>
        </w:tc>
        <w:tc>
          <w:tcPr>
            <w:tcW w:w="5953" w:type="dxa"/>
          </w:tcPr>
          <w:p w14:paraId="714C59F8" w14:textId="77777777" w:rsidR="00236E1A" w:rsidRPr="006A6394" w:rsidRDefault="00236E1A" w:rsidP="004925A9">
            <w:pPr>
              <w:pStyle w:val="TAL"/>
            </w:pPr>
          </w:p>
        </w:tc>
      </w:tr>
      <w:tr w:rsidR="00236E1A" w:rsidRPr="006A6394" w14:paraId="4119F6C4" w14:textId="77777777" w:rsidTr="004925A9">
        <w:trPr>
          <w:gridAfter w:val="1"/>
          <w:wAfter w:w="7" w:type="dxa"/>
          <w:cantSplit/>
          <w:jc w:val="center"/>
        </w:trPr>
        <w:tc>
          <w:tcPr>
            <w:tcW w:w="285" w:type="dxa"/>
          </w:tcPr>
          <w:p w14:paraId="27C9FD38" w14:textId="77777777" w:rsidR="00236E1A" w:rsidRPr="006A6394" w:rsidRDefault="00236E1A" w:rsidP="004925A9">
            <w:pPr>
              <w:pStyle w:val="TAC"/>
            </w:pPr>
            <w:r w:rsidRPr="006A6394">
              <w:t>0</w:t>
            </w:r>
          </w:p>
        </w:tc>
        <w:tc>
          <w:tcPr>
            <w:tcW w:w="284" w:type="dxa"/>
          </w:tcPr>
          <w:p w14:paraId="0B040D56" w14:textId="77777777" w:rsidR="00236E1A" w:rsidRPr="006A6394" w:rsidRDefault="00236E1A" w:rsidP="004925A9">
            <w:pPr>
              <w:pStyle w:val="TAC"/>
            </w:pPr>
          </w:p>
        </w:tc>
        <w:tc>
          <w:tcPr>
            <w:tcW w:w="283" w:type="dxa"/>
          </w:tcPr>
          <w:p w14:paraId="3580545D" w14:textId="77777777" w:rsidR="00236E1A" w:rsidRPr="006A6394" w:rsidRDefault="00236E1A" w:rsidP="004925A9">
            <w:pPr>
              <w:pStyle w:val="TAC"/>
            </w:pPr>
          </w:p>
        </w:tc>
        <w:tc>
          <w:tcPr>
            <w:tcW w:w="283" w:type="dxa"/>
          </w:tcPr>
          <w:p w14:paraId="17314F80" w14:textId="77777777" w:rsidR="00236E1A" w:rsidRPr="006A6394" w:rsidRDefault="00236E1A" w:rsidP="004925A9">
            <w:pPr>
              <w:pStyle w:val="TAC"/>
            </w:pPr>
          </w:p>
        </w:tc>
        <w:tc>
          <w:tcPr>
            <w:tcW w:w="5953" w:type="dxa"/>
          </w:tcPr>
          <w:p w14:paraId="59C3A190" w14:textId="77777777" w:rsidR="00236E1A" w:rsidRPr="006A6394" w:rsidRDefault="00236E1A" w:rsidP="004925A9">
            <w:pPr>
              <w:pStyle w:val="TAL"/>
            </w:pPr>
            <w:r w:rsidRPr="006A6394">
              <w:t>EMM-REGISTERED without PDN connection not supported</w:t>
            </w:r>
          </w:p>
        </w:tc>
      </w:tr>
      <w:tr w:rsidR="00236E1A" w:rsidRPr="006A6394" w14:paraId="5B43C6BC" w14:textId="77777777" w:rsidTr="004925A9">
        <w:trPr>
          <w:gridAfter w:val="1"/>
          <w:wAfter w:w="7" w:type="dxa"/>
          <w:cantSplit/>
          <w:jc w:val="center"/>
        </w:trPr>
        <w:tc>
          <w:tcPr>
            <w:tcW w:w="285" w:type="dxa"/>
          </w:tcPr>
          <w:p w14:paraId="1C1C94CC" w14:textId="77777777" w:rsidR="00236E1A" w:rsidRPr="006A6394" w:rsidRDefault="00236E1A" w:rsidP="004925A9">
            <w:pPr>
              <w:pStyle w:val="TAC"/>
            </w:pPr>
            <w:r w:rsidRPr="006A6394">
              <w:t>1</w:t>
            </w:r>
          </w:p>
        </w:tc>
        <w:tc>
          <w:tcPr>
            <w:tcW w:w="284" w:type="dxa"/>
          </w:tcPr>
          <w:p w14:paraId="0F85168D" w14:textId="77777777" w:rsidR="00236E1A" w:rsidRPr="006A6394" w:rsidRDefault="00236E1A" w:rsidP="004925A9">
            <w:pPr>
              <w:pStyle w:val="TAC"/>
            </w:pPr>
          </w:p>
        </w:tc>
        <w:tc>
          <w:tcPr>
            <w:tcW w:w="283" w:type="dxa"/>
          </w:tcPr>
          <w:p w14:paraId="7FBEDAC9" w14:textId="77777777" w:rsidR="00236E1A" w:rsidRPr="006A6394" w:rsidRDefault="00236E1A" w:rsidP="004925A9">
            <w:pPr>
              <w:pStyle w:val="TAC"/>
            </w:pPr>
          </w:p>
        </w:tc>
        <w:tc>
          <w:tcPr>
            <w:tcW w:w="283" w:type="dxa"/>
          </w:tcPr>
          <w:p w14:paraId="57DC60BB" w14:textId="77777777" w:rsidR="00236E1A" w:rsidRPr="006A6394" w:rsidRDefault="00236E1A" w:rsidP="004925A9">
            <w:pPr>
              <w:pStyle w:val="TAC"/>
            </w:pPr>
          </w:p>
        </w:tc>
        <w:tc>
          <w:tcPr>
            <w:tcW w:w="5953" w:type="dxa"/>
          </w:tcPr>
          <w:p w14:paraId="3C77CEC2" w14:textId="77777777" w:rsidR="00236E1A" w:rsidRPr="006A6394" w:rsidRDefault="00236E1A" w:rsidP="004925A9">
            <w:pPr>
              <w:pStyle w:val="TAL"/>
            </w:pPr>
            <w:r w:rsidRPr="006A6394">
              <w:t>EMM-REGISTERED without PDN connection supported</w:t>
            </w:r>
          </w:p>
        </w:tc>
      </w:tr>
      <w:tr w:rsidR="00236E1A" w:rsidRPr="006A6394" w14:paraId="7E275304" w14:textId="77777777" w:rsidTr="004925A9">
        <w:trPr>
          <w:gridAfter w:val="1"/>
          <w:wAfter w:w="7" w:type="dxa"/>
          <w:cantSplit/>
          <w:jc w:val="center"/>
        </w:trPr>
        <w:tc>
          <w:tcPr>
            <w:tcW w:w="7088" w:type="dxa"/>
            <w:gridSpan w:val="5"/>
          </w:tcPr>
          <w:p w14:paraId="522C0777" w14:textId="77777777" w:rsidR="00236E1A" w:rsidRPr="006A6394" w:rsidRDefault="00236E1A" w:rsidP="004925A9">
            <w:pPr>
              <w:pStyle w:val="TAL"/>
            </w:pPr>
          </w:p>
        </w:tc>
      </w:tr>
      <w:tr w:rsidR="00236E1A" w:rsidRPr="006A6394" w14:paraId="716CA157" w14:textId="77777777" w:rsidTr="004925A9">
        <w:trPr>
          <w:gridAfter w:val="1"/>
          <w:wAfter w:w="7" w:type="dxa"/>
          <w:cantSplit/>
          <w:jc w:val="center"/>
        </w:trPr>
        <w:tc>
          <w:tcPr>
            <w:tcW w:w="7088" w:type="dxa"/>
            <w:gridSpan w:val="5"/>
          </w:tcPr>
          <w:p w14:paraId="45A8CB25" w14:textId="77777777" w:rsidR="00236E1A" w:rsidRPr="006A6394" w:rsidRDefault="00236E1A" w:rsidP="004925A9">
            <w:pPr>
              <w:pStyle w:val="TAL"/>
            </w:pPr>
            <w:r w:rsidRPr="006A6394">
              <w:t>Control plane CIoT EPS optimization (CP CIoT)</w:t>
            </w:r>
          </w:p>
          <w:p w14:paraId="77862CAB" w14:textId="77777777" w:rsidR="00236E1A" w:rsidRPr="006A6394" w:rsidRDefault="00236E1A" w:rsidP="004925A9">
            <w:pPr>
              <w:pStyle w:val="TAL"/>
            </w:pPr>
            <w:r w:rsidRPr="006A6394">
              <w:t>(octet 3, bit 8)</w:t>
            </w:r>
          </w:p>
        </w:tc>
      </w:tr>
      <w:tr w:rsidR="00236E1A" w:rsidRPr="006A6394" w14:paraId="30E50789" w14:textId="77777777" w:rsidTr="004925A9">
        <w:trPr>
          <w:gridAfter w:val="1"/>
          <w:wAfter w:w="7" w:type="dxa"/>
          <w:cantSplit/>
          <w:jc w:val="center"/>
        </w:trPr>
        <w:tc>
          <w:tcPr>
            <w:tcW w:w="7088" w:type="dxa"/>
            <w:gridSpan w:val="5"/>
          </w:tcPr>
          <w:p w14:paraId="6F76854F" w14:textId="77777777" w:rsidR="00236E1A" w:rsidRPr="006A6394" w:rsidRDefault="00236E1A" w:rsidP="004925A9">
            <w:pPr>
              <w:pStyle w:val="TAL"/>
            </w:pPr>
            <w:r w:rsidRPr="006A6394">
              <w:t>This bit indicates the capability for control plane CIoT EPS optimization</w:t>
            </w:r>
          </w:p>
        </w:tc>
      </w:tr>
      <w:tr w:rsidR="00236E1A" w:rsidRPr="006A6394" w14:paraId="19BF9B5A" w14:textId="77777777" w:rsidTr="004925A9">
        <w:trPr>
          <w:gridAfter w:val="1"/>
          <w:wAfter w:w="7" w:type="dxa"/>
          <w:cantSplit/>
          <w:jc w:val="center"/>
        </w:trPr>
        <w:tc>
          <w:tcPr>
            <w:tcW w:w="7088" w:type="dxa"/>
            <w:gridSpan w:val="5"/>
          </w:tcPr>
          <w:p w14:paraId="5D5ED288" w14:textId="77777777" w:rsidR="00236E1A" w:rsidRPr="006A6394" w:rsidRDefault="00236E1A" w:rsidP="004925A9">
            <w:pPr>
              <w:pStyle w:val="TAL"/>
            </w:pPr>
            <w:r w:rsidRPr="006A6394">
              <w:t>Bit</w:t>
            </w:r>
          </w:p>
        </w:tc>
      </w:tr>
      <w:tr w:rsidR="00236E1A" w:rsidRPr="006A6394" w14:paraId="2AB8B416" w14:textId="77777777" w:rsidTr="004925A9">
        <w:trPr>
          <w:gridAfter w:val="1"/>
          <w:wAfter w:w="7" w:type="dxa"/>
          <w:cantSplit/>
          <w:jc w:val="center"/>
        </w:trPr>
        <w:tc>
          <w:tcPr>
            <w:tcW w:w="7088" w:type="dxa"/>
            <w:gridSpan w:val="5"/>
          </w:tcPr>
          <w:p w14:paraId="66B78D68" w14:textId="77777777" w:rsidR="00236E1A" w:rsidRPr="006A6394" w:rsidRDefault="00236E1A" w:rsidP="004925A9">
            <w:pPr>
              <w:pStyle w:val="TAL"/>
            </w:pPr>
            <w:r w:rsidRPr="006A6394">
              <w:rPr>
                <w:b/>
              </w:rPr>
              <w:t>8</w:t>
            </w:r>
          </w:p>
        </w:tc>
      </w:tr>
      <w:tr w:rsidR="00236E1A" w:rsidRPr="006A6394" w14:paraId="3EDE8768" w14:textId="77777777" w:rsidTr="004925A9">
        <w:trPr>
          <w:gridAfter w:val="1"/>
          <w:wAfter w:w="7" w:type="dxa"/>
          <w:cantSplit/>
          <w:jc w:val="center"/>
        </w:trPr>
        <w:tc>
          <w:tcPr>
            <w:tcW w:w="285" w:type="dxa"/>
          </w:tcPr>
          <w:p w14:paraId="0AE179A6" w14:textId="77777777" w:rsidR="00236E1A" w:rsidRPr="006A6394" w:rsidRDefault="00236E1A" w:rsidP="004925A9">
            <w:pPr>
              <w:pStyle w:val="TAC"/>
            </w:pPr>
            <w:r w:rsidRPr="006A6394">
              <w:t>0</w:t>
            </w:r>
          </w:p>
        </w:tc>
        <w:tc>
          <w:tcPr>
            <w:tcW w:w="284" w:type="dxa"/>
          </w:tcPr>
          <w:p w14:paraId="07049DFD" w14:textId="77777777" w:rsidR="00236E1A" w:rsidRPr="006A6394" w:rsidRDefault="00236E1A" w:rsidP="004925A9">
            <w:pPr>
              <w:pStyle w:val="TAC"/>
            </w:pPr>
          </w:p>
        </w:tc>
        <w:tc>
          <w:tcPr>
            <w:tcW w:w="283" w:type="dxa"/>
          </w:tcPr>
          <w:p w14:paraId="572DADBA" w14:textId="77777777" w:rsidR="00236E1A" w:rsidRPr="006A6394" w:rsidRDefault="00236E1A" w:rsidP="004925A9">
            <w:pPr>
              <w:pStyle w:val="TAC"/>
            </w:pPr>
          </w:p>
        </w:tc>
        <w:tc>
          <w:tcPr>
            <w:tcW w:w="283" w:type="dxa"/>
          </w:tcPr>
          <w:p w14:paraId="0E6EA8F7" w14:textId="77777777" w:rsidR="00236E1A" w:rsidRPr="006A6394" w:rsidRDefault="00236E1A" w:rsidP="004925A9">
            <w:pPr>
              <w:pStyle w:val="TAC"/>
            </w:pPr>
          </w:p>
        </w:tc>
        <w:tc>
          <w:tcPr>
            <w:tcW w:w="5953" w:type="dxa"/>
          </w:tcPr>
          <w:p w14:paraId="4654D0E4" w14:textId="77777777" w:rsidR="00236E1A" w:rsidRPr="006A6394" w:rsidRDefault="00236E1A" w:rsidP="004925A9">
            <w:pPr>
              <w:pStyle w:val="TAL"/>
            </w:pPr>
            <w:r w:rsidRPr="006A6394">
              <w:t>Control plane CIoT EPS optimization not supported</w:t>
            </w:r>
          </w:p>
        </w:tc>
      </w:tr>
      <w:tr w:rsidR="00236E1A" w:rsidRPr="006A6394" w14:paraId="0FD8A19C" w14:textId="77777777" w:rsidTr="004925A9">
        <w:trPr>
          <w:gridAfter w:val="1"/>
          <w:wAfter w:w="7" w:type="dxa"/>
          <w:cantSplit/>
          <w:jc w:val="center"/>
        </w:trPr>
        <w:tc>
          <w:tcPr>
            <w:tcW w:w="285" w:type="dxa"/>
          </w:tcPr>
          <w:p w14:paraId="79FD6CAE" w14:textId="77777777" w:rsidR="00236E1A" w:rsidRPr="006A6394" w:rsidRDefault="00236E1A" w:rsidP="004925A9">
            <w:pPr>
              <w:pStyle w:val="TAC"/>
            </w:pPr>
            <w:r w:rsidRPr="006A6394">
              <w:t>1</w:t>
            </w:r>
          </w:p>
        </w:tc>
        <w:tc>
          <w:tcPr>
            <w:tcW w:w="284" w:type="dxa"/>
          </w:tcPr>
          <w:p w14:paraId="0A3F4F7E" w14:textId="77777777" w:rsidR="00236E1A" w:rsidRPr="006A6394" w:rsidRDefault="00236E1A" w:rsidP="004925A9">
            <w:pPr>
              <w:pStyle w:val="TAC"/>
            </w:pPr>
          </w:p>
        </w:tc>
        <w:tc>
          <w:tcPr>
            <w:tcW w:w="283" w:type="dxa"/>
          </w:tcPr>
          <w:p w14:paraId="39D9470D" w14:textId="77777777" w:rsidR="00236E1A" w:rsidRPr="006A6394" w:rsidRDefault="00236E1A" w:rsidP="004925A9">
            <w:pPr>
              <w:pStyle w:val="TAC"/>
            </w:pPr>
          </w:p>
        </w:tc>
        <w:tc>
          <w:tcPr>
            <w:tcW w:w="283" w:type="dxa"/>
          </w:tcPr>
          <w:p w14:paraId="5F8792FD" w14:textId="77777777" w:rsidR="00236E1A" w:rsidRPr="006A6394" w:rsidRDefault="00236E1A" w:rsidP="004925A9">
            <w:pPr>
              <w:pStyle w:val="TAC"/>
            </w:pPr>
          </w:p>
        </w:tc>
        <w:tc>
          <w:tcPr>
            <w:tcW w:w="5953" w:type="dxa"/>
          </w:tcPr>
          <w:p w14:paraId="6F1EE8DF" w14:textId="77777777" w:rsidR="00236E1A" w:rsidRPr="006A6394" w:rsidRDefault="00236E1A" w:rsidP="004925A9">
            <w:pPr>
              <w:pStyle w:val="TAL"/>
            </w:pPr>
            <w:r w:rsidRPr="006A6394">
              <w:t>Control plane CIoT EPS optimization supported</w:t>
            </w:r>
          </w:p>
        </w:tc>
      </w:tr>
      <w:tr w:rsidR="00236E1A" w:rsidRPr="006A6394" w14:paraId="51AEA9C0" w14:textId="77777777" w:rsidTr="004925A9">
        <w:trPr>
          <w:gridAfter w:val="1"/>
          <w:wAfter w:w="7" w:type="dxa"/>
          <w:cantSplit/>
          <w:jc w:val="center"/>
        </w:trPr>
        <w:tc>
          <w:tcPr>
            <w:tcW w:w="7088" w:type="dxa"/>
            <w:gridSpan w:val="5"/>
          </w:tcPr>
          <w:p w14:paraId="04BC950C" w14:textId="77777777" w:rsidR="00236E1A" w:rsidRPr="006A6394" w:rsidRDefault="00236E1A" w:rsidP="004925A9">
            <w:pPr>
              <w:pStyle w:val="TAL"/>
            </w:pPr>
          </w:p>
        </w:tc>
      </w:tr>
      <w:tr w:rsidR="00236E1A" w:rsidRPr="006A6394" w14:paraId="7D18D7E8" w14:textId="77777777" w:rsidTr="004925A9">
        <w:trPr>
          <w:gridAfter w:val="1"/>
          <w:wAfter w:w="7" w:type="dxa"/>
          <w:cantSplit/>
          <w:jc w:val="center"/>
        </w:trPr>
        <w:tc>
          <w:tcPr>
            <w:tcW w:w="7088" w:type="dxa"/>
            <w:gridSpan w:val="5"/>
          </w:tcPr>
          <w:p w14:paraId="34B31406" w14:textId="77777777" w:rsidR="00236E1A" w:rsidRPr="006A6394" w:rsidRDefault="00236E1A" w:rsidP="004925A9">
            <w:pPr>
              <w:pStyle w:val="TAL"/>
            </w:pPr>
            <w:r w:rsidRPr="006A6394">
              <w:t>User plane CIoT EPS optimization (UP CIoT)</w:t>
            </w:r>
          </w:p>
          <w:p w14:paraId="55140BE3" w14:textId="77777777" w:rsidR="00236E1A" w:rsidRPr="006A6394" w:rsidRDefault="00236E1A" w:rsidP="004925A9">
            <w:pPr>
              <w:pStyle w:val="TAL"/>
            </w:pPr>
            <w:r w:rsidRPr="006A6394">
              <w:t>(octet 4, bit 1)</w:t>
            </w:r>
          </w:p>
        </w:tc>
      </w:tr>
      <w:tr w:rsidR="00236E1A" w:rsidRPr="006A6394" w14:paraId="09211D24" w14:textId="77777777" w:rsidTr="004925A9">
        <w:trPr>
          <w:gridAfter w:val="1"/>
          <w:wAfter w:w="7" w:type="dxa"/>
          <w:cantSplit/>
          <w:jc w:val="center"/>
        </w:trPr>
        <w:tc>
          <w:tcPr>
            <w:tcW w:w="7088" w:type="dxa"/>
            <w:gridSpan w:val="5"/>
          </w:tcPr>
          <w:p w14:paraId="3D1FD452" w14:textId="77777777" w:rsidR="00236E1A" w:rsidRPr="006A6394" w:rsidRDefault="00236E1A" w:rsidP="004925A9">
            <w:pPr>
              <w:pStyle w:val="TAL"/>
            </w:pPr>
            <w:r w:rsidRPr="006A6394">
              <w:t>This bit indicates the capability for user plane CIoT EPS optimization</w:t>
            </w:r>
          </w:p>
        </w:tc>
      </w:tr>
      <w:tr w:rsidR="00236E1A" w:rsidRPr="006A6394" w14:paraId="62BB9E97" w14:textId="77777777" w:rsidTr="004925A9">
        <w:trPr>
          <w:gridAfter w:val="1"/>
          <w:wAfter w:w="7" w:type="dxa"/>
          <w:cantSplit/>
          <w:jc w:val="center"/>
        </w:trPr>
        <w:tc>
          <w:tcPr>
            <w:tcW w:w="7088" w:type="dxa"/>
            <w:gridSpan w:val="5"/>
          </w:tcPr>
          <w:p w14:paraId="5667AF44" w14:textId="77777777" w:rsidR="00236E1A" w:rsidRPr="006A6394" w:rsidRDefault="00236E1A" w:rsidP="004925A9">
            <w:pPr>
              <w:pStyle w:val="TAL"/>
            </w:pPr>
            <w:r w:rsidRPr="006A6394">
              <w:t>Bit</w:t>
            </w:r>
          </w:p>
        </w:tc>
      </w:tr>
      <w:tr w:rsidR="00236E1A" w:rsidRPr="006A6394" w14:paraId="2801A87B" w14:textId="77777777" w:rsidTr="004925A9">
        <w:trPr>
          <w:gridAfter w:val="1"/>
          <w:wAfter w:w="7" w:type="dxa"/>
          <w:cantSplit/>
          <w:jc w:val="center"/>
        </w:trPr>
        <w:tc>
          <w:tcPr>
            <w:tcW w:w="7088" w:type="dxa"/>
            <w:gridSpan w:val="5"/>
          </w:tcPr>
          <w:p w14:paraId="52BFED5B" w14:textId="77777777" w:rsidR="00236E1A" w:rsidRPr="006A6394" w:rsidRDefault="00236E1A" w:rsidP="004925A9">
            <w:pPr>
              <w:pStyle w:val="TAL"/>
            </w:pPr>
            <w:r w:rsidRPr="006A6394">
              <w:rPr>
                <w:b/>
              </w:rPr>
              <w:t>1</w:t>
            </w:r>
          </w:p>
        </w:tc>
      </w:tr>
      <w:tr w:rsidR="00236E1A" w:rsidRPr="006A6394" w14:paraId="425DB203" w14:textId="77777777" w:rsidTr="004925A9">
        <w:trPr>
          <w:gridAfter w:val="1"/>
          <w:wAfter w:w="7" w:type="dxa"/>
          <w:cantSplit/>
          <w:jc w:val="center"/>
        </w:trPr>
        <w:tc>
          <w:tcPr>
            <w:tcW w:w="285" w:type="dxa"/>
          </w:tcPr>
          <w:p w14:paraId="62A94A27" w14:textId="77777777" w:rsidR="00236E1A" w:rsidRPr="006A6394" w:rsidRDefault="00236E1A" w:rsidP="004925A9">
            <w:pPr>
              <w:pStyle w:val="TAC"/>
            </w:pPr>
            <w:r w:rsidRPr="006A6394">
              <w:t>0</w:t>
            </w:r>
          </w:p>
        </w:tc>
        <w:tc>
          <w:tcPr>
            <w:tcW w:w="284" w:type="dxa"/>
          </w:tcPr>
          <w:p w14:paraId="138EA159" w14:textId="77777777" w:rsidR="00236E1A" w:rsidRPr="006A6394" w:rsidRDefault="00236E1A" w:rsidP="004925A9">
            <w:pPr>
              <w:pStyle w:val="TAC"/>
            </w:pPr>
          </w:p>
        </w:tc>
        <w:tc>
          <w:tcPr>
            <w:tcW w:w="283" w:type="dxa"/>
          </w:tcPr>
          <w:p w14:paraId="61D08B60" w14:textId="77777777" w:rsidR="00236E1A" w:rsidRPr="006A6394" w:rsidRDefault="00236E1A" w:rsidP="004925A9">
            <w:pPr>
              <w:pStyle w:val="TAC"/>
            </w:pPr>
          </w:p>
        </w:tc>
        <w:tc>
          <w:tcPr>
            <w:tcW w:w="283" w:type="dxa"/>
          </w:tcPr>
          <w:p w14:paraId="187FDCFC" w14:textId="77777777" w:rsidR="00236E1A" w:rsidRPr="006A6394" w:rsidRDefault="00236E1A" w:rsidP="004925A9">
            <w:pPr>
              <w:pStyle w:val="TAC"/>
            </w:pPr>
          </w:p>
        </w:tc>
        <w:tc>
          <w:tcPr>
            <w:tcW w:w="5953" w:type="dxa"/>
          </w:tcPr>
          <w:p w14:paraId="7C4D73BA" w14:textId="77777777" w:rsidR="00236E1A" w:rsidRPr="006A6394" w:rsidRDefault="00236E1A" w:rsidP="004925A9">
            <w:pPr>
              <w:pStyle w:val="TAL"/>
            </w:pPr>
            <w:r w:rsidRPr="006A6394">
              <w:t>User plane CIoT EPS optimization not supported</w:t>
            </w:r>
          </w:p>
        </w:tc>
      </w:tr>
      <w:tr w:rsidR="00236E1A" w:rsidRPr="006A6394" w14:paraId="002C758D" w14:textId="77777777" w:rsidTr="004925A9">
        <w:trPr>
          <w:gridAfter w:val="1"/>
          <w:wAfter w:w="7" w:type="dxa"/>
          <w:cantSplit/>
          <w:jc w:val="center"/>
        </w:trPr>
        <w:tc>
          <w:tcPr>
            <w:tcW w:w="285" w:type="dxa"/>
          </w:tcPr>
          <w:p w14:paraId="1F82F848" w14:textId="77777777" w:rsidR="00236E1A" w:rsidRPr="006A6394" w:rsidRDefault="00236E1A" w:rsidP="004925A9">
            <w:pPr>
              <w:pStyle w:val="TAC"/>
            </w:pPr>
            <w:r w:rsidRPr="006A6394">
              <w:t>1</w:t>
            </w:r>
          </w:p>
        </w:tc>
        <w:tc>
          <w:tcPr>
            <w:tcW w:w="284" w:type="dxa"/>
          </w:tcPr>
          <w:p w14:paraId="7E7B97CD" w14:textId="77777777" w:rsidR="00236E1A" w:rsidRPr="006A6394" w:rsidRDefault="00236E1A" w:rsidP="004925A9">
            <w:pPr>
              <w:pStyle w:val="TAC"/>
            </w:pPr>
          </w:p>
        </w:tc>
        <w:tc>
          <w:tcPr>
            <w:tcW w:w="283" w:type="dxa"/>
          </w:tcPr>
          <w:p w14:paraId="667B95C5" w14:textId="77777777" w:rsidR="00236E1A" w:rsidRPr="006A6394" w:rsidRDefault="00236E1A" w:rsidP="004925A9">
            <w:pPr>
              <w:pStyle w:val="TAC"/>
            </w:pPr>
          </w:p>
        </w:tc>
        <w:tc>
          <w:tcPr>
            <w:tcW w:w="283" w:type="dxa"/>
          </w:tcPr>
          <w:p w14:paraId="2E2DA1FA" w14:textId="77777777" w:rsidR="00236E1A" w:rsidRPr="006A6394" w:rsidRDefault="00236E1A" w:rsidP="004925A9">
            <w:pPr>
              <w:pStyle w:val="TAC"/>
            </w:pPr>
          </w:p>
        </w:tc>
        <w:tc>
          <w:tcPr>
            <w:tcW w:w="5953" w:type="dxa"/>
          </w:tcPr>
          <w:p w14:paraId="27ABAD84" w14:textId="77777777" w:rsidR="00236E1A" w:rsidRPr="006A6394" w:rsidRDefault="00236E1A" w:rsidP="004925A9">
            <w:pPr>
              <w:pStyle w:val="TAL"/>
            </w:pPr>
            <w:r w:rsidRPr="006A6394">
              <w:t>User plane CIoT EPS optimization supported</w:t>
            </w:r>
          </w:p>
        </w:tc>
      </w:tr>
      <w:tr w:rsidR="00236E1A" w:rsidRPr="006A6394" w14:paraId="3C9CE0EB" w14:textId="77777777" w:rsidTr="004925A9">
        <w:trPr>
          <w:gridAfter w:val="1"/>
          <w:wAfter w:w="7" w:type="dxa"/>
          <w:cantSplit/>
          <w:jc w:val="center"/>
        </w:trPr>
        <w:tc>
          <w:tcPr>
            <w:tcW w:w="7088" w:type="dxa"/>
            <w:gridSpan w:val="5"/>
          </w:tcPr>
          <w:p w14:paraId="44A65879" w14:textId="77777777" w:rsidR="00236E1A" w:rsidRPr="006A6394" w:rsidRDefault="00236E1A" w:rsidP="004925A9">
            <w:pPr>
              <w:pStyle w:val="TAL"/>
            </w:pPr>
          </w:p>
        </w:tc>
      </w:tr>
      <w:tr w:rsidR="00236E1A" w:rsidRPr="006A6394" w14:paraId="1A89D67F" w14:textId="77777777" w:rsidTr="004925A9">
        <w:trPr>
          <w:gridAfter w:val="1"/>
          <w:wAfter w:w="7" w:type="dxa"/>
          <w:cantSplit/>
          <w:jc w:val="center"/>
        </w:trPr>
        <w:tc>
          <w:tcPr>
            <w:tcW w:w="7088" w:type="dxa"/>
            <w:gridSpan w:val="5"/>
          </w:tcPr>
          <w:p w14:paraId="696D59C1" w14:textId="77777777" w:rsidR="00236E1A" w:rsidRPr="006A6394" w:rsidRDefault="00236E1A" w:rsidP="004925A9">
            <w:pPr>
              <w:pStyle w:val="TAL"/>
            </w:pPr>
            <w:r w:rsidRPr="006A6394">
              <w:t>S1-u data transfer (S1-U data)</w:t>
            </w:r>
          </w:p>
          <w:p w14:paraId="23193EC5" w14:textId="77777777" w:rsidR="00236E1A" w:rsidRPr="006A6394" w:rsidRDefault="00236E1A" w:rsidP="004925A9">
            <w:pPr>
              <w:pStyle w:val="TAL"/>
            </w:pPr>
            <w:r w:rsidRPr="006A6394">
              <w:t>(octet 4, bit 2)</w:t>
            </w:r>
          </w:p>
        </w:tc>
      </w:tr>
      <w:tr w:rsidR="00236E1A" w:rsidRPr="006A6394" w14:paraId="72532349" w14:textId="77777777" w:rsidTr="004925A9">
        <w:trPr>
          <w:gridAfter w:val="1"/>
          <w:wAfter w:w="7" w:type="dxa"/>
          <w:cantSplit/>
          <w:jc w:val="center"/>
        </w:trPr>
        <w:tc>
          <w:tcPr>
            <w:tcW w:w="7088" w:type="dxa"/>
            <w:gridSpan w:val="5"/>
          </w:tcPr>
          <w:p w14:paraId="34F69231" w14:textId="77777777" w:rsidR="00236E1A" w:rsidRPr="006A6394" w:rsidRDefault="00236E1A" w:rsidP="004925A9">
            <w:pPr>
              <w:pStyle w:val="TAL"/>
            </w:pPr>
            <w:r w:rsidRPr="006A6394">
              <w:t>This bit indicates the capability for S1-u data transfer. This bit shall be considered only if the Control plane CIoT EPS optimization (CP CIoT) bit (octet 3, bit 8) is set to 1. If the Control plane CIoT EPS optimization (CP CIoT) bit (octet 3, bit 8) is set to 0, the UE shall assume S1-u data transfer is supported.</w:t>
            </w:r>
          </w:p>
        </w:tc>
      </w:tr>
      <w:tr w:rsidR="00236E1A" w:rsidRPr="006A6394" w14:paraId="402E0640" w14:textId="77777777" w:rsidTr="004925A9">
        <w:trPr>
          <w:gridAfter w:val="1"/>
          <w:wAfter w:w="7" w:type="dxa"/>
          <w:cantSplit/>
          <w:jc w:val="center"/>
        </w:trPr>
        <w:tc>
          <w:tcPr>
            <w:tcW w:w="7088" w:type="dxa"/>
            <w:gridSpan w:val="5"/>
          </w:tcPr>
          <w:p w14:paraId="7A7D9E47" w14:textId="77777777" w:rsidR="00236E1A" w:rsidRPr="006A6394" w:rsidRDefault="00236E1A" w:rsidP="004925A9">
            <w:pPr>
              <w:pStyle w:val="TAL"/>
            </w:pPr>
            <w:r w:rsidRPr="006A6394">
              <w:t>Bit</w:t>
            </w:r>
          </w:p>
        </w:tc>
      </w:tr>
      <w:tr w:rsidR="00236E1A" w:rsidRPr="006A6394" w14:paraId="1DDEDA6E" w14:textId="77777777" w:rsidTr="004925A9">
        <w:trPr>
          <w:gridAfter w:val="1"/>
          <w:wAfter w:w="7" w:type="dxa"/>
          <w:cantSplit/>
          <w:jc w:val="center"/>
        </w:trPr>
        <w:tc>
          <w:tcPr>
            <w:tcW w:w="7088" w:type="dxa"/>
            <w:gridSpan w:val="5"/>
          </w:tcPr>
          <w:p w14:paraId="40B293DA" w14:textId="77777777" w:rsidR="00236E1A" w:rsidRPr="006A6394" w:rsidRDefault="00236E1A" w:rsidP="004925A9">
            <w:pPr>
              <w:pStyle w:val="TAL"/>
            </w:pPr>
            <w:r w:rsidRPr="006A6394">
              <w:rPr>
                <w:b/>
              </w:rPr>
              <w:t>2</w:t>
            </w:r>
          </w:p>
        </w:tc>
      </w:tr>
      <w:tr w:rsidR="00236E1A" w:rsidRPr="006A6394" w14:paraId="75466AB7" w14:textId="77777777" w:rsidTr="004925A9">
        <w:trPr>
          <w:gridAfter w:val="1"/>
          <w:wAfter w:w="7" w:type="dxa"/>
          <w:cantSplit/>
          <w:jc w:val="center"/>
        </w:trPr>
        <w:tc>
          <w:tcPr>
            <w:tcW w:w="285" w:type="dxa"/>
          </w:tcPr>
          <w:p w14:paraId="096E6556" w14:textId="77777777" w:rsidR="00236E1A" w:rsidRPr="006A6394" w:rsidRDefault="00236E1A" w:rsidP="004925A9">
            <w:pPr>
              <w:pStyle w:val="TAC"/>
            </w:pPr>
            <w:r w:rsidRPr="006A6394">
              <w:t>0</w:t>
            </w:r>
          </w:p>
        </w:tc>
        <w:tc>
          <w:tcPr>
            <w:tcW w:w="284" w:type="dxa"/>
          </w:tcPr>
          <w:p w14:paraId="6B3250A2" w14:textId="77777777" w:rsidR="00236E1A" w:rsidRPr="006A6394" w:rsidRDefault="00236E1A" w:rsidP="004925A9">
            <w:pPr>
              <w:pStyle w:val="TAC"/>
            </w:pPr>
          </w:p>
        </w:tc>
        <w:tc>
          <w:tcPr>
            <w:tcW w:w="283" w:type="dxa"/>
          </w:tcPr>
          <w:p w14:paraId="044C4021" w14:textId="77777777" w:rsidR="00236E1A" w:rsidRPr="006A6394" w:rsidRDefault="00236E1A" w:rsidP="004925A9">
            <w:pPr>
              <w:pStyle w:val="TAC"/>
            </w:pPr>
          </w:p>
        </w:tc>
        <w:tc>
          <w:tcPr>
            <w:tcW w:w="283" w:type="dxa"/>
          </w:tcPr>
          <w:p w14:paraId="7C44ED67" w14:textId="77777777" w:rsidR="00236E1A" w:rsidRPr="006A6394" w:rsidRDefault="00236E1A" w:rsidP="004925A9">
            <w:pPr>
              <w:pStyle w:val="TAC"/>
            </w:pPr>
          </w:p>
        </w:tc>
        <w:tc>
          <w:tcPr>
            <w:tcW w:w="5953" w:type="dxa"/>
          </w:tcPr>
          <w:p w14:paraId="7B548A31" w14:textId="77777777" w:rsidR="00236E1A" w:rsidRPr="006A6394" w:rsidRDefault="00236E1A" w:rsidP="004925A9">
            <w:pPr>
              <w:pStyle w:val="TAL"/>
            </w:pPr>
            <w:r w:rsidRPr="006A6394">
              <w:t>S1-u data transfer not supported</w:t>
            </w:r>
          </w:p>
        </w:tc>
      </w:tr>
      <w:tr w:rsidR="00236E1A" w:rsidRPr="006A6394" w14:paraId="4BD8BD1C" w14:textId="77777777" w:rsidTr="004925A9">
        <w:trPr>
          <w:gridAfter w:val="1"/>
          <w:wAfter w:w="7" w:type="dxa"/>
          <w:cantSplit/>
          <w:jc w:val="center"/>
        </w:trPr>
        <w:tc>
          <w:tcPr>
            <w:tcW w:w="285" w:type="dxa"/>
          </w:tcPr>
          <w:p w14:paraId="2978E47F" w14:textId="77777777" w:rsidR="00236E1A" w:rsidRPr="006A6394" w:rsidRDefault="00236E1A" w:rsidP="004925A9">
            <w:pPr>
              <w:pStyle w:val="TAC"/>
            </w:pPr>
            <w:r w:rsidRPr="006A6394">
              <w:t>1</w:t>
            </w:r>
          </w:p>
        </w:tc>
        <w:tc>
          <w:tcPr>
            <w:tcW w:w="284" w:type="dxa"/>
          </w:tcPr>
          <w:p w14:paraId="1DE292E9" w14:textId="77777777" w:rsidR="00236E1A" w:rsidRPr="006A6394" w:rsidRDefault="00236E1A" w:rsidP="004925A9">
            <w:pPr>
              <w:pStyle w:val="TAC"/>
            </w:pPr>
          </w:p>
        </w:tc>
        <w:tc>
          <w:tcPr>
            <w:tcW w:w="283" w:type="dxa"/>
          </w:tcPr>
          <w:p w14:paraId="182AC605" w14:textId="77777777" w:rsidR="00236E1A" w:rsidRPr="006A6394" w:rsidRDefault="00236E1A" w:rsidP="004925A9">
            <w:pPr>
              <w:pStyle w:val="TAC"/>
            </w:pPr>
          </w:p>
        </w:tc>
        <w:tc>
          <w:tcPr>
            <w:tcW w:w="283" w:type="dxa"/>
          </w:tcPr>
          <w:p w14:paraId="3BFB6B55" w14:textId="77777777" w:rsidR="00236E1A" w:rsidRPr="006A6394" w:rsidRDefault="00236E1A" w:rsidP="004925A9">
            <w:pPr>
              <w:pStyle w:val="TAC"/>
            </w:pPr>
          </w:p>
        </w:tc>
        <w:tc>
          <w:tcPr>
            <w:tcW w:w="5953" w:type="dxa"/>
          </w:tcPr>
          <w:p w14:paraId="37517A97" w14:textId="77777777" w:rsidR="00236E1A" w:rsidRPr="006A6394" w:rsidRDefault="00236E1A" w:rsidP="004925A9">
            <w:pPr>
              <w:pStyle w:val="TAL"/>
            </w:pPr>
            <w:r w:rsidRPr="006A6394">
              <w:t>S1-u data transfer supported</w:t>
            </w:r>
          </w:p>
        </w:tc>
      </w:tr>
      <w:tr w:rsidR="00236E1A" w:rsidRPr="006A6394" w14:paraId="0BC4A561" w14:textId="77777777" w:rsidTr="004925A9">
        <w:trPr>
          <w:gridAfter w:val="1"/>
          <w:wAfter w:w="7" w:type="dxa"/>
          <w:cantSplit/>
          <w:jc w:val="center"/>
        </w:trPr>
        <w:tc>
          <w:tcPr>
            <w:tcW w:w="7088" w:type="dxa"/>
            <w:gridSpan w:val="5"/>
          </w:tcPr>
          <w:p w14:paraId="54DBB53C" w14:textId="77777777" w:rsidR="00236E1A" w:rsidRPr="006A6394" w:rsidRDefault="00236E1A" w:rsidP="004925A9">
            <w:pPr>
              <w:pStyle w:val="TAL"/>
            </w:pPr>
          </w:p>
        </w:tc>
      </w:tr>
      <w:tr w:rsidR="00236E1A" w:rsidRPr="006A6394" w14:paraId="4B49D141" w14:textId="77777777" w:rsidTr="004925A9">
        <w:trPr>
          <w:gridAfter w:val="1"/>
          <w:wAfter w:w="7" w:type="dxa"/>
          <w:cantSplit/>
          <w:jc w:val="center"/>
        </w:trPr>
        <w:tc>
          <w:tcPr>
            <w:tcW w:w="7088" w:type="dxa"/>
            <w:gridSpan w:val="5"/>
          </w:tcPr>
          <w:p w14:paraId="120920E8" w14:textId="77777777" w:rsidR="00236E1A" w:rsidRPr="006A6394" w:rsidRDefault="00236E1A" w:rsidP="004925A9">
            <w:pPr>
              <w:pStyle w:val="TAL"/>
            </w:pPr>
            <w:r w:rsidRPr="006A6394">
              <w:t>Header compression for control plane CIoT EPS optimization (HC-CP CIoT)</w:t>
            </w:r>
          </w:p>
          <w:p w14:paraId="03400D45" w14:textId="77777777" w:rsidR="00236E1A" w:rsidRPr="006A6394" w:rsidRDefault="00236E1A" w:rsidP="004925A9">
            <w:pPr>
              <w:pStyle w:val="TAL"/>
            </w:pPr>
            <w:r w:rsidRPr="006A6394">
              <w:t>(octet 4, bit 3)</w:t>
            </w:r>
          </w:p>
        </w:tc>
      </w:tr>
      <w:tr w:rsidR="00236E1A" w:rsidRPr="006A6394" w14:paraId="58277D01" w14:textId="77777777" w:rsidTr="004925A9">
        <w:trPr>
          <w:gridAfter w:val="1"/>
          <w:wAfter w:w="7" w:type="dxa"/>
          <w:cantSplit/>
          <w:jc w:val="center"/>
        </w:trPr>
        <w:tc>
          <w:tcPr>
            <w:tcW w:w="7088" w:type="dxa"/>
            <w:gridSpan w:val="5"/>
          </w:tcPr>
          <w:p w14:paraId="69ED8580" w14:textId="77777777" w:rsidR="00236E1A" w:rsidRPr="006A6394" w:rsidRDefault="00236E1A" w:rsidP="004925A9">
            <w:pPr>
              <w:pStyle w:val="TAL"/>
            </w:pPr>
            <w:r w:rsidRPr="006A6394">
              <w:t>This bit indicates the capability for header compression for control plane CIoT EPS optimization</w:t>
            </w:r>
          </w:p>
        </w:tc>
      </w:tr>
      <w:tr w:rsidR="00236E1A" w:rsidRPr="006A6394" w14:paraId="7F84D122" w14:textId="77777777" w:rsidTr="004925A9">
        <w:trPr>
          <w:gridAfter w:val="1"/>
          <w:wAfter w:w="7" w:type="dxa"/>
          <w:cantSplit/>
          <w:jc w:val="center"/>
        </w:trPr>
        <w:tc>
          <w:tcPr>
            <w:tcW w:w="7088" w:type="dxa"/>
            <w:gridSpan w:val="5"/>
          </w:tcPr>
          <w:p w14:paraId="7DF372B7" w14:textId="77777777" w:rsidR="00236E1A" w:rsidRPr="006A6394" w:rsidRDefault="00236E1A" w:rsidP="004925A9">
            <w:pPr>
              <w:pStyle w:val="TAL"/>
            </w:pPr>
            <w:r w:rsidRPr="006A6394">
              <w:t>Bit</w:t>
            </w:r>
          </w:p>
        </w:tc>
      </w:tr>
      <w:tr w:rsidR="00236E1A" w:rsidRPr="006A6394" w14:paraId="3ED99350" w14:textId="77777777" w:rsidTr="004925A9">
        <w:trPr>
          <w:gridAfter w:val="1"/>
          <w:wAfter w:w="7" w:type="dxa"/>
          <w:cantSplit/>
          <w:jc w:val="center"/>
        </w:trPr>
        <w:tc>
          <w:tcPr>
            <w:tcW w:w="7088" w:type="dxa"/>
            <w:gridSpan w:val="5"/>
          </w:tcPr>
          <w:p w14:paraId="255812E5" w14:textId="77777777" w:rsidR="00236E1A" w:rsidRPr="006A6394" w:rsidRDefault="00236E1A" w:rsidP="004925A9">
            <w:pPr>
              <w:pStyle w:val="TAL"/>
              <w:widowControl w:val="0"/>
              <w:tabs>
                <w:tab w:val="right" w:leader="dot" w:pos="9639"/>
              </w:tabs>
              <w:ind w:left="1701" w:right="425" w:hanging="1701"/>
              <w:rPr>
                <w:b/>
              </w:rPr>
            </w:pPr>
            <w:bookmarkStart w:id="7089" w:name="_PERM_MCCTEMPBM_CRPT81450035___2"/>
            <w:r w:rsidRPr="006A6394">
              <w:rPr>
                <w:b/>
              </w:rPr>
              <w:t>3</w:t>
            </w:r>
            <w:bookmarkEnd w:id="7089"/>
          </w:p>
        </w:tc>
      </w:tr>
      <w:tr w:rsidR="00236E1A" w:rsidRPr="006A6394" w14:paraId="44DD5064" w14:textId="77777777" w:rsidTr="004925A9">
        <w:trPr>
          <w:gridAfter w:val="1"/>
          <w:wAfter w:w="7" w:type="dxa"/>
          <w:cantSplit/>
          <w:jc w:val="center"/>
        </w:trPr>
        <w:tc>
          <w:tcPr>
            <w:tcW w:w="285" w:type="dxa"/>
          </w:tcPr>
          <w:p w14:paraId="3BF53FC6" w14:textId="77777777" w:rsidR="00236E1A" w:rsidRPr="006A6394" w:rsidRDefault="00236E1A" w:rsidP="004925A9">
            <w:pPr>
              <w:pStyle w:val="TAC"/>
            </w:pPr>
            <w:r w:rsidRPr="006A6394">
              <w:t>0</w:t>
            </w:r>
          </w:p>
        </w:tc>
        <w:tc>
          <w:tcPr>
            <w:tcW w:w="284" w:type="dxa"/>
          </w:tcPr>
          <w:p w14:paraId="4A9C755B" w14:textId="77777777" w:rsidR="00236E1A" w:rsidRPr="006A6394" w:rsidRDefault="00236E1A" w:rsidP="004925A9">
            <w:pPr>
              <w:pStyle w:val="TAC"/>
            </w:pPr>
          </w:p>
        </w:tc>
        <w:tc>
          <w:tcPr>
            <w:tcW w:w="283" w:type="dxa"/>
          </w:tcPr>
          <w:p w14:paraId="6F4F0982" w14:textId="77777777" w:rsidR="00236E1A" w:rsidRPr="006A6394" w:rsidRDefault="00236E1A" w:rsidP="004925A9">
            <w:pPr>
              <w:pStyle w:val="TAC"/>
            </w:pPr>
          </w:p>
        </w:tc>
        <w:tc>
          <w:tcPr>
            <w:tcW w:w="283" w:type="dxa"/>
          </w:tcPr>
          <w:p w14:paraId="462CBE2E" w14:textId="77777777" w:rsidR="00236E1A" w:rsidRPr="006A6394" w:rsidRDefault="00236E1A" w:rsidP="004925A9">
            <w:pPr>
              <w:pStyle w:val="TAC"/>
            </w:pPr>
          </w:p>
        </w:tc>
        <w:tc>
          <w:tcPr>
            <w:tcW w:w="5953" w:type="dxa"/>
          </w:tcPr>
          <w:p w14:paraId="3D88D197" w14:textId="77777777" w:rsidR="00236E1A" w:rsidRPr="006A6394" w:rsidRDefault="00236E1A" w:rsidP="004925A9">
            <w:pPr>
              <w:pStyle w:val="TAL"/>
            </w:pPr>
            <w:r w:rsidRPr="006A6394">
              <w:t>Header compression for control plane CIoT EPS optimization not supported</w:t>
            </w:r>
          </w:p>
        </w:tc>
      </w:tr>
      <w:tr w:rsidR="00236E1A" w:rsidRPr="006A6394" w14:paraId="0195B8BE" w14:textId="77777777" w:rsidTr="004925A9">
        <w:trPr>
          <w:gridAfter w:val="1"/>
          <w:wAfter w:w="7" w:type="dxa"/>
          <w:cantSplit/>
          <w:jc w:val="center"/>
        </w:trPr>
        <w:tc>
          <w:tcPr>
            <w:tcW w:w="285" w:type="dxa"/>
          </w:tcPr>
          <w:p w14:paraId="7961F18E" w14:textId="77777777" w:rsidR="00236E1A" w:rsidRPr="006A6394" w:rsidRDefault="00236E1A" w:rsidP="004925A9">
            <w:pPr>
              <w:pStyle w:val="TAC"/>
            </w:pPr>
            <w:r w:rsidRPr="006A6394">
              <w:t>1</w:t>
            </w:r>
          </w:p>
        </w:tc>
        <w:tc>
          <w:tcPr>
            <w:tcW w:w="284" w:type="dxa"/>
          </w:tcPr>
          <w:p w14:paraId="3D7CBDA3" w14:textId="77777777" w:rsidR="00236E1A" w:rsidRPr="006A6394" w:rsidRDefault="00236E1A" w:rsidP="004925A9">
            <w:pPr>
              <w:pStyle w:val="TAC"/>
            </w:pPr>
          </w:p>
        </w:tc>
        <w:tc>
          <w:tcPr>
            <w:tcW w:w="283" w:type="dxa"/>
          </w:tcPr>
          <w:p w14:paraId="7583E32A" w14:textId="77777777" w:rsidR="00236E1A" w:rsidRPr="006A6394" w:rsidRDefault="00236E1A" w:rsidP="004925A9">
            <w:pPr>
              <w:pStyle w:val="TAC"/>
            </w:pPr>
          </w:p>
        </w:tc>
        <w:tc>
          <w:tcPr>
            <w:tcW w:w="283" w:type="dxa"/>
          </w:tcPr>
          <w:p w14:paraId="5FAEB100" w14:textId="77777777" w:rsidR="00236E1A" w:rsidRPr="006A6394" w:rsidRDefault="00236E1A" w:rsidP="004925A9">
            <w:pPr>
              <w:pStyle w:val="TAC"/>
            </w:pPr>
          </w:p>
        </w:tc>
        <w:tc>
          <w:tcPr>
            <w:tcW w:w="5953" w:type="dxa"/>
          </w:tcPr>
          <w:p w14:paraId="4BC938D2" w14:textId="77777777" w:rsidR="00236E1A" w:rsidRPr="006A6394" w:rsidRDefault="00236E1A" w:rsidP="004925A9">
            <w:pPr>
              <w:pStyle w:val="TAL"/>
            </w:pPr>
            <w:r w:rsidRPr="006A6394">
              <w:t>Header compression for control plane CIoT EPS optimization supported</w:t>
            </w:r>
          </w:p>
        </w:tc>
      </w:tr>
      <w:tr w:rsidR="00236E1A" w:rsidRPr="006A6394" w14:paraId="26332677" w14:textId="77777777" w:rsidTr="004925A9">
        <w:trPr>
          <w:gridAfter w:val="1"/>
          <w:wAfter w:w="7" w:type="dxa"/>
          <w:cantSplit/>
          <w:jc w:val="center"/>
        </w:trPr>
        <w:tc>
          <w:tcPr>
            <w:tcW w:w="7088" w:type="dxa"/>
            <w:gridSpan w:val="5"/>
          </w:tcPr>
          <w:p w14:paraId="67DD0C71" w14:textId="77777777" w:rsidR="00236E1A" w:rsidRPr="006A6394" w:rsidRDefault="00236E1A" w:rsidP="004925A9">
            <w:pPr>
              <w:pStyle w:val="TAL"/>
            </w:pPr>
          </w:p>
        </w:tc>
      </w:tr>
      <w:tr w:rsidR="00236E1A" w:rsidRPr="006A6394" w14:paraId="563AC29C" w14:textId="77777777" w:rsidTr="004925A9">
        <w:trPr>
          <w:gridAfter w:val="1"/>
          <w:wAfter w:w="7" w:type="dxa"/>
          <w:cantSplit/>
          <w:jc w:val="center"/>
        </w:trPr>
        <w:tc>
          <w:tcPr>
            <w:tcW w:w="7088" w:type="dxa"/>
            <w:gridSpan w:val="5"/>
          </w:tcPr>
          <w:p w14:paraId="13577940" w14:textId="77777777" w:rsidR="00236E1A" w:rsidRPr="006A6394" w:rsidRDefault="00236E1A" w:rsidP="004925A9">
            <w:pPr>
              <w:pStyle w:val="TAL"/>
              <w:rPr>
                <w:lang w:eastAsia="ja-JP"/>
              </w:rPr>
            </w:pPr>
          </w:p>
          <w:p w14:paraId="1DD353CF" w14:textId="77777777" w:rsidR="00236E1A" w:rsidRPr="006A6394" w:rsidRDefault="00236E1A" w:rsidP="004925A9">
            <w:pPr>
              <w:pStyle w:val="TAL"/>
            </w:pPr>
            <w:r w:rsidRPr="006A6394">
              <w:t>Extended protocol configuration options (ePCO) (octet 4, bit 4)</w:t>
            </w:r>
          </w:p>
          <w:p w14:paraId="4F42F195" w14:textId="77777777" w:rsidR="00236E1A" w:rsidRPr="006A6394" w:rsidRDefault="00236E1A" w:rsidP="004925A9">
            <w:pPr>
              <w:pStyle w:val="TAL"/>
            </w:pPr>
            <w:r w:rsidRPr="006A6394">
              <w:t>This bit indicates the support of the extended protocol configuration options IE</w:t>
            </w:r>
            <w:r w:rsidRPr="006A6394">
              <w:rPr>
                <w:rFonts w:cs="Arial"/>
              </w:rPr>
              <w:t>.</w:t>
            </w:r>
          </w:p>
        </w:tc>
      </w:tr>
      <w:tr w:rsidR="00236E1A" w:rsidRPr="006A6394" w14:paraId="2D10A271" w14:textId="77777777" w:rsidTr="004925A9">
        <w:trPr>
          <w:gridAfter w:val="1"/>
          <w:wAfter w:w="7" w:type="dxa"/>
          <w:cantSplit/>
          <w:jc w:val="center"/>
        </w:trPr>
        <w:tc>
          <w:tcPr>
            <w:tcW w:w="7088" w:type="dxa"/>
            <w:gridSpan w:val="5"/>
          </w:tcPr>
          <w:p w14:paraId="2748C094" w14:textId="77777777" w:rsidR="00236E1A" w:rsidRPr="006A6394" w:rsidRDefault="00236E1A" w:rsidP="004925A9">
            <w:pPr>
              <w:pStyle w:val="TAL"/>
            </w:pPr>
            <w:r w:rsidRPr="006A6394">
              <w:t>Bit</w:t>
            </w:r>
          </w:p>
        </w:tc>
      </w:tr>
      <w:tr w:rsidR="00236E1A" w:rsidRPr="006A6394" w14:paraId="66968ACD" w14:textId="77777777" w:rsidTr="004925A9">
        <w:trPr>
          <w:gridAfter w:val="1"/>
          <w:wAfter w:w="7" w:type="dxa"/>
          <w:cantSplit/>
          <w:jc w:val="center"/>
        </w:trPr>
        <w:tc>
          <w:tcPr>
            <w:tcW w:w="7088" w:type="dxa"/>
            <w:gridSpan w:val="5"/>
          </w:tcPr>
          <w:p w14:paraId="72349720" w14:textId="77777777" w:rsidR="00236E1A" w:rsidRPr="006A6394" w:rsidRDefault="00236E1A" w:rsidP="004925A9">
            <w:pPr>
              <w:pStyle w:val="TAL"/>
              <w:widowControl w:val="0"/>
              <w:tabs>
                <w:tab w:val="right" w:leader="dot" w:pos="9639"/>
              </w:tabs>
              <w:ind w:left="1701" w:right="425" w:hanging="1701"/>
              <w:rPr>
                <w:b/>
              </w:rPr>
            </w:pPr>
            <w:bookmarkStart w:id="7090" w:name="_PERM_MCCTEMPBM_CRPT81450036___2"/>
            <w:r w:rsidRPr="006A6394">
              <w:rPr>
                <w:b/>
              </w:rPr>
              <w:t>4</w:t>
            </w:r>
            <w:bookmarkEnd w:id="7090"/>
          </w:p>
        </w:tc>
      </w:tr>
      <w:tr w:rsidR="00236E1A" w:rsidRPr="006A6394" w14:paraId="2C4F1C2A" w14:textId="77777777" w:rsidTr="004925A9">
        <w:trPr>
          <w:gridAfter w:val="1"/>
          <w:wAfter w:w="7" w:type="dxa"/>
          <w:cantSplit/>
          <w:jc w:val="center"/>
        </w:trPr>
        <w:tc>
          <w:tcPr>
            <w:tcW w:w="285" w:type="dxa"/>
          </w:tcPr>
          <w:p w14:paraId="3857D522" w14:textId="77777777" w:rsidR="00236E1A" w:rsidRPr="006A6394" w:rsidRDefault="00236E1A" w:rsidP="004925A9">
            <w:pPr>
              <w:pStyle w:val="TAC"/>
            </w:pPr>
            <w:r w:rsidRPr="006A6394">
              <w:t>0</w:t>
            </w:r>
          </w:p>
        </w:tc>
        <w:tc>
          <w:tcPr>
            <w:tcW w:w="284" w:type="dxa"/>
          </w:tcPr>
          <w:p w14:paraId="1C983A18" w14:textId="77777777" w:rsidR="00236E1A" w:rsidRPr="006A6394" w:rsidRDefault="00236E1A" w:rsidP="004925A9">
            <w:pPr>
              <w:pStyle w:val="TAC"/>
            </w:pPr>
          </w:p>
        </w:tc>
        <w:tc>
          <w:tcPr>
            <w:tcW w:w="283" w:type="dxa"/>
          </w:tcPr>
          <w:p w14:paraId="16F95BCD" w14:textId="77777777" w:rsidR="00236E1A" w:rsidRPr="006A6394" w:rsidRDefault="00236E1A" w:rsidP="004925A9">
            <w:pPr>
              <w:pStyle w:val="TAC"/>
            </w:pPr>
          </w:p>
        </w:tc>
        <w:tc>
          <w:tcPr>
            <w:tcW w:w="283" w:type="dxa"/>
          </w:tcPr>
          <w:p w14:paraId="774379F9" w14:textId="77777777" w:rsidR="00236E1A" w:rsidRPr="006A6394" w:rsidRDefault="00236E1A" w:rsidP="004925A9">
            <w:pPr>
              <w:pStyle w:val="TAC"/>
            </w:pPr>
          </w:p>
        </w:tc>
        <w:tc>
          <w:tcPr>
            <w:tcW w:w="5953" w:type="dxa"/>
          </w:tcPr>
          <w:p w14:paraId="72AB2FA1" w14:textId="77777777" w:rsidR="00236E1A" w:rsidRPr="006A6394" w:rsidRDefault="00236E1A" w:rsidP="004925A9">
            <w:pPr>
              <w:pStyle w:val="TAL"/>
            </w:pPr>
            <w:r w:rsidRPr="006A6394">
              <w:t>Extended protocol configuration options IE not supported</w:t>
            </w:r>
          </w:p>
        </w:tc>
      </w:tr>
      <w:tr w:rsidR="00236E1A" w:rsidRPr="006A6394" w14:paraId="11767704" w14:textId="77777777" w:rsidTr="004925A9">
        <w:trPr>
          <w:gridAfter w:val="1"/>
          <w:wAfter w:w="7" w:type="dxa"/>
          <w:cantSplit/>
          <w:jc w:val="center"/>
        </w:trPr>
        <w:tc>
          <w:tcPr>
            <w:tcW w:w="285" w:type="dxa"/>
          </w:tcPr>
          <w:p w14:paraId="71F847A7" w14:textId="77777777" w:rsidR="00236E1A" w:rsidRPr="006A6394" w:rsidRDefault="00236E1A" w:rsidP="004925A9">
            <w:pPr>
              <w:pStyle w:val="TAC"/>
            </w:pPr>
            <w:r w:rsidRPr="006A6394">
              <w:t>1</w:t>
            </w:r>
          </w:p>
        </w:tc>
        <w:tc>
          <w:tcPr>
            <w:tcW w:w="284" w:type="dxa"/>
          </w:tcPr>
          <w:p w14:paraId="5CE1CE0C" w14:textId="77777777" w:rsidR="00236E1A" w:rsidRPr="006A6394" w:rsidRDefault="00236E1A" w:rsidP="004925A9">
            <w:pPr>
              <w:pStyle w:val="TAC"/>
            </w:pPr>
          </w:p>
        </w:tc>
        <w:tc>
          <w:tcPr>
            <w:tcW w:w="283" w:type="dxa"/>
          </w:tcPr>
          <w:p w14:paraId="5DAA9047" w14:textId="77777777" w:rsidR="00236E1A" w:rsidRPr="006A6394" w:rsidRDefault="00236E1A" w:rsidP="004925A9">
            <w:pPr>
              <w:pStyle w:val="TAC"/>
            </w:pPr>
          </w:p>
        </w:tc>
        <w:tc>
          <w:tcPr>
            <w:tcW w:w="283" w:type="dxa"/>
          </w:tcPr>
          <w:p w14:paraId="736DDF89" w14:textId="77777777" w:rsidR="00236E1A" w:rsidRPr="006A6394" w:rsidRDefault="00236E1A" w:rsidP="004925A9">
            <w:pPr>
              <w:pStyle w:val="TAC"/>
            </w:pPr>
          </w:p>
        </w:tc>
        <w:tc>
          <w:tcPr>
            <w:tcW w:w="5953" w:type="dxa"/>
          </w:tcPr>
          <w:p w14:paraId="5925929D" w14:textId="77777777" w:rsidR="00236E1A" w:rsidRPr="006A6394" w:rsidRDefault="00236E1A" w:rsidP="004925A9">
            <w:pPr>
              <w:pStyle w:val="TAL"/>
            </w:pPr>
            <w:r w:rsidRPr="006A6394">
              <w:t>Extended protocol configuration options IE supported</w:t>
            </w:r>
          </w:p>
        </w:tc>
      </w:tr>
      <w:tr w:rsidR="00236E1A" w:rsidRPr="006A6394" w14:paraId="5E64D909" w14:textId="77777777" w:rsidTr="004925A9">
        <w:trPr>
          <w:gridAfter w:val="1"/>
          <w:wAfter w:w="7" w:type="dxa"/>
          <w:cantSplit/>
          <w:jc w:val="center"/>
        </w:trPr>
        <w:tc>
          <w:tcPr>
            <w:tcW w:w="7088" w:type="dxa"/>
            <w:gridSpan w:val="5"/>
          </w:tcPr>
          <w:p w14:paraId="08C0901A" w14:textId="77777777" w:rsidR="00236E1A" w:rsidRPr="006A6394" w:rsidRDefault="00236E1A" w:rsidP="004925A9">
            <w:pPr>
              <w:pStyle w:val="TAL"/>
            </w:pPr>
          </w:p>
        </w:tc>
      </w:tr>
      <w:tr w:rsidR="00236E1A" w:rsidRPr="006A6394" w14:paraId="00BB1126" w14:textId="77777777" w:rsidTr="004925A9">
        <w:trPr>
          <w:gridAfter w:val="1"/>
          <w:wAfter w:w="7" w:type="dxa"/>
          <w:cantSplit/>
          <w:jc w:val="center"/>
        </w:trPr>
        <w:tc>
          <w:tcPr>
            <w:tcW w:w="7088" w:type="dxa"/>
            <w:gridSpan w:val="5"/>
          </w:tcPr>
          <w:p w14:paraId="5DE712D2" w14:textId="77777777" w:rsidR="00236E1A" w:rsidRPr="006A6394" w:rsidRDefault="00236E1A" w:rsidP="004925A9">
            <w:pPr>
              <w:pStyle w:val="TAL"/>
              <w:rPr>
                <w:lang w:eastAsia="ja-JP"/>
              </w:rPr>
            </w:pPr>
          </w:p>
          <w:p w14:paraId="04C9F95B" w14:textId="77777777" w:rsidR="00236E1A" w:rsidRPr="006A6394" w:rsidRDefault="00236E1A" w:rsidP="004925A9">
            <w:pPr>
              <w:pStyle w:val="TAL"/>
            </w:pPr>
            <w:r w:rsidRPr="006A6394">
              <w:t>Restriction on enhanced coverage (RestrictEC) (octet 4, bit 5)</w:t>
            </w:r>
          </w:p>
          <w:p w14:paraId="536FBD39" w14:textId="77777777" w:rsidR="00236E1A" w:rsidRPr="006A6394" w:rsidRDefault="00236E1A" w:rsidP="004925A9">
            <w:pPr>
              <w:pStyle w:val="TAL"/>
            </w:pPr>
            <w:r w:rsidRPr="006A6394">
              <w:t>This bit indicates if the use of enhanced coverage is restricted or not</w:t>
            </w:r>
            <w:r w:rsidRPr="006A6394">
              <w:rPr>
                <w:rFonts w:cs="Arial"/>
              </w:rPr>
              <w:t>.</w:t>
            </w:r>
          </w:p>
        </w:tc>
      </w:tr>
      <w:tr w:rsidR="00236E1A" w:rsidRPr="006A6394" w14:paraId="065A668D" w14:textId="77777777" w:rsidTr="004925A9">
        <w:trPr>
          <w:gridAfter w:val="1"/>
          <w:wAfter w:w="7" w:type="dxa"/>
          <w:cantSplit/>
          <w:jc w:val="center"/>
        </w:trPr>
        <w:tc>
          <w:tcPr>
            <w:tcW w:w="7088" w:type="dxa"/>
            <w:gridSpan w:val="5"/>
          </w:tcPr>
          <w:p w14:paraId="238D7F53" w14:textId="77777777" w:rsidR="00236E1A" w:rsidRPr="006A6394" w:rsidRDefault="00236E1A" w:rsidP="004925A9">
            <w:pPr>
              <w:pStyle w:val="TAL"/>
              <w:rPr>
                <w:lang w:eastAsia="ja-JP"/>
              </w:rPr>
            </w:pPr>
            <w:r w:rsidRPr="006A6394">
              <w:t>Bit</w:t>
            </w:r>
          </w:p>
        </w:tc>
      </w:tr>
      <w:tr w:rsidR="00236E1A" w:rsidRPr="006A6394" w14:paraId="52DF4FDB" w14:textId="77777777" w:rsidTr="004925A9">
        <w:trPr>
          <w:gridAfter w:val="1"/>
          <w:wAfter w:w="7" w:type="dxa"/>
          <w:cantSplit/>
          <w:jc w:val="center"/>
        </w:trPr>
        <w:tc>
          <w:tcPr>
            <w:tcW w:w="7088" w:type="dxa"/>
            <w:gridSpan w:val="5"/>
          </w:tcPr>
          <w:p w14:paraId="551CF491" w14:textId="77777777" w:rsidR="00236E1A" w:rsidRPr="006A6394" w:rsidRDefault="00236E1A" w:rsidP="004925A9">
            <w:pPr>
              <w:pStyle w:val="TAL"/>
              <w:rPr>
                <w:lang w:eastAsia="ja-JP"/>
              </w:rPr>
            </w:pPr>
            <w:r w:rsidRPr="006A6394">
              <w:rPr>
                <w:b/>
              </w:rPr>
              <w:t>5</w:t>
            </w:r>
          </w:p>
        </w:tc>
      </w:tr>
      <w:tr w:rsidR="00236E1A" w:rsidRPr="006A6394" w14:paraId="1611BEB5" w14:textId="77777777" w:rsidTr="004925A9">
        <w:trPr>
          <w:gridAfter w:val="1"/>
          <w:wAfter w:w="7" w:type="dxa"/>
          <w:cantSplit/>
          <w:jc w:val="center"/>
        </w:trPr>
        <w:tc>
          <w:tcPr>
            <w:tcW w:w="285" w:type="dxa"/>
          </w:tcPr>
          <w:p w14:paraId="5C075960" w14:textId="77777777" w:rsidR="00236E1A" w:rsidRPr="006A6394" w:rsidRDefault="00236E1A" w:rsidP="004925A9">
            <w:pPr>
              <w:pStyle w:val="TAC"/>
            </w:pPr>
            <w:r w:rsidRPr="006A6394">
              <w:t>0</w:t>
            </w:r>
          </w:p>
        </w:tc>
        <w:tc>
          <w:tcPr>
            <w:tcW w:w="284" w:type="dxa"/>
          </w:tcPr>
          <w:p w14:paraId="20FCA965" w14:textId="77777777" w:rsidR="00236E1A" w:rsidRPr="006A6394" w:rsidRDefault="00236E1A" w:rsidP="004925A9">
            <w:pPr>
              <w:pStyle w:val="TAC"/>
            </w:pPr>
          </w:p>
        </w:tc>
        <w:tc>
          <w:tcPr>
            <w:tcW w:w="283" w:type="dxa"/>
          </w:tcPr>
          <w:p w14:paraId="17FB424A" w14:textId="77777777" w:rsidR="00236E1A" w:rsidRPr="006A6394" w:rsidRDefault="00236E1A" w:rsidP="004925A9">
            <w:pPr>
              <w:pStyle w:val="TAC"/>
            </w:pPr>
          </w:p>
        </w:tc>
        <w:tc>
          <w:tcPr>
            <w:tcW w:w="283" w:type="dxa"/>
          </w:tcPr>
          <w:p w14:paraId="1D2AC602" w14:textId="77777777" w:rsidR="00236E1A" w:rsidRPr="006A6394" w:rsidRDefault="00236E1A" w:rsidP="004925A9">
            <w:pPr>
              <w:pStyle w:val="TAC"/>
            </w:pPr>
          </w:p>
        </w:tc>
        <w:tc>
          <w:tcPr>
            <w:tcW w:w="5953" w:type="dxa"/>
          </w:tcPr>
          <w:p w14:paraId="0CFB0C41" w14:textId="77777777" w:rsidR="00236E1A" w:rsidRPr="006A6394" w:rsidRDefault="00236E1A" w:rsidP="00C0225E">
            <w:pPr>
              <w:pStyle w:val="TAL"/>
            </w:pPr>
            <w:bookmarkStart w:id="7091" w:name="_PERM_MCCTEMPBM_CRPT81450037___2"/>
            <w:r w:rsidRPr="006A6394">
              <w:t>Use of enhanced coverage is not restricted</w:t>
            </w:r>
            <w:bookmarkEnd w:id="7091"/>
          </w:p>
        </w:tc>
      </w:tr>
      <w:tr w:rsidR="00236E1A" w:rsidRPr="006A6394" w14:paraId="5B95A1D6" w14:textId="77777777" w:rsidTr="004925A9">
        <w:trPr>
          <w:gridAfter w:val="1"/>
          <w:wAfter w:w="7" w:type="dxa"/>
          <w:cantSplit/>
          <w:jc w:val="center"/>
        </w:trPr>
        <w:tc>
          <w:tcPr>
            <w:tcW w:w="285" w:type="dxa"/>
          </w:tcPr>
          <w:p w14:paraId="41CDD5DC" w14:textId="77777777" w:rsidR="00236E1A" w:rsidRPr="006A6394" w:rsidRDefault="00236E1A" w:rsidP="004925A9">
            <w:pPr>
              <w:pStyle w:val="TAC"/>
            </w:pPr>
            <w:r w:rsidRPr="006A6394">
              <w:t>1</w:t>
            </w:r>
          </w:p>
        </w:tc>
        <w:tc>
          <w:tcPr>
            <w:tcW w:w="284" w:type="dxa"/>
          </w:tcPr>
          <w:p w14:paraId="109223EE" w14:textId="77777777" w:rsidR="00236E1A" w:rsidRPr="006A6394" w:rsidRDefault="00236E1A" w:rsidP="004925A9">
            <w:pPr>
              <w:pStyle w:val="TAC"/>
            </w:pPr>
          </w:p>
        </w:tc>
        <w:tc>
          <w:tcPr>
            <w:tcW w:w="283" w:type="dxa"/>
          </w:tcPr>
          <w:p w14:paraId="51790E1E" w14:textId="77777777" w:rsidR="00236E1A" w:rsidRPr="006A6394" w:rsidRDefault="00236E1A" w:rsidP="004925A9">
            <w:pPr>
              <w:pStyle w:val="TAC"/>
            </w:pPr>
          </w:p>
        </w:tc>
        <w:tc>
          <w:tcPr>
            <w:tcW w:w="283" w:type="dxa"/>
          </w:tcPr>
          <w:p w14:paraId="2C1F78A1" w14:textId="77777777" w:rsidR="00236E1A" w:rsidRPr="006A6394" w:rsidRDefault="00236E1A" w:rsidP="004925A9">
            <w:pPr>
              <w:pStyle w:val="TAC"/>
            </w:pPr>
          </w:p>
        </w:tc>
        <w:tc>
          <w:tcPr>
            <w:tcW w:w="5953" w:type="dxa"/>
          </w:tcPr>
          <w:p w14:paraId="4E638943" w14:textId="77777777" w:rsidR="00236E1A" w:rsidRPr="006A6394" w:rsidRDefault="00236E1A" w:rsidP="00C0225E">
            <w:pPr>
              <w:pStyle w:val="TAL"/>
            </w:pPr>
            <w:bookmarkStart w:id="7092" w:name="_PERM_MCCTEMPBM_CRPT81450038___2"/>
            <w:r w:rsidRPr="006A6394">
              <w:t>Use of enhanced coverage is restricted</w:t>
            </w:r>
            <w:bookmarkEnd w:id="7092"/>
          </w:p>
        </w:tc>
      </w:tr>
      <w:tr w:rsidR="00236E1A" w:rsidRPr="006A6394" w14:paraId="1FC27D18" w14:textId="77777777" w:rsidTr="004925A9">
        <w:trPr>
          <w:gridAfter w:val="1"/>
          <w:wAfter w:w="7" w:type="dxa"/>
          <w:cantSplit/>
          <w:jc w:val="center"/>
        </w:trPr>
        <w:tc>
          <w:tcPr>
            <w:tcW w:w="7088" w:type="dxa"/>
            <w:gridSpan w:val="5"/>
          </w:tcPr>
          <w:p w14:paraId="166E680F" w14:textId="77777777" w:rsidR="00236E1A" w:rsidRPr="006A6394" w:rsidRDefault="00236E1A" w:rsidP="004925A9">
            <w:pPr>
              <w:pStyle w:val="TAL"/>
              <w:rPr>
                <w:lang w:eastAsia="ja-JP"/>
              </w:rPr>
            </w:pPr>
          </w:p>
          <w:p w14:paraId="249ACEB5" w14:textId="77777777" w:rsidR="00236E1A" w:rsidRPr="006A6394" w:rsidRDefault="00236E1A" w:rsidP="004925A9">
            <w:pPr>
              <w:pStyle w:val="TAL"/>
            </w:pPr>
            <w:r w:rsidRPr="006A6394">
              <w:t>Restriction on the use of dual connectivity with NR (RestrictDCNR) (octet 4, bit 6)</w:t>
            </w:r>
          </w:p>
          <w:p w14:paraId="61F8C5A0" w14:textId="77777777" w:rsidR="00236E1A" w:rsidRPr="006A6394" w:rsidRDefault="00236E1A" w:rsidP="004925A9">
            <w:pPr>
              <w:pStyle w:val="TAL"/>
            </w:pPr>
            <w:r w:rsidRPr="006A6394">
              <w:t>This bit indicates if the use of dual connectivity with NR is restricted or not</w:t>
            </w:r>
            <w:r w:rsidRPr="006A6394">
              <w:rPr>
                <w:rFonts w:cs="Arial"/>
              </w:rPr>
              <w:t>.</w:t>
            </w:r>
          </w:p>
        </w:tc>
      </w:tr>
      <w:tr w:rsidR="00236E1A" w:rsidRPr="006A6394" w14:paraId="25DA5E9A" w14:textId="77777777" w:rsidTr="004925A9">
        <w:trPr>
          <w:gridAfter w:val="1"/>
          <w:wAfter w:w="7" w:type="dxa"/>
          <w:cantSplit/>
          <w:jc w:val="center"/>
        </w:trPr>
        <w:tc>
          <w:tcPr>
            <w:tcW w:w="7088" w:type="dxa"/>
            <w:gridSpan w:val="5"/>
          </w:tcPr>
          <w:p w14:paraId="0345BFC3" w14:textId="77777777" w:rsidR="00236E1A" w:rsidRPr="006A6394" w:rsidRDefault="00236E1A" w:rsidP="004925A9">
            <w:pPr>
              <w:pStyle w:val="TAL"/>
              <w:rPr>
                <w:lang w:eastAsia="ja-JP"/>
              </w:rPr>
            </w:pPr>
            <w:r w:rsidRPr="006A6394">
              <w:t>Bit</w:t>
            </w:r>
          </w:p>
        </w:tc>
      </w:tr>
      <w:tr w:rsidR="00236E1A" w:rsidRPr="006A6394" w14:paraId="5D57192B" w14:textId="77777777" w:rsidTr="004925A9">
        <w:trPr>
          <w:gridAfter w:val="1"/>
          <w:wAfter w:w="7" w:type="dxa"/>
          <w:cantSplit/>
          <w:jc w:val="center"/>
        </w:trPr>
        <w:tc>
          <w:tcPr>
            <w:tcW w:w="7088" w:type="dxa"/>
            <w:gridSpan w:val="5"/>
          </w:tcPr>
          <w:p w14:paraId="456C0DB8" w14:textId="77777777" w:rsidR="00236E1A" w:rsidRPr="006A6394" w:rsidRDefault="00236E1A" w:rsidP="004925A9">
            <w:pPr>
              <w:pStyle w:val="TAL"/>
              <w:rPr>
                <w:lang w:eastAsia="ja-JP"/>
              </w:rPr>
            </w:pPr>
            <w:r w:rsidRPr="006A6394">
              <w:rPr>
                <w:b/>
              </w:rPr>
              <w:t>6</w:t>
            </w:r>
          </w:p>
        </w:tc>
      </w:tr>
      <w:tr w:rsidR="00236E1A" w:rsidRPr="006A6394" w14:paraId="5BEE2CF2" w14:textId="77777777" w:rsidTr="004925A9">
        <w:trPr>
          <w:gridAfter w:val="1"/>
          <w:wAfter w:w="7" w:type="dxa"/>
          <w:cantSplit/>
          <w:jc w:val="center"/>
        </w:trPr>
        <w:tc>
          <w:tcPr>
            <w:tcW w:w="285" w:type="dxa"/>
          </w:tcPr>
          <w:p w14:paraId="716D71D7" w14:textId="77777777" w:rsidR="00236E1A" w:rsidRPr="006A6394" w:rsidRDefault="00236E1A" w:rsidP="004925A9">
            <w:pPr>
              <w:pStyle w:val="TAC"/>
            </w:pPr>
            <w:r w:rsidRPr="006A6394">
              <w:t>0</w:t>
            </w:r>
          </w:p>
        </w:tc>
        <w:tc>
          <w:tcPr>
            <w:tcW w:w="284" w:type="dxa"/>
          </w:tcPr>
          <w:p w14:paraId="0EB5428A" w14:textId="77777777" w:rsidR="00236E1A" w:rsidRPr="006A6394" w:rsidRDefault="00236E1A" w:rsidP="004925A9">
            <w:pPr>
              <w:pStyle w:val="TAC"/>
            </w:pPr>
          </w:p>
        </w:tc>
        <w:tc>
          <w:tcPr>
            <w:tcW w:w="283" w:type="dxa"/>
          </w:tcPr>
          <w:p w14:paraId="5AC65E4E" w14:textId="77777777" w:rsidR="00236E1A" w:rsidRPr="006A6394" w:rsidRDefault="00236E1A" w:rsidP="004925A9">
            <w:pPr>
              <w:pStyle w:val="TAC"/>
            </w:pPr>
          </w:p>
        </w:tc>
        <w:tc>
          <w:tcPr>
            <w:tcW w:w="283" w:type="dxa"/>
          </w:tcPr>
          <w:p w14:paraId="071CBCB1" w14:textId="77777777" w:rsidR="00236E1A" w:rsidRPr="006A6394" w:rsidRDefault="00236E1A" w:rsidP="004925A9">
            <w:pPr>
              <w:pStyle w:val="TAC"/>
            </w:pPr>
          </w:p>
        </w:tc>
        <w:tc>
          <w:tcPr>
            <w:tcW w:w="5953" w:type="dxa"/>
          </w:tcPr>
          <w:p w14:paraId="747F8A6B" w14:textId="77777777" w:rsidR="00236E1A" w:rsidRPr="006A6394" w:rsidRDefault="00236E1A" w:rsidP="00C0225E">
            <w:pPr>
              <w:pStyle w:val="TAL"/>
            </w:pPr>
            <w:bookmarkStart w:id="7093" w:name="_PERM_MCCTEMPBM_CRPT81450039___2"/>
            <w:r w:rsidRPr="006A6394">
              <w:t>Use of dual connectivity with NR is not restricted</w:t>
            </w:r>
            <w:bookmarkEnd w:id="7093"/>
          </w:p>
        </w:tc>
      </w:tr>
      <w:tr w:rsidR="00236E1A" w:rsidRPr="006A6394" w14:paraId="32FA70F7" w14:textId="77777777" w:rsidTr="004925A9">
        <w:trPr>
          <w:gridAfter w:val="1"/>
          <w:wAfter w:w="7" w:type="dxa"/>
          <w:cantSplit/>
          <w:jc w:val="center"/>
        </w:trPr>
        <w:tc>
          <w:tcPr>
            <w:tcW w:w="285" w:type="dxa"/>
          </w:tcPr>
          <w:p w14:paraId="5B3F2657" w14:textId="77777777" w:rsidR="00236E1A" w:rsidRPr="006A6394" w:rsidRDefault="00236E1A" w:rsidP="004925A9">
            <w:pPr>
              <w:pStyle w:val="TAC"/>
            </w:pPr>
            <w:r w:rsidRPr="006A6394">
              <w:t>1</w:t>
            </w:r>
          </w:p>
        </w:tc>
        <w:tc>
          <w:tcPr>
            <w:tcW w:w="284" w:type="dxa"/>
          </w:tcPr>
          <w:p w14:paraId="20AEBD10" w14:textId="77777777" w:rsidR="00236E1A" w:rsidRPr="006A6394" w:rsidRDefault="00236E1A" w:rsidP="004925A9">
            <w:pPr>
              <w:pStyle w:val="TAC"/>
            </w:pPr>
          </w:p>
        </w:tc>
        <w:tc>
          <w:tcPr>
            <w:tcW w:w="283" w:type="dxa"/>
          </w:tcPr>
          <w:p w14:paraId="6A97C00A" w14:textId="77777777" w:rsidR="00236E1A" w:rsidRPr="006A6394" w:rsidRDefault="00236E1A" w:rsidP="004925A9">
            <w:pPr>
              <w:pStyle w:val="TAC"/>
            </w:pPr>
          </w:p>
        </w:tc>
        <w:tc>
          <w:tcPr>
            <w:tcW w:w="283" w:type="dxa"/>
          </w:tcPr>
          <w:p w14:paraId="5AAF266F" w14:textId="77777777" w:rsidR="00236E1A" w:rsidRPr="006A6394" w:rsidRDefault="00236E1A" w:rsidP="004925A9">
            <w:pPr>
              <w:pStyle w:val="TAC"/>
            </w:pPr>
          </w:p>
        </w:tc>
        <w:tc>
          <w:tcPr>
            <w:tcW w:w="5953" w:type="dxa"/>
          </w:tcPr>
          <w:p w14:paraId="0C625242" w14:textId="77777777" w:rsidR="00236E1A" w:rsidRPr="006A6394" w:rsidRDefault="00236E1A" w:rsidP="00C0225E">
            <w:pPr>
              <w:pStyle w:val="TAL"/>
            </w:pPr>
            <w:bookmarkStart w:id="7094" w:name="_PERM_MCCTEMPBM_CRPT81450040___2"/>
            <w:r w:rsidRPr="006A6394">
              <w:t>Use of dual connectivity with NR is restricted</w:t>
            </w:r>
            <w:bookmarkEnd w:id="7094"/>
          </w:p>
        </w:tc>
      </w:tr>
      <w:tr w:rsidR="00236E1A" w:rsidRPr="006A6394" w14:paraId="2081AFC9" w14:textId="77777777" w:rsidTr="004925A9">
        <w:trPr>
          <w:cantSplit/>
          <w:jc w:val="center"/>
        </w:trPr>
        <w:tc>
          <w:tcPr>
            <w:tcW w:w="7095" w:type="dxa"/>
            <w:gridSpan w:val="6"/>
          </w:tcPr>
          <w:p w14:paraId="4CCC760B" w14:textId="77777777" w:rsidR="00236E1A" w:rsidRPr="006A6394" w:rsidRDefault="00236E1A" w:rsidP="004925A9">
            <w:pPr>
              <w:pStyle w:val="TAL"/>
              <w:rPr>
                <w:lang w:eastAsia="ja-JP"/>
              </w:rPr>
            </w:pPr>
          </w:p>
          <w:p w14:paraId="5AD95451" w14:textId="77777777" w:rsidR="00236E1A" w:rsidRPr="006A6394" w:rsidRDefault="00236E1A" w:rsidP="004925A9">
            <w:pPr>
              <w:pStyle w:val="TAL"/>
            </w:pPr>
            <w:r w:rsidRPr="006A6394">
              <w:t>Interworking without N26 interface indicator (IWK N26) (octet 4, bit 7)</w:t>
            </w:r>
          </w:p>
          <w:p w14:paraId="5E849CD6" w14:textId="77777777" w:rsidR="00236E1A" w:rsidRPr="006A6394" w:rsidRDefault="00236E1A" w:rsidP="004925A9">
            <w:pPr>
              <w:pStyle w:val="TAL"/>
            </w:pPr>
            <w:r w:rsidRPr="006A6394">
              <w:t>This bit indicates whether interworking without N26 interface is supported.</w:t>
            </w:r>
          </w:p>
        </w:tc>
      </w:tr>
      <w:tr w:rsidR="00236E1A" w:rsidRPr="006A6394" w14:paraId="2C802C8C" w14:textId="77777777" w:rsidTr="004925A9">
        <w:trPr>
          <w:cantSplit/>
          <w:jc w:val="center"/>
        </w:trPr>
        <w:tc>
          <w:tcPr>
            <w:tcW w:w="7095" w:type="dxa"/>
            <w:gridSpan w:val="6"/>
          </w:tcPr>
          <w:p w14:paraId="2A417708" w14:textId="77777777" w:rsidR="00236E1A" w:rsidRPr="006A6394" w:rsidRDefault="00236E1A" w:rsidP="004925A9">
            <w:pPr>
              <w:pStyle w:val="TAL"/>
              <w:rPr>
                <w:lang w:eastAsia="ja-JP"/>
              </w:rPr>
            </w:pPr>
            <w:r w:rsidRPr="006A6394">
              <w:t>Bit</w:t>
            </w:r>
          </w:p>
        </w:tc>
      </w:tr>
      <w:tr w:rsidR="00236E1A" w:rsidRPr="006A6394" w14:paraId="602DBE87" w14:textId="77777777" w:rsidTr="004925A9">
        <w:trPr>
          <w:cantSplit/>
          <w:jc w:val="center"/>
        </w:trPr>
        <w:tc>
          <w:tcPr>
            <w:tcW w:w="7095" w:type="dxa"/>
            <w:gridSpan w:val="6"/>
          </w:tcPr>
          <w:p w14:paraId="4C39CB01" w14:textId="77777777" w:rsidR="00236E1A" w:rsidRPr="006A6394" w:rsidRDefault="00236E1A" w:rsidP="004925A9">
            <w:pPr>
              <w:pStyle w:val="TAL"/>
              <w:rPr>
                <w:lang w:eastAsia="ja-JP"/>
              </w:rPr>
            </w:pPr>
            <w:r w:rsidRPr="006A6394">
              <w:rPr>
                <w:b/>
              </w:rPr>
              <w:t>7</w:t>
            </w:r>
          </w:p>
        </w:tc>
      </w:tr>
      <w:tr w:rsidR="00236E1A" w:rsidRPr="006A6394" w14:paraId="1C349CD4" w14:textId="77777777" w:rsidTr="004925A9">
        <w:trPr>
          <w:cantSplit/>
          <w:jc w:val="center"/>
        </w:trPr>
        <w:tc>
          <w:tcPr>
            <w:tcW w:w="285" w:type="dxa"/>
          </w:tcPr>
          <w:p w14:paraId="55F320BA" w14:textId="77777777" w:rsidR="00236E1A" w:rsidRPr="006A6394" w:rsidRDefault="00236E1A" w:rsidP="004925A9">
            <w:pPr>
              <w:pStyle w:val="TAC"/>
            </w:pPr>
            <w:r w:rsidRPr="006A6394">
              <w:t>0</w:t>
            </w:r>
          </w:p>
        </w:tc>
        <w:tc>
          <w:tcPr>
            <w:tcW w:w="284" w:type="dxa"/>
          </w:tcPr>
          <w:p w14:paraId="6B3B57AF" w14:textId="77777777" w:rsidR="00236E1A" w:rsidRPr="006A6394" w:rsidRDefault="00236E1A" w:rsidP="004925A9">
            <w:pPr>
              <w:pStyle w:val="TAC"/>
            </w:pPr>
          </w:p>
        </w:tc>
        <w:tc>
          <w:tcPr>
            <w:tcW w:w="283" w:type="dxa"/>
          </w:tcPr>
          <w:p w14:paraId="5E9FC5CA" w14:textId="77777777" w:rsidR="00236E1A" w:rsidRPr="006A6394" w:rsidRDefault="00236E1A" w:rsidP="004925A9">
            <w:pPr>
              <w:pStyle w:val="TAC"/>
            </w:pPr>
          </w:p>
        </w:tc>
        <w:tc>
          <w:tcPr>
            <w:tcW w:w="283" w:type="dxa"/>
          </w:tcPr>
          <w:p w14:paraId="3273C1E8" w14:textId="77777777" w:rsidR="00236E1A" w:rsidRPr="006A6394" w:rsidRDefault="00236E1A" w:rsidP="004925A9">
            <w:pPr>
              <w:pStyle w:val="TAC"/>
            </w:pPr>
          </w:p>
        </w:tc>
        <w:tc>
          <w:tcPr>
            <w:tcW w:w="5960" w:type="dxa"/>
            <w:gridSpan w:val="2"/>
          </w:tcPr>
          <w:p w14:paraId="1DE2ADDC" w14:textId="77777777" w:rsidR="00236E1A" w:rsidRPr="006A6394" w:rsidRDefault="00236E1A" w:rsidP="00C0225E">
            <w:pPr>
              <w:pStyle w:val="TAL"/>
            </w:pPr>
            <w:bookmarkStart w:id="7095" w:name="_PERM_MCCTEMPBM_CRPT81450041___2"/>
            <w:r w:rsidRPr="006A6394">
              <w:t>Interworking without N26 interface not supported</w:t>
            </w:r>
            <w:bookmarkEnd w:id="7095"/>
          </w:p>
        </w:tc>
      </w:tr>
      <w:tr w:rsidR="00236E1A" w:rsidRPr="006A6394" w14:paraId="427E5C57" w14:textId="77777777" w:rsidTr="004925A9">
        <w:trPr>
          <w:cantSplit/>
          <w:jc w:val="center"/>
        </w:trPr>
        <w:tc>
          <w:tcPr>
            <w:tcW w:w="285" w:type="dxa"/>
          </w:tcPr>
          <w:p w14:paraId="29712491" w14:textId="77777777" w:rsidR="00236E1A" w:rsidRPr="006A6394" w:rsidRDefault="00236E1A" w:rsidP="004925A9">
            <w:pPr>
              <w:pStyle w:val="TAC"/>
            </w:pPr>
            <w:r w:rsidRPr="006A6394">
              <w:t>1</w:t>
            </w:r>
          </w:p>
        </w:tc>
        <w:tc>
          <w:tcPr>
            <w:tcW w:w="284" w:type="dxa"/>
          </w:tcPr>
          <w:p w14:paraId="7494A750" w14:textId="77777777" w:rsidR="00236E1A" w:rsidRPr="006A6394" w:rsidRDefault="00236E1A" w:rsidP="004925A9">
            <w:pPr>
              <w:pStyle w:val="TAC"/>
            </w:pPr>
          </w:p>
        </w:tc>
        <w:tc>
          <w:tcPr>
            <w:tcW w:w="283" w:type="dxa"/>
          </w:tcPr>
          <w:p w14:paraId="05E3A3B3" w14:textId="77777777" w:rsidR="00236E1A" w:rsidRPr="006A6394" w:rsidRDefault="00236E1A" w:rsidP="004925A9">
            <w:pPr>
              <w:pStyle w:val="TAC"/>
            </w:pPr>
          </w:p>
        </w:tc>
        <w:tc>
          <w:tcPr>
            <w:tcW w:w="283" w:type="dxa"/>
          </w:tcPr>
          <w:p w14:paraId="090BB26B" w14:textId="77777777" w:rsidR="00236E1A" w:rsidRPr="006A6394" w:rsidRDefault="00236E1A" w:rsidP="004925A9">
            <w:pPr>
              <w:pStyle w:val="TAC"/>
            </w:pPr>
          </w:p>
        </w:tc>
        <w:tc>
          <w:tcPr>
            <w:tcW w:w="5960" w:type="dxa"/>
            <w:gridSpan w:val="2"/>
          </w:tcPr>
          <w:p w14:paraId="20C862AD" w14:textId="77777777" w:rsidR="00236E1A" w:rsidRPr="006A6394" w:rsidRDefault="00236E1A" w:rsidP="00C0225E">
            <w:pPr>
              <w:pStyle w:val="TAL"/>
            </w:pPr>
            <w:bookmarkStart w:id="7096" w:name="_PERM_MCCTEMPBM_CRPT81450042___2"/>
            <w:r w:rsidRPr="006A6394">
              <w:t>Interworking without N26 interface supported</w:t>
            </w:r>
            <w:bookmarkEnd w:id="7096"/>
          </w:p>
        </w:tc>
      </w:tr>
      <w:tr w:rsidR="00236E1A" w:rsidRPr="006A6394" w14:paraId="2FF74322" w14:textId="77777777" w:rsidTr="004925A9">
        <w:trPr>
          <w:cantSplit/>
          <w:jc w:val="center"/>
        </w:trPr>
        <w:tc>
          <w:tcPr>
            <w:tcW w:w="7095" w:type="dxa"/>
            <w:gridSpan w:val="6"/>
          </w:tcPr>
          <w:p w14:paraId="04A9591D" w14:textId="77777777" w:rsidR="00236E1A" w:rsidRPr="006A6394" w:rsidRDefault="00236E1A" w:rsidP="004925A9">
            <w:pPr>
              <w:pStyle w:val="TAL"/>
              <w:rPr>
                <w:lang w:eastAsia="ja-JP"/>
              </w:rPr>
            </w:pPr>
          </w:p>
          <w:p w14:paraId="6FCC6966" w14:textId="77777777" w:rsidR="00236E1A" w:rsidRPr="006A6394" w:rsidRDefault="00236E1A" w:rsidP="004925A9">
            <w:pPr>
              <w:pStyle w:val="TAL"/>
            </w:pPr>
            <w:r w:rsidRPr="006A6394">
              <w:t>Signalling for a maximum number of 15 EPS bearer contexts (15 bearers) (octet 4, bit 8)</w:t>
            </w:r>
          </w:p>
          <w:p w14:paraId="0FF47348" w14:textId="77777777" w:rsidR="00236E1A" w:rsidRPr="006A6394" w:rsidRDefault="00236E1A" w:rsidP="004925A9">
            <w:pPr>
              <w:pStyle w:val="TAL"/>
            </w:pPr>
            <w:r w:rsidRPr="006A6394">
              <w:t>This bit indicates the support of signalling for a maximum number of 15 EPS bearer contexts.</w:t>
            </w:r>
          </w:p>
        </w:tc>
      </w:tr>
      <w:tr w:rsidR="00236E1A" w:rsidRPr="006A6394" w14:paraId="4E02C441" w14:textId="77777777" w:rsidTr="004925A9">
        <w:trPr>
          <w:cantSplit/>
          <w:jc w:val="center"/>
        </w:trPr>
        <w:tc>
          <w:tcPr>
            <w:tcW w:w="7095" w:type="dxa"/>
            <w:gridSpan w:val="6"/>
          </w:tcPr>
          <w:p w14:paraId="3BD74F1C" w14:textId="77777777" w:rsidR="00236E1A" w:rsidRPr="006A6394" w:rsidRDefault="00236E1A" w:rsidP="004925A9">
            <w:pPr>
              <w:pStyle w:val="TAL"/>
              <w:rPr>
                <w:lang w:eastAsia="ja-JP"/>
              </w:rPr>
            </w:pPr>
            <w:r w:rsidRPr="006A6394">
              <w:t>Bit</w:t>
            </w:r>
          </w:p>
        </w:tc>
      </w:tr>
      <w:tr w:rsidR="00236E1A" w:rsidRPr="006A6394" w14:paraId="567FB193" w14:textId="77777777" w:rsidTr="004925A9">
        <w:trPr>
          <w:cantSplit/>
          <w:jc w:val="center"/>
        </w:trPr>
        <w:tc>
          <w:tcPr>
            <w:tcW w:w="7095" w:type="dxa"/>
            <w:gridSpan w:val="6"/>
          </w:tcPr>
          <w:p w14:paraId="5B2FDEB5" w14:textId="77777777" w:rsidR="00236E1A" w:rsidRPr="006A6394" w:rsidRDefault="00236E1A" w:rsidP="004925A9">
            <w:pPr>
              <w:pStyle w:val="TAL"/>
              <w:rPr>
                <w:lang w:eastAsia="ja-JP"/>
              </w:rPr>
            </w:pPr>
            <w:r w:rsidRPr="006A6394">
              <w:rPr>
                <w:b/>
              </w:rPr>
              <w:t>8</w:t>
            </w:r>
          </w:p>
        </w:tc>
      </w:tr>
      <w:tr w:rsidR="00236E1A" w:rsidRPr="006A6394" w14:paraId="40AD935D" w14:textId="77777777" w:rsidTr="004925A9">
        <w:trPr>
          <w:cantSplit/>
          <w:jc w:val="center"/>
        </w:trPr>
        <w:tc>
          <w:tcPr>
            <w:tcW w:w="285" w:type="dxa"/>
          </w:tcPr>
          <w:p w14:paraId="7BCC3CD9" w14:textId="77777777" w:rsidR="00236E1A" w:rsidRPr="006A6394" w:rsidRDefault="00236E1A" w:rsidP="004925A9">
            <w:pPr>
              <w:pStyle w:val="TAC"/>
            </w:pPr>
            <w:r w:rsidRPr="006A6394">
              <w:t>0</w:t>
            </w:r>
          </w:p>
        </w:tc>
        <w:tc>
          <w:tcPr>
            <w:tcW w:w="284" w:type="dxa"/>
          </w:tcPr>
          <w:p w14:paraId="654758FA" w14:textId="77777777" w:rsidR="00236E1A" w:rsidRPr="006A6394" w:rsidRDefault="00236E1A" w:rsidP="004925A9">
            <w:pPr>
              <w:pStyle w:val="TAC"/>
            </w:pPr>
          </w:p>
        </w:tc>
        <w:tc>
          <w:tcPr>
            <w:tcW w:w="283" w:type="dxa"/>
          </w:tcPr>
          <w:p w14:paraId="7D2D4A4E" w14:textId="77777777" w:rsidR="00236E1A" w:rsidRPr="006A6394" w:rsidRDefault="00236E1A" w:rsidP="004925A9">
            <w:pPr>
              <w:pStyle w:val="TAC"/>
            </w:pPr>
          </w:p>
        </w:tc>
        <w:tc>
          <w:tcPr>
            <w:tcW w:w="283" w:type="dxa"/>
          </w:tcPr>
          <w:p w14:paraId="4D888A38" w14:textId="77777777" w:rsidR="00236E1A" w:rsidRPr="006A6394" w:rsidRDefault="00236E1A" w:rsidP="004925A9">
            <w:pPr>
              <w:pStyle w:val="TAC"/>
            </w:pPr>
          </w:p>
        </w:tc>
        <w:tc>
          <w:tcPr>
            <w:tcW w:w="5960" w:type="dxa"/>
            <w:gridSpan w:val="2"/>
          </w:tcPr>
          <w:p w14:paraId="0A2B782A" w14:textId="77777777" w:rsidR="00236E1A" w:rsidRPr="006A6394" w:rsidRDefault="00236E1A" w:rsidP="00C0225E">
            <w:pPr>
              <w:pStyle w:val="TAL"/>
            </w:pPr>
            <w:bookmarkStart w:id="7097" w:name="_PERM_MCCTEMPBM_CRPT81450043___2"/>
            <w:r w:rsidRPr="006A6394">
              <w:t>Signalling for a maximum number of 15 EPS bearer contexts not supported</w:t>
            </w:r>
            <w:bookmarkEnd w:id="7097"/>
          </w:p>
        </w:tc>
      </w:tr>
      <w:tr w:rsidR="00236E1A" w:rsidRPr="006A6394" w14:paraId="0445B9BC" w14:textId="77777777" w:rsidTr="004925A9">
        <w:trPr>
          <w:cantSplit/>
          <w:jc w:val="center"/>
        </w:trPr>
        <w:tc>
          <w:tcPr>
            <w:tcW w:w="285" w:type="dxa"/>
          </w:tcPr>
          <w:p w14:paraId="5DFB21C9" w14:textId="77777777" w:rsidR="00236E1A" w:rsidRPr="006A6394" w:rsidRDefault="00236E1A" w:rsidP="004925A9">
            <w:pPr>
              <w:pStyle w:val="TAC"/>
            </w:pPr>
            <w:r w:rsidRPr="006A6394">
              <w:t>1</w:t>
            </w:r>
          </w:p>
        </w:tc>
        <w:tc>
          <w:tcPr>
            <w:tcW w:w="284" w:type="dxa"/>
          </w:tcPr>
          <w:p w14:paraId="064C1568" w14:textId="77777777" w:rsidR="00236E1A" w:rsidRPr="006A6394" w:rsidRDefault="00236E1A" w:rsidP="004925A9">
            <w:pPr>
              <w:pStyle w:val="TAC"/>
            </w:pPr>
          </w:p>
        </w:tc>
        <w:tc>
          <w:tcPr>
            <w:tcW w:w="283" w:type="dxa"/>
          </w:tcPr>
          <w:p w14:paraId="2FDDF426" w14:textId="77777777" w:rsidR="00236E1A" w:rsidRPr="006A6394" w:rsidRDefault="00236E1A" w:rsidP="004925A9">
            <w:pPr>
              <w:pStyle w:val="TAC"/>
            </w:pPr>
          </w:p>
        </w:tc>
        <w:tc>
          <w:tcPr>
            <w:tcW w:w="283" w:type="dxa"/>
          </w:tcPr>
          <w:p w14:paraId="70EC2693" w14:textId="77777777" w:rsidR="00236E1A" w:rsidRPr="006A6394" w:rsidRDefault="00236E1A" w:rsidP="004925A9">
            <w:pPr>
              <w:pStyle w:val="TAC"/>
            </w:pPr>
          </w:p>
        </w:tc>
        <w:tc>
          <w:tcPr>
            <w:tcW w:w="5960" w:type="dxa"/>
            <w:gridSpan w:val="2"/>
          </w:tcPr>
          <w:p w14:paraId="2E90CE43" w14:textId="77777777" w:rsidR="00236E1A" w:rsidRPr="006A6394" w:rsidRDefault="00236E1A" w:rsidP="00C0225E">
            <w:pPr>
              <w:pStyle w:val="TAL"/>
            </w:pPr>
            <w:bookmarkStart w:id="7098" w:name="_PERM_MCCTEMPBM_CRPT81450044___2"/>
            <w:r w:rsidRPr="006A6394">
              <w:t>Signalling for a maximum number of 15 EPS bearer contexts supported</w:t>
            </w:r>
            <w:bookmarkEnd w:id="7098"/>
          </w:p>
        </w:tc>
      </w:tr>
      <w:tr w:rsidR="00236E1A" w:rsidRPr="006A6394" w14:paraId="63B335A5" w14:textId="77777777" w:rsidTr="006354B5">
        <w:trPr>
          <w:gridAfter w:val="1"/>
          <w:wAfter w:w="7" w:type="dxa"/>
          <w:cantSplit/>
          <w:jc w:val="center"/>
        </w:trPr>
        <w:tc>
          <w:tcPr>
            <w:tcW w:w="7088" w:type="dxa"/>
            <w:gridSpan w:val="5"/>
          </w:tcPr>
          <w:p w14:paraId="01F3092A" w14:textId="77777777" w:rsidR="00236E1A" w:rsidRPr="006A6394" w:rsidRDefault="00236E1A" w:rsidP="004925A9">
            <w:pPr>
              <w:pStyle w:val="TAL"/>
            </w:pPr>
          </w:p>
        </w:tc>
      </w:tr>
      <w:tr w:rsidR="00236E1A" w:rsidRPr="006A6394" w14:paraId="3024DB0B" w14:textId="77777777" w:rsidTr="006354B5">
        <w:trPr>
          <w:gridAfter w:val="1"/>
          <w:wAfter w:w="7" w:type="dxa"/>
          <w:cantSplit/>
          <w:jc w:val="center"/>
        </w:trPr>
        <w:tc>
          <w:tcPr>
            <w:tcW w:w="7088" w:type="dxa"/>
            <w:gridSpan w:val="5"/>
          </w:tcPr>
          <w:p w14:paraId="6D1DED48" w14:textId="77777777" w:rsidR="00236E1A" w:rsidRPr="006A6394" w:rsidRDefault="00236E1A" w:rsidP="004925A9">
            <w:pPr>
              <w:pStyle w:val="TAL"/>
            </w:pPr>
            <w:r w:rsidRPr="006A6394">
              <w:t>NAS signalling connection release (NCR) (octet 5, bit 1)</w:t>
            </w:r>
          </w:p>
        </w:tc>
      </w:tr>
      <w:tr w:rsidR="00236E1A" w:rsidRPr="006A6394" w14:paraId="7BC2123E" w14:textId="77777777" w:rsidTr="006354B5">
        <w:trPr>
          <w:gridAfter w:val="1"/>
          <w:wAfter w:w="7" w:type="dxa"/>
          <w:cantSplit/>
          <w:jc w:val="center"/>
        </w:trPr>
        <w:tc>
          <w:tcPr>
            <w:tcW w:w="7088" w:type="dxa"/>
            <w:gridSpan w:val="5"/>
          </w:tcPr>
          <w:p w14:paraId="10F40074" w14:textId="77777777" w:rsidR="00236E1A" w:rsidRPr="006A6394" w:rsidRDefault="00236E1A" w:rsidP="004925A9">
            <w:pPr>
              <w:pStyle w:val="TAL"/>
            </w:pPr>
            <w:r w:rsidRPr="006A6394">
              <w:t>This bit indicates the support of NAS signalling connection release.</w:t>
            </w:r>
          </w:p>
        </w:tc>
      </w:tr>
      <w:tr w:rsidR="00236E1A" w:rsidRPr="006A6394" w14:paraId="1FAE8EED" w14:textId="77777777" w:rsidTr="006354B5">
        <w:trPr>
          <w:gridAfter w:val="1"/>
          <w:wAfter w:w="7" w:type="dxa"/>
          <w:cantSplit/>
          <w:jc w:val="center"/>
        </w:trPr>
        <w:tc>
          <w:tcPr>
            <w:tcW w:w="7088" w:type="dxa"/>
            <w:gridSpan w:val="5"/>
          </w:tcPr>
          <w:p w14:paraId="5F42C5E3" w14:textId="77777777" w:rsidR="00236E1A" w:rsidRPr="006A6394" w:rsidRDefault="00236E1A" w:rsidP="004925A9">
            <w:pPr>
              <w:pStyle w:val="TAL"/>
            </w:pPr>
            <w:r w:rsidRPr="006A6394">
              <w:t>Bit</w:t>
            </w:r>
          </w:p>
        </w:tc>
      </w:tr>
      <w:tr w:rsidR="00236E1A" w:rsidRPr="006A6394" w14:paraId="573B14FA" w14:textId="77777777" w:rsidTr="004925A9">
        <w:trPr>
          <w:gridAfter w:val="1"/>
          <w:wAfter w:w="7" w:type="dxa"/>
          <w:cantSplit/>
          <w:jc w:val="center"/>
        </w:trPr>
        <w:tc>
          <w:tcPr>
            <w:tcW w:w="7088" w:type="dxa"/>
            <w:gridSpan w:val="5"/>
          </w:tcPr>
          <w:p w14:paraId="06ADDE70" w14:textId="77777777" w:rsidR="00236E1A" w:rsidRPr="006A6394" w:rsidRDefault="00236E1A" w:rsidP="004925A9">
            <w:pPr>
              <w:pStyle w:val="TAL"/>
              <w:rPr>
                <w:b/>
                <w:bCs/>
              </w:rPr>
            </w:pPr>
            <w:r w:rsidRPr="006A6394">
              <w:rPr>
                <w:b/>
                <w:bCs/>
              </w:rPr>
              <w:t>1</w:t>
            </w:r>
          </w:p>
        </w:tc>
      </w:tr>
      <w:tr w:rsidR="00236E1A" w:rsidRPr="006A6394" w14:paraId="55E96329" w14:textId="77777777" w:rsidTr="004925A9">
        <w:trPr>
          <w:cantSplit/>
          <w:jc w:val="center"/>
        </w:trPr>
        <w:tc>
          <w:tcPr>
            <w:tcW w:w="285" w:type="dxa"/>
          </w:tcPr>
          <w:p w14:paraId="10A08DB2" w14:textId="77777777" w:rsidR="00236E1A" w:rsidRPr="006A6394" w:rsidRDefault="00236E1A" w:rsidP="004925A9">
            <w:pPr>
              <w:pStyle w:val="TAC"/>
            </w:pPr>
            <w:r w:rsidRPr="006A6394">
              <w:t>0</w:t>
            </w:r>
          </w:p>
        </w:tc>
        <w:tc>
          <w:tcPr>
            <w:tcW w:w="284" w:type="dxa"/>
          </w:tcPr>
          <w:p w14:paraId="7A689517" w14:textId="77777777" w:rsidR="00236E1A" w:rsidRPr="006A6394" w:rsidRDefault="00236E1A" w:rsidP="004925A9">
            <w:pPr>
              <w:pStyle w:val="TAC"/>
            </w:pPr>
          </w:p>
        </w:tc>
        <w:tc>
          <w:tcPr>
            <w:tcW w:w="283" w:type="dxa"/>
          </w:tcPr>
          <w:p w14:paraId="192C92BC" w14:textId="77777777" w:rsidR="00236E1A" w:rsidRPr="006A6394" w:rsidRDefault="00236E1A" w:rsidP="004925A9">
            <w:pPr>
              <w:pStyle w:val="TAC"/>
            </w:pPr>
          </w:p>
        </w:tc>
        <w:tc>
          <w:tcPr>
            <w:tcW w:w="283" w:type="dxa"/>
          </w:tcPr>
          <w:p w14:paraId="5E06080B" w14:textId="77777777" w:rsidR="00236E1A" w:rsidRPr="006A6394" w:rsidRDefault="00236E1A" w:rsidP="004925A9">
            <w:pPr>
              <w:pStyle w:val="TAC"/>
            </w:pPr>
          </w:p>
        </w:tc>
        <w:tc>
          <w:tcPr>
            <w:tcW w:w="5960" w:type="dxa"/>
            <w:gridSpan w:val="2"/>
          </w:tcPr>
          <w:p w14:paraId="286F6E5B" w14:textId="77777777" w:rsidR="00236E1A" w:rsidRPr="006A6394" w:rsidRDefault="00236E1A" w:rsidP="00C0225E">
            <w:pPr>
              <w:pStyle w:val="TAL"/>
            </w:pPr>
            <w:bookmarkStart w:id="7099" w:name="_PERM_MCCTEMPBM_CRPT81450045___2"/>
            <w:r w:rsidRPr="006A6394">
              <w:t>NAS signalling connection release not supported</w:t>
            </w:r>
            <w:bookmarkEnd w:id="7099"/>
          </w:p>
        </w:tc>
      </w:tr>
      <w:tr w:rsidR="00236E1A" w:rsidRPr="006A6394" w14:paraId="42BED079" w14:textId="77777777" w:rsidTr="004925A9">
        <w:trPr>
          <w:cantSplit/>
          <w:jc w:val="center"/>
        </w:trPr>
        <w:tc>
          <w:tcPr>
            <w:tcW w:w="285" w:type="dxa"/>
          </w:tcPr>
          <w:p w14:paraId="758E0E62" w14:textId="77777777" w:rsidR="00236E1A" w:rsidRPr="006A6394" w:rsidRDefault="00236E1A" w:rsidP="004925A9">
            <w:pPr>
              <w:pStyle w:val="TAC"/>
            </w:pPr>
            <w:r w:rsidRPr="006A6394">
              <w:t>1</w:t>
            </w:r>
          </w:p>
        </w:tc>
        <w:tc>
          <w:tcPr>
            <w:tcW w:w="284" w:type="dxa"/>
          </w:tcPr>
          <w:p w14:paraId="65CAB46B" w14:textId="77777777" w:rsidR="00236E1A" w:rsidRPr="006A6394" w:rsidRDefault="00236E1A" w:rsidP="004925A9">
            <w:pPr>
              <w:pStyle w:val="TAC"/>
            </w:pPr>
          </w:p>
        </w:tc>
        <w:tc>
          <w:tcPr>
            <w:tcW w:w="283" w:type="dxa"/>
          </w:tcPr>
          <w:p w14:paraId="2C785F96" w14:textId="77777777" w:rsidR="00236E1A" w:rsidRPr="006A6394" w:rsidRDefault="00236E1A" w:rsidP="004925A9">
            <w:pPr>
              <w:pStyle w:val="TAC"/>
            </w:pPr>
          </w:p>
        </w:tc>
        <w:tc>
          <w:tcPr>
            <w:tcW w:w="283" w:type="dxa"/>
          </w:tcPr>
          <w:p w14:paraId="20F7DADB" w14:textId="77777777" w:rsidR="00236E1A" w:rsidRPr="006A6394" w:rsidRDefault="00236E1A" w:rsidP="004925A9">
            <w:pPr>
              <w:pStyle w:val="TAC"/>
            </w:pPr>
          </w:p>
        </w:tc>
        <w:tc>
          <w:tcPr>
            <w:tcW w:w="5960" w:type="dxa"/>
            <w:gridSpan w:val="2"/>
          </w:tcPr>
          <w:p w14:paraId="5F93C379" w14:textId="77777777" w:rsidR="00236E1A" w:rsidRPr="006A6394" w:rsidRDefault="00236E1A" w:rsidP="00C0225E">
            <w:pPr>
              <w:pStyle w:val="TAL"/>
            </w:pPr>
            <w:bookmarkStart w:id="7100" w:name="_PERM_MCCTEMPBM_CRPT81450046___2"/>
            <w:r w:rsidRPr="006A6394">
              <w:t>NAS signalling connection release supported</w:t>
            </w:r>
            <w:bookmarkEnd w:id="7100"/>
          </w:p>
        </w:tc>
      </w:tr>
      <w:tr w:rsidR="00236E1A" w:rsidRPr="006A6394" w14:paraId="06F5D870" w14:textId="77777777" w:rsidTr="004925A9">
        <w:trPr>
          <w:gridAfter w:val="1"/>
          <w:wAfter w:w="7" w:type="dxa"/>
          <w:cantSplit/>
          <w:jc w:val="center"/>
        </w:trPr>
        <w:tc>
          <w:tcPr>
            <w:tcW w:w="7088" w:type="dxa"/>
            <w:gridSpan w:val="5"/>
          </w:tcPr>
          <w:p w14:paraId="2D5091CB" w14:textId="77777777" w:rsidR="00236E1A" w:rsidRPr="006A6394" w:rsidRDefault="00236E1A" w:rsidP="004925A9">
            <w:pPr>
              <w:pStyle w:val="TAL"/>
            </w:pPr>
          </w:p>
        </w:tc>
      </w:tr>
      <w:tr w:rsidR="00236E1A" w:rsidRPr="006A6394" w14:paraId="76F466CE" w14:textId="77777777" w:rsidTr="006354B5">
        <w:trPr>
          <w:gridAfter w:val="1"/>
          <w:wAfter w:w="7" w:type="dxa"/>
          <w:cantSplit/>
          <w:jc w:val="center"/>
        </w:trPr>
        <w:tc>
          <w:tcPr>
            <w:tcW w:w="7088" w:type="dxa"/>
            <w:gridSpan w:val="5"/>
          </w:tcPr>
          <w:p w14:paraId="207D034D" w14:textId="77777777" w:rsidR="00236E1A" w:rsidRPr="006A6394" w:rsidRDefault="00236E1A" w:rsidP="004925A9">
            <w:pPr>
              <w:pStyle w:val="TAL"/>
            </w:pPr>
            <w:r w:rsidRPr="006A6394">
              <w:t>Paging indication for voice services (PIV) (octet 5, bit 2)</w:t>
            </w:r>
          </w:p>
        </w:tc>
      </w:tr>
      <w:tr w:rsidR="00236E1A" w:rsidRPr="006A6394" w14:paraId="68341974" w14:textId="77777777" w:rsidTr="004925A9">
        <w:trPr>
          <w:gridAfter w:val="1"/>
          <w:wAfter w:w="7" w:type="dxa"/>
          <w:cantSplit/>
          <w:jc w:val="center"/>
        </w:trPr>
        <w:tc>
          <w:tcPr>
            <w:tcW w:w="7088" w:type="dxa"/>
            <w:gridSpan w:val="5"/>
          </w:tcPr>
          <w:p w14:paraId="1918D1C4" w14:textId="77777777" w:rsidR="00236E1A" w:rsidRPr="006A6394" w:rsidRDefault="00236E1A" w:rsidP="004925A9">
            <w:pPr>
              <w:pStyle w:val="TAL"/>
            </w:pPr>
            <w:r w:rsidRPr="006A6394">
              <w:t>This bit indicates the support of paging indication for voice services.</w:t>
            </w:r>
          </w:p>
        </w:tc>
      </w:tr>
      <w:tr w:rsidR="00236E1A" w:rsidRPr="006A6394" w14:paraId="61DC0CE1" w14:textId="77777777" w:rsidTr="006354B5">
        <w:trPr>
          <w:gridAfter w:val="1"/>
          <w:wAfter w:w="7" w:type="dxa"/>
          <w:cantSplit/>
          <w:jc w:val="center"/>
        </w:trPr>
        <w:tc>
          <w:tcPr>
            <w:tcW w:w="7088" w:type="dxa"/>
            <w:gridSpan w:val="5"/>
          </w:tcPr>
          <w:p w14:paraId="31C15B65" w14:textId="77777777" w:rsidR="00236E1A" w:rsidRPr="006A6394" w:rsidRDefault="00236E1A" w:rsidP="004925A9">
            <w:pPr>
              <w:pStyle w:val="TAL"/>
            </w:pPr>
            <w:r w:rsidRPr="006A6394">
              <w:t>Bit</w:t>
            </w:r>
          </w:p>
        </w:tc>
      </w:tr>
      <w:tr w:rsidR="00236E1A" w:rsidRPr="006A6394" w14:paraId="238874B0" w14:textId="77777777" w:rsidTr="006354B5">
        <w:trPr>
          <w:gridAfter w:val="1"/>
          <w:wAfter w:w="7" w:type="dxa"/>
          <w:cantSplit/>
          <w:jc w:val="center"/>
        </w:trPr>
        <w:tc>
          <w:tcPr>
            <w:tcW w:w="7088" w:type="dxa"/>
            <w:gridSpan w:val="5"/>
          </w:tcPr>
          <w:p w14:paraId="51E6EFC0" w14:textId="77777777" w:rsidR="00236E1A" w:rsidRPr="006A6394" w:rsidRDefault="00236E1A" w:rsidP="004925A9">
            <w:pPr>
              <w:pStyle w:val="TAL"/>
              <w:rPr>
                <w:b/>
                <w:bCs/>
              </w:rPr>
            </w:pPr>
            <w:r w:rsidRPr="006A6394">
              <w:rPr>
                <w:b/>
                <w:bCs/>
              </w:rPr>
              <w:t>2</w:t>
            </w:r>
          </w:p>
        </w:tc>
      </w:tr>
      <w:tr w:rsidR="00236E1A" w:rsidRPr="006A6394" w14:paraId="53F8ED51" w14:textId="77777777" w:rsidTr="004925A9">
        <w:trPr>
          <w:cantSplit/>
          <w:jc w:val="center"/>
        </w:trPr>
        <w:tc>
          <w:tcPr>
            <w:tcW w:w="285" w:type="dxa"/>
          </w:tcPr>
          <w:p w14:paraId="44F158E8" w14:textId="77777777" w:rsidR="00236E1A" w:rsidRPr="006A6394" w:rsidRDefault="00236E1A" w:rsidP="004925A9">
            <w:pPr>
              <w:pStyle w:val="TAC"/>
            </w:pPr>
            <w:r w:rsidRPr="006A6394">
              <w:t>0</w:t>
            </w:r>
          </w:p>
        </w:tc>
        <w:tc>
          <w:tcPr>
            <w:tcW w:w="284" w:type="dxa"/>
          </w:tcPr>
          <w:p w14:paraId="79EC955E" w14:textId="77777777" w:rsidR="00236E1A" w:rsidRPr="006A6394" w:rsidRDefault="00236E1A" w:rsidP="004925A9">
            <w:pPr>
              <w:pStyle w:val="TAC"/>
            </w:pPr>
          </w:p>
        </w:tc>
        <w:tc>
          <w:tcPr>
            <w:tcW w:w="283" w:type="dxa"/>
          </w:tcPr>
          <w:p w14:paraId="042B363B" w14:textId="77777777" w:rsidR="00236E1A" w:rsidRPr="006A6394" w:rsidRDefault="00236E1A" w:rsidP="004925A9">
            <w:pPr>
              <w:pStyle w:val="TAC"/>
            </w:pPr>
          </w:p>
        </w:tc>
        <w:tc>
          <w:tcPr>
            <w:tcW w:w="283" w:type="dxa"/>
          </w:tcPr>
          <w:p w14:paraId="08CC2B50" w14:textId="77777777" w:rsidR="00236E1A" w:rsidRPr="006A6394" w:rsidRDefault="00236E1A" w:rsidP="00C0225E">
            <w:pPr>
              <w:pStyle w:val="TAC"/>
            </w:pPr>
          </w:p>
        </w:tc>
        <w:tc>
          <w:tcPr>
            <w:tcW w:w="5960" w:type="dxa"/>
            <w:gridSpan w:val="2"/>
          </w:tcPr>
          <w:p w14:paraId="1BA6402E" w14:textId="77777777" w:rsidR="00236E1A" w:rsidRPr="006A6394" w:rsidRDefault="00236E1A" w:rsidP="00C0225E">
            <w:pPr>
              <w:pStyle w:val="TAL"/>
              <w:rPr>
                <w:rFonts w:cs="Arial"/>
                <w:szCs w:val="18"/>
              </w:rPr>
            </w:pPr>
            <w:bookmarkStart w:id="7101" w:name="_PERM_MCCTEMPBM_CRPT81450047___2"/>
            <w:r w:rsidRPr="006A6394">
              <w:rPr>
                <w:rFonts w:cs="Arial"/>
                <w:szCs w:val="18"/>
              </w:rPr>
              <w:t>paging</w:t>
            </w:r>
            <w:r w:rsidRPr="006A6394">
              <w:t xml:space="preserve"> </w:t>
            </w:r>
            <w:r w:rsidRPr="006A6394">
              <w:rPr>
                <w:rFonts w:cs="Arial"/>
                <w:szCs w:val="18"/>
              </w:rPr>
              <w:t>indication for voice services not supported</w:t>
            </w:r>
            <w:bookmarkEnd w:id="7101"/>
          </w:p>
        </w:tc>
      </w:tr>
      <w:tr w:rsidR="00236E1A" w:rsidRPr="006A6394" w14:paraId="3495B05D" w14:textId="77777777" w:rsidTr="004925A9">
        <w:trPr>
          <w:cantSplit/>
          <w:jc w:val="center"/>
        </w:trPr>
        <w:tc>
          <w:tcPr>
            <w:tcW w:w="285" w:type="dxa"/>
          </w:tcPr>
          <w:p w14:paraId="0FB516A5" w14:textId="77777777" w:rsidR="00236E1A" w:rsidRPr="006A6394" w:rsidRDefault="00236E1A" w:rsidP="004925A9">
            <w:pPr>
              <w:pStyle w:val="TAC"/>
            </w:pPr>
            <w:r w:rsidRPr="006A6394">
              <w:t>1</w:t>
            </w:r>
          </w:p>
        </w:tc>
        <w:tc>
          <w:tcPr>
            <w:tcW w:w="284" w:type="dxa"/>
          </w:tcPr>
          <w:p w14:paraId="31325FBB" w14:textId="77777777" w:rsidR="00236E1A" w:rsidRPr="006A6394" w:rsidRDefault="00236E1A" w:rsidP="004925A9">
            <w:pPr>
              <w:pStyle w:val="TAC"/>
            </w:pPr>
          </w:p>
        </w:tc>
        <w:tc>
          <w:tcPr>
            <w:tcW w:w="283" w:type="dxa"/>
          </w:tcPr>
          <w:p w14:paraId="748F4DB7" w14:textId="77777777" w:rsidR="00236E1A" w:rsidRPr="006A6394" w:rsidRDefault="00236E1A" w:rsidP="004925A9">
            <w:pPr>
              <w:pStyle w:val="TAC"/>
            </w:pPr>
          </w:p>
        </w:tc>
        <w:tc>
          <w:tcPr>
            <w:tcW w:w="283" w:type="dxa"/>
          </w:tcPr>
          <w:p w14:paraId="38A55BF1" w14:textId="77777777" w:rsidR="00236E1A" w:rsidRPr="006A6394" w:rsidRDefault="00236E1A" w:rsidP="00C0225E">
            <w:pPr>
              <w:pStyle w:val="TAC"/>
            </w:pPr>
          </w:p>
        </w:tc>
        <w:tc>
          <w:tcPr>
            <w:tcW w:w="5960" w:type="dxa"/>
            <w:gridSpan w:val="2"/>
          </w:tcPr>
          <w:p w14:paraId="3AC50D22" w14:textId="77777777" w:rsidR="00236E1A" w:rsidRPr="006A6394" w:rsidRDefault="00236E1A" w:rsidP="00C0225E">
            <w:pPr>
              <w:pStyle w:val="TAL"/>
              <w:rPr>
                <w:rFonts w:cs="Arial"/>
                <w:szCs w:val="18"/>
              </w:rPr>
            </w:pPr>
            <w:bookmarkStart w:id="7102" w:name="_PERM_MCCTEMPBM_CRPT81450048___2"/>
            <w:r w:rsidRPr="006A6394">
              <w:rPr>
                <w:rFonts w:cs="Arial"/>
                <w:szCs w:val="18"/>
              </w:rPr>
              <w:t>paging indication for voice services supported</w:t>
            </w:r>
            <w:bookmarkEnd w:id="7102"/>
          </w:p>
        </w:tc>
      </w:tr>
      <w:tr w:rsidR="00236E1A" w:rsidRPr="006A6394" w14:paraId="0644ADCE" w14:textId="77777777" w:rsidTr="006354B5">
        <w:trPr>
          <w:gridAfter w:val="1"/>
          <w:wAfter w:w="7" w:type="dxa"/>
          <w:cantSplit/>
          <w:jc w:val="center"/>
        </w:trPr>
        <w:tc>
          <w:tcPr>
            <w:tcW w:w="7088" w:type="dxa"/>
            <w:gridSpan w:val="5"/>
          </w:tcPr>
          <w:p w14:paraId="6D9B9F8C" w14:textId="77777777" w:rsidR="00236E1A" w:rsidRPr="006A6394" w:rsidRDefault="00236E1A" w:rsidP="004925A9">
            <w:pPr>
              <w:pStyle w:val="TAL"/>
            </w:pPr>
          </w:p>
        </w:tc>
      </w:tr>
      <w:tr w:rsidR="00236E1A" w:rsidRPr="006A6394" w14:paraId="266594E8" w14:textId="77777777" w:rsidTr="006354B5">
        <w:trPr>
          <w:gridAfter w:val="1"/>
          <w:wAfter w:w="7" w:type="dxa"/>
          <w:cantSplit/>
          <w:jc w:val="center"/>
        </w:trPr>
        <w:tc>
          <w:tcPr>
            <w:tcW w:w="7088" w:type="dxa"/>
            <w:gridSpan w:val="5"/>
          </w:tcPr>
          <w:p w14:paraId="13CC79B3" w14:textId="77777777" w:rsidR="00236E1A" w:rsidRPr="006A6394" w:rsidRDefault="00236E1A" w:rsidP="004925A9">
            <w:pPr>
              <w:pStyle w:val="TAL"/>
            </w:pPr>
            <w:r w:rsidRPr="006A6394">
              <w:t>Reject paging request (RPR) (octet 5, bit 3)</w:t>
            </w:r>
          </w:p>
        </w:tc>
      </w:tr>
      <w:tr w:rsidR="00236E1A" w:rsidRPr="006A6394" w14:paraId="192DFB19" w14:textId="77777777" w:rsidTr="004925A9">
        <w:trPr>
          <w:gridAfter w:val="1"/>
          <w:wAfter w:w="7" w:type="dxa"/>
          <w:cantSplit/>
          <w:jc w:val="center"/>
        </w:trPr>
        <w:tc>
          <w:tcPr>
            <w:tcW w:w="7088" w:type="dxa"/>
            <w:gridSpan w:val="5"/>
          </w:tcPr>
          <w:p w14:paraId="220E49B2" w14:textId="77777777" w:rsidR="00236E1A" w:rsidRPr="006A6394" w:rsidRDefault="00236E1A" w:rsidP="004925A9">
            <w:pPr>
              <w:pStyle w:val="TAL"/>
            </w:pPr>
            <w:r w:rsidRPr="006A6394">
              <w:t>This bit indicates the support of reject paging request.</w:t>
            </w:r>
          </w:p>
        </w:tc>
      </w:tr>
      <w:tr w:rsidR="00236E1A" w:rsidRPr="006A6394" w14:paraId="5D7C3C1A" w14:textId="77777777" w:rsidTr="006354B5">
        <w:trPr>
          <w:gridAfter w:val="1"/>
          <w:wAfter w:w="7" w:type="dxa"/>
          <w:cantSplit/>
          <w:jc w:val="center"/>
        </w:trPr>
        <w:tc>
          <w:tcPr>
            <w:tcW w:w="7088" w:type="dxa"/>
            <w:gridSpan w:val="5"/>
          </w:tcPr>
          <w:p w14:paraId="1406A1DC" w14:textId="77777777" w:rsidR="00236E1A" w:rsidRPr="006A6394" w:rsidRDefault="00236E1A" w:rsidP="004925A9">
            <w:pPr>
              <w:pStyle w:val="TAL"/>
            </w:pPr>
            <w:r w:rsidRPr="006A6394">
              <w:t>Bit</w:t>
            </w:r>
          </w:p>
        </w:tc>
      </w:tr>
      <w:tr w:rsidR="00236E1A" w:rsidRPr="006A6394" w14:paraId="52945C34" w14:textId="77777777" w:rsidTr="006354B5">
        <w:trPr>
          <w:gridAfter w:val="1"/>
          <w:wAfter w:w="7" w:type="dxa"/>
          <w:cantSplit/>
          <w:jc w:val="center"/>
        </w:trPr>
        <w:tc>
          <w:tcPr>
            <w:tcW w:w="7088" w:type="dxa"/>
            <w:gridSpan w:val="5"/>
          </w:tcPr>
          <w:p w14:paraId="021AA0B8" w14:textId="77777777" w:rsidR="00236E1A" w:rsidRPr="006A6394" w:rsidRDefault="00236E1A" w:rsidP="004925A9">
            <w:pPr>
              <w:pStyle w:val="TAL"/>
              <w:rPr>
                <w:b/>
                <w:bCs/>
              </w:rPr>
            </w:pPr>
            <w:r w:rsidRPr="006A6394">
              <w:rPr>
                <w:b/>
                <w:bCs/>
              </w:rPr>
              <w:t>3</w:t>
            </w:r>
          </w:p>
        </w:tc>
      </w:tr>
      <w:tr w:rsidR="00236E1A" w:rsidRPr="006A6394" w14:paraId="5AFE97AF" w14:textId="77777777" w:rsidTr="004925A9">
        <w:trPr>
          <w:cantSplit/>
          <w:jc w:val="center"/>
        </w:trPr>
        <w:tc>
          <w:tcPr>
            <w:tcW w:w="285" w:type="dxa"/>
          </w:tcPr>
          <w:p w14:paraId="20A21AED" w14:textId="77777777" w:rsidR="00236E1A" w:rsidRPr="006A6394" w:rsidRDefault="00236E1A" w:rsidP="009A352A">
            <w:pPr>
              <w:pStyle w:val="TAL"/>
            </w:pPr>
            <w:r w:rsidRPr="006A6394">
              <w:t>0</w:t>
            </w:r>
          </w:p>
        </w:tc>
        <w:tc>
          <w:tcPr>
            <w:tcW w:w="284" w:type="dxa"/>
          </w:tcPr>
          <w:p w14:paraId="05EFAD06" w14:textId="77777777" w:rsidR="00236E1A" w:rsidRPr="006A6394" w:rsidRDefault="00236E1A" w:rsidP="009A352A">
            <w:pPr>
              <w:pStyle w:val="TAL"/>
            </w:pPr>
          </w:p>
        </w:tc>
        <w:tc>
          <w:tcPr>
            <w:tcW w:w="283" w:type="dxa"/>
          </w:tcPr>
          <w:p w14:paraId="56CD7820" w14:textId="77777777" w:rsidR="00236E1A" w:rsidRPr="006A6394" w:rsidRDefault="00236E1A" w:rsidP="00D838D3">
            <w:pPr>
              <w:pStyle w:val="EditorsNote"/>
            </w:pPr>
          </w:p>
        </w:tc>
        <w:tc>
          <w:tcPr>
            <w:tcW w:w="283" w:type="dxa"/>
          </w:tcPr>
          <w:p w14:paraId="23863F44" w14:textId="77777777" w:rsidR="00236E1A" w:rsidRPr="006A6394" w:rsidRDefault="00236E1A" w:rsidP="00D838D3">
            <w:pPr>
              <w:pStyle w:val="EditorsNote"/>
            </w:pPr>
          </w:p>
        </w:tc>
        <w:tc>
          <w:tcPr>
            <w:tcW w:w="5960" w:type="dxa"/>
            <w:gridSpan w:val="2"/>
          </w:tcPr>
          <w:p w14:paraId="7035CCCC" w14:textId="77777777" w:rsidR="00236E1A" w:rsidRPr="006A6394" w:rsidRDefault="00236E1A" w:rsidP="00C0225E">
            <w:pPr>
              <w:pStyle w:val="TAL"/>
            </w:pPr>
            <w:bookmarkStart w:id="7103" w:name="_PERM_MCCTEMPBM_CRPT81450049___2"/>
            <w:r w:rsidRPr="006A6394">
              <w:t>reject paging request not supported</w:t>
            </w:r>
            <w:bookmarkEnd w:id="7103"/>
          </w:p>
        </w:tc>
      </w:tr>
      <w:tr w:rsidR="00236E1A" w:rsidRPr="006A6394" w14:paraId="61CEA251" w14:textId="77777777" w:rsidTr="004925A9">
        <w:trPr>
          <w:cantSplit/>
          <w:jc w:val="center"/>
        </w:trPr>
        <w:tc>
          <w:tcPr>
            <w:tcW w:w="285" w:type="dxa"/>
          </w:tcPr>
          <w:p w14:paraId="740DEBDD" w14:textId="77777777" w:rsidR="00236E1A" w:rsidRPr="006A6394" w:rsidRDefault="00236E1A" w:rsidP="009A352A">
            <w:pPr>
              <w:pStyle w:val="TAL"/>
            </w:pPr>
            <w:r w:rsidRPr="006A6394">
              <w:t>1</w:t>
            </w:r>
          </w:p>
        </w:tc>
        <w:tc>
          <w:tcPr>
            <w:tcW w:w="284" w:type="dxa"/>
          </w:tcPr>
          <w:p w14:paraId="551E6E93" w14:textId="77777777" w:rsidR="00236E1A" w:rsidRPr="006A6394" w:rsidRDefault="00236E1A" w:rsidP="009A352A">
            <w:pPr>
              <w:pStyle w:val="TAL"/>
            </w:pPr>
          </w:p>
        </w:tc>
        <w:tc>
          <w:tcPr>
            <w:tcW w:w="283" w:type="dxa"/>
          </w:tcPr>
          <w:p w14:paraId="0B84EFD2" w14:textId="77777777" w:rsidR="00236E1A" w:rsidRPr="006A6394" w:rsidRDefault="00236E1A" w:rsidP="00D838D3">
            <w:pPr>
              <w:pStyle w:val="EditorsNote"/>
            </w:pPr>
          </w:p>
        </w:tc>
        <w:tc>
          <w:tcPr>
            <w:tcW w:w="283" w:type="dxa"/>
          </w:tcPr>
          <w:p w14:paraId="05F10CC8" w14:textId="77777777" w:rsidR="00236E1A" w:rsidRPr="006A6394" w:rsidRDefault="00236E1A" w:rsidP="00D838D3">
            <w:pPr>
              <w:pStyle w:val="EditorsNote"/>
            </w:pPr>
          </w:p>
        </w:tc>
        <w:tc>
          <w:tcPr>
            <w:tcW w:w="5960" w:type="dxa"/>
            <w:gridSpan w:val="2"/>
          </w:tcPr>
          <w:p w14:paraId="0B83FEB2" w14:textId="77777777" w:rsidR="00236E1A" w:rsidRPr="006A6394" w:rsidRDefault="00236E1A" w:rsidP="00C0225E">
            <w:pPr>
              <w:pStyle w:val="TAL"/>
            </w:pPr>
            <w:bookmarkStart w:id="7104" w:name="_PERM_MCCTEMPBM_CRPT81450050___2"/>
            <w:r w:rsidRPr="006A6394">
              <w:t>reject paging request supported</w:t>
            </w:r>
            <w:bookmarkEnd w:id="7104"/>
          </w:p>
        </w:tc>
      </w:tr>
      <w:tr w:rsidR="00236E1A" w:rsidRPr="006A6394" w14:paraId="62927AB7" w14:textId="77777777" w:rsidTr="006354B5">
        <w:trPr>
          <w:gridAfter w:val="1"/>
          <w:wAfter w:w="7" w:type="dxa"/>
          <w:cantSplit/>
          <w:jc w:val="center"/>
        </w:trPr>
        <w:tc>
          <w:tcPr>
            <w:tcW w:w="7088" w:type="dxa"/>
            <w:gridSpan w:val="5"/>
          </w:tcPr>
          <w:p w14:paraId="4F35EB58" w14:textId="77777777" w:rsidR="00236E1A" w:rsidRPr="006A6394" w:rsidRDefault="00236E1A" w:rsidP="004925A9">
            <w:pPr>
              <w:pStyle w:val="TAL"/>
            </w:pPr>
          </w:p>
        </w:tc>
      </w:tr>
      <w:tr w:rsidR="00236E1A" w:rsidRPr="006A6394" w14:paraId="03578646" w14:textId="77777777" w:rsidTr="004925A9">
        <w:trPr>
          <w:gridAfter w:val="1"/>
          <w:wAfter w:w="7" w:type="dxa"/>
          <w:cantSplit/>
          <w:jc w:val="center"/>
        </w:trPr>
        <w:tc>
          <w:tcPr>
            <w:tcW w:w="7088" w:type="dxa"/>
            <w:gridSpan w:val="5"/>
          </w:tcPr>
          <w:p w14:paraId="287A9FF7" w14:textId="77777777" w:rsidR="00236E1A" w:rsidRPr="006A6394" w:rsidRDefault="00236E1A" w:rsidP="004925A9">
            <w:pPr>
              <w:pStyle w:val="TAL"/>
            </w:pPr>
            <w:r w:rsidRPr="006A6394">
              <w:t>Paging restriction (PR) (octet 5, bit 4)</w:t>
            </w:r>
          </w:p>
        </w:tc>
      </w:tr>
      <w:tr w:rsidR="00236E1A" w:rsidRPr="006A6394" w14:paraId="1B9039E3" w14:textId="77777777" w:rsidTr="004925A9">
        <w:trPr>
          <w:gridAfter w:val="1"/>
          <w:wAfter w:w="7" w:type="dxa"/>
          <w:cantSplit/>
          <w:jc w:val="center"/>
        </w:trPr>
        <w:tc>
          <w:tcPr>
            <w:tcW w:w="7088" w:type="dxa"/>
            <w:gridSpan w:val="5"/>
          </w:tcPr>
          <w:p w14:paraId="4FC6E01B" w14:textId="77777777" w:rsidR="00236E1A" w:rsidRPr="006A6394" w:rsidRDefault="00236E1A" w:rsidP="004925A9">
            <w:pPr>
              <w:pStyle w:val="TAL"/>
            </w:pPr>
            <w:r w:rsidRPr="006A6394">
              <w:t>This bit indicates the support of paging restriction.</w:t>
            </w:r>
          </w:p>
        </w:tc>
      </w:tr>
      <w:tr w:rsidR="00236E1A" w:rsidRPr="006A6394" w14:paraId="1131D961" w14:textId="77777777" w:rsidTr="004925A9">
        <w:trPr>
          <w:gridAfter w:val="1"/>
          <w:wAfter w:w="7" w:type="dxa"/>
          <w:cantSplit/>
          <w:jc w:val="center"/>
        </w:trPr>
        <w:tc>
          <w:tcPr>
            <w:tcW w:w="7088" w:type="dxa"/>
            <w:gridSpan w:val="5"/>
          </w:tcPr>
          <w:p w14:paraId="07097749" w14:textId="77777777" w:rsidR="00236E1A" w:rsidRPr="006A6394" w:rsidRDefault="00236E1A" w:rsidP="004925A9">
            <w:pPr>
              <w:pStyle w:val="TAL"/>
            </w:pPr>
            <w:r w:rsidRPr="006A6394">
              <w:t>Bit</w:t>
            </w:r>
          </w:p>
        </w:tc>
      </w:tr>
      <w:tr w:rsidR="00236E1A" w:rsidRPr="006A6394" w14:paraId="343EE04A" w14:textId="77777777" w:rsidTr="004925A9">
        <w:trPr>
          <w:gridAfter w:val="1"/>
          <w:wAfter w:w="7" w:type="dxa"/>
          <w:cantSplit/>
          <w:jc w:val="center"/>
        </w:trPr>
        <w:tc>
          <w:tcPr>
            <w:tcW w:w="7088" w:type="dxa"/>
            <w:gridSpan w:val="5"/>
          </w:tcPr>
          <w:p w14:paraId="406D1802" w14:textId="77777777" w:rsidR="00236E1A" w:rsidRPr="006A6394" w:rsidRDefault="00236E1A" w:rsidP="004925A9">
            <w:pPr>
              <w:pStyle w:val="TAL"/>
              <w:rPr>
                <w:b/>
                <w:bCs/>
              </w:rPr>
            </w:pPr>
            <w:r w:rsidRPr="006A6394">
              <w:rPr>
                <w:b/>
                <w:bCs/>
              </w:rPr>
              <w:t>4</w:t>
            </w:r>
          </w:p>
        </w:tc>
      </w:tr>
      <w:tr w:rsidR="00236E1A" w:rsidRPr="006A6394" w14:paraId="16FEEEF7" w14:textId="77777777" w:rsidTr="004925A9">
        <w:trPr>
          <w:cantSplit/>
          <w:jc w:val="center"/>
        </w:trPr>
        <w:tc>
          <w:tcPr>
            <w:tcW w:w="285" w:type="dxa"/>
          </w:tcPr>
          <w:p w14:paraId="6B2F4F5F" w14:textId="77777777" w:rsidR="00236E1A" w:rsidRPr="006A6394" w:rsidRDefault="00236E1A" w:rsidP="004925A9">
            <w:pPr>
              <w:pStyle w:val="TAC"/>
            </w:pPr>
            <w:r w:rsidRPr="006A6394">
              <w:t>0</w:t>
            </w:r>
          </w:p>
        </w:tc>
        <w:tc>
          <w:tcPr>
            <w:tcW w:w="284" w:type="dxa"/>
          </w:tcPr>
          <w:p w14:paraId="1104DD36" w14:textId="77777777" w:rsidR="00236E1A" w:rsidRPr="006A6394" w:rsidRDefault="00236E1A" w:rsidP="004925A9">
            <w:pPr>
              <w:pStyle w:val="TAC"/>
            </w:pPr>
          </w:p>
        </w:tc>
        <w:tc>
          <w:tcPr>
            <w:tcW w:w="283" w:type="dxa"/>
          </w:tcPr>
          <w:p w14:paraId="02A7111A" w14:textId="77777777" w:rsidR="00236E1A" w:rsidRPr="006A6394" w:rsidRDefault="00236E1A" w:rsidP="004925A9">
            <w:pPr>
              <w:pStyle w:val="TAC"/>
            </w:pPr>
          </w:p>
        </w:tc>
        <w:tc>
          <w:tcPr>
            <w:tcW w:w="283" w:type="dxa"/>
          </w:tcPr>
          <w:p w14:paraId="5E47B390" w14:textId="77777777" w:rsidR="00236E1A" w:rsidRPr="006A6394" w:rsidRDefault="00236E1A" w:rsidP="004925A9">
            <w:pPr>
              <w:pStyle w:val="TAC"/>
            </w:pPr>
          </w:p>
        </w:tc>
        <w:tc>
          <w:tcPr>
            <w:tcW w:w="5960" w:type="dxa"/>
            <w:gridSpan w:val="2"/>
          </w:tcPr>
          <w:p w14:paraId="7FC08017" w14:textId="77777777" w:rsidR="00236E1A" w:rsidRPr="006A6394" w:rsidRDefault="00236E1A" w:rsidP="00C0225E">
            <w:pPr>
              <w:pStyle w:val="TAL"/>
            </w:pPr>
            <w:bookmarkStart w:id="7105" w:name="_PERM_MCCTEMPBM_CRPT81450051___2"/>
            <w:r w:rsidRPr="006A6394">
              <w:t>paging restriction not supported</w:t>
            </w:r>
            <w:bookmarkEnd w:id="7105"/>
          </w:p>
        </w:tc>
      </w:tr>
      <w:tr w:rsidR="00236E1A" w:rsidRPr="006A6394" w14:paraId="3C9A23B4" w14:textId="77777777" w:rsidTr="004925A9">
        <w:trPr>
          <w:cantSplit/>
          <w:jc w:val="center"/>
        </w:trPr>
        <w:tc>
          <w:tcPr>
            <w:tcW w:w="285" w:type="dxa"/>
          </w:tcPr>
          <w:p w14:paraId="4D222FE7" w14:textId="77777777" w:rsidR="00236E1A" w:rsidRPr="006A6394" w:rsidRDefault="00236E1A" w:rsidP="004925A9">
            <w:pPr>
              <w:pStyle w:val="TAC"/>
            </w:pPr>
            <w:r w:rsidRPr="006A6394">
              <w:t>1</w:t>
            </w:r>
          </w:p>
        </w:tc>
        <w:tc>
          <w:tcPr>
            <w:tcW w:w="284" w:type="dxa"/>
          </w:tcPr>
          <w:p w14:paraId="33949745" w14:textId="77777777" w:rsidR="00236E1A" w:rsidRPr="006A6394" w:rsidRDefault="00236E1A" w:rsidP="004925A9">
            <w:pPr>
              <w:pStyle w:val="TAC"/>
            </w:pPr>
          </w:p>
        </w:tc>
        <w:tc>
          <w:tcPr>
            <w:tcW w:w="283" w:type="dxa"/>
          </w:tcPr>
          <w:p w14:paraId="667C108D" w14:textId="77777777" w:rsidR="00236E1A" w:rsidRPr="006A6394" w:rsidRDefault="00236E1A" w:rsidP="004925A9">
            <w:pPr>
              <w:pStyle w:val="TAC"/>
            </w:pPr>
          </w:p>
        </w:tc>
        <w:tc>
          <w:tcPr>
            <w:tcW w:w="283" w:type="dxa"/>
          </w:tcPr>
          <w:p w14:paraId="4093CCEF" w14:textId="77777777" w:rsidR="00236E1A" w:rsidRPr="006A6394" w:rsidRDefault="00236E1A" w:rsidP="004925A9">
            <w:pPr>
              <w:pStyle w:val="TAC"/>
            </w:pPr>
          </w:p>
        </w:tc>
        <w:tc>
          <w:tcPr>
            <w:tcW w:w="5960" w:type="dxa"/>
            <w:gridSpan w:val="2"/>
          </w:tcPr>
          <w:p w14:paraId="0129D341" w14:textId="77777777" w:rsidR="00236E1A" w:rsidRPr="006A6394" w:rsidRDefault="00236E1A" w:rsidP="00C0225E">
            <w:pPr>
              <w:pStyle w:val="TAL"/>
            </w:pPr>
            <w:bookmarkStart w:id="7106" w:name="_PERM_MCCTEMPBM_CRPT81450052___2"/>
            <w:r w:rsidRPr="006A6394">
              <w:t>paging restriction supported</w:t>
            </w:r>
            <w:bookmarkEnd w:id="7106"/>
          </w:p>
        </w:tc>
      </w:tr>
      <w:tr w:rsidR="00700A4E" w:rsidRPr="006A6394" w14:paraId="199D8139" w14:textId="77777777" w:rsidTr="0082098D">
        <w:trPr>
          <w:cantSplit/>
          <w:jc w:val="center"/>
        </w:trPr>
        <w:tc>
          <w:tcPr>
            <w:tcW w:w="7095" w:type="dxa"/>
            <w:gridSpan w:val="6"/>
          </w:tcPr>
          <w:p w14:paraId="236FF883" w14:textId="77777777" w:rsidR="00700A4E" w:rsidRPr="006A6394" w:rsidRDefault="00700A4E" w:rsidP="009A352A">
            <w:pPr>
              <w:pStyle w:val="TAL"/>
            </w:pPr>
          </w:p>
        </w:tc>
      </w:tr>
      <w:tr w:rsidR="00700A4E" w:rsidRPr="006A6394" w14:paraId="06390444" w14:textId="77777777" w:rsidTr="0082098D">
        <w:trPr>
          <w:cantSplit/>
          <w:jc w:val="center"/>
        </w:trPr>
        <w:tc>
          <w:tcPr>
            <w:tcW w:w="7095" w:type="dxa"/>
            <w:gridSpan w:val="6"/>
          </w:tcPr>
          <w:p w14:paraId="4C021052" w14:textId="0C4E9746" w:rsidR="00700A4E" w:rsidRPr="006A6394" w:rsidRDefault="00700A4E" w:rsidP="00D3348D">
            <w:pPr>
              <w:pStyle w:val="TAL"/>
            </w:pPr>
            <w:r w:rsidRPr="006A6394">
              <w:t>Paging timing collision control (PTCC) (octet 5, bit 5)</w:t>
            </w:r>
          </w:p>
        </w:tc>
      </w:tr>
      <w:tr w:rsidR="00700A4E" w:rsidRPr="006A6394" w14:paraId="3464A660" w14:textId="77777777" w:rsidTr="0082098D">
        <w:trPr>
          <w:cantSplit/>
          <w:jc w:val="center"/>
        </w:trPr>
        <w:tc>
          <w:tcPr>
            <w:tcW w:w="7095" w:type="dxa"/>
            <w:gridSpan w:val="6"/>
          </w:tcPr>
          <w:p w14:paraId="2CBB9C37" w14:textId="3E0E065C" w:rsidR="00700A4E" w:rsidRPr="006A6394" w:rsidRDefault="00700A4E" w:rsidP="00D3348D">
            <w:pPr>
              <w:pStyle w:val="TAL"/>
            </w:pPr>
            <w:r w:rsidRPr="006A6394">
              <w:t>This bit indicates the support of paging timing collision control.</w:t>
            </w:r>
          </w:p>
        </w:tc>
      </w:tr>
      <w:tr w:rsidR="00700A4E" w:rsidRPr="006A6394" w14:paraId="086D1812" w14:textId="77777777" w:rsidTr="0082098D">
        <w:trPr>
          <w:cantSplit/>
          <w:jc w:val="center"/>
        </w:trPr>
        <w:tc>
          <w:tcPr>
            <w:tcW w:w="7095" w:type="dxa"/>
            <w:gridSpan w:val="6"/>
          </w:tcPr>
          <w:p w14:paraId="4E17F70A" w14:textId="3B16DE86" w:rsidR="00700A4E" w:rsidRPr="006A6394" w:rsidRDefault="00700A4E" w:rsidP="00D3348D">
            <w:pPr>
              <w:pStyle w:val="TAL"/>
            </w:pPr>
            <w:r w:rsidRPr="006A6394">
              <w:t>Bit</w:t>
            </w:r>
          </w:p>
        </w:tc>
      </w:tr>
      <w:tr w:rsidR="00700A4E" w:rsidRPr="006A6394" w14:paraId="13A77D8A" w14:textId="77777777" w:rsidTr="0082098D">
        <w:trPr>
          <w:cantSplit/>
          <w:jc w:val="center"/>
        </w:trPr>
        <w:tc>
          <w:tcPr>
            <w:tcW w:w="7095" w:type="dxa"/>
            <w:gridSpan w:val="6"/>
          </w:tcPr>
          <w:p w14:paraId="0A26F591" w14:textId="7763921E" w:rsidR="00700A4E" w:rsidRPr="006A6394" w:rsidRDefault="00700A4E" w:rsidP="00D3348D">
            <w:pPr>
              <w:pStyle w:val="TAL"/>
              <w:rPr>
                <w:rFonts w:cs="Arial"/>
                <w:szCs w:val="18"/>
              </w:rPr>
            </w:pPr>
            <w:r w:rsidRPr="006A6394">
              <w:rPr>
                <w:b/>
                <w:bCs/>
              </w:rPr>
              <w:t>5</w:t>
            </w:r>
          </w:p>
        </w:tc>
      </w:tr>
      <w:tr w:rsidR="00700A4E" w:rsidRPr="006A6394" w14:paraId="26D8DEC8" w14:textId="77777777" w:rsidTr="004925A9">
        <w:trPr>
          <w:cantSplit/>
          <w:jc w:val="center"/>
        </w:trPr>
        <w:tc>
          <w:tcPr>
            <w:tcW w:w="285" w:type="dxa"/>
          </w:tcPr>
          <w:p w14:paraId="0B3A6C32" w14:textId="0BB90437" w:rsidR="00700A4E" w:rsidRPr="006A6394" w:rsidRDefault="00700A4E" w:rsidP="00295835">
            <w:pPr>
              <w:pStyle w:val="TAL"/>
            </w:pPr>
            <w:r w:rsidRPr="006A6394">
              <w:t>0</w:t>
            </w:r>
          </w:p>
        </w:tc>
        <w:tc>
          <w:tcPr>
            <w:tcW w:w="284" w:type="dxa"/>
          </w:tcPr>
          <w:p w14:paraId="5B557F8C" w14:textId="77777777" w:rsidR="00700A4E" w:rsidRPr="006A6394" w:rsidRDefault="00700A4E" w:rsidP="00295835">
            <w:pPr>
              <w:pStyle w:val="TAL"/>
            </w:pPr>
          </w:p>
        </w:tc>
        <w:tc>
          <w:tcPr>
            <w:tcW w:w="283" w:type="dxa"/>
          </w:tcPr>
          <w:p w14:paraId="7A0AFF56" w14:textId="77777777" w:rsidR="00700A4E" w:rsidRPr="006A6394" w:rsidRDefault="00700A4E" w:rsidP="00D838D3">
            <w:pPr>
              <w:pStyle w:val="EditorsNote"/>
            </w:pPr>
          </w:p>
        </w:tc>
        <w:tc>
          <w:tcPr>
            <w:tcW w:w="283" w:type="dxa"/>
          </w:tcPr>
          <w:p w14:paraId="12F29283" w14:textId="77777777" w:rsidR="00700A4E" w:rsidRPr="006A6394" w:rsidRDefault="00700A4E" w:rsidP="00D838D3">
            <w:pPr>
              <w:pStyle w:val="EditorsNote"/>
            </w:pPr>
          </w:p>
        </w:tc>
        <w:tc>
          <w:tcPr>
            <w:tcW w:w="5960" w:type="dxa"/>
            <w:gridSpan w:val="2"/>
          </w:tcPr>
          <w:p w14:paraId="7EEB6043" w14:textId="53E367B4" w:rsidR="00700A4E" w:rsidRPr="006A6394" w:rsidRDefault="00700A4E" w:rsidP="00C0225E">
            <w:pPr>
              <w:pStyle w:val="TAL"/>
            </w:pPr>
            <w:r w:rsidRPr="006A6394">
              <w:t>paging timing collision control not supported</w:t>
            </w:r>
          </w:p>
        </w:tc>
      </w:tr>
      <w:tr w:rsidR="00700A4E" w:rsidRPr="006A6394" w14:paraId="4BCB5A1C" w14:textId="77777777" w:rsidTr="004925A9">
        <w:trPr>
          <w:cantSplit/>
          <w:jc w:val="center"/>
        </w:trPr>
        <w:tc>
          <w:tcPr>
            <w:tcW w:w="285" w:type="dxa"/>
          </w:tcPr>
          <w:p w14:paraId="159DD1FC" w14:textId="560E474C" w:rsidR="00700A4E" w:rsidRPr="006A6394" w:rsidRDefault="00700A4E" w:rsidP="00295835">
            <w:pPr>
              <w:pStyle w:val="TAL"/>
            </w:pPr>
            <w:r w:rsidRPr="006A6394">
              <w:t>1</w:t>
            </w:r>
          </w:p>
        </w:tc>
        <w:tc>
          <w:tcPr>
            <w:tcW w:w="284" w:type="dxa"/>
          </w:tcPr>
          <w:p w14:paraId="628D704F" w14:textId="77777777" w:rsidR="00700A4E" w:rsidRPr="006A6394" w:rsidRDefault="00700A4E" w:rsidP="00295835">
            <w:pPr>
              <w:pStyle w:val="TAL"/>
            </w:pPr>
          </w:p>
        </w:tc>
        <w:tc>
          <w:tcPr>
            <w:tcW w:w="283" w:type="dxa"/>
          </w:tcPr>
          <w:p w14:paraId="671A76A4" w14:textId="77777777" w:rsidR="00700A4E" w:rsidRPr="006A6394" w:rsidRDefault="00700A4E" w:rsidP="00D838D3">
            <w:pPr>
              <w:pStyle w:val="EditorsNote"/>
            </w:pPr>
          </w:p>
        </w:tc>
        <w:tc>
          <w:tcPr>
            <w:tcW w:w="283" w:type="dxa"/>
          </w:tcPr>
          <w:p w14:paraId="7D4659A6" w14:textId="77777777" w:rsidR="00700A4E" w:rsidRPr="006A6394" w:rsidRDefault="00700A4E" w:rsidP="00D838D3">
            <w:pPr>
              <w:pStyle w:val="EditorsNote"/>
            </w:pPr>
          </w:p>
        </w:tc>
        <w:tc>
          <w:tcPr>
            <w:tcW w:w="5960" w:type="dxa"/>
            <w:gridSpan w:val="2"/>
          </w:tcPr>
          <w:p w14:paraId="0EEA40F9" w14:textId="7CD1FF74" w:rsidR="00700A4E" w:rsidRPr="006A6394" w:rsidRDefault="00700A4E" w:rsidP="00C0225E">
            <w:pPr>
              <w:pStyle w:val="TAL"/>
            </w:pPr>
            <w:r w:rsidRPr="006A6394">
              <w:t>paging timing collision control supported</w:t>
            </w:r>
          </w:p>
        </w:tc>
      </w:tr>
      <w:tr w:rsidR="00236E1A" w:rsidRPr="006A6394" w14:paraId="5F659A73" w14:textId="77777777" w:rsidTr="006354B5">
        <w:trPr>
          <w:gridAfter w:val="1"/>
          <w:wAfter w:w="7" w:type="dxa"/>
          <w:cantSplit/>
          <w:jc w:val="center"/>
        </w:trPr>
        <w:tc>
          <w:tcPr>
            <w:tcW w:w="7088" w:type="dxa"/>
            <w:gridSpan w:val="5"/>
          </w:tcPr>
          <w:p w14:paraId="005887FD" w14:textId="77777777" w:rsidR="00236E1A" w:rsidRPr="006A6394" w:rsidRDefault="00236E1A" w:rsidP="004925A9">
            <w:pPr>
              <w:pStyle w:val="TAL"/>
            </w:pPr>
          </w:p>
        </w:tc>
      </w:tr>
      <w:tr w:rsidR="00236E1A" w:rsidRPr="006A6394" w14:paraId="3BAAF854" w14:textId="77777777" w:rsidTr="004925A9">
        <w:trPr>
          <w:gridAfter w:val="1"/>
          <w:wAfter w:w="7" w:type="dxa"/>
          <w:cantSplit/>
          <w:jc w:val="center"/>
        </w:trPr>
        <w:tc>
          <w:tcPr>
            <w:tcW w:w="7088" w:type="dxa"/>
            <w:gridSpan w:val="5"/>
          </w:tcPr>
          <w:p w14:paraId="57E307B1" w14:textId="24AE8250" w:rsidR="00236E1A" w:rsidRPr="006A6394" w:rsidRDefault="00236E1A" w:rsidP="004925A9">
            <w:pPr>
              <w:pStyle w:val="TAL"/>
            </w:pPr>
            <w:r w:rsidRPr="006A6394">
              <w:t xml:space="preserve">Bits </w:t>
            </w:r>
            <w:r w:rsidR="00700A4E" w:rsidRPr="006A6394">
              <w:t xml:space="preserve">6 </w:t>
            </w:r>
            <w:r w:rsidRPr="006A6394">
              <w:t>to 8 in octet 5 are spare and shall be coded as zero if included.</w:t>
            </w:r>
          </w:p>
        </w:tc>
      </w:tr>
      <w:tr w:rsidR="00236E1A" w:rsidRPr="006A6394" w14:paraId="52E58CE5" w14:textId="77777777" w:rsidTr="004925A9">
        <w:trPr>
          <w:gridAfter w:val="1"/>
          <w:wAfter w:w="7" w:type="dxa"/>
          <w:cantSplit/>
          <w:jc w:val="center"/>
        </w:trPr>
        <w:tc>
          <w:tcPr>
            <w:tcW w:w="7088" w:type="dxa"/>
            <w:gridSpan w:val="5"/>
          </w:tcPr>
          <w:p w14:paraId="29057EFE" w14:textId="77777777" w:rsidR="00236E1A" w:rsidRPr="006A6394" w:rsidRDefault="00236E1A" w:rsidP="004925A9">
            <w:pPr>
              <w:pStyle w:val="TAL"/>
            </w:pPr>
          </w:p>
        </w:tc>
      </w:tr>
    </w:tbl>
    <w:p w14:paraId="2E4F30E8" w14:textId="77777777" w:rsidR="00D40C70" w:rsidRPr="006A6394" w:rsidRDefault="00D40C70" w:rsidP="00D40C70"/>
    <w:p w14:paraId="2F14091A" w14:textId="77777777" w:rsidR="00D40C70" w:rsidRPr="006A6394" w:rsidRDefault="00D40C70" w:rsidP="00295835">
      <w:pPr>
        <w:pStyle w:val="Heading4"/>
      </w:pPr>
      <w:bookmarkStart w:id="7107" w:name="_Toc20218612"/>
      <w:bookmarkStart w:id="7108" w:name="_Toc27744500"/>
      <w:bookmarkStart w:id="7109" w:name="_Toc35960074"/>
      <w:bookmarkStart w:id="7110" w:name="_Toc45203512"/>
      <w:bookmarkStart w:id="7111" w:name="_Toc45700888"/>
      <w:bookmarkStart w:id="7112" w:name="_Toc51920624"/>
      <w:bookmarkStart w:id="7113" w:name="_Toc68251684"/>
      <w:bookmarkStart w:id="7114" w:name="_Toc146261298"/>
      <w:r w:rsidRPr="006A6394">
        <w:t>9.9.3.13</w:t>
      </w:r>
      <w:r w:rsidRPr="006A6394">
        <w:tab/>
        <w:t>EPS update result</w:t>
      </w:r>
      <w:bookmarkEnd w:id="7107"/>
      <w:bookmarkEnd w:id="7108"/>
      <w:bookmarkEnd w:id="7109"/>
      <w:bookmarkEnd w:id="7110"/>
      <w:bookmarkEnd w:id="7111"/>
      <w:bookmarkEnd w:id="7112"/>
      <w:bookmarkEnd w:id="7113"/>
      <w:bookmarkEnd w:id="7114"/>
    </w:p>
    <w:p w14:paraId="2EAE011A" w14:textId="77777777" w:rsidR="00D40C70" w:rsidRPr="006A6394" w:rsidRDefault="00D40C70" w:rsidP="00D40C70">
      <w:r w:rsidRPr="006A6394">
        <w:t>The purpose of the EPS update result information element is to specify the result of the associated updating procedure.</w:t>
      </w:r>
    </w:p>
    <w:p w14:paraId="646D0BB0" w14:textId="77777777" w:rsidR="00D40C70" w:rsidRPr="006A6394" w:rsidRDefault="00D40C70" w:rsidP="00D40C70">
      <w:r w:rsidRPr="006A6394">
        <w:t>The EPS update result information element is coded as shown in figure 9.9.3.13.1 and table 9.9.3.13.1.</w:t>
      </w:r>
    </w:p>
    <w:p w14:paraId="46663AD6" w14:textId="77777777" w:rsidR="00D40C70" w:rsidRPr="006A6394" w:rsidRDefault="00D40C70" w:rsidP="00D40C70">
      <w:r w:rsidRPr="006A6394">
        <w:t>The EPS update result is a type 1 information element.</w:t>
      </w:r>
    </w:p>
    <w:p w14:paraId="5AEC087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EF68FBB" w14:textId="77777777" w:rsidTr="00E6030B">
        <w:trPr>
          <w:cantSplit/>
          <w:jc w:val="center"/>
        </w:trPr>
        <w:tc>
          <w:tcPr>
            <w:tcW w:w="709" w:type="dxa"/>
            <w:tcBorders>
              <w:top w:val="nil"/>
              <w:left w:val="nil"/>
              <w:bottom w:val="nil"/>
              <w:right w:val="nil"/>
            </w:tcBorders>
          </w:tcPr>
          <w:p w14:paraId="2C0CDC0D" w14:textId="77777777" w:rsidR="00D40C70" w:rsidRPr="006A6394" w:rsidRDefault="00D40C70" w:rsidP="00E6030B">
            <w:pPr>
              <w:pStyle w:val="TAC"/>
            </w:pPr>
            <w:r w:rsidRPr="006A6394">
              <w:t>8</w:t>
            </w:r>
          </w:p>
        </w:tc>
        <w:tc>
          <w:tcPr>
            <w:tcW w:w="709" w:type="dxa"/>
            <w:tcBorders>
              <w:top w:val="nil"/>
              <w:left w:val="nil"/>
              <w:bottom w:val="nil"/>
              <w:right w:val="nil"/>
            </w:tcBorders>
          </w:tcPr>
          <w:p w14:paraId="0462A203" w14:textId="77777777" w:rsidR="00D40C70" w:rsidRPr="006A6394" w:rsidRDefault="00D40C70" w:rsidP="00E6030B">
            <w:pPr>
              <w:pStyle w:val="TAC"/>
            </w:pPr>
            <w:r w:rsidRPr="006A6394">
              <w:t>7</w:t>
            </w:r>
          </w:p>
        </w:tc>
        <w:tc>
          <w:tcPr>
            <w:tcW w:w="709" w:type="dxa"/>
            <w:tcBorders>
              <w:top w:val="nil"/>
              <w:left w:val="nil"/>
              <w:bottom w:val="nil"/>
              <w:right w:val="nil"/>
            </w:tcBorders>
          </w:tcPr>
          <w:p w14:paraId="56EE04E9" w14:textId="77777777" w:rsidR="00D40C70" w:rsidRPr="006A6394" w:rsidRDefault="00D40C70" w:rsidP="00E6030B">
            <w:pPr>
              <w:pStyle w:val="TAC"/>
            </w:pPr>
            <w:r w:rsidRPr="006A6394">
              <w:t>6</w:t>
            </w:r>
          </w:p>
        </w:tc>
        <w:tc>
          <w:tcPr>
            <w:tcW w:w="709" w:type="dxa"/>
            <w:tcBorders>
              <w:top w:val="nil"/>
              <w:left w:val="nil"/>
              <w:bottom w:val="nil"/>
              <w:right w:val="nil"/>
            </w:tcBorders>
          </w:tcPr>
          <w:p w14:paraId="043F44DA" w14:textId="77777777" w:rsidR="00D40C70" w:rsidRPr="006A6394" w:rsidRDefault="00D40C70" w:rsidP="00E6030B">
            <w:pPr>
              <w:pStyle w:val="TAC"/>
            </w:pPr>
            <w:r w:rsidRPr="006A6394">
              <w:t>5</w:t>
            </w:r>
          </w:p>
        </w:tc>
        <w:tc>
          <w:tcPr>
            <w:tcW w:w="709" w:type="dxa"/>
            <w:tcBorders>
              <w:top w:val="nil"/>
              <w:left w:val="nil"/>
              <w:bottom w:val="nil"/>
              <w:right w:val="nil"/>
            </w:tcBorders>
          </w:tcPr>
          <w:p w14:paraId="0A4109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7C11B230" w14:textId="77777777" w:rsidR="00D40C70" w:rsidRPr="006A6394" w:rsidRDefault="00D40C70" w:rsidP="00E6030B">
            <w:pPr>
              <w:pStyle w:val="TAC"/>
            </w:pPr>
            <w:r w:rsidRPr="006A6394">
              <w:t>3</w:t>
            </w:r>
          </w:p>
        </w:tc>
        <w:tc>
          <w:tcPr>
            <w:tcW w:w="709" w:type="dxa"/>
            <w:tcBorders>
              <w:top w:val="nil"/>
              <w:left w:val="nil"/>
              <w:bottom w:val="nil"/>
              <w:right w:val="nil"/>
            </w:tcBorders>
          </w:tcPr>
          <w:p w14:paraId="4DEDE7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3AD61F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3924F3C" w14:textId="77777777" w:rsidR="00D40C70" w:rsidRPr="006A6394" w:rsidRDefault="00D40C70" w:rsidP="00E6030B">
            <w:pPr>
              <w:pStyle w:val="TAL"/>
            </w:pPr>
          </w:p>
        </w:tc>
      </w:tr>
      <w:tr w:rsidR="00D40C70" w:rsidRPr="006A6394"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6A6394" w:rsidRDefault="00D40C70" w:rsidP="00E6030B">
            <w:pPr>
              <w:pStyle w:val="TAC"/>
            </w:pPr>
            <w:r w:rsidRPr="006A6394">
              <w:t>EPS update result</w:t>
            </w:r>
          </w:p>
          <w:p w14:paraId="5312DE6B"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6A6394" w:rsidRDefault="00D40C70" w:rsidP="00E6030B">
            <w:pPr>
              <w:pStyle w:val="TAC"/>
            </w:pPr>
            <w:r w:rsidRPr="006A6394">
              <w:t>0</w:t>
            </w:r>
          </w:p>
          <w:p w14:paraId="09FC47D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6A6394" w:rsidRDefault="00D40C70" w:rsidP="00E6030B">
            <w:pPr>
              <w:pStyle w:val="TAC"/>
            </w:pPr>
            <w:r w:rsidRPr="006A6394">
              <w:t>EPS update result</w:t>
            </w:r>
          </w:p>
          <w:p w14:paraId="5EBD0CA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59BC88D" w14:textId="77777777" w:rsidR="00D40C70" w:rsidRPr="006A6394" w:rsidRDefault="00D40C70" w:rsidP="00E6030B">
            <w:pPr>
              <w:pStyle w:val="TAL"/>
            </w:pPr>
            <w:r w:rsidRPr="006A6394">
              <w:t>octet 1</w:t>
            </w:r>
          </w:p>
        </w:tc>
      </w:tr>
    </w:tbl>
    <w:p w14:paraId="2F741E98" w14:textId="77777777" w:rsidR="00D40C70" w:rsidRPr="006A6394" w:rsidRDefault="00D40C70" w:rsidP="00D40C70">
      <w:pPr>
        <w:pStyle w:val="TAN"/>
      </w:pPr>
    </w:p>
    <w:p w14:paraId="14C6851D" w14:textId="77777777" w:rsidR="00D40C70" w:rsidRPr="006A6394" w:rsidRDefault="00D40C70" w:rsidP="00D40C70">
      <w:pPr>
        <w:pStyle w:val="TF"/>
      </w:pPr>
      <w:r w:rsidRPr="006A6394">
        <w:t>Figure 9.9.3.13.1: EPS update result information element</w:t>
      </w:r>
    </w:p>
    <w:p w14:paraId="1EED5F7C" w14:textId="77777777" w:rsidR="00D40C70" w:rsidRPr="006A6394" w:rsidRDefault="00D40C70" w:rsidP="00D40C70">
      <w:pPr>
        <w:pStyle w:val="TH"/>
      </w:pPr>
      <w:r w:rsidRPr="006A6394">
        <w:t>Table 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72E71A0" w14:textId="77777777" w:rsidTr="00E6030B">
        <w:trPr>
          <w:cantSplit/>
          <w:jc w:val="center"/>
        </w:trPr>
        <w:tc>
          <w:tcPr>
            <w:tcW w:w="7087" w:type="dxa"/>
            <w:gridSpan w:val="5"/>
          </w:tcPr>
          <w:p w14:paraId="1374E97F" w14:textId="77777777" w:rsidR="00D40C70" w:rsidRPr="006A6394" w:rsidRDefault="00D40C70" w:rsidP="00E6030B">
            <w:pPr>
              <w:pStyle w:val="TAL"/>
            </w:pPr>
            <w:r w:rsidRPr="006A6394">
              <w:t>EPS update result value (octet 1, bit 1 to 3)</w:t>
            </w:r>
          </w:p>
        </w:tc>
      </w:tr>
      <w:tr w:rsidR="00D40C70" w:rsidRPr="006A6394" w14:paraId="25253653" w14:textId="77777777" w:rsidTr="00E6030B">
        <w:trPr>
          <w:cantSplit/>
          <w:jc w:val="center"/>
        </w:trPr>
        <w:tc>
          <w:tcPr>
            <w:tcW w:w="7087" w:type="dxa"/>
            <w:gridSpan w:val="5"/>
          </w:tcPr>
          <w:p w14:paraId="1BC9BB5A" w14:textId="77777777" w:rsidR="00D40C70" w:rsidRPr="006A6394" w:rsidRDefault="00D40C70" w:rsidP="00E6030B">
            <w:pPr>
              <w:pStyle w:val="TAL"/>
            </w:pPr>
            <w:r w:rsidRPr="006A6394">
              <w:t>Bits</w:t>
            </w:r>
          </w:p>
        </w:tc>
      </w:tr>
      <w:tr w:rsidR="00D40C70" w:rsidRPr="006A6394" w14:paraId="47AEC358" w14:textId="77777777" w:rsidTr="00E6030B">
        <w:trPr>
          <w:cantSplit/>
          <w:jc w:val="center"/>
        </w:trPr>
        <w:tc>
          <w:tcPr>
            <w:tcW w:w="284" w:type="dxa"/>
          </w:tcPr>
          <w:p w14:paraId="1FA1E4B2" w14:textId="77777777" w:rsidR="00D40C70" w:rsidRPr="006A6394" w:rsidRDefault="00D40C70" w:rsidP="00E6030B">
            <w:pPr>
              <w:pStyle w:val="TAH"/>
            </w:pPr>
            <w:r w:rsidRPr="006A6394">
              <w:t>3</w:t>
            </w:r>
          </w:p>
        </w:tc>
        <w:tc>
          <w:tcPr>
            <w:tcW w:w="284" w:type="dxa"/>
          </w:tcPr>
          <w:p w14:paraId="20CF52A3" w14:textId="77777777" w:rsidR="00D40C70" w:rsidRPr="006A6394" w:rsidRDefault="00D40C70" w:rsidP="00E6030B">
            <w:pPr>
              <w:pStyle w:val="TAH"/>
            </w:pPr>
            <w:r w:rsidRPr="006A6394">
              <w:t>2</w:t>
            </w:r>
          </w:p>
        </w:tc>
        <w:tc>
          <w:tcPr>
            <w:tcW w:w="283" w:type="dxa"/>
          </w:tcPr>
          <w:p w14:paraId="4CA2061D" w14:textId="77777777" w:rsidR="00D40C70" w:rsidRPr="006A6394" w:rsidRDefault="00D40C70" w:rsidP="00E6030B">
            <w:pPr>
              <w:pStyle w:val="TAH"/>
            </w:pPr>
            <w:r w:rsidRPr="006A6394">
              <w:t>1</w:t>
            </w:r>
          </w:p>
        </w:tc>
        <w:tc>
          <w:tcPr>
            <w:tcW w:w="283" w:type="dxa"/>
          </w:tcPr>
          <w:p w14:paraId="7ED16AA3" w14:textId="77777777" w:rsidR="00D40C70" w:rsidRPr="006A6394" w:rsidRDefault="00D40C70" w:rsidP="00E6030B">
            <w:pPr>
              <w:pStyle w:val="TAH"/>
            </w:pPr>
          </w:p>
        </w:tc>
        <w:tc>
          <w:tcPr>
            <w:tcW w:w="5953" w:type="dxa"/>
          </w:tcPr>
          <w:p w14:paraId="42F4E2D4" w14:textId="77777777" w:rsidR="00D40C70" w:rsidRPr="006A6394" w:rsidRDefault="00D40C70" w:rsidP="00E6030B">
            <w:pPr>
              <w:pStyle w:val="TAL"/>
            </w:pPr>
          </w:p>
        </w:tc>
      </w:tr>
      <w:tr w:rsidR="00D40C70" w:rsidRPr="006A6394" w14:paraId="7F351B41" w14:textId="77777777" w:rsidTr="00E6030B">
        <w:trPr>
          <w:cantSplit/>
          <w:jc w:val="center"/>
        </w:trPr>
        <w:tc>
          <w:tcPr>
            <w:tcW w:w="284" w:type="dxa"/>
          </w:tcPr>
          <w:p w14:paraId="1688E921" w14:textId="77777777" w:rsidR="00D40C70" w:rsidRPr="006A6394" w:rsidRDefault="00D40C70" w:rsidP="00E6030B">
            <w:pPr>
              <w:pStyle w:val="TAC"/>
            </w:pPr>
            <w:r w:rsidRPr="006A6394">
              <w:t>0</w:t>
            </w:r>
          </w:p>
        </w:tc>
        <w:tc>
          <w:tcPr>
            <w:tcW w:w="284" w:type="dxa"/>
          </w:tcPr>
          <w:p w14:paraId="1D644885" w14:textId="77777777" w:rsidR="00D40C70" w:rsidRPr="006A6394" w:rsidRDefault="00D40C70" w:rsidP="00E6030B">
            <w:pPr>
              <w:pStyle w:val="TAC"/>
            </w:pPr>
            <w:r w:rsidRPr="006A6394">
              <w:t>0</w:t>
            </w:r>
          </w:p>
        </w:tc>
        <w:tc>
          <w:tcPr>
            <w:tcW w:w="283" w:type="dxa"/>
          </w:tcPr>
          <w:p w14:paraId="2B3ECC44" w14:textId="77777777" w:rsidR="00D40C70" w:rsidRPr="006A6394" w:rsidRDefault="00D40C70" w:rsidP="00E6030B">
            <w:pPr>
              <w:pStyle w:val="TAC"/>
            </w:pPr>
            <w:r w:rsidRPr="006A6394">
              <w:t>0</w:t>
            </w:r>
          </w:p>
        </w:tc>
        <w:tc>
          <w:tcPr>
            <w:tcW w:w="283" w:type="dxa"/>
          </w:tcPr>
          <w:p w14:paraId="232F1E27" w14:textId="77777777" w:rsidR="00D40C70" w:rsidRPr="006A6394" w:rsidRDefault="00D40C70" w:rsidP="00E6030B">
            <w:pPr>
              <w:pStyle w:val="TAC"/>
            </w:pPr>
          </w:p>
        </w:tc>
        <w:tc>
          <w:tcPr>
            <w:tcW w:w="5953" w:type="dxa"/>
          </w:tcPr>
          <w:p w14:paraId="61A482A7" w14:textId="77777777" w:rsidR="00D40C70" w:rsidRPr="006A6394" w:rsidRDefault="00D40C70" w:rsidP="00E6030B">
            <w:pPr>
              <w:pStyle w:val="TAL"/>
            </w:pPr>
            <w:r w:rsidRPr="006A6394">
              <w:rPr>
                <w:lang w:eastAsia="ja-JP"/>
              </w:rPr>
              <w:t>T</w:t>
            </w:r>
            <w:r w:rsidRPr="006A6394">
              <w:t>A updated</w:t>
            </w:r>
          </w:p>
        </w:tc>
      </w:tr>
      <w:tr w:rsidR="00D40C70" w:rsidRPr="006A6394" w14:paraId="69E5C07C" w14:textId="77777777" w:rsidTr="00E6030B">
        <w:trPr>
          <w:cantSplit/>
          <w:jc w:val="center"/>
        </w:trPr>
        <w:tc>
          <w:tcPr>
            <w:tcW w:w="284" w:type="dxa"/>
          </w:tcPr>
          <w:p w14:paraId="33637D9B" w14:textId="77777777" w:rsidR="00D40C70" w:rsidRPr="006A6394" w:rsidRDefault="00D40C70" w:rsidP="00E6030B">
            <w:pPr>
              <w:pStyle w:val="TAC"/>
            </w:pPr>
            <w:r w:rsidRPr="006A6394">
              <w:t>0</w:t>
            </w:r>
          </w:p>
        </w:tc>
        <w:tc>
          <w:tcPr>
            <w:tcW w:w="284" w:type="dxa"/>
          </w:tcPr>
          <w:p w14:paraId="0AD679DB" w14:textId="77777777" w:rsidR="00D40C70" w:rsidRPr="006A6394" w:rsidRDefault="00D40C70" w:rsidP="00E6030B">
            <w:pPr>
              <w:pStyle w:val="TAC"/>
            </w:pPr>
            <w:r w:rsidRPr="006A6394">
              <w:t>0</w:t>
            </w:r>
          </w:p>
        </w:tc>
        <w:tc>
          <w:tcPr>
            <w:tcW w:w="283" w:type="dxa"/>
          </w:tcPr>
          <w:p w14:paraId="610D722A" w14:textId="77777777" w:rsidR="00D40C70" w:rsidRPr="006A6394" w:rsidRDefault="00D40C70" w:rsidP="00E6030B">
            <w:pPr>
              <w:pStyle w:val="TAC"/>
            </w:pPr>
            <w:r w:rsidRPr="006A6394">
              <w:t>1</w:t>
            </w:r>
          </w:p>
        </w:tc>
        <w:tc>
          <w:tcPr>
            <w:tcW w:w="283" w:type="dxa"/>
          </w:tcPr>
          <w:p w14:paraId="5BE1AA85" w14:textId="77777777" w:rsidR="00D40C70" w:rsidRPr="006A6394" w:rsidRDefault="00D40C70" w:rsidP="00E6030B">
            <w:pPr>
              <w:pStyle w:val="TAC"/>
            </w:pPr>
          </w:p>
        </w:tc>
        <w:tc>
          <w:tcPr>
            <w:tcW w:w="5953" w:type="dxa"/>
          </w:tcPr>
          <w:p w14:paraId="7B57946B" w14:textId="77777777" w:rsidR="00D40C70" w:rsidRPr="006A6394" w:rsidRDefault="00D40C70" w:rsidP="00E6030B">
            <w:pPr>
              <w:pStyle w:val="TAL"/>
            </w:pPr>
            <w:r w:rsidRPr="006A6394">
              <w:t xml:space="preserve">combined </w:t>
            </w:r>
            <w:r w:rsidRPr="006A6394">
              <w:rPr>
                <w:lang w:eastAsia="ja-JP"/>
              </w:rPr>
              <w:t>TA</w:t>
            </w:r>
            <w:r w:rsidRPr="006A6394">
              <w:t>/LA updated</w:t>
            </w:r>
          </w:p>
        </w:tc>
      </w:tr>
      <w:tr w:rsidR="00D40C70" w:rsidRPr="006A6394" w14:paraId="6B8AA80E" w14:textId="77777777" w:rsidTr="00E6030B">
        <w:trPr>
          <w:cantSplit/>
          <w:jc w:val="center"/>
        </w:trPr>
        <w:tc>
          <w:tcPr>
            <w:tcW w:w="284" w:type="dxa"/>
          </w:tcPr>
          <w:p w14:paraId="2E163961" w14:textId="77777777" w:rsidR="00D40C70" w:rsidRPr="006A6394" w:rsidRDefault="00D40C70" w:rsidP="00E6030B">
            <w:pPr>
              <w:pStyle w:val="TAC"/>
            </w:pPr>
            <w:r w:rsidRPr="006A6394">
              <w:t>1</w:t>
            </w:r>
          </w:p>
        </w:tc>
        <w:tc>
          <w:tcPr>
            <w:tcW w:w="284" w:type="dxa"/>
          </w:tcPr>
          <w:p w14:paraId="25A3FA08" w14:textId="77777777" w:rsidR="00D40C70" w:rsidRPr="006A6394" w:rsidRDefault="00D40C70" w:rsidP="00E6030B">
            <w:pPr>
              <w:pStyle w:val="TAC"/>
            </w:pPr>
            <w:r w:rsidRPr="006A6394">
              <w:t>0</w:t>
            </w:r>
          </w:p>
        </w:tc>
        <w:tc>
          <w:tcPr>
            <w:tcW w:w="283" w:type="dxa"/>
          </w:tcPr>
          <w:p w14:paraId="1EBBDCCD" w14:textId="77777777" w:rsidR="00D40C70" w:rsidRPr="006A6394" w:rsidRDefault="00D40C70" w:rsidP="00E6030B">
            <w:pPr>
              <w:pStyle w:val="TAC"/>
            </w:pPr>
            <w:r w:rsidRPr="006A6394">
              <w:t>0</w:t>
            </w:r>
          </w:p>
        </w:tc>
        <w:tc>
          <w:tcPr>
            <w:tcW w:w="283" w:type="dxa"/>
          </w:tcPr>
          <w:p w14:paraId="28125A6C" w14:textId="77777777" w:rsidR="00D40C70" w:rsidRPr="006A6394" w:rsidRDefault="00D40C70" w:rsidP="00E6030B">
            <w:pPr>
              <w:pStyle w:val="TAC"/>
            </w:pPr>
          </w:p>
        </w:tc>
        <w:tc>
          <w:tcPr>
            <w:tcW w:w="5953" w:type="dxa"/>
          </w:tcPr>
          <w:p w14:paraId="6323B2AE" w14:textId="77777777" w:rsidR="00D40C70" w:rsidRPr="006A6394" w:rsidRDefault="00D40C70" w:rsidP="00E6030B">
            <w:pPr>
              <w:pStyle w:val="TAL"/>
            </w:pPr>
            <w:r w:rsidRPr="006A6394">
              <w:t>TA updated and ISR activated (NOTE)</w:t>
            </w:r>
          </w:p>
        </w:tc>
      </w:tr>
      <w:tr w:rsidR="00D40C70" w:rsidRPr="006A6394" w14:paraId="46DE92F2" w14:textId="77777777" w:rsidTr="00E6030B">
        <w:trPr>
          <w:cantSplit/>
          <w:jc w:val="center"/>
        </w:trPr>
        <w:tc>
          <w:tcPr>
            <w:tcW w:w="284" w:type="dxa"/>
          </w:tcPr>
          <w:p w14:paraId="415E220A" w14:textId="77777777" w:rsidR="00D40C70" w:rsidRPr="006A6394" w:rsidRDefault="00D40C70" w:rsidP="00E6030B">
            <w:pPr>
              <w:pStyle w:val="TAC"/>
            </w:pPr>
            <w:r w:rsidRPr="006A6394">
              <w:t>1</w:t>
            </w:r>
          </w:p>
        </w:tc>
        <w:tc>
          <w:tcPr>
            <w:tcW w:w="284" w:type="dxa"/>
          </w:tcPr>
          <w:p w14:paraId="534CA456" w14:textId="77777777" w:rsidR="00D40C70" w:rsidRPr="006A6394" w:rsidRDefault="00D40C70" w:rsidP="00E6030B">
            <w:pPr>
              <w:pStyle w:val="TAC"/>
            </w:pPr>
            <w:r w:rsidRPr="006A6394">
              <w:t>0</w:t>
            </w:r>
          </w:p>
        </w:tc>
        <w:tc>
          <w:tcPr>
            <w:tcW w:w="283" w:type="dxa"/>
          </w:tcPr>
          <w:p w14:paraId="3E4954C1" w14:textId="77777777" w:rsidR="00D40C70" w:rsidRPr="006A6394" w:rsidRDefault="00D40C70" w:rsidP="00E6030B">
            <w:pPr>
              <w:pStyle w:val="TAC"/>
            </w:pPr>
            <w:r w:rsidRPr="006A6394">
              <w:t>1</w:t>
            </w:r>
          </w:p>
        </w:tc>
        <w:tc>
          <w:tcPr>
            <w:tcW w:w="283" w:type="dxa"/>
          </w:tcPr>
          <w:p w14:paraId="1E453DF7" w14:textId="77777777" w:rsidR="00D40C70" w:rsidRPr="006A6394" w:rsidRDefault="00D40C70" w:rsidP="00E6030B">
            <w:pPr>
              <w:pStyle w:val="TAC"/>
            </w:pPr>
          </w:p>
        </w:tc>
        <w:tc>
          <w:tcPr>
            <w:tcW w:w="5953" w:type="dxa"/>
          </w:tcPr>
          <w:p w14:paraId="6166FC01" w14:textId="77777777" w:rsidR="00D40C70" w:rsidRPr="006A6394" w:rsidRDefault="00D40C70" w:rsidP="00E6030B">
            <w:pPr>
              <w:pStyle w:val="TAL"/>
            </w:pPr>
            <w:r w:rsidRPr="006A6394">
              <w:t xml:space="preserve">combined </w:t>
            </w:r>
            <w:r w:rsidRPr="006A6394">
              <w:rPr>
                <w:lang w:eastAsia="ja-JP"/>
              </w:rPr>
              <w:t>TA</w:t>
            </w:r>
            <w:r w:rsidRPr="006A6394">
              <w:t>/LA updated and ISR activated (NOTE)</w:t>
            </w:r>
          </w:p>
        </w:tc>
      </w:tr>
      <w:tr w:rsidR="00D40C70" w:rsidRPr="006A6394" w14:paraId="2BA03FDD" w14:textId="77777777" w:rsidTr="00E6030B">
        <w:trPr>
          <w:cantSplit/>
          <w:jc w:val="center"/>
        </w:trPr>
        <w:tc>
          <w:tcPr>
            <w:tcW w:w="7087" w:type="dxa"/>
            <w:gridSpan w:val="5"/>
          </w:tcPr>
          <w:p w14:paraId="63B82CEC" w14:textId="77777777" w:rsidR="00D40C70" w:rsidRPr="006A6394" w:rsidRDefault="00D40C70" w:rsidP="00E6030B">
            <w:pPr>
              <w:pStyle w:val="TAL"/>
            </w:pPr>
          </w:p>
        </w:tc>
      </w:tr>
      <w:tr w:rsidR="00D40C70" w:rsidRPr="006A6394" w14:paraId="5B79685C" w14:textId="77777777" w:rsidTr="00E6030B">
        <w:trPr>
          <w:cantSplit/>
          <w:jc w:val="center"/>
        </w:trPr>
        <w:tc>
          <w:tcPr>
            <w:tcW w:w="7087" w:type="dxa"/>
            <w:gridSpan w:val="5"/>
          </w:tcPr>
          <w:p w14:paraId="3DBECADD" w14:textId="77777777" w:rsidR="00D40C70" w:rsidRPr="006A6394" w:rsidRDefault="00D40C70" w:rsidP="00E6030B">
            <w:pPr>
              <w:pStyle w:val="TAL"/>
            </w:pPr>
            <w:r w:rsidRPr="006A6394">
              <w:t>All other values are reserved.</w:t>
            </w:r>
          </w:p>
        </w:tc>
      </w:tr>
      <w:tr w:rsidR="00D40C70" w:rsidRPr="006A6394" w14:paraId="75C88739" w14:textId="77777777" w:rsidTr="00E6030B">
        <w:trPr>
          <w:cantSplit/>
          <w:jc w:val="center"/>
        </w:trPr>
        <w:tc>
          <w:tcPr>
            <w:tcW w:w="7087" w:type="dxa"/>
            <w:gridSpan w:val="5"/>
          </w:tcPr>
          <w:p w14:paraId="5BA576B9" w14:textId="77777777" w:rsidR="00D40C70" w:rsidRPr="006A6394" w:rsidRDefault="00D40C70" w:rsidP="00E6030B">
            <w:pPr>
              <w:pStyle w:val="TAL"/>
            </w:pPr>
          </w:p>
        </w:tc>
      </w:tr>
      <w:tr w:rsidR="00D40C70" w:rsidRPr="006A6394" w14:paraId="61099B15" w14:textId="77777777" w:rsidTr="00E6030B">
        <w:trPr>
          <w:cantSplit/>
          <w:jc w:val="center"/>
        </w:trPr>
        <w:tc>
          <w:tcPr>
            <w:tcW w:w="7087" w:type="dxa"/>
            <w:gridSpan w:val="5"/>
          </w:tcPr>
          <w:p w14:paraId="28F884C1" w14:textId="77777777" w:rsidR="00D40C70" w:rsidRPr="006A6394" w:rsidRDefault="00D40C70" w:rsidP="00E6030B">
            <w:pPr>
              <w:pStyle w:val="TAL"/>
            </w:pPr>
            <w:r w:rsidRPr="006A6394">
              <w:t>Bit 4 of octet 1 is spare and shall be coded as zero.</w:t>
            </w:r>
          </w:p>
        </w:tc>
      </w:tr>
      <w:tr w:rsidR="00D40C70" w:rsidRPr="006A6394" w14:paraId="3C7A4680" w14:textId="77777777" w:rsidTr="00E6030B">
        <w:trPr>
          <w:cantSplit/>
          <w:jc w:val="center"/>
        </w:trPr>
        <w:tc>
          <w:tcPr>
            <w:tcW w:w="7087" w:type="dxa"/>
            <w:gridSpan w:val="5"/>
            <w:tcBorders>
              <w:bottom w:val="single" w:sz="4" w:space="0" w:color="auto"/>
            </w:tcBorders>
          </w:tcPr>
          <w:p w14:paraId="488F4C98" w14:textId="77777777" w:rsidR="00D40C70" w:rsidRPr="006A6394" w:rsidRDefault="00D40C70" w:rsidP="00E6030B">
            <w:pPr>
              <w:pStyle w:val="TAL"/>
            </w:pPr>
          </w:p>
        </w:tc>
      </w:tr>
      <w:tr w:rsidR="00D40C70" w:rsidRPr="006A6394"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6A6394" w:rsidRDefault="00D40C70" w:rsidP="00E6030B">
            <w:pPr>
              <w:pStyle w:val="TAN"/>
            </w:pPr>
            <w:r w:rsidRPr="006A6394">
              <w:t>NOTE:</w:t>
            </w:r>
            <w:r w:rsidRPr="006A6394">
              <w:tab/>
              <w:t>Values "TA updated and ISR activated" and "combined TA/LA updated and ISR activated" are used only for a UE supporting also A/Gb or Iu mode.</w:t>
            </w:r>
          </w:p>
        </w:tc>
      </w:tr>
    </w:tbl>
    <w:p w14:paraId="2B309E71" w14:textId="77777777" w:rsidR="00D40C70" w:rsidRPr="006A6394" w:rsidRDefault="00D40C70" w:rsidP="00D40C70"/>
    <w:p w14:paraId="033B3171" w14:textId="77777777" w:rsidR="00D40C70" w:rsidRPr="006A6394" w:rsidRDefault="00D40C70" w:rsidP="00295835">
      <w:pPr>
        <w:pStyle w:val="Heading4"/>
      </w:pPr>
      <w:bookmarkStart w:id="7115" w:name="_Toc20218613"/>
      <w:bookmarkStart w:id="7116" w:name="_Toc27744501"/>
      <w:bookmarkStart w:id="7117" w:name="_Toc35960075"/>
      <w:bookmarkStart w:id="7118" w:name="_Toc45203513"/>
      <w:bookmarkStart w:id="7119" w:name="_Toc45700889"/>
      <w:bookmarkStart w:id="7120" w:name="_Toc51920625"/>
      <w:bookmarkStart w:id="7121" w:name="_Toc68251685"/>
      <w:bookmarkStart w:id="7122" w:name="_Toc146261299"/>
      <w:r w:rsidRPr="006A6394">
        <w:t>9.9.3.14</w:t>
      </w:r>
      <w:r w:rsidRPr="006A6394">
        <w:tab/>
        <w:t>EPS update type</w:t>
      </w:r>
      <w:bookmarkEnd w:id="7115"/>
      <w:bookmarkEnd w:id="7116"/>
      <w:bookmarkEnd w:id="7117"/>
      <w:bookmarkEnd w:id="7118"/>
      <w:bookmarkEnd w:id="7119"/>
      <w:bookmarkEnd w:id="7120"/>
      <w:bookmarkEnd w:id="7121"/>
      <w:bookmarkEnd w:id="7122"/>
    </w:p>
    <w:p w14:paraId="10E46E1B" w14:textId="77777777" w:rsidR="00D40C70" w:rsidRPr="006A6394" w:rsidRDefault="00D40C70" w:rsidP="00D40C70">
      <w:r w:rsidRPr="006A6394">
        <w:t>The purpose of the EPS update type information element is to specify the area the updating procedure is associated with.</w:t>
      </w:r>
    </w:p>
    <w:p w14:paraId="2660C22D" w14:textId="77777777" w:rsidR="00D40C70" w:rsidRPr="006A6394" w:rsidRDefault="00D40C70" w:rsidP="00D40C70">
      <w:r w:rsidRPr="006A6394">
        <w:t>The EPS update type information element is coded as shown in figure 9.9.3.14.1 and table 9.9.3.14.1.</w:t>
      </w:r>
    </w:p>
    <w:p w14:paraId="690603F3" w14:textId="77777777" w:rsidR="00D40C70" w:rsidRPr="006A6394" w:rsidRDefault="00D40C70" w:rsidP="00D40C70">
      <w:r w:rsidRPr="006A6394">
        <w:t>The EPS update type is a type 1 information element.</w:t>
      </w:r>
    </w:p>
    <w:p w14:paraId="26D265A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6A6394" w14:paraId="29B44402" w14:textId="77777777" w:rsidTr="00E6030B">
        <w:trPr>
          <w:cantSplit/>
          <w:jc w:val="center"/>
        </w:trPr>
        <w:tc>
          <w:tcPr>
            <w:tcW w:w="709" w:type="dxa"/>
            <w:tcBorders>
              <w:top w:val="nil"/>
              <w:left w:val="nil"/>
              <w:bottom w:val="nil"/>
              <w:right w:val="nil"/>
            </w:tcBorders>
          </w:tcPr>
          <w:p w14:paraId="7093AD55" w14:textId="77777777" w:rsidR="00D40C70" w:rsidRPr="006A6394" w:rsidRDefault="00D40C70" w:rsidP="00E6030B">
            <w:pPr>
              <w:pStyle w:val="TAC"/>
            </w:pPr>
            <w:r w:rsidRPr="006A6394">
              <w:t>8</w:t>
            </w:r>
          </w:p>
        </w:tc>
        <w:tc>
          <w:tcPr>
            <w:tcW w:w="709" w:type="dxa"/>
            <w:tcBorders>
              <w:top w:val="nil"/>
              <w:left w:val="nil"/>
              <w:bottom w:val="nil"/>
              <w:right w:val="nil"/>
            </w:tcBorders>
          </w:tcPr>
          <w:p w14:paraId="6C6D9002" w14:textId="77777777" w:rsidR="00D40C70" w:rsidRPr="006A6394" w:rsidRDefault="00D40C70" w:rsidP="00E6030B">
            <w:pPr>
              <w:pStyle w:val="TAC"/>
            </w:pPr>
            <w:r w:rsidRPr="006A6394">
              <w:t>7</w:t>
            </w:r>
          </w:p>
        </w:tc>
        <w:tc>
          <w:tcPr>
            <w:tcW w:w="709" w:type="dxa"/>
            <w:tcBorders>
              <w:top w:val="nil"/>
              <w:left w:val="nil"/>
              <w:bottom w:val="nil"/>
              <w:right w:val="nil"/>
            </w:tcBorders>
          </w:tcPr>
          <w:p w14:paraId="423A9FED" w14:textId="77777777" w:rsidR="00D40C70" w:rsidRPr="006A6394" w:rsidRDefault="00D40C70" w:rsidP="00E6030B">
            <w:pPr>
              <w:pStyle w:val="TAC"/>
            </w:pPr>
            <w:r w:rsidRPr="006A6394">
              <w:t>6</w:t>
            </w:r>
          </w:p>
        </w:tc>
        <w:tc>
          <w:tcPr>
            <w:tcW w:w="709" w:type="dxa"/>
            <w:tcBorders>
              <w:top w:val="nil"/>
              <w:left w:val="nil"/>
              <w:bottom w:val="nil"/>
              <w:right w:val="nil"/>
            </w:tcBorders>
          </w:tcPr>
          <w:p w14:paraId="5E162308" w14:textId="77777777" w:rsidR="00D40C70" w:rsidRPr="006A6394" w:rsidRDefault="00D40C70" w:rsidP="00E6030B">
            <w:pPr>
              <w:pStyle w:val="TAC"/>
            </w:pPr>
            <w:r w:rsidRPr="006A6394">
              <w:t>5</w:t>
            </w:r>
          </w:p>
        </w:tc>
        <w:tc>
          <w:tcPr>
            <w:tcW w:w="780" w:type="dxa"/>
            <w:tcBorders>
              <w:top w:val="nil"/>
              <w:left w:val="nil"/>
              <w:bottom w:val="nil"/>
              <w:right w:val="nil"/>
            </w:tcBorders>
          </w:tcPr>
          <w:p w14:paraId="124AE53E" w14:textId="77777777" w:rsidR="00D40C70" w:rsidRPr="006A6394" w:rsidRDefault="00D40C70" w:rsidP="00E6030B">
            <w:pPr>
              <w:pStyle w:val="TAC"/>
            </w:pPr>
            <w:r w:rsidRPr="006A6394">
              <w:t>4</w:t>
            </w:r>
          </w:p>
        </w:tc>
        <w:tc>
          <w:tcPr>
            <w:tcW w:w="638" w:type="dxa"/>
            <w:tcBorders>
              <w:top w:val="nil"/>
              <w:left w:val="nil"/>
              <w:bottom w:val="nil"/>
              <w:right w:val="nil"/>
            </w:tcBorders>
          </w:tcPr>
          <w:p w14:paraId="5E492E40" w14:textId="77777777" w:rsidR="00D40C70" w:rsidRPr="006A6394" w:rsidRDefault="00D40C70" w:rsidP="00E6030B">
            <w:pPr>
              <w:pStyle w:val="TAC"/>
            </w:pPr>
            <w:r w:rsidRPr="006A6394">
              <w:t>3</w:t>
            </w:r>
          </w:p>
        </w:tc>
        <w:tc>
          <w:tcPr>
            <w:tcW w:w="709" w:type="dxa"/>
            <w:tcBorders>
              <w:top w:val="nil"/>
              <w:left w:val="nil"/>
              <w:bottom w:val="nil"/>
              <w:right w:val="nil"/>
            </w:tcBorders>
          </w:tcPr>
          <w:p w14:paraId="388025F7" w14:textId="77777777" w:rsidR="00D40C70" w:rsidRPr="006A6394" w:rsidRDefault="00D40C70" w:rsidP="00E6030B">
            <w:pPr>
              <w:pStyle w:val="TAC"/>
            </w:pPr>
            <w:r w:rsidRPr="006A6394">
              <w:t>2</w:t>
            </w:r>
          </w:p>
        </w:tc>
        <w:tc>
          <w:tcPr>
            <w:tcW w:w="709" w:type="dxa"/>
            <w:tcBorders>
              <w:top w:val="nil"/>
              <w:left w:val="nil"/>
              <w:bottom w:val="nil"/>
              <w:right w:val="nil"/>
            </w:tcBorders>
          </w:tcPr>
          <w:p w14:paraId="273D50F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6580492" w14:textId="77777777" w:rsidR="00D40C70" w:rsidRPr="006A6394" w:rsidRDefault="00D40C70" w:rsidP="00E6030B">
            <w:pPr>
              <w:pStyle w:val="TAL"/>
            </w:pPr>
          </w:p>
        </w:tc>
      </w:tr>
      <w:tr w:rsidR="00D40C70" w:rsidRPr="006A6394"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6A6394" w:rsidRDefault="00D40C70" w:rsidP="00E6030B">
            <w:pPr>
              <w:pStyle w:val="TAC"/>
            </w:pPr>
            <w:r w:rsidRPr="006A6394">
              <w:t>EPS update type</w:t>
            </w:r>
          </w:p>
          <w:p w14:paraId="735BFD92"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6A6394" w:rsidRDefault="00D40C70" w:rsidP="00E6030B">
            <w:pPr>
              <w:pStyle w:val="TAC"/>
            </w:pPr>
            <w:r w:rsidRPr="006A6394">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6A6394" w:rsidRDefault="00D40C70" w:rsidP="00E6030B">
            <w:pPr>
              <w:pStyle w:val="TAC"/>
            </w:pPr>
            <w:r w:rsidRPr="006A6394">
              <w:t>EPS update type</w:t>
            </w:r>
          </w:p>
          <w:p w14:paraId="10D0022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6EFC493" w14:textId="77777777" w:rsidR="00D40C70" w:rsidRPr="006A6394" w:rsidRDefault="00D40C70" w:rsidP="00E6030B">
            <w:pPr>
              <w:pStyle w:val="TAL"/>
            </w:pPr>
            <w:r w:rsidRPr="006A6394">
              <w:t>octet 1</w:t>
            </w:r>
          </w:p>
        </w:tc>
      </w:tr>
    </w:tbl>
    <w:p w14:paraId="6328BF35" w14:textId="77777777" w:rsidR="00D40C70" w:rsidRPr="006A6394" w:rsidRDefault="00D40C70" w:rsidP="00D40C70">
      <w:pPr>
        <w:pStyle w:val="TAN"/>
      </w:pPr>
    </w:p>
    <w:p w14:paraId="2D3C3750" w14:textId="77777777" w:rsidR="00D40C70" w:rsidRPr="006A6394" w:rsidRDefault="00D40C70" w:rsidP="00D40C70">
      <w:pPr>
        <w:pStyle w:val="TF"/>
      </w:pPr>
      <w:r w:rsidRPr="006A6394">
        <w:t>Figure 9.9.3.14.1: EPS update type information element</w:t>
      </w:r>
    </w:p>
    <w:p w14:paraId="7A22B07B" w14:textId="77777777" w:rsidR="00D40C70" w:rsidRPr="006A6394" w:rsidRDefault="00D40C70" w:rsidP="00D40C70">
      <w:pPr>
        <w:pStyle w:val="TH"/>
      </w:pPr>
      <w:r w:rsidRPr="006A6394">
        <w:t>Table 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6FCF6B02" w14:textId="77777777" w:rsidTr="00E6030B">
        <w:trPr>
          <w:cantSplit/>
          <w:jc w:val="center"/>
        </w:trPr>
        <w:tc>
          <w:tcPr>
            <w:tcW w:w="7087" w:type="dxa"/>
            <w:gridSpan w:val="5"/>
          </w:tcPr>
          <w:p w14:paraId="1FD95645" w14:textId="77777777" w:rsidR="00D40C70" w:rsidRPr="006A6394" w:rsidRDefault="00D40C70" w:rsidP="00E6030B">
            <w:pPr>
              <w:pStyle w:val="TAL"/>
            </w:pPr>
            <w:r w:rsidRPr="006A6394">
              <w:t>EPS update type value (octet 1, bit 1 to 3)</w:t>
            </w:r>
          </w:p>
        </w:tc>
      </w:tr>
      <w:tr w:rsidR="00D40C70" w:rsidRPr="006A6394" w14:paraId="255E66DE" w14:textId="77777777" w:rsidTr="00E6030B">
        <w:trPr>
          <w:cantSplit/>
          <w:jc w:val="center"/>
        </w:trPr>
        <w:tc>
          <w:tcPr>
            <w:tcW w:w="7087" w:type="dxa"/>
            <w:gridSpan w:val="5"/>
          </w:tcPr>
          <w:p w14:paraId="034912AF" w14:textId="77777777" w:rsidR="00D40C70" w:rsidRPr="006A6394" w:rsidRDefault="00D40C70" w:rsidP="00E6030B">
            <w:pPr>
              <w:pStyle w:val="TAL"/>
            </w:pPr>
          </w:p>
        </w:tc>
      </w:tr>
      <w:tr w:rsidR="00D40C70" w:rsidRPr="006A6394" w14:paraId="732E5DB3" w14:textId="77777777" w:rsidTr="00E6030B">
        <w:trPr>
          <w:cantSplit/>
          <w:jc w:val="center"/>
        </w:trPr>
        <w:tc>
          <w:tcPr>
            <w:tcW w:w="7087" w:type="dxa"/>
            <w:gridSpan w:val="5"/>
          </w:tcPr>
          <w:p w14:paraId="319D1B55" w14:textId="77777777" w:rsidR="00D40C70" w:rsidRPr="006A6394" w:rsidRDefault="00D40C70" w:rsidP="00E6030B">
            <w:pPr>
              <w:pStyle w:val="TAL"/>
            </w:pPr>
            <w:r w:rsidRPr="006A6394">
              <w:t>Bits</w:t>
            </w:r>
          </w:p>
        </w:tc>
      </w:tr>
      <w:tr w:rsidR="00D40C70" w:rsidRPr="006A6394" w14:paraId="6B35001D" w14:textId="77777777" w:rsidTr="00E6030B">
        <w:trPr>
          <w:cantSplit/>
          <w:jc w:val="center"/>
        </w:trPr>
        <w:tc>
          <w:tcPr>
            <w:tcW w:w="7087" w:type="dxa"/>
            <w:gridSpan w:val="5"/>
          </w:tcPr>
          <w:p w14:paraId="54CD835A" w14:textId="77777777" w:rsidR="00D40C70" w:rsidRPr="006A6394" w:rsidRDefault="00D40C70" w:rsidP="00E6030B">
            <w:pPr>
              <w:pStyle w:val="TAL"/>
            </w:pPr>
          </w:p>
        </w:tc>
      </w:tr>
      <w:tr w:rsidR="00D40C70" w:rsidRPr="006A6394" w14:paraId="05D2AFE0" w14:textId="77777777" w:rsidTr="00E6030B">
        <w:trPr>
          <w:cantSplit/>
          <w:jc w:val="center"/>
        </w:trPr>
        <w:tc>
          <w:tcPr>
            <w:tcW w:w="284" w:type="dxa"/>
          </w:tcPr>
          <w:p w14:paraId="6B52525E" w14:textId="77777777" w:rsidR="00D40C70" w:rsidRPr="006A6394" w:rsidRDefault="00D40C70" w:rsidP="00E6030B">
            <w:pPr>
              <w:pStyle w:val="TAH"/>
            </w:pPr>
            <w:r w:rsidRPr="006A6394">
              <w:t>3</w:t>
            </w:r>
          </w:p>
        </w:tc>
        <w:tc>
          <w:tcPr>
            <w:tcW w:w="284" w:type="dxa"/>
          </w:tcPr>
          <w:p w14:paraId="502EC779" w14:textId="77777777" w:rsidR="00D40C70" w:rsidRPr="006A6394" w:rsidRDefault="00D40C70" w:rsidP="00E6030B">
            <w:pPr>
              <w:pStyle w:val="TAH"/>
            </w:pPr>
            <w:r w:rsidRPr="006A6394">
              <w:t>2</w:t>
            </w:r>
          </w:p>
        </w:tc>
        <w:tc>
          <w:tcPr>
            <w:tcW w:w="283" w:type="dxa"/>
          </w:tcPr>
          <w:p w14:paraId="2DA75961" w14:textId="77777777" w:rsidR="00D40C70" w:rsidRPr="006A6394" w:rsidRDefault="00D40C70" w:rsidP="00E6030B">
            <w:pPr>
              <w:pStyle w:val="TAH"/>
            </w:pPr>
            <w:r w:rsidRPr="006A6394">
              <w:t>1</w:t>
            </w:r>
          </w:p>
        </w:tc>
        <w:tc>
          <w:tcPr>
            <w:tcW w:w="283" w:type="dxa"/>
          </w:tcPr>
          <w:p w14:paraId="081CB1B6" w14:textId="77777777" w:rsidR="00D40C70" w:rsidRPr="006A6394" w:rsidRDefault="00D40C70" w:rsidP="00E6030B">
            <w:pPr>
              <w:pStyle w:val="TAH"/>
            </w:pPr>
          </w:p>
        </w:tc>
        <w:tc>
          <w:tcPr>
            <w:tcW w:w="5953" w:type="dxa"/>
          </w:tcPr>
          <w:p w14:paraId="4FDA53EE" w14:textId="77777777" w:rsidR="00D40C70" w:rsidRPr="006A6394" w:rsidRDefault="00D40C70" w:rsidP="00E6030B">
            <w:pPr>
              <w:pStyle w:val="TAL"/>
            </w:pPr>
          </w:p>
        </w:tc>
      </w:tr>
      <w:tr w:rsidR="00D40C70" w:rsidRPr="006A6394" w14:paraId="1E1FBC99" w14:textId="77777777" w:rsidTr="00E6030B">
        <w:trPr>
          <w:cantSplit/>
          <w:jc w:val="center"/>
        </w:trPr>
        <w:tc>
          <w:tcPr>
            <w:tcW w:w="284" w:type="dxa"/>
          </w:tcPr>
          <w:p w14:paraId="7EB1D2C1" w14:textId="77777777" w:rsidR="00D40C70" w:rsidRPr="006A6394" w:rsidRDefault="00D40C70" w:rsidP="00E6030B">
            <w:pPr>
              <w:pStyle w:val="TAC"/>
            </w:pPr>
            <w:r w:rsidRPr="006A6394">
              <w:t>0</w:t>
            </w:r>
          </w:p>
        </w:tc>
        <w:tc>
          <w:tcPr>
            <w:tcW w:w="284" w:type="dxa"/>
          </w:tcPr>
          <w:p w14:paraId="06EF20AA" w14:textId="77777777" w:rsidR="00D40C70" w:rsidRPr="006A6394" w:rsidRDefault="00D40C70" w:rsidP="00E6030B">
            <w:pPr>
              <w:pStyle w:val="TAC"/>
            </w:pPr>
            <w:r w:rsidRPr="006A6394">
              <w:t>0</w:t>
            </w:r>
          </w:p>
        </w:tc>
        <w:tc>
          <w:tcPr>
            <w:tcW w:w="283" w:type="dxa"/>
          </w:tcPr>
          <w:p w14:paraId="1EC4D8A0" w14:textId="77777777" w:rsidR="00D40C70" w:rsidRPr="006A6394" w:rsidRDefault="00D40C70" w:rsidP="00E6030B">
            <w:pPr>
              <w:pStyle w:val="TAC"/>
            </w:pPr>
            <w:r w:rsidRPr="006A6394">
              <w:t>0</w:t>
            </w:r>
          </w:p>
        </w:tc>
        <w:tc>
          <w:tcPr>
            <w:tcW w:w="283" w:type="dxa"/>
          </w:tcPr>
          <w:p w14:paraId="00B734D1" w14:textId="77777777" w:rsidR="00D40C70" w:rsidRPr="006A6394" w:rsidRDefault="00D40C70" w:rsidP="00E6030B">
            <w:pPr>
              <w:pStyle w:val="TAC"/>
            </w:pPr>
          </w:p>
        </w:tc>
        <w:tc>
          <w:tcPr>
            <w:tcW w:w="5953" w:type="dxa"/>
          </w:tcPr>
          <w:p w14:paraId="0F71DC5E" w14:textId="77777777" w:rsidR="00D40C70" w:rsidRPr="006A6394" w:rsidRDefault="00D40C70" w:rsidP="00E6030B">
            <w:pPr>
              <w:pStyle w:val="TAL"/>
            </w:pPr>
            <w:r w:rsidRPr="006A6394">
              <w:t>TA updating</w:t>
            </w:r>
          </w:p>
        </w:tc>
      </w:tr>
      <w:tr w:rsidR="00D40C70" w:rsidRPr="006A6394" w14:paraId="1AD28946" w14:textId="77777777" w:rsidTr="00E6030B">
        <w:trPr>
          <w:cantSplit/>
          <w:jc w:val="center"/>
        </w:trPr>
        <w:tc>
          <w:tcPr>
            <w:tcW w:w="284" w:type="dxa"/>
          </w:tcPr>
          <w:p w14:paraId="4292EC45" w14:textId="77777777" w:rsidR="00D40C70" w:rsidRPr="006A6394" w:rsidRDefault="00D40C70" w:rsidP="00E6030B">
            <w:pPr>
              <w:pStyle w:val="TAC"/>
            </w:pPr>
            <w:r w:rsidRPr="006A6394">
              <w:t>0</w:t>
            </w:r>
          </w:p>
        </w:tc>
        <w:tc>
          <w:tcPr>
            <w:tcW w:w="284" w:type="dxa"/>
          </w:tcPr>
          <w:p w14:paraId="197EFB7B" w14:textId="77777777" w:rsidR="00D40C70" w:rsidRPr="006A6394" w:rsidRDefault="00D40C70" w:rsidP="00E6030B">
            <w:pPr>
              <w:pStyle w:val="TAC"/>
            </w:pPr>
            <w:r w:rsidRPr="006A6394">
              <w:t>0</w:t>
            </w:r>
          </w:p>
        </w:tc>
        <w:tc>
          <w:tcPr>
            <w:tcW w:w="283" w:type="dxa"/>
          </w:tcPr>
          <w:p w14:paraId="378268C3" w14:textId="77777777" w:rsidR="00D40C70" w:rsidRPr="006A6394" w:rsidRDefault="00D40C70" w:rsidP="00E6030B">
            <w:pPr>
              <w:pStyle w:val="TAC"/>
            </w:pPr>
            <w:r w:rsidRPr="006A6394">
              <w:t>1</w:t>
            </w:r>
          </w:p>
        </w:tc>
        <w:tc>
          <w:tcPr>
            <w:tcW w:w="283" w:type="dxa"/>
          </w:tcPr>
          <w:p w14:paraId="20F9DAD5" w14:textId="77777777" w:rsidR="00D40C70" w:rsidRPr="006A6394" w:rsidRDefault="00D40C70" w:rsidP="00E6030B">
            <w:pPr>
              <w:pStyle w:val="TAC"/>
            </w:pPr>
          </w:p>
        </w:tc>
        <w:tc>
          <w:tcPr>
            <w:tcW w:w="5953" w:type="dxa"/>
          </w:tcPr>
          <w:p w14:paraId="2C4CD6A0" w14:textId="77777777" w:rsidR="00D40C70" w:rsidRPr="006A6394" w:rsidRDefault="00D40C70" w:rsidP="00E6030B">
            <w:pPr>
              <w:pStyle w:val="TAL"/>
            </w:pPr>
            <w:r w:rsidRPr="006A6394">
              <w:t>combined TA/LA updating</w:t>
            </w:r>
          </w:p>
        </w:tc>
      </w:tr>
      <w:tr w:rsidR="00D40C70" w:rsidRPr="006A6394" w14:paraId="44E7E773" w14:textId="77777777" w:rsidTr="00E6030B">
        <w:trPr>
          <w:cantSplit/>
          <w:jc w:val="center"/>
        </w:trPr>
        <w:tc>
          <w:tcPr>
            <w:tcW w:w="284" w:type="dxa"/>
          </w:tcPr>
          <w:p w14:paraId="19E91168" w14:textId="77777777" w:rsidR="00D40C70" w:rsidRPr="006A6394" w:rsidRDefault="00D40C70" w:rsidP="00E6030B">
            <w:pPr>
              <w:pStyle w:val="TAC"/>
            </w:pPr>
            <w:r w:rsidRPr="006A6394">
              <w:t>0</w:t>
            </w:r>
          </w:p>
        </w:tc>
        <w:tc>
          <w:tcPr>
            <w:tcW w:w="284" w:type="dxa"/>
          </w:tcPr>
          <w:p w14:paraId="1D4D877E" w14:textId="77777777" w:rsidR="00D40C70" w:rsidRPr="006A6394" w:rsidRDefault="00D40C70" w:rsidP="00E6030B">
            <w:pPr>
              <w:pStyle w:val="TAC"/>
            </w:pPr>
            <w:r w:rsidRPr="006A6394">
              <w:t>1</w:t>
            </w:r>
          </w:p>
        </w:tc>
        <w:tc>
          <w:tcPr>
            <w:tcW w:w="283" w:type="dxa"/>
          </w:tcPr>
          <w:p w14:paraId="4253B5E7" w14:textId="77777777" w:rsidR="00D40C70" w:rsidRPr="006A6394" w:rsidRDefault="00D40C70" w:rsidP="00E6030B">
            <w:pPr>
              <w:pStyle w:val="TAC"/>
            </w:pPr>
            <w:r w:rsidRPr="006A6394">
              <w:t>0</w:t>
            </w:r>
          </w:p>
        </w:tc>
        <w:tc>
          <w:tcPr>
            <w:tcW w:w="283" w:type="dxa"/>
          </w:tcPr>
          <w:p w14:paraId="2076438D" w14:textId="77777777" w:rsidR="00D40C70" w:rsidRPr="006A6394" w:rsidRDefault="00D40C70" w:rsidP="00E6030B">
            <w:pPr>
              <w:pStyle w:val="TAC"/>
            </w:pPr>
          </w:p>
        </w:tc>
        <w:tc>
          <w:tcPr>
            <w:tcW w:w="5953" w:type="dxa"/>
          </w:tcPr>
          <w:p w14:paraId="740A2986" w14:textId="77777777" w:rsidR="00D40C70" w:rsidRPr="006A6394" w:rsidRDefault="00D40C70" w:rsidP="00E6030B">
            <w:pPr>
              <w:pStyle w:val="TAL"/>
            </w:pPr>
            <w:r w:rsidRPr="006A6394">
              <w:t>combined TA/LA updating with IMSI attach</w:t>
            </w:r>
          </w:p>
        </w:tc>
      </w:tr>
      <w:tr w:rsidR="00D40C70" w:rsidRPr="006A6394" w14:paraId="4E61AC3A" w14:textId="77777777" w:rsidTr="00E6030B">
        <w:trPr>
          <w:cantSplit/>
          <w:jc w:val="center"/>
        </w:trPr>
        <w:tc>
          <w:tcPr>
            <w:tcW w:w="284" w:type="dxa"/>
          </w:tcPr>
          <w:p w14:paraId="0FA704AA" w14:textId="77777777" w:rsidR="00D40C70" w:rsidRPr="006A6394" w:rsidRDefault="00D40C70" w:rsidP="00E6030B">
            <w:pPr>
              <w:pStyle w:val="TAC"/>
            </w:pPr>
            <w:r w:rsidRPr="006A6394">
              <w:t>0</w:t>
            </w:r>
          </w:p>
        </w:tc>
        <w:tc>
          <w:tcPr>
            <w:tcW w:w="284" w:type="dxa"/>
          </w:tcPr>
          <w:p w14:paraId="156AB817" w14:textId="77777777" w:rsidR="00D40C70" w:rsidRPr="006A6394" w:rsidRDefault="00D40C70" w:rsidP="00E6030B">
            <w:pPr>
              <w:pStyle w:val="TAC"/>
            </w:pPr>
            <w:r w:rsidRPr="006A6394">
              <w:t>1</w:t>
            </w:r>
          </w:p>
        </w:tc>
        <w:tc>
          <w:tcPr>
            <w:tcW w:w="283" w:type="dxa"/>
          </w:tcPr>
          <w:p w14:paraId="3A250506" w14:textId="77777777" w:rsidR="00D40C70" w:rsidRPr="006A6394" w:rsidRDefault="00D40C70" w:rsidP="00E6030B">
            <w:pPr>
              <w:pStyle w:val="TAC"/>
            </w:pPr>
            <w:r w:rsidRPr="006A6394">
              <w:t>1</w:t>
            </w:r>
          </w:p>
        </w:tc>
        <w:tc>
          <w:tcPr>
            <w:tcW w:w="283" w:type="dxa"/>
          </w:tcPr>
          <w:p w14:paraId="393E99A3" w14:textId="77777777" w:rsidR="00D40C70" w:rsidRPr="006A6394" w:rsidRDefault="00D40C70" w:rsidP="00E6030B">
            <w:pPr>
              <w:pStyle w:val="TAC"/>
            </w:pPr>
          </w:p>
        </w:tc>
        <w:tc>
          <w:tcPr>
            <w:tcW w:w="5953" w:type="dxa"/>
          </w:tcPr>
          <w:p w14:paraId="3198CF9E" w14:textId="77777777" w:rsidR="00D40C70" w:rsidRPr="006A6394" w:rsidRDefault="00D40C70" w:rsidP="00E6030B">
            <w:pPr>
              <w:pStyle w:val="TAL"/>
            </w:pPr>
            <w:r w:rsidRPr="006A6394">
              <w:t>periodic updating</w:t>
            </w:r>
          </w:p>
        </w:tc>
      </w:tr>
      <w:tr w:rsidR="00D40C70" w:rsidRPr="006A6394" w14:paraId="30386B52" w14:textId="77777777" w:rsidTr="00E6030B">
        <w:trPr>
          <w:cantSplit/>
          <w:jc w:val="center"/>
        </w:trPr>
        <w:tc>
          <w:tcPr>
            <w:tcW w:w="284" w:type="dxa"/>
          </w:tcPr>
          <w:p w14:paraId="14190005" w14:textId="77777777" w:rsidR="00D40C70" w:rsidRPr="006A6394" w:rsidRDefault="00D40C70" w:rsidP="00E6030B">
            <w:pPr>
              <w:pStyle w:val="TAC"/>
            </w:pPr>
            <w:r w:rsidRPr="006A6394">
              <w:t>1</w:t>
            </w:r>
          </w:p>
        </w:tc>
        <w:tc>
          <w:tcPr>
            <w:tcW w:w="284" w:type="dxa"/>
          </w:tcPr>
          <w:p w14:paraId="1E227637" w14:textId="77777777" w:rsidR="00D40C70" w:rsidRPr="006A6394" w:rsidRDefault="00D40C70" w:rsidP="00E6030B">
            <w:pPr>
              <w:pStyle w:val="TAC"/>
            </w:pPr>
            <w:r w:rsidRPr="006A6394">
              <w:t>0</w:t>
            </w:r>
          </w:p>
        </w:tc>
        <w:tc>
          <w:tcPr>
            <w:tcW w:w="283" w:type="dxa"/>
          </w:tcPr>
          <w:p w14:paraId="2B1DF0E0" w14:textId="77777777" w:rsidR="00D40C70" w:rsidRPr="006A6394" w:rsidRDefault="00D40C70" w:rsidP="00E6030B">
            <w:pPr>
              <w:pStyle w:val="TAC"/>
            </w:pPr>
            <w:r w:rsidRPr="006A6394">
              <w:t>0</w:t>
            </w:r>
          </w:p>
        </w:tc>
        <w:tc>
          <w:tcPr>
            <w:tcW w:w="283" w:type="dxa"/>
          </w:tcPr>
          <w:p w14:paraId="36AE937F" w14:textId="77777777" w:rsidR="00D40C70" w:rsidRPr="006A6394" w:rsidRDefault="00D40C70" w:rsidP="00E6030B">
            <w:pPr>
              <w:pStyle w:val="TAC"/>
            </w:pPr>
          </w:p>
        </w:tc>
        <w:tc>
          <w:tcPr>
            <w:tcW w:w="5953" w:type="dxa"/>
          </w:tcPr>
          <w:p w14:paraId="625D4BF9" w14:textId="77777777" w:rsidR="00D40C70" w:rsidRPr="006A6394" w:rsidRDefault="00D40C70" w:rsidP="00E6030B">
            <w:pPr>
              <w:pStyle w:val="TAL"/>
            </w:pPr>
            <w:r w:rsidRPr="006A6394">
              <w:t>unused; shall be interpreted as "TA updating", if received by the network.</w:t>
            </w:r>
          </w:p>
        </w:tc>
      </w:tr>
      <w:tr w:rsidR="00D40C70" w:rsidRPr="006A6394" w14:paraId="768F54D6" w14:textId="77777777" w:rsidTr="00E6030B">
        <w:trPr>
          <w:cantSplit/>
          <w:jc w:val="center"/>
        </w:trPr>
        <w:tc>
          <w:tcPr>
            <w:tcW w:w="284" w:type="dxa"/>
          </w:tcPr>
          <w:p w14:paraId="7F79F6C9" w14:textId="77777777" w:rsidR="00D40C70" w:rsidRPr="006A6394" w:rsidRDefault="00D40C70" w:rsidP="00E6030B">
            <w:pPr>
              <w:pStyle w:val="TAC"/>
            </w:pPr>
            <w:r w:rsidRPr="006A6394">
              <w:t>1</w:t>
            </w:r>
          </w:p>
        </w:tc>
        <w:tc>
          <w:tcPr>
            <w:tcW w:w="284" w:type="dxa"/>
          </w:tcPr>
          <w:p w14:paraId="04FD8099" w14:textId="77777777" w:rsidR="00D40C70" w:rsidRPr="006A6394" w:rsidRDefault="00D40C70" w:rsidP="00E6030B">
            <w:pPr>
              <w:pStyle w:val="TAC"/>
            </w:pPr>
            <w:r w:rsidRPr="006A6394">
              <w:t>0</w:t>
            </w:r>
          </w:p>
        </w:tc>
        <w:tc>
          <w:tcPr>
            <w:tcW w:w="283" w:type="dxa"/>
          </w:tcPr>
          <w:p w14:paraId="0C3B1F90" w14:textId="77777777" w:rsidR="00D40C70" w:rsidRPr="006A6394" w:rsidRDefault="00D40C70" w:rsidP="00E6030B">
            <w:pPr>
              <w:pStyle w:val="TAC"/>
            </w:pPr>
            <w:r w:rsidRPr="006A6394">
              <w:t>1</w:t>
            </w:r>
          </w:p>
        </w:tc>
        <w:tc>
          <w:tcPr>
            <w:tcW w:w="283" w:type="dxa"/>
          </w:tcPr>
          <w:p w14:paraId="533690B5" w14:textId="77777777" w:rsidR="00D40C70" w:rsidRPr="006A6394" w:rsidRDefault="00D40C70" w:rsidP="00E6030B">
            <w:pPr>
              <w:pStyle w:val="TAC"/>
            </w:pPr>
          </w:p>
        </w:tc>
        <w:tc>
          <w:tcPr>
            <w:tcW w:w="5953" w:type="dxa"/>
          </w:tcPr>
          <w:p w14:paraId="6F5A4ED6" w14:textId="77777777" w:rsidR="00D40C70" w:rsidRPr="006A6394" w:rsidRDefault="00D40C70" w:rsidP="00E6030B">
            <w:pPr>
              <w:pStyle w:val="TAL"/>
            </w:pPr>
            <w:r w:rsidRPr="006A6394">
              <w:t>unused; shall be interpreted as "TA updating", if received by the network.</w:t>
            </w:r>
          </w:p>
        </w:tc>
      </w:tr>
      <w:tr w:rsidR="00D40C70" w:rsidRPr="006A6394" w14:paraId="3B9559D7" w14:textId="77777777" w:rsidTr="00E6030B">
        <w:trPr>
          <w:cantSplit/>
          <w:jc w:val="center"/>
        </w:trPr>
        <w:tc>
          <w:tcPr>
            <w:tcW w:w="7087" w:type="dxa"/>
            <w:gridSpan w:val="5"/>
          </w:tcPr>
          <w:p w14:paraId="73B68190" w14:textId="77777777" w:rsidR="00D40C70" w:rsidRPr="006A6394" w:rsidRDefault="00D40C70" w:rsidP="00E6030B">
            <w:pPr>
              <w:pStyle w:val="TAL"/>
            </w:pPr>
          </w:p>
        </w:tc>
      </w:tr>
      <w:tr w:rsidR="00D40C70" w:rsidRPr="006A6394" w14:paraId="198D4BF0" w14:textId="77777777" w:rsidTr="00E6030B">
        <w:trPr>
          <w:cantSplit/>
          <w:jc w:val="center"/>
        </w:trPr>
        <w:tc>
          <w:tcPr>
            <w:tcW w:w="7087" w:type="dxa"/>
            <w:gridSpan w:val="5"/>
          </w:tcPr>
          <w:p w14:paraId="6BA44F91" w14:textId="77777777" w:rsidR="00D40C70" w:rsidRPr="006A6394" w:rsidRDefault="00D40C70" w:rsidP="00E6030B">
            <w:pPr>
              <w:pStyle w:val="TAL"/>
            </w:pPr>
            <w:r w:rsidRPr="006A6394">
              <w:t>All other values are reserved.</w:t>
            </w:r>
          </w:p>
        </w:tc>
      </w:tr>
      <w:tr w:rsidR="00D40C70" w:rsidRPr="006A6394" w14:paraId="0D4A4ECF" w14:textId="77777777" w:rsidTr="00E6030B">
        <w:trPr>
          <w:cantSplit/>
          <w:jc w:val="center"/>
        </w:trPr>
        <w:tc>
          <w:tcPr>
            <w:tcW w:w="7087" w:type="dxa"/>
            <w:gridSpan w:val="5"/>
          </w:tcPr>
          <w:p w14:paraId="5CA6FD25" w14:textId="77777777" w:rsidR="00D40C70" w:rsidRPr="006A6394" w:rsidRDefault="00D40C70" w:rsidP="00E6030B">
            <w:pPr>
              <w:pStyle w:val="TAL"/>
            </w:pPr>
          </w:p>
        </w:tc>
      </w:tr>
      <w:tr w:rsidR="00D40C70" w:rsidRPr="006A6394" w14:paraId="749C10A3" w14:textId="77777777" w:rsidTr="00E6030B">
        <w:trPr>
          <w:cantSplit/>
          <w:jc w:val="center"/>
        </w:trPr>
        <w:tc>
          <w:tcPr>
            <w:tcW w:w="7087" w:type="dxa"/>
            <w:gridSpan w:val="5"/>
          </w:tcPr>
          <w:p w14:paraId="76BE10EB" w14:textId="77777777" w:rsidR="00D40C70" w:rsidRPr="006A6394" w:rsidRDefault="00D40C70" w:rsidP="00E6030B">
            <w:pPr>
              <w:pStyle w:val="TAL"/>
            </w:pPr>
            <w:r w:rsidRPr="006A6394">
              <w:t>"Active" flag (octet 1, bit 4)</w:t>
            </w:r>
          </w:p>
        </w:tc>
      </w:tr>
      <w:tr w:rsidR="00D40C70" w:rsidRPr="006A6394" w14:paraId="3AE31323" w14:textId="77777777" w:rsidTr="00E6030B">
        <w:trPr>
          <w:cantSplit/>
          <w:jc w:val="center"/>
        </w:trPr>
        <w:tc>
          <w:tcPr>
            <w:tcW w:w="7087" w:type="dxa"/>
            <w:gridSpan w:val="5"/>
          </w:tcPr>
          <w:p w14:paraId="2237346E" w14:textId="77777777" w:rsidR="00D40C70" w:rsidRPr="006A6394" w:rsidRDefault="00D40C70" w:rsidP="00E6030B">
            <w:pPr>
              <w:pStyle w:val="TAL"/>
            </w:pPr>
            <w:r w:rsidRPr="006A6394">
              <w:t>Bit</w:t>
            </w:r>
          </w:p>
        </w:tc>
      </w:tr>
      <w:tr w:rsidR="00D40C70" w:rsidRPr="006A6394" w14:paraId="2EEED840" w14:textId="77777777" w:rsidTr="00E6030B">
        <w:trPr>
          <w:cantSplit/>
          <w:jc w:val="center"/>
        </w:trPr>
        <w:tc>
          <w:tcPr>
            <w:tcW w:w="7087" w:type="dxa"/>
            <w:gridSpan w:val="5"/>
          </w:tcPr>
          <w:p w14:paraId="346201E1" w14:textId="77777777" w:rsidR="00D40C70" w:rsidRPr="006A6394" w:rsidRDefault="00D40C70" w:rsidP="00E6030B">
            <w:pPr>
              <w:pStyle w:val="TAL"/>
            </w:pPr>
          </w:p>
        </w:tc>
      </w:tr>
      <w:tr w:rsidR="00D40C70" w:rsidRPr="006A6394" w14:paraId="7FBCE6AB" w14:textId="77777777" w:rsidTr="00E6030B">
        <w:trPr>
          <w:cantSplit/>
          <w:jc w:val="center"/>
        </w:trPr>
        <w:tc>
          <w:tcPr>
            <w:tcW w:w="284" w:type="dxa"/>
          </w:tcPr>
          <w:p w14:paraId="1BEADBFB" w14:textId="77777777" w:rsidR="00D40C70" w:rsidRPr="006A6394" w:rsidRDefault="00D40C70" w:rsidP="00E6030B">
            <w:pPr>
              <w:pStyle w:val="TAH"/>
            </w:pPr>
            <w:r w:rsidRPr="006A6394">
              <w:t>4</w:t>
            </w:r>
          </w:p>
        </w:tc>
        <w:tc>
          <w:tcPr>
            <w:tcW w:w="284" w:type="dxa"/>
          </w:tcPr>
          <w:p w14:paraId="1C05DFA9" w14:textId="77777777" w:rsidR="00D40C70" w:rsidRPr="006A6394" w:rsidRDefault="00D40C70" w:rsidP="00E6030B">
            <w:pPr>
              <w:pStyle w:val="TAH"/>
            </w:pPr>
          </w:p>
        </w:tc>
        <w:tc>
          <w:tcPr>
            <w:tcW w:w="283" w:type="dxa"/>
          </w:tcPr>
          <w:p w14:paraId="28622811" w14:textId="77777777" w:rsidR="00D40C70" w:rsidRPr="006A6394" w:rsidRDefault="00D40C70" w:rsidP="00E6030B">
            <w:pPr>
              <w:pStyle w:val="TAH"/>
            </w:pPr>
          </w:p>
        </w:tc>
        <w:tc>
          <w:tcPr>
            <w:tcW w:w="283" w:type="dxa"/>
          </w:tcPr>
          <w:p w14:paraId="58A7ED90" w14:textId="77777777" w:rsidR="00D40C70" w:rsidRPr="006A6394" w:rsidRDefault="00D40C70" w:rsidP="00E6030B">
            <w:pPr>
              <w:pStyle w:val="TAH"/>
            </w:pPr>
          </w:p>
        </w:tc>
        <w:tc>
          <w:tcPr>
            <w:tcW w:w="5953" w:type="dxa"/>
          </w:tcPr>
          <w:p w14:paraId="3D51A1E7" w14:textId="77777777" w:rsidR="00D40C70" w:rsidRPr="006A6394" w:rsidRDefault="00D40C70" w:rsidP="00E6030B"/>
        </w:tc>
      </w:tr>
      <w:tr w:rsidR="00D40C70" w:rsidRPr="006A6394" w14:paraId="16F320E5" w14:textId="77777777" w:rsidTr="00E6030B">
        <w:trPr>
          <w:cantSplit/>
          <w:jc w:val="center"/>
        </w:trPr>
        <w:tc>
          <w:tcPr>
            <w:tcW w:w="284" w:type="dxa"/>
          </w:tcPr>
          <w:p w14:paraId="0CEA2077" w14:textId="77777777" w:rsidR="00D40C70" w:rsidRPr="006A6394" w:rsidRDefault="00D40C70" w:rsidP="00E6030B">
            <w:pPr>
              <w:pStyle w:val="TAC"/>
            </w:pPr>
            <w:r w:rsidRPr="006A6394">
              <w:t>0</w:t>
            </w:r>
          </w:p>
        </w:tc>
        <w:tc>
          <w:tcPr>
            <w:tcW w:w="284" w:type="dxa"/>
          </w:tcPr>
          <w:p w14:paraId="0CEC2FE7" w14:textId="77777777" w:rsidR="00D40C70" w:rsidRPr="006A6394" w:rsidRDefault="00D40C70" w:rsidP="00E6030B">
            <w:pPr>
              <w:pStyle w:val="TAC"/>
            </w:pPr>
          </w:p>
        </w:tc>
        <w:tc>
          <w:tcPr>
            <w:tcW w:w="283" w:type="dxa"/>
          </w:tcPr>
          <w:p w14:paraId="5BF66D02" w14:textId="77777777" w:rsidR="00D40C70" w:rsidRPr="006A6394" w:rsidRDefault="00D40C70" w:rsidP="00E6030B">
            <w:pPr>
              <w:pStyle w:val="TAC"/>
            </w:pPr>
          </w:p>
        </w:tc>
        <w:tc>
          <w:tcPr>
            <w:tcW w:w="283" w:type="dxa"/>
          </w:tcPr>
          <w:p w14:paraId="17C0D97E" w14:textId="77777777" w:rsidR="00D40C70" w:rsidRPr="006A6394" w:rsidRDefault="00D40C70" w:rsidP="00E6030B">
            <w:pPr>
              <w:pStyle w:val="TAC"/>
            </w:pPr>
          </w:p>
        </w:tc>
        <w:tc>
          <w:tcPr>
            <w:tcW w:w="5953" w:type="dxa"/>
          </w:tcPr>
          <w:p w14:paraId="5C648299" w14:textId="77777777" w:rsidR="00D40C70" w:rsidRPr="006A6394" w:rsidRDefault="00D40C70" w:rsidP="00E6030B">
            <w:pPr>
              <w:pStyle w:val="TAL"/>
            </w:pPr>
            <w:r w:rsidRPr="006A6394">
              <w:t>No bearer establishment requested</w:t>
            </w:r>
          </w:p>
        </w:tc>
      </w:tr>
      <w:tr w:rsidR="00D40C70" w:rsidRPr="006A6394" w14:paraId="15DD2CAB" w14:textId="77777777" w:rsidTr="00E6030B">
        <w:trPr>
          <w:cantSplit/>
          <w:jc w:val="center"/>
        </w:trPr>
        <w:tc>
          <w:tcPr>
            <w:tcW w:w="284" w:type="dxa"/>
          </w:tcPr>
          <w:p w14:paraId="0841A798" w14:textId="77777777" w:rsidR="00D40C70" w:rsidRPr="006A6394" w:rsidRDefault="00D40C70" w:rsidP="00E6030B">
            <w:pPr>
              <w:pStyle w:val="TAC"/>
            </w:pPr>
            <w:r w:rsidRPr="006A6394">
              <w:t>1</w:t>
            </w:r>
          </w:p>
        </w:tc>
        <w:tc>
          <w:tcPr>
            <w:tcW w:w="284" w:type="dxa"/>
          </w:tcPr>
          <w:p w14:paraId="59C720BF" w14:textId="77777777" w:rsidR="00D40C70" w:rsidRPr="006A6394" w:rsidRDefault="00D40C70" w:rsidP="00E6030B">
            <w:pPr>
              <w:pStyle w:val="TAC"/>
            </w:pPr>
          </w:p>
        </w:tc>
        <w:tc>
          <w:tcPr>
            <w:tcW w:w="283" w:type="dxa"/>
          </w:tcPr>
          <w:p w14:paraId="474037DF" w14:textId="77777777" w:rsidR="00D40C70" w:rsidRPr="006A6394" w:rsidRDefault="00D40C70" w:rsidP="00E6030B">
            <w:pPr>
              <w:pStyle w:val="TAC"/>
            </w:pPr>
          </w:p>
        </w:tc>
        <w:tc>
          <w:tcPr>
            <w:tcW w:w="283" w:type="dxa"/>
          </w:tcPr>
          <w:p w14:paraId="05AC42DA" w14:textId="77777777" w:rsidR="00D40C70" w:rsidRPr="006A6394" w:rsidRDefault="00D40C70" w:rsidP="00E6030B">
            <w:pPr>
              <w:pStyle w:val="TAC"/>
            </w:pPr>
          </w:p>
        </w:tc>
        <w:tc>
          <w:tcPr>
            <w:tcW w:w="5953" w:type="dxa"/>
          </w:tcPr>
          <w:p w14:paraId="3C8D5AB2" w14:textId="77777777" w:rsidR="00D40C70" w:rsidRPr="006A6394" w:rsidRDefault="00D40C70" w:rsidP="00E6030B">
            <w:pPr>
              <w:pStyle w:val="TAL"/>
            </w:pPr>
            <w:r w:rsidRPr="006A6394">
              <w:t>Bearer establishment requested</w:t>
            </w:r>
          </w:p>
        </w:tc>
      </w:tr>
      <w:tr w:rsidR="00D40C70" w:rsidRPr="006A6394" w14:paraId="7106CC6E" w14:textId="77777777" w:rsidTr="00E6030B">
        <w:trPr>
          <w:cantSplit/>
          <w:jc w:val="center"/>
        </w:trPr>
        <w:tc>
          <w:tcPr>
            <w:tcW w:w="7087" w:type="dxa"/>
            <w:gridSpan w:val="5"/>
          </w:tcPr>
          <w:p w14:paraId="610752F8" w14:textId="77777777" w:rsidR="00D40C70" w:rsidRPr="006A6394" w:rsidRDefault="00D40C70" w:rsidP="00E6030B">
            <w:pPr>
              <w:pStyle w:val="TAL"/>
            </w:pPr>
          </w:p>
        </w:tc>
      </w:tr>
    </w:tbl>
    <w:p w14:paraId="2CDD9E16" w14:textId="77777777" w:rsidR="00D40C70" w:rsidRPr="006A6394" w:rsidRDefault="00D40C70" w:rsidP="00D40C70"/>
    <w:p w14:paraId="4D066ADD" w14:textId="77777777" w:rsidR="00D40C70" w:rsidRPr="006A6394" w:rsidRDefault="00D40C70" w:rsidP="00295835">
      <w:pPr>
        <w:pStyle w:val="Heading4"/>
      </w:pPr>
      <w:bookmarkStart w:id="7123" w:name="_Toc20218614"/>
      <w:bookmarkStart w:id="7124" w:name="_Toc27744502"/>
      <w:bookmarkStart w:id="7125" w:name="_Toc35960076"/>
      <w:bookmarkStart w:id="7126" w:name="_Toc45203514"/>
      <w:bookmarkStart w:id="7127" w:name="_Toc45700890"/>
      <w:bookmarkStart w:id="7128" w:name="_Toc51920626"/>
      <w:bookmarkStart w:id="7129" w:name="_Toc68251686"/>
      <w:bookmarkStart w:id="7130" w:name="_Toc146261300"/>
      <w:r w:rsidRPr="006A6394">
        <w:t>9.9.3.15</w:t>
      </w:r>
      <w:r w:rsidRPr="006A6394">
        <w:tab/>
        <w:t>ESM message container</w:t>
      </w:r>
      <w:bookmarkEnd w:id="7123"/>
      <w:bookmarkEnd w:id="7124"/>
      <w:bookmarkEnd w:id="7125"/>
      <w:bookmarkEnd w:id="7126"/>
      <w:bookmarkEnd w:id="7127"/>
      <w:bookmarkEnd w:id="7128"/>
      <w:bookmarkEnd w:id="7129"/>
      <w:bookmarkEnd w:id="7130"/>
    </w:p>
    <w:p w14:paraId="0A3E74F5" w14:textId="3F0C0A8E" w:rsidR="00D40C70" w:rsidRPr="006A6394" w:rsidRDefault="00D40C70" w:rsidP="00D40C70">
      <w:r w:rsidRPr="006A6394">
        <w:t xml:space="preserve">The purpose of the ESM message container information element is to enable piggybacked transfer of a single ESM message within an EMM message. The ESM message included in this IE shall be coded as specified in </w:t>
      </w:r>
      <w:r w:rsidR="00FB1684" w:rsidRPr="006A6394">
        <w:t>clause</w:t>
      </w:r>
      <w:r w:rsidRPr="006A6394">
        <w:t> 8.3, i.e. without NAS security header.</w:t>
      </w:r>
    </w:p>
    <w:p w14:paraId="19199839" w14:textId="77777777" w:rsidR="00D40C70" w:rsidRPr="006A6394" w:rsidRDefault="00D40C70" w:rsidP="00D40C70">
      <w:r w:rsidRPr="006A6394">
        <w:t xml:space="preserve">The </w:t>
      </w:r>
      <w:r w:rsidRPr="006A6394">
        <w:rPr>
          <w:iCs/>
        </w:rPr>
        <w:t xml:space="preserve">ESM message container </w:t>
      </w:r>
      <w:r w:rsidRPr="006A6394">
        <w:t>information element is coded as shown in figure 9.9.3.15.1 and table 9.9.3.15.1.</w:t>
      </w:r>
    </w:p>
    <w:p w14:paraId="05F1858C" w14:textId="77777777" w:rsidR="00D40C70" w:rsidRPr="006A6394" w:rsidRDefault="00D40C70" w:rsidP="00D40C70">
      <w:r w:rsidRPr="006A6394">
        <w:t>The ESM message container is a type 6 information element.</w:t>
      </w:r>
    </w:p>
    <w:p w14:paraId="1D9D003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12081ED" w14:textId="77777777" w:rsidTr="00E6030B">
        <w:trPr>
          <w:cantSplit/>
          <w:jc w:val="center"/>
        </w:trPr>
        <w:tc>
          <w:tcPr>
            <w:tcW w:w="709" w:type="dxa"/>
            <w:tcBorders>
              <w:top w:val="nil"/>
              <w:left w:val="nil"/>
              <w:bottom w:val="nil"/>
              <w:right w:val="nil"/>
            </w:tcBorders>
          </w:tcPr>
          <w:p w14:paraId="2B1ED65D" w14:textId="77777777" w:rsidR="00D40C70" w:rsidRPr="006A6394" w:rsidRDefault="00D40C70" w:rsidP="00E6030B">
            <w:pPr>
              <w:pStyle w:val="TAC"/>
            </w:pPr>
            <w:r w:rsidRPr="006A6394">
              <w:t>8</w:t>
            </w:r>
          </w:p>
        </w:tc>
        <w:tc>
          <w:tcPr>
            <w:tcW w:w="781" w:type="dxa"/>
            <w:tcBorders>
              <w:top w:val="nil"/>
              <w:left w:val="nil"/>
              <w:bottom w:val="nil"/>
              <w:right w:val="nil"/>
            </w:tcBorders>
          </w:tcPr>
          <w:p w14:paraId="59127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52F2AB7" w14:textId="77777777" w:rsidR="00D40C70" w:rsidRPr="006A6394" w:rsidRDefault="00D40C70" w:rsidP="00E6030B">
            <w:pPr>
              <w:pStyle w:val="TAC"/>
            </w:pPr>
            <w:r w:rsidRPr="006A6394">
              <w:t>6</w:t>
            </w:r>
          </w:p>
        </w:tc>
        <w:tc>
          <w:tcPr>
            <w:tcW w:w="779" w:type="dxa"/>
            <w:tcBorders>
              <w:top w:val="nil"/>
              <w:left w:val="nil"/>
              <w:bottom w:val="nil"/>
              <w:right w:val="nil"/>
            </w:tcBorders>
          </w:tcPr>
          <w:p w14:paraId="6D867656" w14:textId="77777777" w:rsidR="00D40C70" w:rsidRPr="006A6394" w:rsidRDefault="00D40C70" w:rsidP="00E6030B">
            <w:pPr>
              <w:pStyle w:val="TAC"/>
            </w:pPr>
            <w:r w:rsidRPr="006A6394">
              <w:t>5</w:t>
            </w:r>
          </w:p>
        </w:tc>
        <w:tc>
          <w:tcPr>
            <w:tcW w:w="496" w:type="dxa"/>
            <w:tcBorders>
              <w:top w:val="nil"/>
              <w:left w:val="nil"/>
              <w:bottom w:val="nil"/>
              <w:right w:val="nil"/>
            </w:tcBorders>
          </w:tcPr>
          <w:p w14:paraId="5A76A27F" w14:textId="77777777" w:rsidR="00D40C70" w:rsidRPr="006A6394" w:rsidRDefault="00D40C70" w:rsidP="00E6030B">
            <w:pPr>
              <w:pStyle w:val="TAC"/>
            </w:pPr>
            <w:r w:rsidRPr="006A6394">
              <w:t>4</w:t>
            </w:r>
          </w:p>
        </w:tc>
        <w:tc>
          <w:tcPr>
            <w:tcW w:w="709" w:type="dxa"/>
            <w:tcBorders>
              <w:top w:val="nil"/>
              <w:left w:val="nil"/>
              <w:bottom w:val="nil"/>
              <w:right w:val="nil"/>
            </w:tcBorders>
          </w:tcPr>
          <w:p w14:paraId="1444D9A6" w14:textId="77777777" w:rsidR="00D40C70" w:rsidRPr="006A6394" w:rsidRDefault="00D40C70" w:rsidP="00E6030B">
            <w:pPr>
              <w:pStyle w:val="TAC"/>
            </w:pPr>
            <w:r w:rsidRPr="006A6394">
              <w:t>3</w:t>
            </w:r>
          </w:p>
        </w:tc>
        <w:tc>
          <w:tcPr>
            <w:tcW w:w="993" w:type="dxa"/>
            <w:tcBorders>
              <w:top w:val="nil"/>
              <w:left w:val="nil"/>
              <w:bottom w:val="nil"/>
              <w:right w:val="nil"/>
            </w:tcBorders>
          </w:tcPr>
          <w:p w14:paraId="305E8448"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0582DE"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F7A47C8" w14:textId="77777777" w:rsidR="00D40C70" w:rsidRPr="006A6394" w:rsidRDefault="00D40C70" w:rsidP="00E6030B">
            <w:pPr>
              <w:pStyle w:val="TAL"/>
            </w:pPr>
          </w:p>
        </w:tc>
      </w:tr>
      <w:tr w:rsidR="00D40C70" w:rsidRPr="006A6394"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6A6394" w:rsidRDefault="00D40C70" w:rsidP="00E6030B">
            <w:pPr>
              <w:pStyle w:val="TAC"/>
            </w:pPr>
            <w:r w:rsidRPr="006A6394">
              <w:t>ESM message container IEI</w:t>
            </w:r>
          </w:p>
        </w:tc>
        <w:tc>
          <w:tcPr>
            <w:tcW w:w="1560" w:type="dxa"/>
            <w:tcBorders>
              <w:top w:val="nil"/>
              <w:left w:val="nil"/>
              <w:bottom w:val="nil"/>
              <w:right w:val="nil"/>
            </w:tcBorders>
          </w:tcPr>
          <w:p w14:paraId="443FC0D3" w14:textId="77777777" w:rsidR="00D40C70" w:rsidRPr="006A6394" w:rsidRDefault="00D40C70" w:rsidP="00E6030B">
            <w:pPr>
              <w:pStyle w:val="TAL"/>
            </w:pPr>
            <w:r w:rsidRPr="006A6394">
              <w:t>octet 1</w:t>
            </w:r>
          </w:p>
        </w:tc>
      </w:tr>
      <w:tr w:rsidR="00D40C70" w:rsidRPr="006A6394"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6A6394" w:rsidRDefault="00D40C70" w:rsidP="00E6030B">
            <w:pPr>
              <w:pStyle w:val="TAC"/>
            </w:pPr>
            <w:r w:rsidRPr="006A6394">
              <w:t>Length of ESM message container contents</w:t>
            </w:r>
          </w:p>
        </w:tc>
        <w:tc>
          <w:tcPr>
            <w:tcW w:w="1560" w:type="dxa"/>
            <w:tcBorders>
              <w:top w:val="nil"/>
              <w:left w:val="nil"/>
              <w:bottom w:val="nil"/>
              <w:right w:val="nil"/>
            </w:tcBorders>
          </w:tcPr>
          <w:p w14:paraId="7C9E2347" w14:textId="77777777" w:rsidR="00D40C70" w:rsidRPr="006A6394" w:rsidRDefault="00D40C70" w:rsidP="00E6030B">
            <w:pPr>
              <w:pStyle w:val="TAL"/>
            </w:pPr>
            <w:r w:rsidRPr="006A6394">
              <w:t>octet 2</w:t>
            </w:r>
          </w:p>
        </w:tc>
      </w:tr>
      <w:tr w:rsidR="00D40C70" w:rsidRPr="006A6394"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6A6394" w:rsidRDefault="00D40C70" w:rsidP="00E6030B">
            <w:pPr>
              <w:pStyle w:val="TAC"/>
            </w:pPr>
          </w:p>
        </w:tc>
        <w:tc>
          <w:tcPr>
            <w:tcW w:w="1560" w:type="dxa"/>
            <w:tcBorders>
              <w:top w:val="nil"/>
              <w:left w:val="nil"/>
              <w:bottom w:val="nil"/>
              <w:right w:val="nil"/>
            </w:tcBorders>
          </w:tcPr>
          <w:p w14:paraId="7874EA23" w14:textId="77777777" w:rsidR="00D40C70" w:rsidRPr="006A6394" w:rsidRDefault="00D40C70" w:rsidP="00E6030B">
            <w:pPr>
              <w:pStyle w:val="TAL"/>
            </w:pPr>
            <w:r w:rsidRPr="006A6394">
              <w:t>octet 3</w:t>
            </w:r>
          </w:p>
        </w:tc>
      </w:tr>
      <w:tr w:rsidR="00D40C70" w:rsidRPr="006A6394"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6A6394" w:rsidRDefault="00D40C70" w:rsidP="008D33B1">
            <w:pPr>
              <w:pStyle w:val="TAC"/>
            </w:pPr>
          </w:p>
        </w:tc>
        <w:tc>
          <w:tcPr>
            <w:tcW w:w="1560" w:type="dxa"/>
            <w:tcBorders>
              <w:top w:val="nil"/>
              <w:left w:val="single" w:sz="4" w:space="0" w:color="auto"/>
              <w:bottom w:val="nil"/>
              <w:right w:val="nil"/>
            </w:tcBorders>
          </w:tcPr>
          <w:p w14:paraId="0766802B" w14:textId="77777777" w:rsidR="00D40C70" w:rsidRPr="006A6394" w:rsidRDefault="00D40C70" w:rsidP="00E6030B">
            <w:pPr>
              <w:pStyle w:val="TAL"/>
            </w:pPr>
            <w:r w:rsidRPr="006A6394">
              <w:t>octet 4</w:t>
            </w:r>
          </w:p>
        </w:tc>
      </w:tr>
      <w:tr w:rsidR="00D40C70" w:rsidRPr="006A6394"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6A6394" w:rsidRDefault="00D40C70" w:rsidP="00E6030B">
            <w:pPr>
              <w:pStyle w:val="TAC"/>
            </w:pPr>
            <w:r w:rsidRPr="006A6394">
              <w:t>ESM message container contents</w:t>
            </w:r>
          </w:p>
        </w:tc>
        <w:tc>
          <w:tcPr>
            <w:tcW w:w="1560" w:type="dxa"/>
            <w:tcBorders>
              <w:top w:val="nil"/>
              <w:left w:val="single" w:sz="4" w:space="0" w:color="auto"/>
              <w:bottom w:val="nil"/>
              <w:right w:val="nil"/>
            </w:tcBorders>
          </w:tcPr>
          <w:p w14:paraId="09E9D104" w14:textId="77777777" w:rsidR="00D40C70" w:rsidRPr="006A6394" w:rsidRDefault="00D40C70" w:rsidP="00E6030B">
            <w:pPr>
              <w:pStyle w:val="TAL"/>
            </w:pPr>
          </w:p>
        </w:tc>
      </w:tr>
      <w:tr w:rsidR="00D40C70" w:rsidRPr="006A6394"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6A6394" w:rsidRDefault="00D40C70" w:rsidP="00E6030B">
            <w:pPr>
              <w:pStyle w:val="TAC"/>
            </w:pPr>
          </w:p>
        </w:tc>
        <w:tc>
          <w:tcPr>
            <w:tcW w:w="1560" w:type="dxa"/>
            <w:tcBorders>
              <w:top w:val="nil"/>
              <w:left w:val="single" w:sz="4" w:space="0" w:color="auto"/>
              <w:bottom w:val="nil"/>
              <w:right w:val="nil"/>
            </w:tcBorders>
          </w:tcPr>
          <w:p w14:paraId="0CAEF69E" w14:textId="77777777" w:rsidR="00D40C70" w:rsidRPr="006A6394" w:rsidRDefault="00D40C70" w:rsidP="00E6030B">
            <w:pPr>
              <w:pStyle w:val="TAL"/>
            </w:pPr>
            <w:r w:rsidRPr="006A6394">
              <w:t>octet n</w:t>
            </w:r>
          </w:p>
        </w:tc>
      </w:tr>
    </w:tbl>
    <w:p w14:paraId="0899C970" w14:textId="77777777" w:rsidR="00D40C70" w:rsidRPr="006A6394" w:rsidRDefault="00D40C70" w:rsidP="00D40C70">
      <w:pPr>
        <w:pStyle w:val="TAN"/>
      </w:pPr>
    </w:p>
    <w:p w14:paraId="0ED18D15" w14:textId="77777777" w:rsidR="00D40C70" w:rsidRPr="003D6D31" w:rsidRDefault="00D40C70" w:rsidP="00D40C70">
      <w:pPr>
        <w:pStyle w:val="TF"/>
        <w:rPr>
          <w:lang w:val="fr-FR"/>
        </w:rPr>
      </w:pPr>
      <w:r w:rsidRPr="003D6D31">
        <w:rPr>
          <w:lang w:val="fr-FR"/>
        </w:rPr>
        <w:t>Figure 9.9.3.15.1: ESM message container information element</w:t>
      </w:r>
    </w:p>
    <w:p w14:paraId="181E055F" w14:textId="77777777" w:rsidR="00D40C70" w:rsidRPr="006A6394" w:rsidRDefault="00D40C70" w:rsidP="00D40C70">
      <w:pPr>
        <w:pStyle w:val="TH"/>
      </w:pPr>
      <w:r w:rsidRPr="006A6394">
        <w:t>Table 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73161A9" w14:textId="77777777" w:rsidTr="00E6030B">
        <w:trPr>
          <w:cantSplit/>
          <w:jc w:val="center"/>
        </w:trPr>
        <w:tc>
          <w:tcPr>
            <w:tcW w:w="7087" w:type="dxa"/>
          </w:tcPr>
          <w:p w14:paraId="52C0BD77" w14:textId="77777777" w:rsidR="00D40C70" w:rsidRPr="006A6394" w:rsidRDefault="00D40C70" w:rsidP="00E6030B">
            <w:pPr>
              <w:pStyle w:val="TAL"/>
            </w:pPr>
            <w:r w:rsidRPr="006A6394">
              <w:t>ESM message container contents (octet 4 to octet n); Max value of 65535 octets</w:t>
            </w:r>
          </w:p>
        </w:tc>
      </w:tr>
      <w:tr w:rsidR="00D40C70" w:rsidRPr="006A6394" w14:paraId="5C3AEF03" w14:textId="77777777" w:rsidTr="00E6030B">
        <w:trPr>
          <w:cantSplit/>
          <w:jc w:val="center"/>
        </w:trPr>
        <w:tc>
          <w:tcPr>
            <w:tcW w:w="7087" w:type="dxa"/>
          </w:tcPr>
          <w:p w14:paraId="4C7C6BA8" w14:textId="77777777" w:rsidR="00D40C70" w:rsidRPr="006A6394" w:rsidRDefault="00D40C70" w:rsidP="00E6030B">
            <w:pPr>
              <w:pStyle w:val="TAL"/>
            </w:pPr>
          </w:p>
        </w:tc>
      </w:tr>
      <w:tr w:rsidR="00D40C70" w:rsidRPr="006A6394" w14:paraId="25B822A0" w14:textId="77777777" w:rsidTr="00E6030B">
        <w:trPr>
          <w:cantSplit/>
          <w:jc w:val="center"/>
        </w:trPr>
        <w:tc>
          <w:tcPr>
            <w:tcW w:w="7087" w:type="dxa"/>
          </w:tcPr>
          <w:p w14:paraId="5BF01DE8" w14:textId="62D44C08" w:rsidR="00D40C70" w:rsidRPr="006A6394" w:rsidRDefault="00D40C70" w:rsidP="00E6030B">
            <w:pPr>
              <w:pStyle w:val="TAL"/>
            </w:pPr>
            <w:r w:rsidRPr="006A6394">
              <w:t xml:space="preserve">This IE can contain any ESM PDU as defined in </w:t>
            </w:r>
            <w:r w:rsidR="00FB1684" w:rsidRPr="006A6394">
              <w:t>clause</w:t>
            </w:r>
            <w:r w:rsidRPr="006A6394">
              <w:t> 8.3.</w:t>
            </w:r>
          </w:p>
        </w:tc>
      </w:tr>
      <w:tr w:rsidR="00D40C70" w:rsidRPr="006A6394" w14:paraId="5AED55C6" w14:textId="77777777" w:rsidTr="00E6030B">
        <w:trPr>
          <w:cantSplit/>
          <w:jc w:val="center"/>
        </w:trPr>
        <w:tc>
          <w:tcPr>
            <w:tcW w:w="7087" w:type="dxa"/>
          </w:tcPr>
          <w:p w14:paraId="241529B2" w14:textId="77777777" w:rsidR="00D40C70" w:rsidRPr="006A6394" w:rsidRDefault="00D40C70" w:rsidP="00E6030B">
            <w:pPr>
              <w:pStyle w:val="TAL"/>
            </w:pPr>
          </w:p>
        </w:tc>
      </w:tr>
    </w:tbl>
    <w:p w14:paraId="5E006B0A" w14:textId="77777777" w:rsidR="00D40C70" w:rsidRPr="006A6394" w:rsidRDefault="00D40C70" w:rsidP="00D40C70"/>
    <w:p w14:paraId="51173DDE" w14:textId="77777777" w:rsidR="00D40C70" w:rsidRPr="006A6394" w:rsidRDefault="00D40C70" w:rsidP="00295835">
      <w:pPr>
        <w:pStyle w:val="Heading4"/>
      </w:pPr>
      <w:bookmarkStart w:id="7131" w:name="_Toc20218615"/>
      <w:bookmarkStart w:id="7132" w:name="_Toc27744503"/>
      <w:bookmarkStart w:id="7133" w:name="_Toc35960077"/>
      <w:bookmarkStart w:id="7134" w:name="_Toc45203515"/>
      <w:bookmarkStart w:id="7135" w:name="_Toc45700891"/>
      <w:bookmarkStart w:id="7136" w:name="_Toc51920627"/>
      <w:bookmarkStart w:id="7137" w:name="_Toc68251687"/>
      <w:bookmarkStart w:id="7138" w:name="_Toc146261301"/>
      <w:r w:rsidRPr="006A6394">
        <w:t>9.9.3.16</w:t>
      </w:r>
      <w:r w:rsidRPr="006A6394">
        <w:tab/>
        <w:t>GPRS timer</w:t>
      </w:r>
      <w:bookmarkEnd w:id="7131"/>
      <w:bookmarkEnd w:id="7132"/>
      <w:bookmarkEnd w:id="7133"/>
      <w:bookmarkEnd w:id="7134"/>
      <w:bookmarkEnd w:id="7135"/>
      <w:bookmarkEnd w:id="7136"/>
      <w:bookmarkEnd w:id="7137"/>
      <w:bookmarkEnd w:id="7138"/>
    </w:p>
    <w:p w14:paraId="03AD4252" w14:textId="12AE6152" w:rsidR="00D40C70" w:rsidRPr="006A6394" w:rsidRDefault="00D40C70" w:rsidP="00D40C70">
      <w:r w:rsidRPr="006A6394">
        <w:t xml:space="preserve">See </w:t>
      </w:r>
      <w:r w:rsidR="00FB1684" w:rsidRPr="006A6394">
        <w:t>clause</w:t>
      </w:r>
      <w:r w:rsidRPr="006A6394">
        <w:t> 10.5.7.3 in 3GPP TS 24.008 [13].</w:t>
      </w:r>
    </w:p>
    <w:p w14:paraId="28D60102" w14:textId="77777777" w:rsidR="00D40C70" w:rsidRPr="006A6394" w:rsidRDefault="00D40C70" w:rsidP="00295835">
      <w:pPr>
        <w:pStyle w:val="Heading4"/>
      </w:pPr>
      <w:bookmarkStart w:id="7139" w:name="_Toc20218616"/>
      <w:bookmarkStart w:id="7140" w:name="_Toc27744504"/>
      <w:bookmarkStart w:id="7141" w:name="_Toc35960078"/>
      <w:bookmarkStart w:id="7142" w:name="_Toc45203516"/>
      <w:bookmarkStart w:id="7143" w:name="_Toc45700892"/>
      <w:bookmarkStart w:id="7144" w:name="_Toc51920628"/>
      <w:bookmarkStart w:id="7145" w:name="_Toc68251688"/>
      <w:bookmarkStart w:id="7146" w:name="_Toc146261302"/>
      <w:r w:rsidRPr="006A6394">
        <w:t>9.9.3.16A</w:t>
      </w:r>
      <w:r w:rsidRPr="006A6394">
        <w:tab/>
        <w:t>GPRS timer 2</w:t>
      </w:r>
      <w:bookmarkEnd w:id="7139"/>
      <w:bookmarkEnd w:id="7140"/>
      <w:bookmarkEnd w:id="7141"/>
      <w:bookmarkEnd w:id="7142"/>
      <w:bookmarkEnd w:id="7143"/>
      <w:bookmarkEnd w:id="7144"/>
      <w:bookmarkEnd w:id="7145"/>
      <w:bookmarkEnd w:id="7146"/>
    </w:p>
    <w:p w14:paraId="34F16C90" w14:textId="7436C6B8" w:rsidR="00D40C70" w:rsidRPr="006A6394" w:rsidRDefault="00D40C70" w:rsidP="00D40C70">
      <w:r w:rsidRPr="006A6394">
        <w:t xml:space="preserve">See </w:t>
      </w:r>
      <w:r w:rsidR="00FB1684" w:rsidRPr="006A6394">
        <w:t>clause</w:t>
      </w:r>
      <w:r w:rsidRPr="006A6394">
        <w:t> 10.5.7.4 in 3GPP TS 24.008 [13].</w:t>
      </w:r>
    </w:p>
    <w:p w14:paraId="2CDEAB0D" w14:textId="77777777" w:rsidR="00D40C70" w:rsidRPr="006A6394" w:rsidRDefault="00D40C70" w:rsidP="00295835">
      <w:pPr>
        <w:pStyle w:val="Heading4"/>
      </w:pPr>
      <w:bookmarkStart w:id="7147" w:name="_Toc20218617"/>
      <w:bookmarkStart w:id="7148" w:name="_Toc27744505"/>
      <w:bookmarkStart w:id="7149" w:name="_Toc35960079"/>
      <w:bookmarkStart w:id="7150" w:name="_Toc45203517"/>
      <w:bookmarkStart w:id="7151" w:name="_Toc45700893"/>
      <w:bookmarkStart w:id="7152" w:name="_Toc51920629"/>
      <w:bookmarkStart w:id="7153" w:name="_Toc68251689"/>
      <w:bookmarkStart w:id="7154" w:name="_Toc146261303"/>
      <w:r w:rsidRPr="006A6394">
        <w:t>9.9.3.16B</w:t>
      </w:r>
      <w:r w:rsidRPr="006A6394">
        <w:tab/>
        <w:t>GPRS timer 3</w:t>
      </w:r>
      <w:bookmarkEnd w:id="7147"/>
      <w:bookmarkEnd w:id="7148"/>
      <w:bookmarkEnd w:id="7149"/>
      <w:bookmarkEnd w:id="7150"/>
      <w:bookmarkEnd w:id="7151"/>
      <w:bookmarkEnd w:id="7152"/>
      <w:bookmarkEnd w:id="7153"/>
      <w:bookmarkEnd w:id="7154"/>
    </w:p>
    <w:p w14:paraId="7554EA49" w14:textId="683216A7" w:rsidR="00D40C70" w:rsidRPr="006A6394" w:rsidRDefault="00D40C70" w:rsidP="00D40C70">
      <w:r w:rsidRPr="006A6394">
        <w:t xml:space="preserve">See </w:t>
      </w:r>
      <w:r w:rsidR="00FB1684" w:rsidRPr="006A6394">
        <w:t>clause</w:t>
      </w:r>
      <w:r w:rsidRPr="006A6394">
        <w:t> 10.5.7.4a in 3GPP TS 24.008 [13].</w:t>
      </w:r>
    </w:p>
    <w:p w14:paraId="55ACE72F" w14:textId="77777777" w:rsidR="00D40C70" w:rsidRPr="006A6394" w:rsidRDefault="00D40C70" w:rsidP="00295835">
      <w:pPr>
        <w:pStyle w:val="Heading4"/>
      </w:pPr>
      <w:bookmarkStart w:id="7155" w:name="_Toc20218618"/>
      <w:bookmarkStart w:id="7156" w:name="_Toc27744506"/>
      <w:bookmarkStart w:id="7157" w:name="_Toc35960080"/>
      <w:bookmarkStart w:id="7158" w:name="_Toc45203518"/>
      <w:bookmarkStart w:id="7159" w:name="_Toc45700894"/>
      <w:bookmarkStart w:id="7160" w:name="_Toc51920630"/>
      <w:bookmarkStart w:id="7161" w:name="_Toc68251690"/>
      <w:bookmarkStart w:id="7162" w:name="_Toc146261304"/>
      <w:r w:rsidRPr="006A6394">
        <w:t>9.9.3.17</w:t>
      </w:r>
      <w:r w:rsidRPr="006A6394">
        <w:tab/>
        <w:t>Identity type 2</w:t>
      </w:r>
      <w:bookmarkEnd w:id="7155"/>
      <w:bookmarkEnd w:id="7156"/>
      <w:bookmarkEnd w:id="7157"/>
      <w:bookmarkEnd w:id="7158"/>
      <w:bookmarkEnd w:id="7159"/>
      <w:bookmarkEnd w:id="7160"/>
      <w:bookmarkEnd w:id="7161"/>
      <w:bookmarkEnd w:id="7162"/>
    </w:p>
    <w:p w14:paraId="652DC8DE" w14:textId="4E1DCB95" w:rsidR="00D40C70" w:rsidRPr="006A6394" w:rsidRDefault="00D40C70" w:rsidP="00D40C70">
      <w:r w:rsidRPr="006A6394">
        <w:t xml:space="preserve">See </w:t>
      </w:r>
      <w:r w:rsidR="00FB1684" w:rsidRPr="006A6394">
        <w:t>clause</w:t>
      </w:r>
      <w:r w:rsidRPr="006A6394">
        <w:t> 10.5.5.9 in 3GPP TS 24.008 [13].</w:t>
      </w:r>
    </w:p>
    <w:p w14:paraId="287FE1D7" w14:textId="77777777" w:rsidR="00D40C70" w:rsidRPr="006A6394" w:rsidRDefault="00D40C70" w:rsidP="00295835">
      <w:pPr>
        <w:pStyle w:val="Heading4"/>
      </w:pPr>
      <w:bookmarkStart w:id="7163" w:name="_Toc20218619"/>
      <w:bookmarkStart w:id="7164" w:name="_Toc27744507"/>
      <w:bookmarkStart w:id="7165" w:name="_Toc35960081"/>
      <w:bookmarkStart w:id="7166" w:name="_Toc45203519"/>
      <w:bookmarkStart w:id="7167" w:name="_Toc45700895"/>
      <w:bookmarkStart w:id="7168" w:name="_Toc51920631"/>
      <w:bookmarkStart w:id="7169" w:name="_Toc68251691"/>
      <w:bookmarkStart w:id="7170" w:name="_Toc146261305"/>
      <w:r w:rsidRPr="006A6394">
        <w:t>9.9.3.18</w:t>
      </w:r>
      <w:r w:rsidRPr="006A6394">
        <w:tab/>
        <w:t>IMEISV request</w:t>
      </w:r>
      <w:bookmarkEnd w:id="7163"/>
      <w:bookmarkEnd w:id="7164"/>
      <w:bookmarkEnd w:id="7165"/>
      <w:bookmarkEnd w:id="7166"/>
      <w:bookmarkEnd w:id="7167"/>
      <w:bookmarkEnd w:id="7168"/>
      <w:bookmarkEnd w:id="7169"/>
      <w:bookmarkEnd w:id="7170"/>
    </w:p>
    <w:p w14:paraId="4D07ABE1" w14:textId="7AD361C7" w:rsidR="00D40C70" w:rsidRPr="006A6394" w:rsidRDefault="00D40C70" w:rsidP="00D40C70">
      <w:r w:rsidRPr="006A6394">
        <w:t xml:space="preserve">See </w:t>
      </w:r>
      <w:r w:rsidR="00FB1684" w:rsidRPr="006A6394">
        <w:t>clause</w:t>
      </w:r>
      <w:r w:rsidRPr="006A6394">
        <w:t> 10.5.5.10 in 3GPP TS 24.008 [13].</w:t>
      </w:r>
    </w:p>
    <w:p w14:paraId="3A59A81C" w14:textId="77777777" w:rsidR="00D40C70" w:rsidRPr="006A6394" w:rsidRDefault="00D40C70" w:rsidP="00295835">
      <w:pPr>
        <w:pStyle w:val="Heading4"/>
      </w:pPr>
      <w:bookmarkStart w:id="7171" w:name="_Toc20218620"/>
      <w:bookmarkStart w:id="7172" w:name="_Toc27744508"/>
      <w:bookmarkStart w:id="7173" w:name="_Toc35960082"/>
      <w:bookmarkStart w:id="7174" w:name="_Toc45203520"/>
      <w:bookmarkStart w:id="7175" w:name="_Toc45700896"/>
      <w:bookmarkStart w:id="7176" w:name="_Toc51920632"/>
      <w:bookmarkStart w:id="7177" w:name="_Toc68251692"/>
      <w:bookmarkStart w:id="7178" w:name="_Toc146261306"/>
      <w:r w:rsidRPr="006A6394">
        <w:t>9.9.3.19</w:t>
      </w:r>
      <w:r w:rsidRPr="006A6394">
        <w:tab/>
        <w:t>KSI and sequence number</w:t>
      </w:r>
      <w:bookmarkEnd w:id="7171"/>
      <w:bookmarkEnd w:id="7172"/>
      <w:bookmarkEnd w:id="7173"/>
      <w:bookmarkEnd w:id="7174"/>
      <w:bookmarkEnd w:id="7175"/>
      <w:bookmarkEnd w:id="7176"/>
      <w:bookmarkEnd w:id="7177"/>
      <w:bookmarkEnd w:id="7178"/>
    </w:p>
    <w:p w14:paraId="0340EA48" w14:textId="77777777" w:rsidR="00431B51" w:rsidRPr="006A6394" w:rsidRDefault="00D40C70" w:rsidP="00D40C70">
      <w:pPr>
        <w:tabs>
          <w:tab w:val="left" w:pos="8364"/>
        </w:tabs>
      </w:pPr>
      <w:r w:rsidRPr="006A6394">
        <w:t>The purpose of the KSI and sequence number information element is to provide the network with the key set identifier</w:t>
      </w:r>
      <w:r w:rsidRPr="006A6394">
        <w:rPr>
          <w:lang w:eastAsia="ko-KR"/>
        </w:rPr>
        <w:t xml:space="preserve"> (KSI) value of the current EPS security context</w:t>
      </w:r>
      <w:r w:rsidRPr="006A6394">
        <w:t xml:space="preserve"> and the 5 least significant bits of the NAS COUNT value applicable for the message including this information element.</w:t>
      </w:r>
    </w:p>
    <w:p w14:paraId="52F4B76E" w14:textId="6C688207" w:rsidR="00D40C70" w:rsidRPr="006A6394" w:rsidRDefault="00D40C70" w:rsidP="00D40C70">
      <w:r w:rsidRPr="006A6394">
        <w:t>The KSI and sequence number information element is coded as shown in figure 9.9.3.19.1 and table 9.9.3.19.1.</w:t>
      </w:r>
    </w:p>
    <w:p w14:paraId="112DE795" w14:textId="77777777" w:rsidR="00D40C70" w:rsidRPr="006A6394" w:rsidRDefault="00D40C70" w:rsidP="00D40C70">
      <w:r w:rsidRPr="006A6394">
        <w:t>The KSI and sequence number is a type 3 information element with a length of 2 octets.</w:t>
      </w:r>
    </w:p>
    <w:p w14:paraId="2919F2D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45"/>
        <w:gridCol w:w="35"/>
        <w:gridCol w:w="779"/>
        <w:gridCol w:w="496"/>
        <w:gridCol w:w="709"/>
        <w:gridCol w:w="993"/>
        <w:gridCol w:w="710"/>
        <w:gridCol w:w="1560"/>
      </w:tblGrid>
      <w:tr w:rsidR="00D40C70" w:rsidRPr="006A6394" w14:paraId="2832F86E" w14:textId="77777777" w:rsidTr="00E6030B">
        <w:trPr>
          <w:cantSplit/>
          <w:jc w:val="center"/>
        </w:trPr>
        <w:tc>
          <w:tcPr>
            <w:tcW w:w="709" w:type="dxa"/>
            <w:tcBorders>
              <w:top w:val="nil"/>
              <w:left w:val="nil"/>
              <w:bottom w:val="nil"/>
              <w:right w:val="nil"/>
            </w:tcBorders>
          </w:tcPr>
          <w:p w14:paraId="63859597" w14:textId="77777777" w:rsidR="00D40C70" w:rsidRPr="006A6394" w:rsidRDefault="00D40C70" w:rsidP="00E6030B">
            <w:pPr>
              <w:pStyle w:val="TAC"/>
            </w:pPr>
            <w:r w:rsidRPr="006A6394">
              <w:t>8</w:t>
            </w:r>
          </w:p>
        </w:tc>
        <w:tc>
          <w:tcPr>
            <w:tcW w:w="781" w:type="dxa"/>
            <w:tcBorders>
              <w:top w:val="nil"/>
              <w:left w:val="nil"/>
              <w:bottom w:val="nil"/>
              <w:right w:val="nil"/>
            </w:tcBorders>
          </w:tcPr>
          <w:p w14:paraId="16C8B53F" w14:textId="77777777" w:rsidR="00D40C70" w:rsidRPr="006A6394" w:rsidRDefault="00D40C70" w:rsidP="00E6030B">
            <w:pPr>
              <w:pStyle w:val="TAC"/>
            </w:pPr>
            <w:r w:rsidRPr="006A6394">
              <w:t>7</w:t>
            </w:r>
          </w:p>
        </w:tc>
        <w:tc>
          <w:tcPr>
            <w:tcW w:w="780" w:type="dxa"/>
            <w:gridSpan w:val="2"/>
            <w:tcBorders>
              <w:top w:val="nil"/>
              <w:left w:val="nil"/>
              <w:bottom w:val="nil"/>
              <w:right w:val="nil"/>
            </w:tcBorders>
          </w:tcPr>
          <w:p w14:paraId="2CDE013D" w14:textId="77777777" w:rsidR="00D40C70" w:rsidRPr="006A6394" w:rsidRDefault="00D40C70" w:rsidP="00E6030B">
            <w:pPr>
              <w:pStyle w:val="TAC"/>
            </w:pPr>
            <w:r w:rsidRPr="006A6394">
              <w:t>6</w:t>
            </w:r>
          </w:p>
        </w:tc>
        <w:tc>
          <w:tcPr>
            <w:tcW w:w="779" w:type="dxa"/>
            <w:tcBorders>
              <w:top w:val="nil"/>
              <w:left w:val="nil"/>
              <w:bottom w:val="nil"/>
              <w:right w:val="nil"/>
            </w:tcBorders>
          </w:tcPr>
          <w:p w14:paraId="5BE24259" w14:textId="77777777" w:rsidR="00D40C70" w:rsidRPr="006A6394" w:rsidRDefault="00D40C70" w:rsidP="00E6030B">
            <w:pPr>
              <w:pStyle w:val="TAC"/>
            </w:pPr>
            <w:r w:rsidRPr="006A6394">
              <w:t>5</w:t>
            </w:r>
          </w:p>
        </w:tc>
        <w:tc>
          <w:tcPr>
            <w:tcW w:w="496" w:type="dxa"/>
            <w:tcBorders>
              <w:top w:val="nil"/>
              <w:left w:val="nil"/>
              <w:bottom w:val="nil"/>
              <w:right w:val="nil"/>
            </w:tcBorders>
          </w:tcPr>
          <w:p w14:paraId="12182B3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43EE9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3C9DEFE4" w14:textId="77777777" w:rsidR="00D40C70" w:rsidRPr="006A6394" w:rsidRDefault="00D40C70" w:rsidP="00E6030B">
            <w:pPr>
              <w:pStyle w:val="TAC"/>
            </w:pPr>
            <w:r w:rsidRPr="006A6394">
              <w:t>2</w:t>
            </w:r>
          </w:p>
        </w:tc>
        <w:tc>
          <w:tcPr>
            <w:tcW w:w="710" w:type="dxa"/>
            <w:tcBorders>
              <w:top w:val="nil"/>
              <w:left w:val="nil"/>
              <w:bottom w:val="nil"/>
              <w:right w:val="nil"/>
            </w:tcBorders>
          </w:tcPr>
          <w:p w14:paraId="1208D14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237C8" w14:textId="77777777" w:rsidR="00D40C70" w:rsidRPr="006A6394" w:rsidRDefault="00D40C70" w:rsidP="00E6030B">
            <w:pPr>
              <w:pStyle w:val="TAL"/>
            </w:pPr>
          </w:p>
        </w:tc>
      </w:tr>
      <w:tr w:rsidR="00D40C70" w:rsidRPr="006A6394" w14:paraId="0532FB45" w14:textId="77777777" w:rsidTr="00E6030B">
        <w:trPr>
          <w:cantSplit/>
          <w:jc w:val="center"/>
        </w:trPr>
        <w:tc>
          <w:tcPr>
            <w:tcW w:w="5957" w:type="dxa"/>
            <w:gridSpan w:val="9"/>
            <w:tcBorders>
              <w:top w:val="single" w:sz="4" w:space="0" w:color="auto"/>
              <w:bottom w:val="single" w:sz="4" w:space="0" w:color="auto"/>
              <w:right w:val="single" w:sz="4" w:space="0" w:color="auto"/>
            </w:tcBorders>
          </w:tcPr>
          <w:p w14:paraId="467168B4" w14:textId="77777777" w:rsidR="00D40C70" w:rsidRPr="006A6394" w:rsidRDefault="00D40C70" w:rsidP="00E6030B">
            <w:pPr>
              <w:pStyle w:val="TAC"/>
            </w:pPr>
            <w:r w:rsidRPr="006A6394">
              <w:t>KSI and sequence number IEI</w:t>
            </w:r>
          </w:p>
        </w:tc>
        <w:tc>
          <w:tcPr>
            <w:tcW w:w="1560" w:type="dxa"/>
            <w:tcBorders>
              <w:top w:val="nil"/>
              <w:left w:val="nil"/>
              <w:bottom w:val="nil"/>
              <w:right w:val="nil"/>
            </w:tcBorders>
          </w:tcPr>
          <w:p w14:paraId="07CAABF1" w14:textId="77777777" w:rsidR="00D40C70" w:rsidRPr="006A6394" w:rsidRDefault="00D40C70" w:rsidP="00E6030B">
            <w:pPr>
              <w:pStyle w:val="TAL"/>
            </w:pPr>
            <w:r w:rsidRPr="006A6394">
              <w:t>octet 1</w:t>
            </w:r>
          </w:p>
        </w:tc>
      </w:tr>
      <w:tr w:rsidR="00D40C70" w:rsidRPr="006A6394"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6A6394" w:rsidRDefault="00D40C70" w:rsidP="00E6030B">
            <w:pPr>
              <w:pStyle w:val="TAC"/>
            </w:pPr>
            <w:r w:rsidRPr="006A6394">
              <w:t>KSI</w:t>
            </w:r>
          </w:p>
        </w:tc>
        <w:tc>
          <w:tcPr>
            <w:tcW w:w="3722" w:type="dxa"/>
            <w:gridSpan w:val="6"/>
            <w:tcBorders>
              <w:top w:val="single" w:sz="4" w:space="0" w:color="auto"/>
              <w:right w:val="single" w:sz="4" w:space="0" w:color="auto"/>
            </w:tcBorders>
          </w:tcPr>
          <w:p w14:paraId="5B8338F8" w14:textId="77777777" w:rsidR="00D40C70" w:rsidRPr="006A6394" w:rsidRDefault="00D40C70" w:rsidP="00E6030B">
            <w:pPr>
              <w:pStyle w:val="TAC"/>
            </w:pPr>
            <w:r w:rsidRPr="006A6394">
              <w:t>Sequence number (short)</w:t>
            </w:r>
          </w:p>
        </w:tc>
        <w:tc>
          <w:tcPr>
            <w:tcW w:w="1560" w:type="dxa"/>
            <w:tcBorders>
              <w:top w:val="nil"/>
              <w:left w:val="nil"/>
              <w:bottom w:val="nil"/>
              <w:right w:val="nil"/>
            </w:tcBorders>
          </w:tcPr>
          <w:p w14:paraId="542D6227" w14:textId="77777777" w:rsidR="00D40C70" w:rsidRPr="006A6394" w:rsidRDefault="00D40C70" w:rsidP="00E6030B">
            <w:pPr>
              <w:pStyle w:val="TAL"/>
            </w:pPr>
            <w:r w:rsidRPr="006A6394">
              <w:t>octet 2</w:t>
            </w:r>
          </w:p>
        </w:tc>
      </w:tr>
    </w:tbl>
    <w:p w14:paraId="6D768373" w14:textId="77777777" w:rsidR="00D40C70" w:rsidRPr="006A6394" w:rsidRDefault="00D40C70" w:rsidP="00D40C70">
      <w:pPr>
        <w:pStyle w:val="TAN"/>
      </w:pPr>
    </w:p>
    <w:p w14:paraId="769DC018" w14:textId="77777777" w:rsidR="00D40C70" w:rsidRPr="006A6394" w:rsidRDefault="00D40C70" w:rsidP="00D40C70">
      <w:pPr>
        <w:pStyle w:val="TF"/>
      </w:pPr>
      <w:r w:rsidRPr="006A6394">
        <w:t>Figure 9.9.3.19.1: KSI and sequence number information element</w:t>
      </w:r>
    </w:p>
    <w:p w14:paraId="1CDF5986" w14:textId="77777777" w:rsidR="00D40C70" w:rsidRPr="006A6394" w:rsidRDefault="00D40C70" w:rsidP="00D40C70">
      <w:pPr>
        <w:pStyle w:val="TH"/>
      </w:pPr>
      <w:r w:rsidRPr="006A6394">
        <w:t>Table 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C21C92B" w14:textId="77777777" w:rsidTr="00E6030B">
        <w:trPr>
          <w:cantSplit/>
          <w:jc w:val="center"/>
        </w:trPr>
        <w:tc>
          <w:tcPr>
            <w:tcW w:w="7087" w:type="dxa"/>
          </w:tcPr>
          <w:p w14:paraId="3F7A2672" w14:textId="77777777" w:rsidR="00D40C70" w:rsidRPr="006A6394" w:rsidRDefault="00D40C70" w:rsidP="00E6030B">
            <w:pPr>
              <w:pStyle w:val="TAL"/>
            </w:pPr>
            <w:r w:rsidRPr="006A6394">
              <w:t>Sequence number (short) (octet 2, bit 1 to 5)</w:t>
            </w:r>
          </w:p>
        </w:tc>
      </w:tr>
      <w:tr w:rsidR="00D40C70" w:rsidRPr="006A6394" w14:paraId="7B45E685" w14:textId="77777777" w:rsidTr="00E6030B">
        <w:trPr>
          <w:cantSplit/>
          <w:jc w:val="center"/>
        </w:trPr>
        <w:tc>
          <w:tcPr>
            <w:tcW w:w="7087" w:type="dxa"/>
          </w:tcPr>
          <w:p w14:paraId="472F43B9" w14:textId="77777777" w:rsidR="00D40C70" w:rsidRPr="006A6394" w:rsidRDefault="00D40C70" w:rsidP="00E6030B">
            <w:pPr>
              <w:pStyle w:val="TAL"/>
            </w:pPr>
          </w:p>
        </w:tc>
      </w:tr>
      <w:tr w:rsidR="00D40C70" w:rsidRPr="006A6394" w14:paraId="598ABB82" w14:textId="77777777" w:rsidTr="00E6030B">
        <w:trPr>
          <w:cantSplit/>
          <w:jc w:val="center"/>
        </w:trPr>
        <w:tc>
          <w:tcPr>
            <w:tcW w:w="7087" w:type="dxa"/>
          </w:tcPr>
          <w:p w14:paraId="43A9861C" w14:textId="77777777" w:rsidR="00D40C70" w:rsidRPr="006A6394" w:rsidRDefault="00D40C70" w:rsidP="00E6030B">
            <w:pPr>
              <w:pStyle w:val="TAL"/>
            </w:pPr>
            <w:r w:rsidRPr="006A6394">
              <w:t>This field contains the 5 least significant bits of the NAS COUNT value applicable when this message is sent.</w:t>
            </w:r>
          </w:p>
        </w:tc>
      </w:tr>
      <w:tr w:rsidR="00D40C70" w:rsidRPr="006A6394" w14:paraId="03D2160C" w14:textId="77777777" w:rsidTr="00E6030B">
        <w:trPr>
          <w:cantSplit/>
          <w:jc w:val="center"/>
        </w:trPr>
        <w:tc>
          <w:tcPr>
            <w:tcW w:w="7087" w:type="dxa"/>
          </w:tcPr>
          <w:p w14:paraId="3A48542D" w14:textId="77777777" w:rsidR="00D40C70" w:rsidRPr="006A6394" w:rsidRDefault="00D40C70" w:rsidP="00E6030B">
            <w:pPr>
              <w:pStyle w:val="TAL"/>
            </w:pPr>
          </w:p>
        </w:tc>
      </w:tr>
      <w:tr w:rsidR="00D40C70" w:rsidRPr="006A6394" w14:paraId="19DE3388" w14:textId="77777777" w:rsidTr="00E6030B">
        <w:trPr>
          <w:cantSplit/>
          <w:jc w:val="center"/>
        </w:trPr>
        <w:tc>
          <w:tcPr>
            <w:tcW w:w="7087" w:type="dxa"/>
          </w:tcPr>
          <w:p w14:paraId="2DA479B7" w14:textId="77777777" w:rsidR="00D40C70" w:rsidRPr="006A6394" w:rsidRDefault="00D40C70" w:rsidP="00E6030B">
            <w:pPr>
              <w:pStyle w:val="TAL"/>
            </w:pPr>
            <w:r w:rsidRPr="006A6394">
              <w:t>KSI (octet 2, bit 6 to 8)</w:t>
            </w:r>
          </w:p>
        </w:tc>
      </w:tr>
      <w:tr w:rsidR="00D40C70" w:rsidRPr="006A6394" w14:paraId="46AFA5A1" w14:textId="77777777" w:rsidTr="00E6030B">
        <w:trPr>
          <w:cantSplit/>
          <w:jc w:val="center"/>
        </w:trPr>
        <w:tc>
          <w:tcPr>
            <w:tcW w:w="7087" w:type="dxa"/>
          </w:tcPr>
          <w:p w14:paraId="7C6B97E8" w14:textId="77777777" w:rsidR="00D40C70" w:rsidRPr="006A6394" w:rsidRDefault="00D40C70" w:rsidP="00E6030B">
            <w:pPr>
              <w:pStyle w:val="TAL"/>
            </w:pPr>
          </w:p>
        </w:tc>
      </w:tr>
      <w:tr w:rsidR="00D40C70" w:rsidRPr="006A6394" w14:paraId="3A8C1C24" w14:textId="77777777" w:rsidTr="00E6030B">
        <w:trPr>
          <w:cantSplit/>
          <w:jc w:val="center"/>
        </w:trPr>
        <w:tc>
          <w:tcPr>
            <w:tcW w:w="7087" w:type="dxa"/>
          </w:tcPr>
          <w:p w14:paraId="5B71DF30" w14:textId="30DBDEFE" w:rsidR="00D40C70" w:rsidRPr="006A6394" w:rsidRDefault="00D40C70" w:rsidP="00E6030B">
            <w:pPr>
              <w:pStyle w:val="TAL"/>
            </w:pPr>
            <w:r w:rsidRPr="006A6394">
              <w:t>This field contains the key</w:t>
            </w:r>
            <w:r w:rsidRPr="006A6394">
              <w:rPr>
                <w:lang w:eastAsia="ko-KR"/>
              </w:rPr>
              <w:t xml:space="preserve"> set identifier value, as specified in bit 1 to 3 of octet 1 of the NAS key set identifier information element. (see</w:t>
            </w:r>
            <w:r w:rsidRPr="006A6394">
              <w:t xml:space="preserve"> </w:t>
            </w:r>
            <w:r w:rsidR="00FB1684" w:rsidRPr="006A6394">
              <w:t>clause</w:t>
            </w:r>
            <w:r w:rsidRPr="006A6394">
              <w:t> 9.9.3.21.</w:t>
            </w:r>
            <w:r w:rsidRPr="006A6394">
              <w:rPr>
                <w:lang w:eastAsia="ko-KR"/>
              </w:rPr>
              <w:t>)</w:t>
            </w:r>
          </w:p>
        </w:tc>
      </w:tr>
      <w:tr w:rsidR="00D40C70" w:rsidRPr="006A6394" w14:paraId="6F31B364" w14:textId="77777777" w:rsidTr="00E6030B">
        <w:trPr>
          <w:cantSplit/>
          <w:jc w:val="center"/>
        </w:trPr>
        <w:tc>
          <w:tcPr>
            <w:tcW w:w="7087" w:type="dxa"/>
          </w:tcPr>
          <w:p w14:paraId="2C20538B" w14:textId="77777777" w:rsidR="00D40C70" w:rsidRPr="006A6394" w:rsidRDefault="00D40C70" w:rsidP="00E6030B">
            <w:pPr>
              <w:pStyle w:val="TAL"/>
            </w:pPr>
          </w:p>
        </w:tc>
      </w:tr>
    </w:tbl>
    <w:p w14:paraId="60BBF07F" w14:textId="77777777" w:rsidR="00D40C70" w:rsidRPr="006A6394" w:rsidRDefault="00D40C70" w:rsidP="00D40C70">
      <w:pPr>
        <w:tabs>
          <w:tab w:val="left" w:pos="8364"/>
        </w:tabs>
      </w:pPr>
    </w:p>
    <w:p w14:paraId="25062B01" w14:textId="77777777" w:rsidR="00D40C70" w:rsidRPr="006A6394" w:rsidRDefault="00D40C70" w:rsidP="00295835">
      <w:pPr>
        <w:pStyle w:val="Heading4"/>
      </w:pPr>
      <w:bookmarkStart w:id="7179" w:name="_Toc20218621"/>
      <w:bookmarkStart w:id="7180" w:name="_Toc27744509"/>
      <w:bookmarkStart w:id="7181" w:name="_Toc35960083"/>
      <w:bookmarkStart w:id="7182" w:name="_Toc45203521"/>
      <w:bookmarkStart w:id="7183" w:name="_Toc45700897"/>
      <w:bookmarkStart w:id="7184" w:name="_Toc51920633"/>
      <w:bookmarkStart w:id="7185" w:name="_Toc68251693"/>
      <w:bookmarkStart w:id="7186" w:name="_Toc146261307"/>
      <w:r w:rsidRPr="006A6394">
        <w:t>9.9.3.20</w:t>
      </w:r>
      <w:r w:rsidRPr="006A6394">
        <w:tab/>
        <w:t>MS network capability</w:t>
      </w:r>
      <w:bookmarkEnd w:id="7179"/>
      <w:bookmarkEnd w:id="7180"/>
      <w:bookmarkEnd w:id="7181"/>
      <w:bookmarkEnd w:id="7182"/>
      <w:bookmarkEnd w:id="7183"/>
      <w:bookmarkEnd w:id="7184"/>
      <w:bookmarkEnd w:id="7185"/>
      <w:bookmarkEnd w:id="7186"/>
    </w:p>
    <w:p w14:paraId="78AC8A4B" w14:textId="58474E95" w:rsidR="00D40C70" w:rsidRPr="006A6394" w:rsidRDefault="00D40C70" w:rsidP="00D40C70">
      <w:r w:rsidRPr="006A6394">
        <w:t xml:space="preserve">See </w:t>
      </w:r>
      <w:r w:rsidR="00FB1684" w:rsidRPr="006A6394">
        <w:t>clause</w:t>
      </w:r>
      <w:r w:rsidRPr="006A6394">
        <w:t> 10.5.5.12 in 3GPP TS 24.008 [13].</w:t>
      </w:r>
    </w:p>
    <w:p w14:paraId="0E4263A6" w14:textId="77777777" w:rsidR="00D40C70" w:rsidRPr="006A6394" w:rsidRDefault="00D40C70" w:rsidP="00295835">
      <w:pPr>
        <w:pStyle w:val="Heading4"/>
        <w:rPr>
          <w:lang w:eastAsia="zh-CN"/>
        </w:rPr>
      </w:pPr>
      <w:bookmarkStart w:id="7187" w:name="_Toc20218622"/>
      <w:bookmarkStart w:id="7188" w:name="_Toc27744510"/>
      <w:bookmarkStart w:id="7189" w:name="_Toc35960084"/>
      <w:bookmarkStart w:id="7190" w:name="_Toc45203522"/>
      <w:bookmarkStart w:id="7191" w:name="_Toc45700898"/>
      <w:bookmarkStart w:id="7192" w:name="_Toc51920634"/>
      <w:bookmarkStart w:id="7193" w:name="_Toc68251694"/>
      <w:bookmarkStart w:id="7194" w:name="_Toc146261308"/>
      <w:r w:rsidRPr="006A6394">
        <w:t>9.9.3.20A</w:t>
      </w:r>
      <w:r w:rsidRPr="006A6394">
        <w:rPr>
          <w:lang w:eastAsia="zh-CN"/>
        </w:rPr>
        <w:tab/>
        <w:t>MS network feature support</w:t>
      </w:r>
      <w:bookmarkEnd w:id="7187"/>
      <w:bookmarkEnd w:id="7188"/>
      <w:bookmarkEnd w:id="7189"/>
      <w:bookmarkEnd w:id="7190"/>
      <w:bookmarkEnd w:id="7191"/>
      <w:bookmarkEnd w:id="7192"/>
      <w:bookmarkEnd w:id="7193"/>
      <w:bookmarkEnd w:id="7194"/>
    </w:p>
    <w:p w14:paraId="23F58949" w14:textId="5913B1EA" w:rsidR="00D40C70" w:rsidRPr="006A6394" w:rsidRDefault="00D40C70" w:rsidP="00D40C70">
      <w:pPr>
        <w:rPr>
          <w:lang w:eastAsia="zh-CN"/>
        </w:rPr>
      </w:pPr>
      <w:r w:rsidRPr="006A6394">
        <w:t xml:space="preserve">See </w:t>
      </w:r>
      <w:r w:rsidR="00FB1684" w:rsidRPr="006A6394">
        <w:t>clause</w:t>
      </w:r>
      <w:r w:rsidRPr="006A6394">
        <w:t> 10.5.1.15 in 3GPP TS 24.008 [13].</w:t>
      </w:r>
    </w:p>
    <w:p w14:paraId="1DA06EEB" w14:textId="77777777" w:rsidR="00D40C70" w:rsidRPr="006A6394" w:rsidRDefault="00D40C70" w:rsidP="00295835">
      <w:pPr>
        <w:pStyle w:val="Heading4"/>
      </w:pPr>
      <w:bookmarkStart w:id="7195" w:name="_Toc20218623"/>
      <w:bookmarkStart w:id="7196" w:name="_Toc27744511"/>
      <w:bookmarkStart w:id="7197" w:name="_Toc35960085"/>
      <w:bookmarkStart w:id="7198" w:name="_Toc45203523"/>
      <w:bookmarkStart w:id="7199" w:name="_Toc45700899"/>
      <w:bookmarkStart w:id="7200" w:name="_Toc51920635"/>
      <w:bookmarkStart w:id="7201" w:name="_Toc68251695"/>
      <w:bookmarkStart w:id="7202" w:name="_Toc146261309"/>
      <w:r w:rsidRPr="006A6394">
        <w:t>9.9.3.21</w:t>
      </w:r>
      <w:r w:rsidRPr="006A6394">
        <w:tab/>
        <w:t>NAS key set identifier</w:t>
      </w:r>
      <w:bookmarkEnd w:id="7195"/>
      <w:bookmarkEnd w:id="7196"/>
      <w:bookmarkEnd w:id="7197"/>
      <w:bookmarkEnd w:id="7198"/>
      <w:bookmarkEnd w:id="7199"/>
      <w:bookmarkEnd w:id="7200"/>
      <w:bookmarkEnd w:id="7201"/>
      <w:bookmarkEnd w:id="7202"/>
    </w:p>
    <w:p w14:paraId="2ECBE618" w14:textId="77777777" w:rsidR="00D40C70" w:rsidRPr="006A6394" w:rsidRDefault="00D40C70" w:rsidP="00D40C70">
      <w:r w:rsidRPr="006A6394">
        <w:t>The NAS key set identifier is allocated by the network.</w:t>
      </w:r>
    </w:p>
    <w:p w14:paraId="5F46ED73" w14:textId="77777777" w:rsidR="00D40C70" w:rsidRPr="006A6394" w:rsidRDefault="00D40C70" w:rsidP="00D40C70">
      <w:r w:rsidRPr="006A6394">
        <w:t>The NAS key set identifier information element is coded as shown in figure 9.9.3.21.1 and table 9.9.3.21.1.</w:t>
      </w:r>
    </w:p>
    <w:p w14:paraId="3F104099" w14:textId="77777777" w:rsidR="00D40C70" w:rsidRPr="006A6394" w:rsidRDefault="00D40C70" w:rsidP="00D40C70">
      <w:r w:rsidRPr="006A6394">
        <w:t>The NAS key set identifier is a type 1 information element.</w:t>
      </w:r>
    </w:p>
    <w:p w14:paraId="6D8B160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870A4E" w14:textId="77777777" w:rsidTr="00E6030B">
        <w:trPr>
          <w:cantSplit/>
          <w:jc w:val="center"/>
        </w:trPr>
        <w:tc>
          <w:tcPr>
            <w:tcW w:w="709" w:type="dxa"/>
            <w:tcBorders>
              <w:top w:val="nil"/>
              <w:left w:val="nil"/>
              <w:bottom w:val="nil"/>
              <w:right w:val="nil"/>
            </w:tcBorders>
          </w:tcPr>
          <w:p w14:paraId="0BD912B1" w14:textId="77777777" w:rsidR="00D40C70" w:rsidRPr="006A6394" w:rsidRDefault="00D40C70" w:rsidP="00E6030B">
            <w:pPr>
              <w:pStyle w:val="TAC"/>
            </w:pPr>
            <w:r w:rsidRPr="006A6394">
              <w:t>8</w:t>
            </w:r>
          </w:p>
        </w:tc>
        <w:tc>
          <w:tcPr>
            <w:tcW w:w="709" w:type="dxa"/>
            <w:tcBorders>
              <w:top w:val="nil"/>
              <w:left w:val="nil"/>
              <w:bottom w:val="nil"/>
              <w:right w:val="nil"/>
            </w:tcBorders>
          </w:tcPr>
          <w:p w14:paraId="21AEC56D" w14:textId="77777777" w:rsidR="00D40C70" w:rsidRPr="006A6394" w:rsidRDefault="00D40C70" w:rsidP="00E6030B">
            <w:pPr>
              <w:pStyle w:val="TAC"/>
            </w:pPr>
            <w:r w:rsidRPr="006A6394">
              <w:t>7</w:t>
            </w:r>
          </w:p>
        </w:tc>
        <w:tc>
          <w:tcPr>
            <w:tcW w:w="709" w:type="dxa"/>
            <w:tcBorders>
              <w:top w:val="nil"/>
              <w:left w:val="nil"/>
              <w:bottom w:val="nil"/>
              <w:right w:val="nil"/>
            </w:tcBorders>
          </w:tcPr>
          <w:p w14:paraId="48D8B81F" w14:textId="77777777" w:rsidR="00D40C70" w:rsidRPr="006A6394" w:rsidRDefault="00D40C70" w:rsidP="00E6030B">
            <w:pPr>
              <w:pStyle w:val="TAC"/>
            </w:pPr>
            <w:r w:rsidRPr="006A6394">
              <w:t>6</w:t>
            </w:r>
          </w:p>
        </w:tc>
        <w:tc>
          <w:tcPr>
            <w:tcW w:w="709" w:type="dxa"/>
            <w:tcBorders>
              <w:top w:val="nil"/>
              <w:left w:val="nil"/>
              <w:bottom w:val="nil"/>
              <w:right w:val="nil"/>
            </w:tcBorders>
          </w:tcPr>
          <w:p w14:paraId="3D1C48B7" w14:textId="77777777" w:rsidR="00D40C70" w:rsidRPr="006A6394" w:rsidRDefault="00D40C70" w:rsidP="00E6030B">
            <w:pPr>
              <w:pStyle w:val="TAC"/>
            </w:pPr>
            <w:r w:rsidRPr="006A6394">
              <w:t>5</w:t>
            </w:r>
          </w:p>
        </w:tc>
        <w:tc>
          <w:tcPr>
            <w:tcW w:w="709" w:type="dxa"/>
            <w:tcBorders>
              <w:top w:val="nil"/>
              <w:left w:val="nil"/>
              <w:bottom w:val="nil"/>
              <w:right w:val="nil"/>
            </w:tcBorders>
          </w:tcPr>
          <w:p w14:paraId="011E6AF4" w14:textId="77777777" w:rsidR="00D40C70" w:rsidRPr="006A6394" w:rsidRDefault="00D40C70" w:rsidP="00E6030B">
            <w:pPr>
              <w:pStyle w:val="TAC"/>
            </w:pPr>
            <w:r w:rsidRPr="006A6394">
              <w:t>4</w:t>
            </w:r>
          </w:p>
        </w:tc>
        <w:tc>
          <w:tcPr>
            <w:tcW w:w="709" w:type="dxa"/>
            <w:tcBorders>
              <w:top w:val="nil"/>
              <w:left w:val="nil"/>
              <w:bottom w:val="nil"/>
              <w:right w:val="nil"/>
            </w:tcBorders>
          </w:tcPr>
          <w:p w14:paraId="06F9B749" w14:textId="77777777" w:rsidR="00D40C70" w:rsidRPr="006A6394" w:rsidRDefault="00D40C70" w:rsidP="00E6030B">
            <w:pPr>
              <w:pStyle w:val="TAC"/>
            </w:pPr>
            <w:r w:rsidRPr="006A6394">
              <w:t>3</w:t>
            </w:r>
          </w:p>
        </w:tc>
        <w:tc>
          <w:tcPr>
            <w:tcW w:w="709" w:type="dxa"/>
            <w:tcBorders>
              <w:top w:val="nil"/>
              <w:left w:val="nil"/>
              <w:bottom w:val="nil"/>
              <w:right w:val="nil"/>
            </w:tcBorders>
          </w:tcPr>
          <w:p w14:paraId="34F9182E" w14:textId="77777777" w:rsidR="00D40C70" w:rsidRPr="006A6394" w:rsidRDefault="00D40C70" w:rsidP="00E6030B">
            <w:pPr>
              <w:pStyle w:val="TAC"/>
            </w:pPr>
            <w:r w:rsidRPr="006A6394">
              <w:t>2</w:t>
            </w:r>
          </w:p>
        </w:tc>
        <w:tc>
          <w:tcPr>
            <w:tcW w:w="709" w:type="dxa"/>
            <w:tcBorders>
              <w:top w:val="nil"/>
              <w:left w:val="nil"/>
              <w:bottom w:val="nil"/>
              <w:right w:val="nil"/>
            </w:tcBorders>
          </w:tcPr>
          <w:p w14:paraId="53216594"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42BE30" w14:textId="77777777" w:rsidR="00D40C70" w:rsidRPr="006A6394" w:rsidRDefault="00D40C70" w:rsidP="00E6030B">
            <w:pPr>
              <w:pStyle w:val="TAL"/>
            </w:pPr>
          </w:p>
        </w:tc>
      </w:tr>
      <w:tr w:rsidR="00D40C70" w:rsidRPr="006A6394" w14:paraId="770A5120" w14:textId="77777777" w:rsidTr="00E6030B">
        <w:trPr>
          <w:cantSplit/>
          <w:jc w:val="center"/>
        </w:trPr>
        <w:tc>
          <w:tcPr>
            <w:tcW w:w="2836" w:type="dxa"/>
            <w:gridSpan w:val="4"/>
          </w:tcPr>
          <w:p w14:paraId="41A34E7E" w14:textId="77777777" w:rsidR="00D40C70" w:rsidRPr="006A6394" w:rsidRDefault="00D40C70" w:rsidP="00E6030B">
            <w:pPr>
              <w:pStyle w:val="TAC"/>
            </w:pPr>
            <w:r w:rsidRPr="006A6394">
              <w:t>NAS key set identifier IEI</w:t>
            </w:r>
          </w:p>
        </w:tc>
        <w:tc>
          <w:tcPr>
            <w:tcW w:w="709" w:type="dxa"/>
          </w:tcPr>
          <w:p w14:paraId="310710DD" w14:textId="77777777" w:rsidR="00D40C70" w:rsidRPr="006A6394" w:rsidRDefault="00D40C70" w:rsidP="00E6030B">
            <w:pPr>
              <w:pStyle w:val="TAC"/>
            </w:pPr>
            <w:r w:rsidRPr="006A6394">
              <w:t>TSC</w:t>
            </w:r>
          </w:p>
          <w:p w14:paraId="771EC6FF" w14:textId="77777777" w:rsidR="00D40C70" w:rsidRPr="006A6394" w:rsidRDefault="00D40C70" w:rsidP="00E6030B">
            <w:pPr>
              <w:pStyle w:val="TAC"/>
            </w:pPr>
          </w:p>
        </w:tc>
        <w:tc>
          <w:tcPr>
            <w:tcW w:w="2127" w:type="dxa"/>
            <w:gridSpan w:val="3"/>
            <w:tcBorders>
              <w:right w:val="single" w:sz="4" w:space="0" w:color="auto"/>
            </w:tcBorders>
          </w:tcPr>
          <w:p w14:paraId="72C5273C" w14:textId="77777777" w:rsidR="00D40C70" w:rsidRPr="006A6394" w:rsidRDefault="00D40C70" w:rsidP="00E6030B">
            <w:pPr>
              <w:pStyle w:val="TAC"/>
            </w:pPr>
            <w:r w:rsidRPr="006A6394">
              <w:t>NAS key set identifier</w:t>
            </w:r>
          </w:p>
        </w:tc>
        <w:tc>
          <w:tcPr>
            <w:tcW w:w="1134" w:type="dxa"/>
            <w:tcBorders>
              <w:top w:val="nil"/>
              <w:left w:val="nil"/>
              <w:bottom w:val="nil"/>
              <w:right w:val="nil"/>
            </w:tcBorders>
          </w:tcPr>
          <w:p w14:paraId="107F19B8" w14:textId="77777777" w:rsidR="00D40C70" w:rsidRPr="006A6394" w:rsidRDefault="00D40C70" w:rsidP="00E6030B">
            <w:pPr>
              <w:pStyle w:val="TAL"/>
            </w:pPr>
            <w:r w:rsidRPr="006A6394">
              <w:t>octet 1</w:t>
            </w:r>
          </w:p>
        </w:tc>
      </w:tr>
    </w:tbl>
    <w:p w14:paraId="61D73C0C" w14:textId="77777777" w:rsidR="00D40C70" w:rsidRPr="006A6394" w:rsidRDefault="00D40C70" w:rsidP="00D40C70">
      <w:pPr>
        <w:pStyle w:val="TAN"/>
      </w:pPr>
    </w:p>
    <w:p w14:paraId="19278947" w14:textId="77777777" w:rsidR="00D40C70" w:rsidRPr="006A6394" w:rsidRDefault="00D40C70" w:rsidP="00D40C70">
      <w:pPr>
        <w:pStyle w:val="TF"/>
      </w:pPr>
      <w:r w:rsidRPr="006A6394">
        <w:t>Figure 9.9.3.21.1: NAS key set identifier information element</w:t>
      </w:r>
    </w:p>
    <w:p w14:paraId="1CCA385F" w14:textId="77777777" w:rsidR="00D40C70" w:rsidRPr="006A6394" w:rsidRDefault="00D40C70" w:rsidP="00D40C70">
      <w:pPr>
        <w:pStyle w:val="TH"/>
      </w:pPr>
      <w:r w:rsidRPr="006A6394">
        <w:t>Table 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6A6394" w14:paraId="2103CD0D" w14:textId="77777777" w:rsidTr="00E6030B">
        <w:trPr>
          <w:cantSplit/>
          <w:jc w:val="center"/>
        </w:trPr>
        <w:tc>
          <w:tcPr>
            <w:tcW w:w="6804" w:type="dxa"/>
            <w:gridSpan w:val="4"/>
          </w:tcPr>
          <w:p w14:paraId="14E1443E" w14:textId="77777777" w:rsidR="00D40C70" w:rsidRPr="006A6394" w:rsidRDefault="00D40C70" w:rsidP="00E6030B">
            <w:pPr>
              <w:pStyle w:val="TAL"/>
            </w:pPr>
            <w:r w:rsidRPr="006A6394">
              <w:t>Type of security context flag (TSC) (octet 1)</w:t>
            </w:r>
          </w:p>
        </w:tc>
      </w:tr>
      <w:tr w:rsidR="00D40C70" w:rsidRPr="006A6394" w14:paraId="4B70A167" w14:textId="77777777" w:rsidTr="00E6030B">
        <w:trPr>
          <w:cantSplit/>
          <w:jc w:val="center"/>
        </w:trPr>
        <w:tc>
          <w:tcPr>
            <w:tcW w:w="6804" w:type="dxa"/>
            <w:gridSpan w:val="4"/>
          </w:tcPr>
          <w:p w14:paraId="29DE2CFD" w14:textId="77777777" w:rsidR="00D40C70" w:rsidRPr="006A6394" w:rsidRDefault="00D40C70" w:rsidP="00E6030B">
            <w:pPr>
              <w:pStyle w:val="TAL"/>
            </w:pPr>
          </w:p>
        </w:tc>
      </w:tr>
      <w:tr w:rsidR="00D40C70" w:rsidRPr="006A6394" w14:paraId="29C654E8" w14:textId="77777777" w:rsidTr="00E6030B">
        <w:trPr>
          <w:cantSplit/>
          <w:jc w:val="center"/>
        </w:trPr>
        <w:tc>
          <w:tcPr>
            <w:tcW w:w="6804" w:type="dxa"/>
            <w:gridSpan w:val="4"/>
          </w:tcPr>
          <w:p w14:paraId="3AECCECD" w14:textId="77777777" w:rsidR="00D40C70" w:rsidRPr="006A6394" w:rsidRDefault="00D40C70" w:rsidP="00E6030B">
            <w:pPr>
              <w:pStyle w:val="TAL"/>
            </w:pPr>
            <w:r w:rsidRPr="006A6394">
              <w:t>Bit</w:t>
            </w:r>
          </w:p>
        </w:tc>
      </w:tr>
      <w:tr w:rsidR="00D40C70" w:rsidRPr="006A6394" w14:paraId="3592762C" w14:textId="77777777" w:rsidTr="00E6030B">
        <w:trPr>
          <w:cantSplit/>
          <w:jc w:val="center"/>
        </w:trPr>
        <w:tc>
          <w:tcPr>
            <w:tcW w:w="284" w:type="dxa"/>
          </w:tcPr>
          <w:p w14:paraId="38B4183B" w14:textId="77777777" w:rsidR="00D40C70" w:rsidRPr="006A6394" w:rsidRDefault="00D40C70" w:rsidP="00E6030B">
            <w:pPr>
              <w:pStyle w:val="TAH"/>
            </w:pPr>
            <w:r w:rsidRPr="006A6394">
              <w:t>4</w:t>
            </w:r>
          </w:p>
        </w:tc>
        <w:tc>
          <w:tcPr>
            <w:tcW w:w="284" w:type="dxa"/>
          </w:tcPr>
          <w:p w14:paraId="70126201" w14:textId="77777777" w:rsidR="00D40C70" w:rsidRPr="006A6394" w:rsidRDefault="00D40C70" w:rsidP="00E6030B">
            <w:pPr>
              <w:pStyle w:val="TAC"/>
            </w:pPr>
          </w:p>
        </w:tc>
        <w:tc>
          <w:tcPr>
            <w:tcW w:w="284" w:type="dxa"/>
          </w:tcPr>
          <w:p w14:paraId="0C46A0A6" w14:textId="77777777" w:rsidR="00D40C70" w:rsidRPr="006A6394" w:rsidRDefault="00D40C70" w:rsidP="00E6030B">
            <w:pPr>
              <w:pStyle w:val="TAC"/>
            </w:pPr>
          </w:p>
        </w:tc>
        <w:tc>
          <w:tcPr>
            <w:tcW w:w="5952" w:type="dxa"/>
          </w:tcPr>
          <w:p w14:paraId="0C8DC385" w14:textId="77777777" w:rsidR="00D40C70" w:rsidRPr="006A6394" w:rsidRDefault="00D40C70" w:rsidP="00E6030B">
            <w:pPr>
              <w:pStyle w:val="TAL"/>
            </w:pPr>
          </w:p>
        </w:tc>
      </w:tr>
      <w:tr w:rsidR="00D40C70" w:rsidRPr="006A6394" w14:paraId="45A9B736" w14:textId="77777777" w:rsidTr="00E6030B">
        <w:trPr>
          <w:cantSplit/>
          <w:jc w:val="center"/>
        </w:trPr>
        <w:tc>
          <w:tcPr>
            <w:tcW w:w="284" w:type="dxa"/>
          </w:tcPr>
          <w:p w14:paraId="4ECC39F2" w14:textId="77777777" w:rsidR="00D40C70" w:rsidRPr="006A6394" w:rsidRDefault="00D40C70" w:rsidP="00E6030B">
            <w:pPr>
              <w:pStyle w:val="TAC"/>
            </w:pPr>
            <w:r w:rsidRPr="006A6394">
              <w:t>0</w:t>
            </w:r>
          </w:p>
        </w:tc>
        <w:tc>
          <w:tcPr>
            <w:tcW w:w="284" w:type="dxa"/>
          </w:tcPr>
          <w:p w14:paraId="0BD7C917" w14:textId="77777777" w:rsidR="00D40C70" w:rsidRPr="006A6394" w:rsidRDefault="00D40C70" w:rsidP="00E6030B">
            <w:pPr>
              <w:pStyle w:val="TAC"/>
            </w:pPr>
          </w:p>
        </w:tc>
        <w:tc>
          <w:tcPr>
            <w:tcW w:w="284" w:type="dxa"/>
          </w:tcPr>
          <w:p w14:paraId="704A3877" w14:textId="77777777" w:rsidR="00D40C70" w:rsidRPr="006A6394" w:rsidRDefault="00D40C70" w:rsidP="00E6030B">
            <w:pPr>
              <w:pStyle w:val="TAC"/>
            </w:pPr>
          </w:p>
        </w:tc>
        <w:tc>
          <w:tcPr>
            <w:tcW w:w="5952" w:type="dxa"/>
          </w:tcPr>
          <w:p w14:paraId="6A652783" w14:textId="77777777" w:rsidR="00D40C70" w:rsidRPr="006A6394" w:rsidRDefault="00D40C70" w:rsidP="00E6030B">
            <w:pPr>
              <w:pStyle w:val="TAL"/>
            </w:pPr>
            <w:r w:rsidRPr="006A6394">
              <w:t>native security context</w:t>
            </w:r>
            <w:r w:rsidRPr="006A6394">
              <w:rPr>
                <w:lang w:eastAsia="ko-KR"/>
              </w:rPr>
              <w:t xml:space="preserve"> (for KSI</w:t>
            </w:r>
            <w:r w:rsidRPr="006A6394">
              <w:rPr>
                <w:vertAlign w:val="subscript"/>
                <w:lang w:eastAsia="ko-KR"/>
              </w:rPr>
              <w:t>ASME</w:t>
            </w:r>
            <w:r w:rsidRPr="006A6394">
              <w:rPr>
                <w:lang w:eastAsia="ko-KR"/>
              </w:rPr>
              <w:t xml:space="preserve"> or KSI</w:t>
            </w:r>
            <w:r w:rsidRPr="006A6394">
              <w:rPr>
                <w:vertAlign w:val="subscript"/>
                <w:lang w:eastAsia="ko-KR"/>
              </w:rPr>
              <w:t>AMF</w:t>
            </w:r>
            <w:r w:rsidRPr="006A6394">
              <w:rPr>
                <w:lang w:eastAsia="ko-KR"/>
              </w:rPr>
              <w:t>)</w:t>
            </w:r>
          </w:p>
        </w:tc>
      </w:tr>
      <w:tr w:rsidR="00D40C70" w:rsidRPr="006A6394" w14:paraId="57E25BF5" w14:textId="77777777" w:rsidTr="00E6030B">
        <w:trPr>
          <w:cantSplit/>
          <w:jc w:val="center"/>
        </w:trPr>
        <w:tc>
          <w:tcPr>
            <w:tcW w:w="284" w:type="dxa"/>
          </w:tcPr>
          <w:p w14:paraId="1AE67EAB" w14:textId="77777777" w:rsidR="00D40C70" w:rsidRPr="006A6394" w:rsidRDefault="00D40C70" w:rsidP="00E6030B">
            <w:pPr>
              <w:pStyle w:val="TAC"/>
            </w:pPr>
            <w:r w:rsidRPr="006A6394">
              <w:t>1</w:t>
            </w:r>
          </w:p>
        </w:tc>
        <w:tc>
          <w:tcPr>
            <w:tcW w:w="284" w:type="dxa"/>
          </w:tcPr>
          <w:p w14:paraId="179616C1" w14:textId="77777777" w:rsidR="00D40C70" w:rsidRPr="006A6394" w:rsidRDefault="00D40C70" w:rsidP="00E6030B">
            <w:pPr>
              <w:pStyle w:val="TAC"/>
            </w:pPr>
          </w:p>
        </w:tc>
        <w:tc>
          <w:tcPr>
            <w:tcW w:w="284" w:type="dxa"/>
          </w:tcPr>
          <w:p w14:paraId="73F3992A" w14:textId="77777777" w:rsidR="00D40C70" w:rsidRPr="006A6394" w:rsidRDefault="00D40C70" w:rsidP="00E6030B">
            <w:pPr>
              <w:pStyle w:val="TAC"/>
            </w:pPr>
          </w:p>
        </w:tc>
        <w:tc>
          <w:tcPr>
            <w:tcW w:w="5952" w:type="dxa"/>
          </w:tcPr>
          <w:p w14:paraId="6347E328" w14:textId="77777777" w:rsidR="00D40C70" w:rsidRPr="006A6394" w:rsidRDefault="00D40C70" w:rsidP="00E6030B">
            <w:pPr>
              <w:pStyle w:val="TAL"/>
            </w:pPr>
            <w:r w:rsidRPr="006A6394">
              <w:t>mapped security context</w:t>
            </w:r>
            <w:r w:rsidRPr="006A6394">
              <w:rPr>
                <w:lang w:eastAsia="ko-KR"/>
              </w:rPr>
              <w:t xml:space="preserve"> (for KSI</w:t>
            </w:r>
            <w:r w:rsidRPr="006A6394">
              <w:rPr>
                <w:vertAlign w:val="subscript"/>
                <w:lang w:eastAsia="ko-KR"/>
              </w:rPr>
              <w:t>SGSN</w:t>
            </w:r>
            <w:r w:rsidRPr="006A6394">
              <w:t xml:space="preserve"> </w:t>
            </w:r>
            <w:r w:rsidRPr="006A6394">
              <w:rPr>
                <w:lang w:eastAsia="ko-KR"/>
              </w:rPr>
              <w:t>or KSI</w:t>
            </w:r>
            <w:r w:rsidRPr="006A6394">
              <w:rPr>
                <w:vertAlign w:val="subscript"/>
                <w:lang w:eastAsia="ko-KR"/>
              </w:rPr>
              <w:t>AMF</w:t>
            </w:r>
            <w:r w:rsidRPr="006A6394">
              <w:rPr>
                <w:lang w:eastAsia="ko-KR"/>
              </w:rPr>
              <w:t>)</w:t>
            </w:r>
          </w:p>
        </w:tc>
      </w:tr>
      <w:tr w:rsidR="00D40C70" w:rsidRPr="006A6394" w14:paraId="5C347F18" w14:textId="77777777" w:rsidTr="00E6030B">
        <w:trPr>
          <w:cantSplit/>
          <w:jc w:val="center"/>
        </w:trPr>
        <w:tc>
          <w:tcPr>
            <w:tcW w:w="6804" w:type="dxa"/>
            <w:gridSpan w:val="4"/>
          </w:tcPr>
          <w:p w14:paraId="21EEAB75" w14:textId="77777777" w:rsidR="00D40C70" w:rsidRPr="006A6394" w:rsidRDefault="00D40C70" w:rsidP="00E6030B">
            <w:pPr>
              <w:pStyle w:val="TAL"/>
            </w:pPr>
          </w:p>
        </w:tc>
      </w:tr>
      <w:tr w:rsidR="00D40C70" w:rsidRPr="006A6394" w14:paraId="4AF3AA3F" w14:textId="77777777" w:rsidTr="00E6030B">
        <w:trPr>
          <w:cantSplit/>
          <w:jc w:val="center"/>
        </w:trPr>
        <w:tc>
          <w:tcPr>
            <w:tcW w:w="6804" w:type="dxa"/>
            <w:gridSpan w:val="4"/>
          </w:tcPr>
          <w:p w14:paraId="64FCA285" w14:textId="77777777" w:rsidR="00D40C70" w:rsidRPr="006A6394" w:rsidRDefault="00D40C70" w:rsidP="00E6030B">
            <w:pPr>
              <w:pStyle w:val="TAL"/>
            </w:pPr>
            <w:r w:rsidRPr="006A6394">
              <w:t>TSC does not apply for NAS key set identifier value "111".</w:t>
            </w:r>
          </w:p>
        </w:tc>
      </w:tr>
      <w:tr w:rsidR="00D40C70" w:rsidRPr="006A6394" w14:paraId="57631278" w14:textId="77777777" w:rsidTr="00E6030B">
        <w:trPr>
          <w:cantSplit/>
          <w:jc w:val="center"/>
        </w:trPr>
        <w:tc>
          <w:tcPr>
            <w:tcW w:w="6804" w:type="dxa"/>
            <w:gridSpan w:val="4"/>
          </w:tcPr>
          <w:p w14:paraId="00D71C3D" w14:textId="77777777" w:rsidR="00D40C70" w:rsidRPr="006A6394" w:rsidRDefault="00D40C70" w:rsidP="00E6030B">
            <w:pPr>
              <w:pStyle w:val="TAL"/>
            </w:pPr>
          </w:p>
        </w:tc>
      </w:tr>
      <w:tr w:rsidR="00D40C70" w:rsidRPr="006A6394" w14:paraId="3C54B0AC" w14:textId="77777777" w:rsidTr="00E6030B">
        <w:trPr>
          <w:cantSplit/>
          <w:jc w:val="center"/>
        </w:trPr>
        <w:tc>
          <w:tcPr>
            <w:tcW w:w="6804" w:type="dxa"/>
            <w:gridSpan w:val="4"/>
          </w:tcPr>
          <w:p w14:paraId="0EC87C49" w14:textId="77777777" w:rsidR="00D40C70" w:rsidRPr="006A6394" w:rsidRDefault="00D40C70" w:rsidP="00E6030B">
            <w:pPr>
              <w:pStyle w:val="TAL"/>
            </w:pPr>
            <w:r w:rsidRPr="006A6394">
              <w:t>NAS key set identifier (octet 1)</w:t>
            </w:r>
          </w:p>
        </w:tc>
      </w:tr>
      <w:tr w:rsidR="00D40C70" w:rsidRPr="006A6394" w14:paraId="64FCB81A" w14:textId="77777777" w:rsidTr="00E6030B">
        <w:trPr>
          <w:cantSplit/>
          <w:jc w:val="center"/>
        </w:trPr>
        <w:tc>
          <w:tcPr>
            <w:tcW w:w="6804" w:type="dxa"/>
            <w:gridSpan w:val="4"/>
          </w:tcPr>
          <w:p w14:paraId="180A7A26" w14:textId="77777777" w:rsidR="00D40C70" w:rsidRPr="006A6394" w:rsidRDefault="00D40C70" w:rsidP="00E6030B">
            <w:pPr>
              <w:pStyle w:val="TAL"/>
            </w:pPr>
          </w:p>
        </w:tc>
      </w:tr>
      <w:tr w:rsidR="00D40C70" w:rsidRPr="006A6394" w14:paraId="174F2935" w14:textId="77777777" w:rsidTr="00E6030B">
        <w:trPr>
          <w:cantSplit/>
          <w:jc w:val="center"/>
        </w:trPr>
        <w:tc>
          <w:tcPr>
            <w:tcW w:w="6804" w:type="dxa"/>
            <w:gridSpan w:val="4"/>
          </w:tcPr>
          <w:p w14:paraId="4E2FB568" w14:textId="77777777" w:rsidR="00D40C70" w:rsidRPr="006A6394" w:rsidRDefault="00D40C70" w:rsidP="00E6030B">
            <w:pPr>
              <w:pStyle w:val="TAL"/>
            </w:pPr>
            <w:r w:rsidRPr="006A6394">
              <w:t>Bits</w:t>
            </w:r>
          </w:p>
        </w:tc>
      </w:tr>
      <w:tr w:rsidR="00D40C70" w:rsidRPr="006A6394" w14:paraId="04E6DC78" w14:textId="77777777" w:rsidTr="00E6030B">
        <w:trPr>
          <w:cantSplit/>
          <w:jc w:val="center"/>
        </w:trPr>
        <w:tc>
          <w:tcPr>
            <w:tcW w:w="284" w:type="dxa"/>
          </w:tcPr>
          <w:p w14:paraId="52EC823C" w14:textId="77777777" w:rsidR="00D40C70" w:rsidRPr="006A6394" w:rsidRDefault="00D40C70" w:rsidP="00E6030B">
            <w:pPr>
              <w:pStyle w:val="TAH"/>
            </w:pPr>
            <w:r w:rsidRPr="006A6394">
              <w:t>3</w:t>
            </w:r>
          </w:p>
        </w:tc>
        <w:tc>
          <w:tcPr>
            <w:tcW w:w="284" w:type="dxa"/>
          </w:tcPr>
          <w:p w14:paraId="564D2989" w14:textId="77777777" w:rsidR="00D40C70" w:rsidRPr="006A6394" w:rsidRDefault="00D40C70" w:rsidP="00E6030B">
            <w:pPr>
              <w:pStyle w:val="TAH"/>
            </w:pPr>
            <w:r w:rsidRPr="006A6394">
              <w:t>2</w:t>
            </w:r>
          </w:p>
        </w:tc>
        <w:tc>
          <w:tcPr>
            <w:tcW w:w="284" w:type="dxa"/>
          </w:tcPr>
          <w:p w14:paraId="693F62A1" w14:textId="77777777" w:rsidR="00D40C70" w:rsidRPr="006A6394" w:rsidRDefault="00D40C70" w:rsidP="00E6030B">
            <w:pPr>
              <w:pStyle w:val="TAH"/>
            </w:pPr>
            <w:r w:rsidRPr="006A6394">
              <w:t>1</w:t>
            </w:r>
          </w:p>
        </w:tc>
        <w:tc>
          <w:tcPr>
            <w:tcW w:w="5952" w:type="dxa"/>
          </w:tcPr>
          <w:p w14:paraId="3FB7AFFA" w14:textId="77777777" w:rsidR="00D40C70" w:rsidRPr="006A6394" w:rsidRDefault="00D40C70" w:rsidP="00E6030B">
            <w:pPr>
              <w:pStyle w:val="TAL"/>
            </w:pPr>
          </w:p>
        </w:tc>
      </w:tr>
      <w:tr w:rsidR="00D40C70" w:rsidRPr="006A6394" w14:paraId="75D1BD71" w14:textId="77777777" w:rsidTr="00E6030B">
        <w:trPr>
          <w:cantSplit/>
          <w:jc w:val="center"/>
        </w:trPr>
        <w:tc>
          <w:tcPr>
            <w:tcW w:w="284" w:type="dxa"/>
          </w:tcPr>
          <w:p w14:paraId="27A4A87C" w14:textId="77777777" w:rsidR="00D40C70" w:rsidRPr="006A6394" w:rsidRDefault="00D40C70" w:rsidP="00E6030B">
            <w:pPr>
              <w:pStyle w:val="TAC"/>
            </w:pPr>
          </w:p>
        </w:tc>
        <w:tc>
          <w:tcPr>
            <w:tcW w:w="284" w:type="dxa"/>
          </w:tcPr>
          <w:p w14:paraId="72E05C0F" w14:textId="77777777" w:rsidR="00D40C70" w:rsidRPr="006A6394" w:rsidRDefault="00D40C70" w:rsidP="00E6030B">
            <w:pPr>
              <w:pStyle w:val="TAC"/>
            </w:pPr>
          </w:p>
        </w:tc>
        <w:tc>
          <w:tcPr>
            <w:tcW w:w="284" w:type="dxa"/>
          </w:tcPr>
          <w:p w14:paraId="2438A270" w14:textId="77777777" w:rsidR="00D40C70" w:rsidRPr="006A6394" w:rsidRDefault="00D40C70" w:rsidP="00E6030B">
            <w:pPr>
              <w:pStyle w:val="TAC"/>
            </w:pPr>
          </w:p>
        </w:tc>
        <w:tc>
          <w:tcPr>
            <w:tcW w:w="5952" w:type="dxa"/>
          </w:tcPr>
          <w:p w14:paraId="2BBC6740" w14:textId="77777777" w:rsidR="00D40C70" w:rsidRPr="006A6394" w:rsidRDefault="00D40C70" w:rsidP="00E6030B">
            <w:pPr>
              <w:pStyle w:val="TAL"/>
            </w:pPr>
          </w:p>
        </w:tc>
      </w:tr>
      <w:tr w:rsidR="00D40C70" w:rsidRPr="006A6394" w14:paraId="54D305C4" w14:textId="77777777" w:rsidTr="00E6030B">
        <w:trPr>
          <w:cantSplit/>
          <w:jc w:val="center"/>
        </w:trPr>
        <w:tc>
          <w:tcPr>
            <w:tcW w:w="284" w:type="dxa"/>
          </w:tcPr>
          <w:p w14:paraId="0A5D84ED" w14:textId="77777777" w:rsidR="00D40C70" w:rsidRPr="006A6394" w:rsidRDefault="00D40C70" w:rsidP="00E6030B">
            <w:pPr>
              <w:pStyle w:val="TAC"/>
            </w:pPr>
            <w:r w:rsidRPr="006A6394">
              <w:t>0</w:t>
            </w:r>
          </w:p>
        </w:tc>
        <w:tc>
          <w:tcPr>
            <w:tcW w:w="284" w:type="dxa"/>
          </w:tcPr>
          <w:p w14:paraId="40C128BA" w14:textId="77777777" w:rsidR="00D40C70" w:rsidRPr="006A6394" w:rsidRDefault="00D40C70" w:rsidP="00E6030B">
            <w:pPr>
              <w:pStyle w:val="TAC"/>
            </w:pPr>
            <w:r w:rsidRPr="006A6394">
              <w:t>0</w:t>
            </w:r>
          </w:p>
        </w:tc>
        <w:tc>
          <w:tcPr>
            <w:tcW w:w="284" w:type="dxa"/>
          </w:tcPr>
          <w:p w14:paraId="4D443CFD" w14:textId="77777777" w:rsidR="00D40C70" w:rsidRPr="006A6394" w:rsidRDefault="00D40C70" w:rsidP="00E6030B">
            <w:pPr>
              <w:pStyle w:val="TAC"/>
            </w:pPr>
            <w:r w:rsidRPr="006A6394">
              <w:t>0</w:t>
            </w:r>
          </w:p>
        </w:tc>
        <w:tc>
          <w:tcPr>
            <w:tcW w:w="5952" w:type="dxa"/>
          </w:tcPr>
          <w:p w14:paraId="4DE49272" w14:textId="77777777" w:rsidR="00D40C70" w:rsidRPr="006A6394" w:rsidRDefault="00D40C70" w:rsidP="00E6030B">
            <w:pPr>
              <w:pStyle w:val="TAL"/>
            </w:pPr>
          </w:p>
        </w:tc>
      </w:tr>
      <w:tr w:rsidR="00D40C70" w:rsidRPr="006A6394" w14:paraId="746233BB" w14:textId="77777777" w:rsidTr="00E6030B">
        <w:trPr>
          <w:cantSplit/>
          <w:jc w:val="center"/>
        </w:trPr>
        <w:tc>
          <w:tcPr>
            <w:tcW w:w="852" w:type="dxa"/>
            <w:gridSpan w:val="3"/>
          </w:tcPr>
          <w:p w14:paraId="3E910EB0" w14:textId="77777777" w:rsidR="00D40C70" w:rsidRPr="006A6394" w:rsidRDefault="00D40C70" w:rsidP="00E6030B">
            <w:pPr>
              <w:pStyle w:val="TAL"/>
            </w:pPr>
            <w:r w:rsidRPr="006A6394">
              <w:t>through</w:t>
            </w:r>
          </w:p>
        </w:tc>
        <w:tc>
          <w:tcPr>
            <w:tcW w:w="5952" w:type="dxa"/>
          </w:tcPr>
          <w:p w14:paraId="5DED51A6" w14:textId="77777777" w:rsidR="00D40C70" w:rsidRPr="006A6394" w:rsidRDefault="00D40C70" w:rsidP="00E6030B">
            <w:pPr>
              <w:pStyle w:val="TAL"/>
            </w:pPr>
            <w:r w:rsidRPr="006A6394">
              <w:t>possible values for the NAS key set identifier</w:t>
            </w:r>
          </w:p>
        </w:tc>
      </w:tr>
      <w:tr w:rsidR="00D40C70" w:rsidRPr="006A6394" w14:paraId="291D30C9" w14:textId="77777777" w:rsidTr="00E6030B">
        <w:trPr>
          <w:cantSplit/>
          <w:jc w:val="center"/>
        </w:trPr>
        <w:tc>
          <w:tcPr>
            <w:tcW w:w="284" w:type="dxa"/>
          </w:tcPr>
          <w:p w14:paraId="76677262" w14:textId="77777777" w:rsidR="00D40C70" w:rsidRPr="006A6394" w:rsidRDefault="00D40C70" w:rsidP="00E6030B">
            <w:pPr>
              <w:pStyle w:val="TAC"/>
            </w:pPr>
            <w:r w:rsidRPr="006A6394">
              <w:t>1</w:t>
            </w:r>
          </w:p>
        </w:tc>
        <w:tc>
          <w:tcPr>
            <w:tcW w:w="284" w:type="dxa"/>
          </w:tcPr>
          <w:p w14:paraId="799C17B4" w14:textId="77777777" w:rsidR="00D40C70" w:rsidRPr="006A6394" w:rsidRDefault="00D40C70" w:rsidP="00E6030B">
            <w:pPr>
              <w:pStyle w:val="TAC"/>
            </w:pPr>
            <w:r w:rsidRPr="006A6394">
              <w:t>1</w:t>
            </w:r>
          </w:p>
        </w:tc>
        <w:tc>
          <w:tcPr>
            <w:tcW w:w="284" w:type="dxa"/>
          </w:tcPr>
          <w:p w14:paraId="74464933" w14:textId="77777777" w:rsidR="00D40C70" w:rsidRPr="006A6394" w:rsidRDefault="00D40C70" w:rsidP="00E6030B">
            <w:pPr>
              <w:pStyle w:val="TAC"/>
            </w:pPr>
            <w:r w:rsidRPr="006A6394">
              <w:t>0</w:t>
            </w:r>
          </w:p>
        </w:tc>
        <w:tc>
          <w:tcPr>
            <w:tcW w:w="5952" w:type="dxa"/>
          </w:tcPr>
          <w:p w14:paraId="4773309F" w14:textId="77777777" w:rsidR="00D40C70" w:rsidRPr="006A6394" w:rsidRDefault="00D40C70" w:rsidP="00E6030B">
            <w:pPr>
              <w:pStyle w:val="TAL"/>
            </w:pPr>
          </w:p>
        </w:tc>
      </w:tr>
      <w:tr w:rsidR="00D40C70" w:rsidRPr="006A6394" w14:paraId="6DFC5C9F" w14:textId="77777777" w:rsidTr="00E6030B">
        <w:trPr>
          <w:cantSplit/>
          <w:jc w:val="center"/>
        </w:trPr>
        <w:tc>
          <w:tcPr>
            <w:tcW w:w="284" w:type="dxa"/>
          </w:tcPr>
          <w:p w14:paraId="5FE54D82" w14:textId="77777777" w:rsidR="00D40C70" w:rsidRPr="006A6394" w:rsidRDefault="00D40C70" w:rsidP="00E6030B">
            <w:pPr>
              <w:pStyle w:val="TAC"/>
            </w:pPr>
          </w:p>
        </w:tc>
        <w:tc>
          <w:tcPr>
            <w:tcW w:w="284" w:type="dxa"/>
          </w:tcPr>
          <w:p w14:paraId="7ADB60CB" w14:textId="77777777" w:rsidR="00D40C70" w:rsidRPr="006A6394" w:rsidRDefault="00D40C70" w:rsidP="00E6030B">
            <w:pPr>
              <w:pStyle w:val="TAC"/>
            </w:pPr>
          </w:p>
        </w:tc>
        <w:tc>
          <w:tcPr>
            <w:tcW w:w="284" w:type="dxa"/>
          </w:tcPr>
          <w:p w14:paraId="4D1D5384" w14:textId="77777777" w:rsidR="00D40C70" w:rsidRPr="006A6394" w:rsidRDefault="00D40C70" w:rsidP="00E6030B">
            <w:pPr>
              <w:pStyle w:val="TAC"/>
            </w:pPr>
          </w:p>
        </w:tc>
        <w:tc>
          <w:tcPr>
            <w:tcW w:w="5952" w:type="dxa"/>
          </w:tcPr>
          <w:p w14:paraId="7919CDE2" w14:textId="77777777" w:rsidR="00D40C70" w:rsidRPr="006A6394" w:rsidRDefault="00D40C70" w:rsidP="00E6030B">
            <w:pPr>
              <w:pStyle w:val="TAL"/>
            </w:pPr>
          </w:p>
        </w:tc>
      </w:tr>
      <w:tr w:rsidR="00D40C70" w:rsidRPr="006A6394" w14:paraId="4A049D83" w14:textId="77777777" w:rsidTr="00E6030B">
        <w:trPr>
          <w:cantSplit/>
          <w:jc w:val="center"/>
        </w:trPr>
        <w:tc>
          <w:tcPr>
            <w:tcW w:w="284" w:type="dxa"/>
          </w:tcPr>
          <w:p w14:paraId="057A33FB" w14:textId="77777777" w:rsidR="00D40C70" w:rsidRPr="006A6394" w:rsidRDefault="00D40C70" w:rsidP="00E6030B">
            <w:pPr>
              <w:pStyle w:val="TAC"/>
            </w:pPr>
            <w:r w:rsidRPr="006A6394">
              <w:t>1</w:t>
            </w:r>
          </w:p>
        </w:tc>
        <w:tc>
          <w:tcPr>
            <w:tcW w:w="284" w:type="dxa"/>
          </w:tcPr>
          <w:p w14:paraId="3C28CD2C" w14:textId="77777777" w:rsidR="00D40C70" w:rsidRPr="006A6394" w:rsidRDefault="00D40C70" w:rsidP="00E6030B">
            <w:pPr>
              <w:pStyle w:val="TAC"/>
            </w:pPr>
            <w:r w:rsidRPr="006A6394">
              <w:t>1</w:t>
            </w:r>
          </w:p>
        </w:tc>
        <w:tc>
          <w:tcPr>
            <w:tcW w:w="284" w:type="dxa"/>
          </w:tcPr>
          <w:p w14:paraId="0453D22D" w14:textId="77777777" w:rsidR="00D40C70" w:rsidRPr="006A6394" w:rsidRDefault="00D40C70" w:rsidP="00E6030B">
            <w:pPr>
              <w:pStyle w:val="TAC"/>
            </w:pPr>
            <w:r w:rsidRPr="006A6394">
              <w:t>1</w:t>
            </w:r>
          </w:p>
        </w:tc>
        <w:tc>
          <w:tcPr>
            <w:tcW w:w="5952" w:type="dxa"/>
          </w:tcPr>
          <w:p w14:paraId="1EB2BCE0" w14:textId="77777777" w:rsidR="00D40C70" w:rsidRPr="006A6394" w:rsidRDefault="00D40C70" w:rsidP="00E6030B">
            <w:pPr>
              <w:pStyle w:val="TAL"/>
            </w:pPr>
            <w:r w:rsidRPr="006A6394">
              <w:t>no key is available</w:t>
            </w:r>
            <w:r w:rsidRPr="006A6394">
              <w:rPr>
                <w:lang w:eastAsia="zh-CN"/>
              </w:rPr>
              <w:t xml:space="preserve"> </w:t>
            </w:r>
            <w:r w:rsidRPr="006A6394">
              <w:t>(</w:t>
            </w:r>
            <w:r w:rsidRPr="006A6394">
              <w:rPr>
                <w:lang w:eastAsia="zh-CN"/>
              </w:rPr>
              <w:t>UE</w:t>
            </w:r>
            <w:r w:rsidRPr="006A6394">
              <w:t xml:space="preserve"> to network);</w:t>
            </w:r>
          </w:p>
        </w:tc>
      </w:tr>
      <w:tr w:rsidR="00D40C70" w:rsidRPr="006A6394" w14:paraId="57A731E2" w14:textId="77777777" w:rsidTr="00E6030B">
        <w:trPr>
          <w:cantSplit/>
          <w:jc w:val="center"/>
        </w:trPr>
        <w:tc>
          <w:tcPr>
            <w:tcW w:w="284" w:type="dxa"/>
          </w:tcPr>
          <w:p w14:paraId="2E1B9703" w14:textId="77777777" w:rsidR="00D40C70" w:rsidRPr="006A6394" w:rsidRDefault="00D40C70" w:rsidP="00E6030B">
            <w:pPr>
              <w:pStyle w:val="TAC"/>
            </w:pPr>
          </w:p>
        </w:tc>
        <w:tc>
          <w:tcPr>
            <w:tcW w:w="284" w:type="dxa"/>
          </w:tcPr>
          <w:p w14:paraId="737D218F" w14:textId="77777777" w:rsidR="00D40C70" w:rsidRPr="006A6394" w:rsidRDefault="00D40C70" w:rsidP="00E6030B">
            <w:pPr>
              <w:pStyle w:val="TAC"/>
            </w:pPr>
          </w:p>
        </w:tc>
        <w:tc>
          <w:tcPr>
            <w:tcW w:w="284" w:type="dxa"/>
          </w:tcPr>
          <w:p w14:paraId="227D5221" w14:textId="77777777" w:rsidR="00D40C70" w:rsidRPr="006A6394" w:rsidRDefault="00D40C70" w:rsidP="00E6030B">
            <w:pPr>
              <w:pStyle w:val="TAC"/>
            </w:pPr>
          </w:p>
        </w:tc>
        <w:tc>
          <w:tcPr>
            <w:tcW w:w="5952" w:type="dxa"/>
          </w:tcPr>
          <w:p w14:paraId="3CC4741C" w14:textId="77777777" w:rsidR="00D40C70" w:rsidRPr="006A6394" w:rsidRDefault="00D40C70" w:rsidP="00E6030B">
            <w:pPr>
              <w:pStyle w:val="TAL"/>
            </w:pPr>
            <w:r w:rsidRPr="006A6394">
              <w:t xml:space="preserve">reserved (network to </w:t>
            </w:r>
            <w:r w:rsidRPr="006A6394">
              <w:rPr>
                <w:lang w:eastAsia="zh-CN"/>
              </w:rPr>
              <w:t>UE</w:t>
            </w:r>
            <w:r w:rsidRPr="006A6394">
              <w:t>)</w:t>
            </w:r>
          </w:p>
        </w:tc>
      </w:tr>
    </w:tbl>
    <w:p w14:paraId="44319187" w14:textId="77777777" w:rsidR="00D40C70" w:rsidRPr="006A6394" w:rsidRDefault="00D40C70" w:rsidP="00D40C70"/>
    <w:p w14:paraId="3CA8CD7F" w14:textId="77777777" w:rsidR="00D40C70" w:rsidRPr="006A6394" w:rsidRDefault="00D40C70" w:rsidP="00295835">
      <w:pPr>
        <w:pStyle w:val="Heading4"/>
      </w:pPr>
      <w:bookmarkStart w:id="7203" w:name="_Toc20218624"/>
      <w:bookmarkStart w:id="7204" w:name="_Toc27744512"/>
      <w:bookmarkStart w:id="7205" w:name="_Toc35960086"/>
      <w:bookmarkStart w:id="7206" w:name="_Toc45203524"/>
      <w:bookmarkStart w:id="7207" w:name="_Toc45700900"/>
      <w:bookmarkStart w:id="7208" w:name="_Toc51920636"/>
      <w:bookmarkStart w:id="7209" w:name="_Toc68251696"/>
      <w:bookmarkStart w:id="7210" w:name="_Toc146261310"/>
      <w:r w:rsidRPr="006A6394">
        <w:t>9.9.3.22</w:t>
      </w:r>
      <w:r w:rsidRPr="006A6394">
        <w:tab/>
        <w:t>NAS message container</w:t>
      </w:r>
      <w:bookmarkEnd w:id="7203"/>
      <w:bookmarkEnd w:id="7204"/>
      <w:bookmarkEnd w:id="7205"/>
      <w:bookmarkEnd w:id="7206"/>
      <w:bookmarkEnd w:id="7207"/>
      <w:bookmarkEnd w:id="7208"/>
      <w:bookmarkEnd w:id="7209"/>
      <w:bookmarkEnd w:id="7210"/>
    </w:p>
    <w:p w14:paraId="32E058BB" w14:textId="77777777" w:rsidR="00D40C70" w:rsidRPr="006A6394" w:rsidRDefault="00D40C70" w:rsidP="00D40C70">
      <w:r w:rsidRPr="006A6394">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6A6394" w:rsidRDefault="00D40C70" w:rsidP="00D40C70">
      <w:r w:rsidRPr="006A6394">
        <w:t>The NAS message container is a type 4 information element with a minimum length of 4 octets and a maximum length of 253 octets.</w:t>
      </w:r>
    </w:p>
    <w:p w14:paraId="416C247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4F6EA3B2" w14:textId="77777777" w:rsidTr="00E6030B">
        <w:trPr>
          <w:cantSplit/>
          <w:jc w:val="center"/>
        </w:trPr>
        <w:tc>
          <w:tcPr>
            <w:tcW w:w="709" w:type="dxa"/>
            <w:tcBorders>
              <w:top w:val="nil"/>
              <w:left w:val="nil"/>
              <w:bottom w:val="nil"/>
              <w:right w:val="nil"/>
            </w:tcBorders>
          </w:tcPr>
          <w:p w14:paraId="6CBEEC66" w14:textId="77777777" w:rsidR="00D40C70" w:rsidRPr="006A6394" w:rsidRDefault="00D40C70" w:rsidP="00E6030B">
            <w:pPr>
              <w:pStyle w:val="TAC"/>
            </w:pPr>
            <w:r w:rsidRPr="006A6394">
              <w:t>8</w:t>
            </w:r>
          </w:p>
        </w:tc>
        <w:tc>
          <w:tcPr>
            <w:tcW w:w="781" w:type="dxa"/>
            <w:tcBorders>
              <w:top w:val="nil"/>
              <w:left w:val="nil"/>
              <w:bottom w:val="nil"/>
              <w:right w:val="nil"/>
            </w:tcBorders>
          </w:tcPr>
          <w:p w14:paraId="737FEDBA" w14:textId="77777777" w:rsidR="00D40C70" w:rsidRPr="006A6394" w:rsidRDefault="00D40C70" w:rsidP="00E6030B">
            <w:pPr>
              <w:pStyle w:val="TAC"/>
            </w:pPr>
            <w:r w:rsidRPr="006A6394">
              <w:t>7</w:t>
            </w:r>
          </w:p>
        </w:tc>
        <w:tc>
          <w:tcPr>
            <w:tcW w:w="780" w:type="dxa"/>
            <w:tcBorders>
              <w:top w:val="nil"/>
              <w:left w:val="nil"/>
              <w:bottom w:val="nil"/>
              <w:right w:val="nil"/>
            </w:tcBorders>
          </w:tcPr>
          <w:p w14:paraId="0DCFEF56" w14:textId="77777777" w:rsidR="00D40C70" w:rsidRPr="006A6394" w:rsidRDefault="00D40C70" w:rsidP="00E6030B">
            <w:pPr>
              <w:pStyle w:val="TAC"/>
            </w:pPr>
            <w:r w:rsidRPr="006A6394">
              <w:t>6</w:t>
            </w:r>
          </w:p>
        </w:tc>
        <w:tc>
          <w:tcPr>
            <w:tcW w:w="779" w:type="dxa"/>
            <w:tcBorders>
              <w:top w:val="nil"/>
              <w:left w:val="nil"/>
              <w:bottom w:val="nil"/>
              <w:right w:val="nil"/>
            </w:tcBorders>
          </w:tcPr>
          <w:p w14:paraId="7D1D65F8" w14:textId="77777777" w:rsidR="00D40C70" w:rsidRPr="006A6394" w:rsidRDefault="00D40C70" w:rsidP="00E6030B">
            <w:pPr>
              <w:pStyle w:val="TAC"/>
            </w:pPr>
            <w:r w:rsidRPr="006A6394">
              <w:t>5</w:t>
            </w:r>
          </w:p>
        </w:tc>
        <w:tc>
          <w:tcPr>
            <w:tcW w:w="496" w:type="dxa"/>
            <w:tcBorders>
              <w:top w:val="nil"/>
              <w:left w:val="nil"/>
              <w:bottom w:val="nil"/>
              <w:right w:val="nil"/>
            </w:tcBorders>
          </w:tcPr>
          <w:p w14:paraId="6BDDCFF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780B7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60186221" w14:textId="77777777" w:rsidR="00D40C70" w:rsidRPr="006A6394" w:rsidRDefault="00D40C70" w:rsidP="00E6030B">
            <w:pPr>
              <w:pStyle w:val="TAC"/>
            </w:pPr>
            <w:r w:rsidRPr="006A6394">
              <w:t>2</w:t>
            </w:r>
          </w:p>
        </w:tc>
        <w:tc>
          <w:tcPr>
            <w:tcW w:w="708" w:type="dxa"/>
            <w:tcBorders>
              <w:top w:val="nil"/>
              <w:left w:val="nil"/>
              <w:bottom w:val="nil"/>
              <w:right w:val="nil"/>
            </w:tcBorders>
          </w:tcPr>
          <w:p w14:paraId="22797557"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8974CEB" w14:textId="77777777" w:rsidR="00D40C70" w:rsidRPr="006A6394" w:rsidRDefault="00D40C70" w:rsidP="00E6030B">
            <w:pPr>
              <w:pStyle w:val="TAL"/>
            </w:pPr>
          </w:p>
        </w:tc>
      </w:tr>
      <w:tr w:rsidR="00D40C70" w:rsidRPr="006A6394"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6A6394" w:rsidRDefault="00D40C70" w:rsidP="00E6030B">
            <w:pPr>
              <w:pStyle w:val="TAC"/>
            </w:pPr>
            <w:r w:rsidRPr="006A6394">
              <w:t>NAS message container IEI</w:t>
            </w:r>
          </w:p>
        </w:tc>
        <w:tc>
          <w:tcPr>
            <w:tcW w:w="1560" w:type="dxa"/>
            <w:tcBorders>
              <w:top w:val="nil"/>
              <w:left w:val="nil"/>
              <w:bottom w:val="nil"/>
              <w:right w:val="nil"/>
            </w:tcBorders>
          </w:tcPr>
          <w:p w14:paraId="7DF6E228" w14:textId="77777777" w:rsidR="00D40C70" w:rsidRPr="006A6394" w:rsidRDefault="00D40C70" w:rsidP="00E6030B">
            <w:pPr>
              <w:pStyle w:val="TAL"/>
            </w:pPr>
            <w:r w:rsidRPr="006A6394">
              <w:t>octet 1</w:t>
            </w:r>
          </w:p>
        </w:tc>
      </w:tr>
      <w:tr w:rsidR="00D40C70" w:rsidRPr="006A6394"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6A6394" w:rsidRDefault="00D40C70" w:rsidP="00E6030B">
            <w:pPr>
              <w:pStyle w:val="TAC"/>
            </w:pPr>
            <w:r w:rsidRPr="006A6394">
              <w:t>Length of NAS message container contents</w:t>
            </w:r>
          </w:p>
        </w:tc>
        <w:tc>
          <w:tcPr>
            <w:tcW w:w="1560" w:type="dxa"/>
            <w:tcBorders>
              <w:top w:val="nil"/>
              <w:left w:val="nil"/>
              <w:bottom w:val="nil"/>
              <w:right w:val="nil"/>
            </w:tcBorders>
          </w:tcPr>
          <w:p w14:paraId="3401A6C1" w14:textId="77777777" w:rsidR="00D40C70" w:rsidRPr="006A6394" w:rsidRDefault="00D40C70" w:rsidP="00E6030B">
            <w:pPr>
              <w:pStyle w:val="TAL"/>
            </w:pPr>
            <w:r w:rsidRPr="006A6394">
              <w:t>octet 2</w:t>
            </w:r>
          </w:p>
        </w:tc>
      </w:tr>
      <w:tr w:rsidR="00D40C70" w:rsidRPr="006A6394"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6A6394" w:rsidRDefault="00D40C70" w:rsidP="008D33B1">
            <w:pPr>
              <w:pStyle w:val="TAC"/>
            </w:pPr>
          </w:p>
        </w:tc>
        <w:tc>
          <w:tcPr>
            <w:tcW w:w="1560" w:type="dxa"/>
            <w:tcBorders>
              <w:top w:val="nil"/>
              <w:left w:val="single" w:sz="4" w:space="0" w:color="auto"/>
              <w:bottom w:val="nil"/>
              <w:right w:val="nil"/>
            </w:tcBorders>
          </w:tcPr>
          <w:p w14:paraId="27C4A593" w14:textId="77777777" w:rsidR="00D40C70" w:rsidRPr="006A6394" w:rsidRDefault="00D40C70" w:rsidP="00E6030B">
            <w:pPr>
              <w:pStyle w:val="TAL"/>
            </w:pPr>
            <w:r w:rsidRPr="006A6394">
              <w:t>octet 3</w:t>
            </w:r>
          </w:p>
        </w:tc>
      </w:tr>
      <w:tr w:rsidR="00D40C70" w:rsidRPr="006A6394"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6A6394" w:rsidRDefault="00D40C70" w:rsidP="00E6030B">
            <w:pPr>
              <w:pStyle w:val="TAC"/>
            </w:pPr>
            <w:r w:rsidRPr="006A6394">
              <w:t>NAS message container contents</w:t>
            </w:r>
          </w:p>
        </w:tc>
        <w:tc>
          <w:tcPr>
            <w:tcW w:w="1560" w:type="dxa"/>
            <w:tcBorders>
              <w:top w:val="nil"/>
              <w:left w:val="single" w:sz="4" w:space="0" w:color="auto"/>
              <w:bottom w:val="nil"/>
              <w:right w:val="nil"/>
            </w:tcBorders>
          </w:tcPr>
          <w:p w14:paraId="3BF57A85" w14:textId="77777777" w:rsidR="00D40C70" w:rsidRPr="006A6394" w:rsidRDefault="00D40C70" w:rsidP="00E6030B">
            <w:pPr>
              <w:pStyle w:val="TAL"/>
            </w:pPr>
          </w:p>
        </w:tc>
      </w:tr>
      <w:tr w:rsidR="00D40C70" w:rsidRPr="006A6394"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6A6394" w:rsidRDefault="00D40C70" w:rsidP="00E6030B">
            <w:pPr>
              <w:pStyle w:val="TAC"/>
            </w:pPr>
          </w:p>
        </w:tc>
        <w:tc>
          <w:tcPr>
            <w:tcW w:w="1560" w:type="dxa"/>
            <w:tcBorders>
              <w:top w:val="nil"/>
              <w:left w:val="single" w:sz="4" w:space="0" w:color="auto"/>
              <w:bottom w:val="nil"/>
              <w:right w:val="nil"/>
            </w:tcBorders>
          </w:tcPr>
          <w:p w14:paraId="20B6B214" w14:textId="77777777" w:rsidR="00D40C70" w:rsidRPr="006A6394" w:rsidRDefault="00D40C70" w:rsidP="00E6030B">
            <w:pPr>
              <w:pStyle w:val="TAL"/>
            </w:pPr>
            <w:r w:rsidRPr="006A6394">
              <w:t>octet n</w:t>
            </w:r>
          </w:p>
        </w:tc>
      </w:tr>
    </w:tbl>
    <w:p w14:paraId="242D2ACD" w14:textId="77777777" w:rsidR="00D40C70" w:rsidRPr="006A6394" w:rsidRDefault="00D40C70" w:rsidP="00D40C70">
      <w:pPr>
        <w:pStyle w:val="TAN"/>
      </w:pPr>
    </w:p>
    <w:p w14:paraId="73CFB1FE" w14:textId="77777777" w:rsidR="00D40C70" w:rsidRPr="003D6D31" w:rsidRDefault="00D40C70" w:rsidP="00D40C70">
      <w:pPr>
        <w:pStyle w:val="TF"/>
        <w:rPr>
          <w:lang w:val="fr-FR"/>
        </w:rPr>
      </w:pPr>
      <w:r w:rsidRPr="003D6D31">
        <w:rPr>
          <w:lang w:val="fr-FR"/>
        </w:rPr>
        <w:t>Figure 9.9.3.22.1: NAS message container information element</w:t>
      </w:r>
    </w:p>
    <w:p w14:paraId="01EC4DF8" w14:textId="77777777" w:rsidR="00D40C70" w:rsidRPr="003D6D31" w:rsidRDefault="00D40C70" w:rsidP="00D40C70">
      <w:pPr>
        <w:pStyle w:val="TH"/>
        <w:rPr>
          <w:lang w:val="fr-FR"/>
        </w:rPr>
      </w:pPr>
      <w:r w:rsidRPr="003D6D31">
        <w:rPr>
          <w:lang w:val="fr-FR"/>
        </w:rPr>
        <w:t>Table 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E83644C" w14:textId="77777777" w:rsidTr="00E6030B">
        <w:trPr>
          <w:cantSplit/>
          <w:jc w:val="center"/>
        </w:trPr>
        <w:tc>
          <w:tcPr>
            <w:tcW w:w="7087" w:type="dxa"/>
          </w:tcPr>
          <w:p w14:paraId="6177DDC3" w14:textId="77777777" w:rsidR="00D40C70" w:rsidRPr="006A6394" w:rsidRDefault="00D40C70" w:rsidP="00E6030B">
            <w:pPr>
              <w:pStyle w:val="TAL"/>
            </w:pPr>
            <w:r w:rsidRPr="006A6394">
              <w:t>NAS message container contents (octet 3 to octet n)</w:t>
            </w:r>
          </w:p>
        </w:tc>
      </w:tr>
      <w:tr w:rsidR="00D40C70" w:rsidRPr="006A6394" w14:paraId="4F8D0837" w14:textId="77777777" w:rsidTr="00E6030B">
        <w:trPr>
          <w:cantSplit/>
          <w:jc w:val="center"/>
        </w:trPr>
        <w:tc>
          <w:tcPr>
            <w:tcW w:w="7087" w:type="dxa"/>
          </w:tcPr>
          <w:p w14:paraId="21AB9C04" w14:textId="77777777" w:rsidR="00D40C70" w:rsidRPr="006A6394" w:rsidRDefault="00D40C70" w:rsidP="00E6030B">
            <w:pPr>
              <w:pStyle w:val="TAL"/>
            </w:pPr>
          </w:p>
        </w:tc>
      </w:tr>
      <w:tr w:rsidR="00D40C70" w:rsidRPr="006A6394" w14:paraId="1EFA1770" w14:textId="77777777" w:rsidTr="00E6030B">
        <w:trPr>
          <w:cantSplit/>
          <w:jc w:val="center"/>
        </w:trPr>
        <w:tc>
          <w:tcPr>
            <w:tcW w:w="7087" w:type="dxa"/>
          </w:tcPr>
          <w:p w14:paraId="7080F9BF" w14:textId="257F22F3" w:rsidR="00D40C70" w:rsidRPr="006A6394" w:rsidRDefault="00D40C70" w:rsidP="00E6030B">
            <w:pPr>
              <w:pStyle w:val="TAL"/>
            </w:pPr>
            <w:r w:rsidRPr="006A6394">
              <w:t xml:space="preserve">This IE can contain an SMS message (i.e. CP-DATA, CP-ACK or CP-ERROR) as defined in </w:t>
            </w:r>
            <w:r w:rsidR="00FB1684" w:rsidRPr="006A6394">
              <w:t>clause</w:t>
            </w:r>
            <w:r w:rsidRPr="006A6394">
              <w:t xml:space="preserve"> 7.2 in 3GPP TS 24.011 [13A]. </w:t>
            </w:r>
          </w:p>
        </w:tc>
      </w:tr>
      <w:tr w:rsidR="00D40C70" w:rsidRPr="006A6394" w14:paraId="7781CA25" w14:textId="77777777" w:rsidTr="00E6030B">
        <w:trPr>
          <w:cantSplit/>
          <w:jc w:val="center"/>
        </w:trPr>
        <w:tc>
          <w:tcPr>
            <w:tcW w:w="7087" w:type="dxa"/>
          </w:tcPr>
          <w:p w14:paraId="7B61F1AF" w14:textId="77777777" w:rsidR="00D40C70" w:rsidRPr="006A6394" w:rsidRDefault="00D40C70" w:rsidP="00E6030B">
            <w:pPr>
              <w:pStyle w:val="TAL"/>
            </w:pPr>
          </w:p>
        </w:tc>
      </w:tr>
    </w:tbl>
    <w:p w14:paraId="4934EC25" w14:textId="77777777" w:rsidR="00D40C70" w:rsidRPr="006A6394" w:rsidRDefault="00D40C70" w:rsidP="00D40C70"/>
    <w:p w14:paraId="0E542747" w14:textId="77777777" w:rsidR="00D40C70" w:rsidRPr="006A6394" w:rsidRDefault="00D40C70" w:rsidP="00295835">
      <w:pPr>
        <w:pStyle w:val="Heading4"/>
      </w:pPr>
      <w:bookmarkStart w:id="7211" w:name="_Toc20218625"/>
      <w:bookmarkStart w:id="7212" w:name="_Toc27744513"/>
      <w:bookmarkStart w:id="7213" w:name="_Toc35960087"/>
      <w:bookmarkStart w:id="7214" w:name="_Toc45203525"/>
      <w:bookmarkStart w:id="7215" w:name="_Toc45700901"/>
      <w:bookmarkStart w:id="7216" w:name="_Toc51920637"/>
      <w:bookmarkStart w:id="7217" w:name="_Toc68251697"/>
      <w:bookmarkStart w:id="7218" w:name="_Toc146261311"/>
      <w:r w:rsidRPr="006A6394">
        <w:t>9.9.3.23</w:t>
      </w:r>
      <w:r w:rsidRPr="006A6394">
        <w:tab/>
        <w:t>NAS security algorithms</w:t>
      </w:r>
      <w:bookmarkEnd w:id="7211"/>
      <w:bookmarkEnd w:id="7212"/>
      <w:bookmarkEnd w:id="7213"/>
      <w:bookmarkEnd w:id="7214"/>
      <w:bookmarkEnd w:id="7215"/>
      <w:bookmarkEnd w:id="7216"/>
      <w:bookmarkEnd w:id="7217"/>
      <w:bookmarkEnd w:id="7218"/>
    </w:p>
    <w:p w14:paraId="4D738E7B" w14:textId="77777777" w:rsidR="00D40C70" w:rsidRPr="006A6394" w:rsidRDefault="00D40C70" w:rsidP="00D40C70">
      <w:r w:rsidRPr="006A6394">
        <w:t>The purpose of the NAS security algorithms information element is to indicate the algorithms to be used for ciphering and integrity protection.</w:t>
      </w:r>
    </w:p>
    <w:p w14:paraId="652DEDA8" w14:textId="77777777" w:rsidR="00D40C70" w:rsidRPr="006A6394" w:rsidRDefault="00D40C70" w:rsidP="00D40C70">
      <w:r w:rsidRPr="006A6394">
        <w:t>The NAS security algorithms information element is coded as shown in figure 9.9.3.23.1 and table 9.9.3.23.1.</w:t>
      </w:r>
    </w:p>
    <w:p w14:paraId="2E03323B" w14:textId="77777777" w:rsidR="00D40C70" w:rsidRPr="006A6394" w:rsidRDefault="00D40C70" w:rsidP="00D40C70">
      <w:r w:rsidRPr="006A6394">
        <w:t>The NAS security algorithms is a type 3 information element with a length of 2 octets.</w:t>
      </w:r>
    </w:p>
    <w:p w14:paraId="4BAAC00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6A6394" w14:paraId="5D77CB3C" w14:textId="77777777" w:rsidTr="00E6030B">
        <w:trPr>
          <w:cantSplit/>
          <w:jc w:val="center"/>
        </w:trPr>
        <w:tc>
          <w:tcPr>
            <w:tcW w:w="744" w:type="dxa"/>
            <w:tcBorders>
              <w:top w:val="nil"/>
              <w:left w:val="nil"/>
              <w:bottom w:val="nil"/>
              <w:right w:val="nil"/>
            </w:tcBorders>
          </w:tcPr>
          <w:p w14:paraId="70948D2C" w14:textId="77777777" w:rsidR="00D40C70" w:rsidRPr="006A6394" w:rsidRDefault="00D40C70" w:rsidP="00E6030B">
            <w:pPr>
              <w:pStyle w:val="TAC"/>
            </w:pPr>
            <w:r w:rsidRPr="006A6394">
              <w:t>8</w:t>
            </w:r>
          </w:p>
        </w:tc>
        <w:tc>
          <w:tcPr>
            <w:tcW w:w="746" w:type="dxa"/>
            <w:tcBorders>
              <w:top w:val="nil"/>
              <w:left w:val="nil"/>
              <w:bottom w:val="nil"/>
              <w:right w:val="nil"/>
            </w:tcBorders>
          </w:tcPr>
          <w:p w14:paraId="0DF8D4A3" w14:textId="77777777" w:rsidR="00D40C70" w:rsidRPr="006A6394" w:rsidRDefault="00D40C70" w:rsidP="00E6030B">
            <w:pPr>
              <w:pStyle w:val="TAC"/>
            </w:pPr>
            <w:r w:rsidRPr="006A6394">
              <w:t>7</w:t>
            </w:r>
          </w:p>
        </w:tc>
        <w:tc>
          <w:tcPr>
            <w:tcW w:w="744" w:type="dxa"/>
            <w:tcBorders>
              <w:top w:val="nil"/>
              <w:left w:val="nil"/>
              <w:bottom w:val="nil"/>
              <w:right w:val="nil"/>
            </w:tcBorders>
          </w:tcPr>
          <w:p w14:paraId="1E022A3D" w14:textId="77777777" w:rsidR="00D40C70" w:rsidRPr="006A6394" w:rsidRDefault="00D40C70" w:rsidP="00E6030B">
            <w:pPr>
              <w:pStyle w:val="TAC"/>
            </w:pPr>
            <w:r w:rsidRPr="006A6394">
              <w:t>6</w:t>
            </w:r>
          </w:p>
        </w:tc>
        <w:tc>
          <w:tcPr>
            <w:tcW w:w="745" w:type="dxa"/>
            <w:tcBorders>
              <w:top w:val="nil"/>
              <w:left w:val="nil"/>
              <w:bottom w:val="nil"/>
              <w:right w:val="nil"/>
            </w:tcBorders>
          </w:tcPr>
          <w:p w14:paraId="541B2267" w14:textId="77777777" w:rsidR="00D40C70" w:rsidRPr="006A6394" w:rsidRDefault="00D40C70" w:rsidP="00E6030B">
            <w:pPr>
              <w:pStyle w:val="TAC"/>
            </w:pPr>
            <w:r w:rsidRPr="006A6394">
              <w:t>5</w:t>
            </w:r>
          </w:p>
        </w:tc>
        <w:tc>
          <w:tcPr>
            <w:tcW w:w="745" w:type="dxa"/>
            <w:tcBorders>
              <w:top w:val="nil"/>
              <w:left w:val="nil"/>
              <w:bottom w:val="nil"/>
              <w:right w:val="nil"/>
            </w:tcBorders>
          </w:tcPr>
          <w:p w14:paraId="3003A4C2" w14:textId="77777777" w:rsidR="00D40C70" w:rsidRPr="006A6394" w:rsidRDefault="00D40C70" w:rsidP="00E6030B">
            <w:pPr>
              <w:pStyle w:val="TAC"/>
            </w:pPr>
            <w:r w:rsidRPr="006A6394">
              <w:t>4</w:t>
            </w:r>
          </w:p>
        </w:tc>
        <w:tc>
          <w:tcPr>
            <w:tcW w:w="744" w:type="dxa"/>
            <w:tcBorders>
              <w:top w:val="nil"/>
              <w:left w:val="nil"/>
              <w:bottom w:val="nil"/>
              <w:right w:val="nil"/>
            </w:tcBorders>
          </w:tcPr>
          <w:p w14:paraId="16D46A11" w14:textId="77777777" w:rsidR="00D40C70" w:rsidRPr="006A6394" w:rsidRDefault="00D40C70" w:rsidP="00E6030B">
            <w:pPr>
              <w:pStyle w:val="TAC"/>
            </w:pPr>
            <w:r w:rsidRPr="006A6394">
              <w:t>3</w:t>
            </w:r>
          </w:p>
        </w:tc>
        <w:tc>
          <w:tcPr>
            <w:tcW w:w="745" w:type="dxa"/>
            <w:tcBorders>
              <w:top w:val="nil"/>
              <w:left w:val="nil"/>
              <w:bottom w:val="nil"/>
              <w:right w:val="nil"/>
            </w:tcBorders>
          </w:tcPr>
          <w:p w14:paraId="6DF5BB81"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273FF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7CCF8F7" w14:textId="77777777" w:rsidR="00D40C70" w:rsidRPr="006A6394" w:rsidRDefault="00D40C70" w:rsidP="00E6030B">
            <w:pPr>
              <w:pStyle w:val="TAL"/>
            </w:pPr>
          </w:p>
        </w:tc>
      </w:tr>
      <w:tr w:rsidR="00D40C70" w:rsidRPr="006A6394"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6A6394" w:rsidRDefault="00D40C70" w:rsidP="00E6030B">
            <w:pPr>
              <w:pStyle w:val="TAC"/>
            </w:pPr>
            <w:r w:rsidRPr="006A6394">
              <w:t>NAS security algorithms IEI</w:t>
            </w:r>
          </w:p>
        </w:tc>
        <w:tc>
          <w:tcPr>
            <w:tcW w:w="1560" w:type="dxa"/>
            <w:tcBorders>
              <w:top w:val="nil"/>
              <w:left w:val="nil"/>
              <w:bottom w:val="nil"/>
              <w:right w:val="nil"/>
            </w:tcBorders>
          </w:tcPr>
          <w:p w14:paraId="79D77247" w14:textId="77777777" w:rsidR="00D40C70" w:rsidRPr="006A6394" w:rsidRDefault="00D40C70" w:rsidP="00E6030B">
            <w:pPr>
              <w:pStyle w:val="TAL"/>
            </w:pPr>
            <w:r w:rsidRPr="006A6394">
              <w:t>octet 1</w:t>
            </w:r>
          </w:p>
        </w:tc>
      </w:tr>
      <w:tr w:rsidR="00D40C70" w:rsidRPr="006A6394"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6A6394" w:rsidRDefault="00D40C70" w:rsidP="00E6030B">
            <w:pPr>
              <w:pStyle w:val="TAC"/>
            </w:pPr>
            <w:r w:rsidRPr="006A6394">
              <w:t>0</w:t>
            </w:r>
          </w:p>
          <w:p w14:paraId="2F4EBAE7" w14:textId="77777777" w:rsidR="00D40C70" w:rsidRPr="006A6394" w:rsidRDefault="00D40C70" w:rsidP="00E6030B">
            <w:pPr>
              <w:pStyle w:val="TAC"/>
            </w:pPr>
            <w:r w:rsidRPr="006A6394">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6A6394" w:rsidRDefault="00D40C70" w:rsidP="00E6030B">
            <w:pPr>
              <w:pStyle w:val="TAC"/>
            </w:pPr>
            <w:r w:rsidRPr="006A6394">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6A6394" w:rsidRDefault="00D40C70" w:rsidP="00E6030B">
            <w:pPr>
              <w:pStyle w:val="TAC"/>
            </w:pPr>
            <w:r w:rsidRPr="006A6394">
              <w:t>0</w:t>
            </w:r>
          </w:p>
          <w:p w14:paraId="3D0B10D7"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6A6394" w:rsidRDefault="00D40C70" w:rsidP="00E6030B">
            <w:pPr>
              <w:pStyle w:val="TAC"/>
            </w:pPr>
            <w:r w:rsidRPr="006A6394">
              <w:t>Type of integrity protection algorithm</w:t>
            </w:r>
          </w:p>
        </w:tc>
        <w:tc>
          <w:tcPr>
            <w:tcW w:w="1560" w:type="dxa"/>
            <w:tcBorders>
              <w:top w:val="nil"/>
              <w:left w:val="nil"/>
              <w:bottom w:val="nil"/>
              <w:right w:val="nil"/>
            </w:tcBorders>
          </w:tcPr>
          <w:p w14:paraId="3461E968" w14:textId="77777777" w:rsidR="00D40C70" w:rsidRPr="006A6394" w:rsidRDefault="00D40C70" w:rsidP="00E6030B">
            <w:pPr>
              <w:pStyle w:val="TAL"/>
            </w:pPr>
            <w:r w:rsidRPr="006A6394">
              <w:t>octet 2</w:t>
            </w:r>
          </w:p>
        </w:tc>
      </w:tr>
    </w:tbl>
    <w:p w14:paraId="6A2ED397" w14:textId="77777777" w:rsidR="00D40C70" w:rsidRPr="006A6394" w:rsidRDefault="00D40C70" w:rsidP="00D40C70">
      <w:pPr>
        <w:pStyle w:val="TAN"/>
      </w:pPr>
    </w:p>
    <w:p w14:paraId="2178485C" w14:textId="77777777" w:rsidR="00D40C70" w:rsidRPr="006A6394" w:rsidRDefault="00D40C70" w:rsidP="00D40C70">
      <w:pPr>
        <w:pStyle w:val="TF"/>
      </w:pPr>
      <w:r w:rsidRPr="006A6394">
        <w:t>Figure 9.9.3.23.1: NAS security algorithms information element</w:t>
      </w:r>
    </w:p>
    <w:p w14:paraId="1E7CB89B" w14:textId="77777777" w:rsidR="00D40C70" w:rsidRPr="006A6394" w:rsidRDefault="00D40C70" w:rsidP="00D40C70">
      <w:pPr>
        <w:pStyle w:val="TH"/>
      </w:pPr>
      <w:r w:rsidRPr="006A6394">
        <w:t>Table 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B609CB5" w14:textId="77777777" w:rsidTr="00E6030B">
        <w:trPr>
          <w:cantSplit/>
          <w:jc w:val="center"/>
        </w:trPr>
        <w:tc>
          <w:tcPr>
            <w:tcW w:w="7087" w:type="dxa"/>
            <w:gridSpan w:val="5"/>
          </w:tcPr>
          <w:p w14:paraId="31C2DB37" w14:textId="77777777" w:rsidR="00D40C70" w:rsidRPr="006A6394" w:rsidRDefault="00D40C70" w:rsidP="00E6030B">
            <w:pPr>
              <w:pStyle w:val="TAL"/>
            </w:pPr>
            <w:r w:rsidRPr="006A6394">
              <w:t>Type of integrity protection algorithm (octet 2, bit 1 to 3)</w:t>
            </w:r>
          </w:p>
        </w:tc>
      </w:tr>
      <w:tr w:rsidR="00D40C70" w:rsidRPr="006A6394" w14:paraId="196CBA85" w14:textId="77777777" w:rsidTr="00E6030B">
        <w:trPr>
          <w:cantSplit/>
          <w:jc w:val="center"/>
        </w:trPr>
        <w:tc>
          <w:tcPr>
            <w:tcW w:w="7087" w:type="dxa"/>
            <w:gridSpan w:val="5"/>
          </w:tcPr>
          <w:p w14:paraId="6468896B" w14:textId="77777777" w:rsidR="00D40C70" w:rsidRPr="006A6394" w:rsidRDefault="00D40C70" w:rsidP="00E6030B">
            <w:pPr>
              <w:pStyle w:val="TAL"/>
            </w:pPr>
            <w:r w:rsidRPr="006A6394">
              <w:t>Bits</w:t>
            </w:r>
          </w:p>
        </w:tc>
      </w:tr>
      <w:tr w:rsidR="00D40C70" w:rsidRPr="006A6394" w14:paraId="4699AFDD" w14:textId="77777777" w:rsidTr="00E6030B">
        <w:trPr>
          <w:cantSplit/>
          <w:jc w:val="center"/>
        </w:trPr>
        <w:tc>
          <w:tcPr>
            <w:tcW w:w="284" w:type="dxa"/>
          </w:tcPr>
          <w:p w14:paraId="7B3C4253" w14:textId="77777777" w:rsidR="00D40C70" w:rsidRPr="006A6394" w:rsidRDefault="00D40C70" w:rsidP="00E6030B">
            <w:pPr>
              <w:pStyle w:val="TAH"/>
            </w:pPr>
            <w:r w:rsidRPr="006A6394">
              <w:t>3</w:t>
            </w:r>
          </w:p>
        </w:tc>
        <w:tc>
          <w:tcPr>
            <w:tcW w:w="284" w:type="dxa"/>
          </w:tcPr>
          <w:p w14:paraId="51C96B54" w14:textId="77777777" w:rsidR="00D40C70" w:rsidRPr="006A6394" w:rsidRDefault="00D40C70" w:rsidP="00E6030B">
            <w:pPr>
              <w:pStyle w:val="TAH"/>
            </w:pPr>
            <w:r w:rsidRPr="006A6394">
              <w:t>2</w:t>
            </w:r>
          </w:p>
        </w:tc>
        <w:tc>
          <w:tcPr>
            <w:tcW w:w="283" w:type="dxa"/>
          </w:tcPr>
          <w:p w14:paraId="3727550D" w14:textId="77777777" w:rsidR="00D40C70" w:rsidRPr="006A6394" w:rsidRDefault="00D40C70" w:rsidP="00E6030B">
            <w:pPr>
              <w:pStyle w:val="TAH"/>
            </w:pPr>
            <w:r w:rsidRPr="006A6394">
              <w:t>1</w:t>
            </w:r>
          </w:p>
        </w:tc>
        <w:tc>
          <w:tcPr>
            <w:tcW w:w="283" w:type="dxa"/>
          </w:tcPr>
          <w:p w14:paraId="7AF69DE6" w14:textId="77777777" w:rsidR="00D40C70" w:rsidRPr="006A6394" w:rsidRDefault="00D40C70" w:rsidP="00E6030B">
            <w:pPr>
              <w:pStyle w:val="TAH"/>
            </w:pPr>
          </w:p>
        </w:tc>
        <w:tc>
          <w:tcPr>
            <w:tcW w:w="5953" w:type="dxa"/>
          </w:tcPr>
          <w:p w14:paraId="62147A03" w14:textId="77777777" w:rsidR="00D40C70" w:rsidRPr="006A6394" w:rsidRDefault="00D40C70" w:rsidP="00E6030B">
            <w:pPr>
              <w:pStyle w:val="TAL"/>
            </w:pPr>
          </w:p>
        </w:tc>
      </w:tr>
      <w:tr w:rsidR="00D40C70" w:rsidRPr="006A6394" w14:paraId="43EC9065" w14:textId="77777777" w:rsidTr="00E6030B">
        <w:trPr>
          <w:cantSplit/>
          <w:jc w:val="center"/>
        </w:trPr>
        <w:tc>
          <w:tcPr>
            <w:tcW w:w="284" w:type="dxa"/>
          </w:tcPr>
          <w:p w14:paraId="10FC84E9" w14:textId="77777777" w:rsidR="00D40C70" w:rsidRPr="006A6394" w:rsidRDefault="00D40C70" w:rsidP="00E6030B">
            <w:pPr>
              <w:pStyle w:val="TAC"/>
            </w:pPr>
            <w:r w:rsidRPr="006A6394">
              <w:t>0</w:t>
            </w:r>
          </w:p>
        </w:tc>
        <w:tc>
          <w:tcPr>
            <w:tcW w:w="284" w:type="dxa"/>
          </w:tcPr>
          <w:p w14:paraId="42838708" w14:textId="77777777" w:rsidR="00D40C70" w:rsidRPr="006A6394" w:rsidRDefault="00D40C70" w:rsidP="00E6030B">
            <w:pPr>
              <w:pStyle w:val="TAC"/>
            </w:pPr>
            <w:r w:rsidRPr="006A6394">
              <w:t>0</w:t>
            </w:r>
          </w:p>
        </w:tc>
        <w:tc>
          <w:tcPr>
            <w:tcW w:w="283" w:type="dxa"/>
          </w:tcPr>
          <w:p w14:paraId="4AE01413" w14:textId="77777777" w:rsidR="00D40C70" w:rsidRPr="006A6394" w:rsidRDefault="00D40C70" w:rsidP="00E6030B">
            <w:pPr>
              <w:pStyle w:val="TAC"/>
            </w:pPr>
            <w:r w:rsidRPr="006A6394">
              <w:t>0</w:t>
            </w:r>
          </w:p>
        </w:tc>
        <w:tc>
          <w:tcPr>
            <w:tcW w:w="283" w:type="dxa"/>
          </w:tcPr>
          <w:p w14:paraId="116EF266" w14:textId="77777777" w:rsidR="00D40C70" w:rsidRPr="006A6394" w:rsidRDefault="00D40C70" w:rsidP="00E6030B">
            <w:pPr>
              <w:pStyle w:val="TAC"/>
            </w:pPr>
          </w:p>
        </w:tc>
        <w:tc>
          <w:tcPr>
            <w:tcW w:w="5953" w:type="dxa"/>
          </w:tcPr>
          <w:p w14:paraId="6855F032" w14:textId="77777777" w:rsidR="00D40C70" w:rsidRPr="006A6394" w:rsidRDefault="00D40C70" w:rsidP="00E6030B">
            <w:pPr>
              <w:pStyle w:val="TAL"/>
            </w:pPr>
            <w:r w:rsidRPr="006A6394">
              <w:rPr>
                <w:lang w:eastAsia="ko-KR"/>
              </w:rPr>
              <w:t>EPS integrity algorithm E</w:t>
            </w:r>
            <w:r w:rsidRPr="006A6394">
              <w:t>IA0</w:t>
            </w:r>
            <w:r w:rsidRPr="006A6394">
              <w:rPr>
                <w:lang w:eastAsia="ko-KR"/>
              </w:rPr>
              <w:t xml:space="preserve"> (n</w:t>
            </w:r>
            <w:r w:rsidRPr="006A6394">
              <w:t xml:space="preserve">ull </w:t>
            </w:r>
            <w:r w:rsidRPr="006A6394">
              <w:rPr>
                <w:lang w:eastAsia="ko-KR"/>
              </w:rPr>
              <w:t>i</w:t>
            </w:r>
            <w:r w:rsidRPr="006A6394">
              <w:t xml:space="preserve">ntegrity </w:t>
            </w:r>
            <w:r w:rsidRPr="006A6394">
              <w:rPr>
                <w:lang w:eastAsia="ko-KR"/>
              </w:rPr>
              <w:t>p</w:t>
            </w:r>
            <w:r w:rsidRPr="006A6394">
              <w:t>rotection algorithm</w:t>
            </w:r>
            <w:r w:rsidRPr="006A6394">
              <w:rPr>
                <w:lang w:eastAsia="ko-KR"/>
              </w:rPr>
              <w:t>)</w:t>
            </w:r>
          </w:p>
        </w:tc>
      </w:tr>
      <w:tr w:rsidR="00D40C70" w:rsidRPr="006A6394" w14:paraId="4A0631A4" w14:textId="77777777" w:rsidTr="00E6030B">
        <w:trPr>
          <w:cantSplit/>
          <w:jc w:val="center"/>
        </w:trPr>
        <w:tc>
          <w:tcPr>
            <w:tcW w:w="284" w:type="dxa"/>
          </w:tcPr>
          <w:p w14:paraId="656C518C" w14:textId="77777777" w:rsidR="00D40C70" w:rsidRPr="006A6394" w:rsidRDefault="00D40C70" w:rsidP="00E6030B">
            <w:pPr>
              <w:pStyle w:val="TAC"/>
            </w:pPr>
            <w:r w:rsidRPr="006A6394">
              <w:t>0</w:t>
            </w:r>
          </w:p>
        </w:tc>
        <w:tc>
          <w:tcPr>
            <w:tcW w:w="284" w:type="dxa"/>
          </w:tcPr>
          <w:p w14:paraId="0781666B" w14:textId="77777777" w:rsidR="00D40C70" w:rsidRPr="006A6394" w:rsidRDefault="00D40C70" w:rsidP="00E6030B">
            <w:pPr>
              <w:pStyle w:val="TAC"/>
            </w:pPr>
            <w:r w:rsidRPr="006A6394">
              <w:t>0</w:t>
            </w:r>
          </w:p>
        </w:tc>
        <w:tc>
          <w:tcPr>
            <w:tcW w:w="283" w:type="dxa"/>
          </w:tcPr>
          <w:p w14:paraId="0A42C255" w14:textId="77777777" w:rsidR="00D40C70" w:rsidRPr="006A6394" w:rsidRDefault="00D40C70" w:rsidP="00E6030B">
            <w:pPr>
              <w:pStyle w:val="TAC"/>
            </w:pPr>
            <w:r w:rsidRPr="006A6394">
              <w:t>1</w:t>
            </w:r>
          </w:p>
        </w:tc>
        <w:tc>
          <w:tcPr>
            <w:tcW w:w="283" w:type="dxa"/>
          </w:tcPr>
          <w:p w14:paraId="3E25F7D8" w14:textId="77777777" w:rsidR="00D40C70" w:rsidRPr="006A6394" w:rsidRDefault="00D40C70" w:rsidP="00E6030B">
            <w:pPr>
              <w:pStyle w:val="TAC"/>
            </w:pPr>
          </w:p>
        </w:tc>
        <w:tc>
          <w:tcPr>
            <w:tcW w:w="5953" w:type="dxa"/>
          </w:tcPr>
          <w:p w14:paraId="51A1DF73" w14:textId="77777777" w:rsidR="00D40C70" w:rsidRPr="006A6394" w:rsidRDefault="00D40C70" w:rsidP="00E6030B">
            <w:pPr>
              <w:pStyle w:val="TAL"/>
            </w:pPr>
            <w:r w:rsidRPr="006A6394">
              <w:t>EPS integrity algorithm 128-EIA1</w:t>
            </w:r>
          </w:p>
        </w:tc>
      </w:tr>
      <w:tr w:rsidR="00D40C70" w:rsidRPr="006A6394" w14:paraId="21948344" w14:textId="77777777" w:rsidTr="00E6030B">
        <w:trPr>
          <w:cantSplit/>
          <w:jc w:val="center"/>
        </w:trPr>
        <w:tc>
          <w:tcPr>
            <w:tcW w:w="284" w:type="dxa"/>
          </w:tcPr>
          <w:p w14:paraId="6AAB4BE0" w14:textId="77777777" w:rsidR="00D40C70" w:rsidRPr="006A6394" w:rsidRDefault="00D40C70" w:rsidP="00E6030B">
            <w:pPr>
              <w:pStyle w:val="TAC"/>
            </w:pPr>
            <w:r w:rsidRPr="006A6394">
              <w:t>0</w:t>
            </w:r>
          </w:p>
        </w:tc>
        <w:tc>
          <w:tcPr>
            <w:tcW w:w="284" w:type="dxa"/>
          </w:tcPr>
          <w:p w14:paraId="488AAE69" w14:textId="77777777" w:rsidR="00D40C70" w:rsidRPr="006A6394" w:rsidRDefault="00D40C70" w:rsidP="00E6030B">
            <w:pPr>
              <w:pStyle w:val="TAC"/>
            </w:pPr>
            <w:r w:rsidRPr="006A6394">
              <w:t>1</w:t>
            </w:r>
          </w:p>
        </w:tc>
        <w:tc>
          <w:tcPr>
            <w:tcW w:w="283" w:type="dxa"/>
          </w:tcPr>
          <w:p w14:paraId="0B51CA6A" w14:textId="77777777" w:rsidR="00D40C70" w:rsidRPr="006A6394" w:rsidRDefault="00D40C70" w:rsidP="00E6030B">
            <w:pPr>
              <w:pStyle w:val="TAC"/>
            </w:pPr>
            <w:r w:rsidRPr="006A6394">
              <w:t>0</w:t>
            </w:r>
          </w:p>
        </w:tc>
        <w:tc>
          <w:tcPr>
            <w:tcW w:w="283" w:type="dxa"/>
          </w:tcPr>
          <w:p w14:paraId="5BCEF6EF" w14:textId="77777777" w:rsidR="00D40C70" w:rsidRPr="006A6394" w:rsidRDefault="00D40C70" w:rsidP="00E6030B">
            <w:pPr>
              <w:pStyle w:val="TAC"/>
            </w:pPr>
          </w:p>
        </w:tc>
        <w:tc>
          <w:tcPr>
            <w:tcW w:w="5953" w:type="dxa"/>
          </w:tcPr>
          <w:p w14:paraId="2DE41208" w14:textId="77777777" w:rsidR="00D40C70" w:rsidRPr="006A6394" w:rsidRDefault="00D40C70" w:rsidP="00E6030B">
            <w:pPr>
              <w:pStyle w:val="TAL"/>
            </w:pPr>
            <w:r w:rsidRPr="006A6394">
              <w:t>EPS integrity algorithm 128-EIA2</w:t>
            </w:r>
          </w:p>
        </w:tc>
      </w:tr>
      <w:tr w:rsidR="00D40C70" w:rsidRPr="006A6394" w14:paraId="31FBA89C" w14:textId="77777777" w:rsidTr="00E6030B">
        <w:trPr>
          <w:cantSplit/>
          <w:jc w:val="center"/>
        </w:trPr>
        <w:tc>
          <w:tcPr>
            <w:tcW w:w="284" w:type="dxa"/>
          </w:tcPr>
          <w:p w14:paraId="597C90AF" w14:textId="77777777" w:rsidR="00D40C70" w:rsidRPr="006A6394" w:rsidRDefault="00D40C70" w:rsidP="00E6030B">
            <w:pPr>
              <w:pStyle w:val="TAC"/>
            </w:pPr>
            <w:r w:rsidRPr="006A6394">
              <w:t>0</w:t>
            </w:r>
          </w:p>
        </w:tc>
        <w:tc>
          <w:tcPr>
            <w:tcW w:w="284" w:type="dxa"/>
          </w:tcPr>
          <w:p w14:paraId="1AC76045" w14:textId="77777777" w:rsidR="00D40C70" w:rsidRPr="006A6394" w:rsidRDefault="00D40C70" w:rsidP="00E6030B">
            <w:pPr>
              <w:pStyle w:val="TAC"/>
            </w:pPr>
            <w:r w:rsidRPr="006A6394">
              <w:t>1</w:t>
            </w:r>
          </w:p>
        </w:tc>
        <w:tc>
          <w:tcPr>
            <w:tcW w:w="283" w:type="dxa"/>
          </w:tcPr>
          <w:p w14:paraId="6DC4F09C" w14:textId="77777777" w:rsidR="00D40C70" w:rsidRPr="006A6394" w:rsidRDefault="00D40C70" w:rsidP="00E6030B">
            <w:pPr>
              <w:pStyle w:val="TAC"/>
            </w:pPr>
            <w:r w:rsidRPr="006A6394">
              <w:t>1</w:t>
            </w:r>
          </w:p>
        </w:tc>
        <w:tc>
          <w:tcPr>
            <w:tcW w:w="283" w:type="dxa"/>
          </w:tcPr>
          <w:p w14:paraId="374F7DB2" w14:textId="77777777" w:rsidR="00D40C70" w:rsidRPr="006A6394" w:rsidRDefault="00D40C70" w:rsidP="00E6030B">
            <w:pPr>
              <w:pStyle w:val="TAC"/>
            </w:pPr>
          </w:p>
        </w:tc>
        <w:tc>
          <w:tcPr>
            <w:tcW w:w="5953" w:type="dxa"/>
          </w:tcPr>
          <w:p w14:paraId="7F95D43A" w14:textId="77777777" w:rsidR="00D40C70" w:rsidRPr="006A6394" w:rsidRDefault="00D40C70" w:rsidP="00E6030B">
            <w:pPr>
              <w:pStyle w:val="TAL"/>
            </w:pPr>
            <w:r w:rsidRPr="006A6394">
              <w:t>EPS integrity algorithm 128-EIA3</w:t>
            </w:r>
          </w:p>
        </w:tc>
      </w:tr>
      <w:tr w:rsidR="00D40C70" w:rsidRPr="006A6394" w14:paraId="562847CA" w14:textId="77777777" w:rsidTr="00E6030B">
        <w:trPr>
          <w:cantSplit/>
          <w:jc w:val="center"/>
        </w:trPr>
        <w:tc>
          <w:tcPr>
            <w:tcW w:w="284" w:type="dxa"/>
          </w:tcPr>
          <w:p w14:paraId="1E80461C" w14:textId="77777777" w:rsidR="00D40C70" w:rsidRPr="006A6394" w:rsidRDefault="00D40C70" w:rsidP="00E6030B">
            <w:pPr>
              <w:pStyle w:val="TAC"/>
            </w:pPr>
            <w:r w:rsidRPr="006A6394">
              <w:t>1</w:t>
            </w:r>
          </w:p>
        </w:tc>
        <w:tc>
          <w:tcPr>
            <w:tcW w:w="284" w:type="dxa"/>
          </w:tcPr>
          <w:p w14:paraId="3A0E670E" w14:textId="77777777" w:rsidR="00D40C70" w:rsidRPr="006A6394" w:rsidRDefault="00D40C70" w:rsidP="00E6030B">
            <w:pPr>
              <w:pStyle w:val="TAC"/>
            </w:pPr>
            <w:r w:rsidRPr="006A6394">
              <w:t>0</w:t>
            </w:r>
          </w:p>
        </w:tc>
        <w:tc>
          <w:tcPr>
            <w:tcW w:w="283" w:type="dxa"/>
          </w:tcPr>
          <w:p w14:paraId="5594577B" w14:textId="77777777" w:rsidR="00D40C70" w:rsidRPr="006A6394" w:rsidRDefault="00D40C70" w:rsidP="00E6030B">
            <w:pPr>
              <w:pStyle w:val="TAC"/>
            </w:pPr>
            <w:r w:rsidRPr="006A6394">
              <w:t>0</w:t>
            </w:r>
          </w:p>
        </w:tc>
        <w:tc>
          <w:tcPr>
            <w:tcW w:w="283" w:type="dxa"/>
          </w:tcPr>
          <w:p w14:paraId="36ECE9E4" w14:textId="77777777" w:rsidR="00D40C70" w:rsidRPr="006A6394" w:rsidRDefault="00D40C70" w:rsidP="00E6030B">
            <w:pPr>
              <w:pStyle w:val="TAC"/>
            </w:pPr>
          </w:p>
        </w:tc>
        <w:tc>
          <w:tcPr>
            <w:tcW w:w="5953" w:type="dxa"/>
          </w:tcPr>
          <w:p w14:paraId="39D5B25C" w14:textId="77777777" w:rsidR="00D40C70" w:rsidRPr="006A6394" w:rsidRDefault="00D40C70" w:rsidP="00E6030B">
            <w:pPr>
              <w:pStyle w:val="TAL"/>
            </w:pPr>
            <w:r w:rsidRPr="006A6394">
              <w:t>EPS integrity algorithm EIA4</w:t>
            </w:r>
          </w:p>
        </w:tc>
      </w:tr>
      <w:tr w:rsidR="00D40C70" w:rsidRPr="006A6394" w14:paraId="436D3883" w14:textId="77777777" w:rsidTr="00E6030B">
        <w:trPr>
          <w:cantSplit/>
          <w:jc w:val="center"/>
        </w:trPr>
        <w:tc>
          <w:tcPr>
            <w:tcW w:w="284" w:type="dxa"/>
          </w:tcPr>
          <w:p w14:paraId="6256FE73" w14:textId="77777777" w:rsidR="00D40C70" w:rsidRPr="006A6394" w:rsidRDefault="00D40C70" w:rsidP="00E6030B">
            <w:pPr>
              <w:pStyle w:val="TAC"/>
            </w:pPr>
            <w:r w:rsidRPr="006A6394">
              <w:t>1</w:t>
            </w:r>
          </w:p>
        </w:tc>
        <w:tc>
          <w:tcPr>
            <w:tcW w:w="284" w:type="dxa"/>
          </w:tcPr>
          <w:p w14:paraId="3E6C7B76" w14:textId="77777777" w:rsidR="00D40C70" w:rsidRPr="006A6394" w:rsidRDefault="00D40C70" w:rsidP="00E6030B">
            <w:pPr>
              <w:pStyle w:val="TAC"/>
            </w:pPr>
            <w:r w:rsidRPr="006A6394">
              <w:t>0</w:t>
            </w:r>
          </w:p>
        </w:tc>
        <w:tc>
          <w:tcPr>
            <w:tcW w:w="283" w:type="dxa"/>
          </w:tcPr>
          <w:p w14:paraId="62C9371B" w14:textId="77777777" w:rsidR="00D40C70" w:rsidRPr="006A6394" w:rsidRDefault="00D40C70" w:rsidP="00E6030B">
            <w:pPr>
              <w:pStyle w:val="TAC"/>
            </w:pPr>
            <w:r w:rsidRPr="006A6394">
              <w:t>1</w:t>
            </w:r>
          </w:p>
        </w:tc>
        <w:tc>
          <w:tcPr>
            <w:tcW w:w="283" w:type="dxa"/>
          </w:tcPr>
          <w:p w14:paraId="5C53ED75" w14:textId="77777777" w:rsidR="00D40C70" w:rsidRPr="006A6394" w:rsidRDefault="00D40C70" w:rsidP="00E6030B">
            <w:pPr>
              <w:pStyle w:val="TAC"/>
            </w:pPr>
          </w:p>
        </w:tc>
        <w:tc>
          <w:tcPr>
            <w:tcW w:w="5953" w:type="dxa"/>
          </w:tcPr>
          <w:p w14:paraId="1AC99BDD" w14:textId="77777777" w:rsidR="00D40C70" w:rsidRPr="006A6394" w:rsidRDefault="00D40C70" w:rsidP="00E6030B">
            <w:pPr>
              <w:pStyle w:val="TAL"/>
            </w:pPr>
            <w:r w:rsidRPr="006A6394">
              <w:t>EPS integrity algorithm EIA5</w:t>
            </w:r>
          </w:p>
        </w:tc>
      </w:tr>
      <w:tr w:rsidR="00D40C70" w:rsidRPr="006A6394" w14:paraId="3E1A9C40" w14:textId="77777777" w:rsidTr="00E6030B">
        <w:trPr>
          <w:cantSplit/>
          <w:jc w:val="center"/>
        </w:trPr>
        <w:tc>
          <w:tcPr>
            <w:tcW w:w="284" w:type="dxa"/>
          </w:tcPr>
          <w:p w14:paraId="501DE184" w14:textId="77777777" w:rsidR="00D40C70" w:rsidRPr="006A6394" w:rsidRDefault="00D40C70" w:rsidP="00E6030B">
            <w:pPr>
              <w:pStyle w:val="TAC"/>
            </w:pPr>
            <w:r w:rsidRPr="006A6394">
              <w:t>1</w:t>
            </w:r>
          </w:p>
        </w:tc>
        <w:tc>
          <w:tcPr>
            <w:tcW w:w="284" w:type="dxa"/>
          </w:tcPr>
          <w:p w14:paraId="25615C52" w14:textId="77777777" w:rsidR="00D40C70" w:rsidRPr="006A6394" w:rsidRDefault="00D40C70" w:rsidP="00E6030B">
            <w:pPr>
              <w:pStyle w:val="TAC"/>
            </w:pPr>
            <w:r w:rsidRPr="006A6394">
              <w:t>1</w:t>
            </w:r>
          </w:p>
        </w:tc>
        <w:tc>
          <w:tcPr>
            <w:tcW w:w="283" w:type="dxa"/>
          </w:tcPr>
          <w:p w14:paraId="231F87B0" w14:textId="77777777" w:rsidR="00D40C70" w:rsidRPr="006A6394" w:rsidRDefault="00D40C70" w:rsidP="00E6030B">
            <w:pPr>
              <w:pStyle w:val="TAC"/>
            </w:pPr>
            <w:r w:rsidRPr="006A6394">
              <w:t>0</w:t>
            </w:r>
          </w:p>
        </w:tc>
        <w:tc>
          <w:tcPr>
            <w:tcW w:w="283" w:type="dxa"/>
          </w:tcPr>
          <w:p w14:paraId="0BA532DF" w14:textId="77777777" w:rsidR="00D40C70" w:rsidRPr="006A6394" w:rsidRDefault="00D40C70" w:rsidP="00E6030B">
            <w:pPr>
              <w:pStyle w:val="TAC"/>
            </w:pPr>
          </w:p>
        </w:tc>
        <w:tc>
          <w:tcPr>
            <w:tcW w:w="5953" w:type="dxa"/>
          </w:tcPr>
          <w:p w14:paraId="5B9D56DF" w14:textId="77777777" w:rsidR="00D40C70" w:rsidRPr="006A6394" w:rsidRDefault="00D40C70" w:rsidP="00E6030B">
            <w:pPr>
              <w:pStyle w:val="TAL"/>
            </w:pPr>
            <w:r w:rsidRPr="006A6394">
              <w:t>EPS integrity algorithm EIA6</w:t>
            </w:r>
          </w:p>
        </w:tc>
      </w:tr>
      <w:tr w:rsidR="00D40C70" w:rsidRPr="006A6394" w14:paraId="767763F8" w14:textId="77777777" w:rsidTr="00E6030B">
        <w:trPr>
          <w:cantSplit/>
          <w:jc w:val="center"/>
        </w:trPr>
        <w:tc>
          <w:tcPr>
            <w:tcW w:w="284" w:type="dxa"/>
          </w:tcPr>
          <w:p w14:paraId="1DE92B07" w14:textId="77777777" w:rsidR="00D40C70" w:rsidRPr="006A6394" w:rsidRDefault="00D40C70" w:rsidP="00E6030B">
            <w:pPr>
              <w:pStyle w:val="TAC"/>
            </w:pPr>
            <w:r w:rsidRPr="006A6394">
              <w:t>1</w:t>
            </w:r>
          </w:p>
        </w:tc>
        <w:tc>
          <w:tcPr>
            <w:tcW w:w="284" w:type="dxa"/>
          </w:tcPr>
          <w:p w14:paraId="152474FA" w14:textId="77777777" w:rsidR="00D40C70" w:rsidRPr="006A6394" w:rsidRDefault="00D40C70" w:rsidP="00E6030B">
            <w:pPr>
              <w:pStyle w:val="TAC"/>
            </w:pPr>
            <w:r w:rsidRPr="006A6394">
              <w:t>1</w:t>
            </w:r>
          </w:p>
        </w:tc>
        <w:tc>
          <w:tcPr>
            <w:tcW w:w="283" w:type="dxa"/>
          </w:tcPr>
          <w:p w14:paraId="32A84E99" w14:textId="77777777" w:rsidR="00D40C70" w:rsidRPr="006A6394" w:rsidRDefault="00D40C70" w:rsidP="00E6030B">
            <w:pPr>
              <w:pStyle w:val="TAC"/>
            </w:pPr>
            <w:r w:rsidRPr="006A6394">
              <w:t>1</w:t>
            </w:r>
          </w:p>
        </w:tc>
        <w:tc>
          <w:tcPr>
            <w:tcW w:w="283" w:type="dxa"/>
          </w:tcPr>
          <w:p w14:paraId="7DDC0AC3" w14:textId="77777777" w:rsidR="00D40C70" w:rsidRPr="006A6394" w:rsidRDefault="00D40C70" w:rsidP="00E6030B">
            <w:pPr>
              <w:pStyle w:val="TAC"/>
            </w:pPr>
          </w:p>
        </w:tc>
        <w:tc>
          <w:tcPr>
            <w:tcW w:w="5953" w:type="dxa"/>
          </w:tcPr>
          <w:p w14:paraId="7D95CA1B" w14:textId="77777777" w:rsidR="00D40C70" w:rsidRPr="006A6394" w:rsidRDefault="00D40C70" w:rsidP="00E6030B">
            <w:pPr>
              <w:pStyle w:val="TAL"/>
            </w:pPr>
            <w:r w:rsidRPr="006A6394">
              <w:t>EPS integrity algorithm EIA7</w:t>
            </w:r>
          </w:p>
        </w:tc>
      </w:tr>
      <w:tr w:rsidR="00D40C70" w:rsidRPr="006A6394" w14:paraId="703696D3" w14:textId="77777777" w:rsidTr="00E6030B">
        <w:trPr>
          <w:cantSplit/>
          <w:jc w:val="center"/>
        </w:trPr>
        <w:tc>
          <w:tcPr>
            <w:tcW w:w="7087" w:type="dxa"/>
            <w:gridSpan w:val="5"/>
          </w:tcPr>
          <w:p w14:paraId="5D430C2A" w14:textId="77777777" w:rsidR="00D40C70" w:rsidRPr="006A6394" w:rsidRDefault="00D40C70" w:rsidP="00E6030B">
            <w:pPr>
              <w:pStyle w:val="TAL"/>
            </w:pPr>
          </w:p>
        </w:tc>
      </w:tr>
      <w:tr w:rsidR="00D40C70" w:rsidRPr="006A6394" w14:paraId="685A52CB" w14:textId="77777777" w:rsidTr="00E6030B">
        <w:trPr>
          <w:cantSplit/>
          <w:jc w:val="center"/>
        </w:trPr>
        <w:tc>
          <w:tcPr>
            <w:tcW w:w="7087" w:type="dxa"/>
            <w:gridSpan w:val="5"/>
          </w:tcPr>
          <w:p w14:paraId="7945083F" w14:textId="77777777" w:rsidR="00D40C70" w:rsidRPr="006A6394" w:rsidRDefault="00D40C70" w:rsidP="00E6030B">
            <w:pPr>
              <w:pStyle w:val="TAL"/>
            </w:pPr>
            <w:r w:rsidRPr="006A6394">
              <w:t>Type of ciphering algorithm (octet 2, bit 5 to 7)</w:t>
            </w:r>
          </w:p>
        </w:tc>
      </w:tr>
      <w:tr w:rsidR="00D40C70" w:rsidRPr="006A6394" w14:paraId="349B9BFD" w14:textId="77777777" w:rsidTr="00E6030B">
        <w:trPr>
          <w:cantSplit/>
          <w:jc w:val="center"/>
        </w:trPr>
        <w:tc>
          <w:tcPr>
            <w:tcW w:w="7087" w:type="dxa"/>
            <w:gridSpan w:val="5"/>
          </w:tcPr>
          <w:p w14:paraId="6C2723F7" w14:textId="77777777" w:rsidR="00D40C70" w:rsidRPr="006A6394" w:rsidRDefault="00D40C70" w:rsidP="00E6030B">
            <w:pPr>
              <w:pStyle w:val="TAL"/>
            </w:pPr>
            <w:r w:rsidRPr="006A6394">
              <w:t>Bits</w:t>
            </w:r>
          </w:p>
        </w:tc>
      </w:tr>
      <w:tr w:rsidR="00D40C70" w:rsidRPr="006A6394" w14:paraId="6967FF9B" w14:textId="77777777" w:rsidTr="00E6030B">
        <w:trPr>
          <w:cantSplit/>
          <w:jc w:val="center"/>
        </w:trPr>
        <w:tc>
          <w:tcPr>
            <w:tcW w:w="284" w:type="dxa"/>
          </w:tcPr>
          <w:p w14:paraId="50BC0A0F" w14:textId="77777777" w:rsidR="00D40C70" w:rsidRPr="006A6394" w:rsidRDefault="00D40C70" w:rsidP="00E6030B">
            <w:pPr>
              <w:pStyle w:val="TAH"/>
            </w:pPr>
            <w:r w:rsidRPr="006A6394">
              <w:t>7</w:t>
            </w:r>
          </w:p>
        </w:tc>
        <w:tc>
          <w:tcPr>
            <w:tcW w:w="284" w:type="dxa"/>
          </w:tcPr>
          <w:p w14:paraId="58DAB06C" w14:textId="77777777" w:rsidR="00D40C70" w:rsidRPr="006A6394" w:rsidRDefault="00D40C70" w:rsidP="00E6030B">
            <w:pPr>
              <w:pStyle w:val="TAH"/>
            </w:pPr>
            <w:r w:rsidRPr="006A6394">
              <w:t>6</w:t>
            </w:r>
          </w:p>
        </w:tc>
        <w:tc>
          <w:tcPr>
            <w:tcW w:w="283" w:type="dxa"/>
          </w:tcPr>
          <w:p w14:paraId="58AF0A4E" w14:textId="77777777" w:rsidR="00D40C70" w:rsidRPr="006A6394" w:rsidRDefault="00D40C70" w:rsidP="00E6030B">
            <w:pPr>
              <w:pStyle w:val="TAH"/>
            </w:pPr>
            <w:r w:rsidRPr="006A6394">
              <w:t>5</w:t>
            </w:r>
          </w:p>
        </w:tc>
        <w:tc>
          <w:tcPr>
            <w:tcW w:w="283" w:type="dxa"/>
          </w:tcPr>
          <w:p w14:paraId="4E2B41D4" w14:textId="77777777" w:rsidR="00D40C70" w:rsidRPr="006A6394" w:rsidRDefault="00D40C70" w:rsidP="00E6030B">
            <w:pPr>
              <w:pStyle w:val="TAH"/>
            </w:pPr>
          </w:p>
        </w:tc>
        <w:tc>
          <w:tcPr>
            <w:tcW w:w="5953" w:type="dxa"/>
          </w:tcPr>
          <w:p w14:paraId="6C8946A4" w14:textId="77777777" w:rsidR="00D40C70" w:rsidRPr="006A6394" w:rsidRDefault="00D40C70" w:rsidP="00E6030B">
            <w:pPr>
              <w:pStyle w:val="TAL"/>
            </w:pPr>
          </w:p>
        </w:tc>
      </w:tr>
      <w:tr w:rsidR="00D40C70" w:rsidRPr="006A6394" w14:paraId="64C8761C" w14:textId="77777777" w:rsidTr="00E6030B">
        <w:trPr>
          <w:cantSplit/>
          <w:jc w:val="center"/>
        </w:trPr>
        <w:tc>
          <w:tcPr>
            <w:tcW w:w="284" w:type="dxa"/>
          </w:tcPr>
          <w:p w14:paraId="55C5CB3A" w14:textId="77777777" w:rsidR="00D40C70" w:rsidRPr="006A6394" w:rsidRDefault="00D40C70" w:rsidP="00E6030B">
            <w:pPr>
              <w:pStyle w:val="TAC"/>
            </w:pPr>
            <w:r w:rsidRPr="006A6394">
              <w:t>0</w:t>
            </w:r>
          </w:p>
        </w:tc>
        <w:tc>
          <w:tcPr>
            <w:tcW w:w="284" w:type="dxa"/>
          </w:tcPr>
          <w:p w14:paraId="20125BD2" w14:textId="77777777" w:rsidR="00D40C70" w:rsidRPr="006A6394" w:rsidRDefault="00D40C70" w:rsidP="00E6030B">
            <w:pPr>
              <w:pStyle w:val="TAC"/>
            </w:pPr>
            <w:r w:rsidRPr="006A6394">
              <w:t>0</w:t>
            </w:r>
          </w:p>
        </w:tc>
        <w:tc>
          <w:tcPr>
            <w:tcW w:w="283" w:type="dxa"/>
          </w:tcPr>
          <w:p w14:paraId="7B594267" w14:textId="77777777" w:rsidR="00D40C70" w:rsidRPr="006A6394" w:rsidRDefault="00D40C70" w:rsidP="00E6030B">
            <w:pPr>
              <w:pStyle w:val="TAC"/>
            </w:pPr>
            <w:r w:rsidRPr="006A6394">
              <w:t>0</w:t>
            </w:r>
          </w:p>
        </w:tc>
        <w:tc>
          <w:tcPr>
            <w:tcW w:w="283" w:type="dxa"/>
          </w:tcPr>
          <w:p w14:paraId="2A5575AF" w14:textId="77777777" w:rsidR="00D40C70" w:rsidRPr="006A6394" w:rsidRDefault="00D40C70" w:rsidP="00E6030B">
            <w:pPr>
              <w:pStyle w:val="TAC"/>
            </w:pPr>
          </w:p>
        </w:tc>
        <w:tc>
          <w:tcPr>
            <w:tcW w:w="5953" w:type="dxa"/>
          </w:tcPr>
          <w:p w14:paraId="2B90959D" w14:textId="77777777" w:rsidR="00D40C70" w:rsidRPr="006A6394" w:rsidRDefault="00D40C70" w:rsidP="00E6030B">
            <w:pPr>
              <w:pStyle w:val="TAL"/>
            </w:pPr>
            <w:r w:rsidRPr="006A6394">
              <w:t>EPS encryption algorithm EEA0 (</w:t>
            </w:r>
            <w:r w:rsidRPr="006A6394">
              <w:rPr>
                <w:lang w:eastAsia="ko-KR"/>
              </w:rPr>
              <w:t xml:space="preserve">null </w:t>
            </w:r>
            <w:r w:rsidRPr="006A6394">
              <w:t>ciphering</w:t>
            </w:r>
            <w:r w:rsidRPr="006A6394">
              <w:rPr>
                <w:lang w:eastAsia="ko-KR"/>
              </w:rPr>
              <w:t xml:space="preserve"> algorithm</w:t>
            </w:r>
            <w:r w:rsidRPr="006A6394">
              <w:t>)</w:t>
            </w:r>
          </w:p>
        </w:tc>
      </w:tr>
      <w:tr w:rsidR="00D40C70" w:rsidRPr="006A6394" w14:paraId="6A999E9C" w14:textId="77777777" w:rsidTr="00E6030B">
        <w:trPr>
          <w:cantSplit/>
          <w:jc w:val="center"/>
        </w:trPr>
        <w:tc>
          <w:tcPr>
            <w:tcW w:w="284" w:type="dxa"/>
          </w:tcPr>
          <w:p w14:paraId="7967F459" w14:textId="77777777" w:rsidR="00D40C70" w:rsidRPr="006A6394" w:rsidRDefault="00D40C70" w:rsidP="00E6030B">
            <w:pPr>
              <w:pStyle w:val="TAC"/>
            </w:pPr>
            <w:r w:rsidRPr="006A6394">
              <w:t>0</w:t>
            </w:r>
          </w:p>
        </w:tc>
        <w:tc>
          <w:tcPr>
            <w:tcW w:w="284" w:type="dxa"/>
          </w:tcPr>
          <w:p w14:paraId="2415F4EB" w14:textId="77777777" w:rsidR="00D40C70" w:rsidRPr="006A6394" w:rsidRDefault="00D40C70" w:rsidP="00E6030B">
            <w:pPr>
              <w:pStyle w:val="TAC"/>
            </w:pPr>
            <w:r w:rsidRPr="006A6394">
              <w:t>0</w:t>
            </w:r>
          </w:p>
        </w:tc>
        <w:tc>
          <w:tcPr>
            <w:tcW w:w="283" w:type="dxa"/>
          </w:tcPr>
          <w:p w14:paraId="79619523" w14:textId="77777777" w:rsidR="00D40C70" w:rsidRPr="006A6394" w:rsidRDefault="00D40C70" w:rsidP="00E6030B">
            <w:pPr>
              <w:pStyle w:val="TAC"/>
            </w:pPr>
            <w:r w:rsidRPr="006A6394">
              <w:t>1</w:t>
            </w:r>
          </w:p>
        </w:tc>
        <w:tc>
          <w:tcPr>
            <w:tcW w:w="283" w:type="dxa"/>
          </w:tcPr>
          <w:p w14:paraId="2FA361A4" w14:textId="77777777" w:rsidR="00D40C70" w:rsidRPr="006A6394" w:rsidRDefault="00D40C70" w:rsidP="00E6030B">
            <w:pPr>
              <w:pStyle w:val="TAC"/>
            </w:pPr>
          </w:p>
        </w:tc>
        <w:tc>
          <w:tcPr>
            <w:tcW w:w="5953" w:type="dxa"/>
          </w:tcPr>
          <w:p w14:paraId="29E5A938" w14:textId="77777777" w:rsidR="00D40C70" w:rsidRPr="006A6394" w:rsidRDefault="00D40C70" w:rsidP="00E6030B">
            <w:pPr>
              <w:pStyle w:val="TAL"/>
            </w:pPr>
            <w:r w:rsidRPr="006A6394">
              <w:t>EPS encryption algorithm 128-EEA1</w:t>
            </w:r>
          </w:p>
        </w:tc>
      </w:tr>
      <w:tr w:rsidR="00D40C70" w:rsidRPr="006A6394" w14:paraId="50E35E6A" w14:textId="77777777" w:rsidTr="00E6030B">
        <w:trPr>
          <w:cantSplit/>
          <w:jc w:val="center"/>
        </w:trPr>
        <w:tc>
          <w:tcPr>
            <w:tcW w:w="284" w:type="dxa"/>
          </w:tcPr>
          <w:p w14:paraId="2266BBA3" w14:textId="77777777" w:rsidR="00D40C70" w:rsidRPr="006A6394" w:rsidRDefault="00D40C70" w:rsidP="00E6030B">
            <w:pPr>
              <w:pStyle w:val="TAC"/>
            </w:pPr>
            <w:r w:rsidRPr="006A6394">
              <w:t>0</w:t>
            </w:r>
          </w:p>
        </w:tc>
        <w:tc>
          <w:tcPr>
            <w:tcW w:w="284" w:type="dxa"/>
          </w:tcPr>
          <w:p w14:paraId="5A392472" w14:textId="77777777" w:rsidR="00D40C70" w:rsidRPr="006A6394" w:rsidRDefault="00D40C70" w:rsidP="00E6030B">
            <w:pPr>
              <w:pStyle w:val="TAC"/>
            </w:pPr>
            <w:r w:rsidRPr="006A6394">
              <w:t>1</w:t>
            </w:r>
          </w:p>
        </w:tc>
        <w:tc>
          <w:tcPr>
            <w:tcW w:w="283" w:type="dxa"/>
          </w:tcPr>
          <w:p w14:paraId="5D380726" w14:textId="77777777" w:rsidR="00D40C70" w:rsidRPr="006A6394" w:rsidRDefault="00D40C70" w:rsidP="00E6030B">
            <w:pPr>
              <w:pStyle w:val="TAC"/>
            </w:pPr>
            <w:r w:rsidRPr="006A6394">
              <w:t>0</w:t>
            </w:r>
          </w:p>
        </w:tc>
        <w:tc>
          <w:tcPr>
            <w:tcW w:w="283" w:type="dxa"/>
          </w:tcPr>
          <w:p w14:paraId="49771F8F" w14:textId="77777777" w:rsidR="00D40C70" w:rsidRPr="006A6394" w:rsidRDefault="00D40C70" w:rsidP="00E6030B">
            <w:pPr>
              <w:pStyle w:val="TAC"/>
            </w:pPr>
          </w:p>
        </w:tc>
        <w:tc>
          <w:tcPr>
            <w:tcW w:w="5953" w:type="dxa"/>
          </w:tcPr>
          <w:p w14:paraId="7A029A38" w14:textId="77777777" w:rsidR="00D40C70" w:rsidRPr="006A6394" w:rsidRDefault="00D40C70" w:rsidP="00E6030B">
            <w:pPr>
              <w:pStyle w:val="TAL"/>
            </w:pPr>
            <w:r w:rsidRPr="006A6394">
              <w:t>EPS encryption algorithm 128-EEA2</w:t>
            </w:r>
          </w:p>
        </w:tc>
      </w:tr>
      <w:tr w:rsidR="00D40C70" w:rsidRPr="006A6394" w14:paraId="4A970C23" w14:textId="77777777" w:rsidTr="00E6030B">
        <w:trPr>
          <w:cantSplit/>
          <w:jc w:val="center"/>
        </w:trPr>
        <w:tc>
          <w:tcPr>
            <w:tcW w:w="284" w:type="dxa"/>
          </w:tcPr>
          <w:p w14:paraId="3DA9DCF4" w14:textId="77777777" w:rsidR="00D40C70" w:rsidRPr="006A6394" w:rsidRDefault="00D40C70" w:rsidP="00E6030B">
            <w:pPr>
              <w:pStyle w:val="TAC"/>
            </w:pPr>
            <w:r w:rsidRPr="006A6394">
              <w:t>0</w:t>
            </w:r>
          </w:p>
        </w:tc>
        <w:tc>
          <w:tcPr>
            <w:tcW w:w="284" w:type="dxa"/>
          </w:tcPr>
          <w:p w14:paraId="388E4B51" w14:textId="77777777" w:rsidR="00D40C70" w:rsidRPr="006A6394" w:rsidRDefault="00D40C70" w:rsidP="00E6030B">
            <w:pPr>
              <w:pStyle w:val="TAC"/>
            </w:pPr>
            <w:r w:rsidRPr="006A6394">
              <w:t>1</w:t>
            </w:r>
          </w:p>
        </w:tc>
        <w:tc>
          <w:tcPr>
            <w:tcW w:w="283" w:type="dxa"/>
          </w:tcPr>
          <w:p w14:paraId="45EC31A0" w14:textId="77777777" w:rsidR="00D40C70" w:rsidRPr="006A6394" w:rsidRDefault="00D40C70" w:rsidP="00E6030B">
            <w:pPr>
              <w:pStyle w:val="TAC"/>
            </w:pPr>
            <w:r w:rsidRPr="006A6394">
              <w:t>1</w:t>
            </w:r>
          </w:p>
        </w:tc>
        <w:tc>
          <w:tcPr>
            <w:tcW w:w="283" w:type="dxa"/>
          </w:tcPr>
          <w:p w14:paraId="1138A0BE" w14:textId="77777777" w:rsidR="00D40C70" w:rsidRPr="006A6394" w:rsidRDefault="00D40C70" w:rsidP="00E6030B">
            <w:pPr>
              <w:pStyle w:val="TAC"/>
            </w:pPr>
          </w:p>
        </w:tc>
        <w:tc>
          <w:tcPr>
            <w:tcW w:w="5953" w:type="dxa"/>
          </w:tcPr>
          <w:p w14:paraId="447B55CA" w14:textId="77777777" w:rsidR="00D40C70" w:rsidRPr="006A6394" w:rsidRDefault="00D40C70" w:rsidP="00E6030B">
            <w:pPr>
              <w:pStyle w:val="TAL"/>
            </w:pPr>
            <w:r w:rsidRPr="006A6394">
              <w:t>EPS encryption algorithm 128-EEA3</w:t>
            </w:r>
          </w:p>
        </w:tc>
      </w:tr>
      <w:tr w:rsidR="00D40C70" w:rsidRPr="006A6394" w14:paraId="2040B65F" w14:textId="77777777" w:rsidTr="00E6030B">
        <w:trPr>
          <w:cantSplit/>
          <w:jc w:val="center"/>
        </w:trPr>
        <w:tc>
          <w:tcPr>
            <w:tcW w:w="284" w:type="dxa"/>
          </w:tcPr>
          <w:p w14:paraId="1FB967D1" w14:textId="77777777" w:rsidR="00D40C70" w:rsidRPr="006A6394" w:rsidRDefault="00D40C70" w:rsidP="00E6030B">
            <w:pPr>
              <w:pStyle w:val="TAC"/>
            </w:pPr>
            <w:r w:rsidRPr="006A6394">
              <w:t>1</w:t>
            </w:r>
          </w:p>
        </w:tc>
        <w:tc>
          <w:tcPr>
            <w:tcW w:w="284" w:type="dxa"/>
          </w:tcPr>
          <w:p w14:paraId="26D0933F" w14:textId="77777777" w:rsidR="00D40C70" w:rsidRPr="006A6394" w:rsidRDefault="00D40C70" w:rsidP="00E6030B">
            <w:pPr>
              <w:pStyle w:val="TAC"/>
            </w:pPr>
            <w:r w:rsidRPr="006A6394">
              <w:t>0</w:t>
            </w:r>
          </w:p>
        </w:tc>
        <w:tc>
          <w:tcPr>
            <w:tcW w:w="283" w:type="dxa"/>
          </w:tcPr>
          <w:p w14:paraId="2AAD94F4" w14:textId="77777777" w:rsidR="00D40C70" w:rsidRPr="006A6394" w:rsidRDefault="00D40C70" w:rsidP="00E6030B">
            <w:pPr>
              <w:pStyle w:val="TAC"/>
            </w:pPr>
            <w:r w:rsidRPr="006A6394">
              <w:t>0</w:t>
            </w:r>
          </w:p>
        </w:tc>
        <w:tc>
          <w:tcPr>
            <w:tcW w:w="283" w:type="dxa"/>
          </w:tcPr>
          <w:p w14:paraId="60382FE7" w14:textId="77777777" w:rsidR="00D40C70" w:rsidRPr="006A6394" w:rsidRDefault="00D40C70" w:rsidP="00E6030B">
            <w:pPr>
              <w:pStyle w:val="TAC"/>
            </w:pPr>
          </w:p>
        </w:tc>
        <w:tc>
          <w:tcPr>
            <w:tcW w:w="5953" w:type="dxa"/>
          </w:tcPr>
          <w:p w14:paraId="669293E5" w14:textId="77777777" w:rsidR="00D40C70" w:rsidRPr="006A6394" w:rsidRDefault="00D40C70" w:rsidP="00E6030B">
            <w:pPr>
              <w:pStyle w:val="TAL"/>
            </w:pPr>
            <w:r w:rsidRPr="006A6394">
              <w:t>EPS encryption algorithm EEA4</w:t>
            </w:r>
          </w:p>
        </w:tc>
      </w:tr>
      <w:tr w:rsidR="00D40C70" w:rsidRPr="006A6394" w14:paraId="3BD87658" w14:textId="77777777" w:rsidTr="00E6030B">
        <w:trPr>
          <w:cantSplit/>
          <w:jc w:val="center"/>
        </w:trPr>
        <w:tc>
          <w:tcPr>
            <w:tcW w:w="284" w:type="dxa"/>
          </w:tcPr>
          <w:p w14:paraId="6DA12FDA" w14:textId="77777777" w:rsidR="00D40C70" w:rsidRPr="006A6394" w:rsidRDefault="00D40C70" w:rsidP="00E6030B">
            <w:pPr>
              <w:pStyle w:val="TAC"/>
            </w:pPr>
            <w:r w:rsidRPr="006A6394">
              <w:t>1</w:t>
            </w:r>
          </w:p>
        </w:tc>
        <w:tc>
          <w:tcPr>
            <w:tcW w:w="284" w:type="dxa"/>
          </w:tcPr>
          <w:p w14:paraId="5BB5BA20" w14:textId="77777777" w:rsidR="00D40C70" w:rsidRPr="006A6394" w:rsidRDefault="00D40C70" w:rsidP="00E6030B">
            <w:pPr>
              <w:pStyle w:val="TAC"/>
            </w:pPr>
            <w:r w:rsidRPr="006A6394">
              <w:t>0</w:t>
            </w:r>
          </w:p>
        </w:tc>
        <w:tc>
          <w:tcPr>
            <w:tcW w:w="283" w:type="dxa"/>
          </w:tcPr>
          <w:p w14:paraId="65B2483F" w14:textId="77777777" w:rsidR="00D40C70" w:rsidRPr="006A6394" w:rsidRDefault="00D40C70" w:rsidP="00E6030B">
            <w:pPr>
              <w:pStyle w:val="TAC"/>
            </w:pPr>
            <w:r w:rsidRPr="006A6394">
              <w:t>1</w:t>
            </w:r>
          </w:p>
        </w:tc>
        <w:tc>
          <w:tcPr>
            <w:tcW w:w="283" w:type="dxa"/>
          </w:tcPr>
          <w:p w14:paraId="038A84F0" w14:textId="77777777" w:rsidR="00D40C70" w:rsidRPr="006A6394" w:rsidRDefault="00D40C70" w:rsidP="00E6030B">
            <w:pPr>
              <w:pStyle w:val="TAC"/>
            </w:pPr>
          </w:p>
        </w:tc>
        <w:tc>
          <w:tcPr>
            <w:tcW w:w="5953" w:type="dxa"/>
          </w:tcPr>
          <w:p w14:paraId="741A9BD0" w14:textId="77777777" w:rsidR="00D40C70" w:rsidRPr="006A6394" w:rsidRDefault="00D40C70" w:rsidP="00E6030B">
            <w:pPr>
              <w:pStyle w:val="TAL"/>
            </w:pPr>
            <w:r w:rsidRPr="006A6394">
              <w:t>EPS encryption algorithm EEA5</w:t>
            </w:r>
          </w:p>
        </w:tc>
      </w:tr>
      <w:tr w:rsidR="00D40C70" w:rsidRPr="006A6394" w14:paraId="085A9CAF" w14:textId="77777777" w:rsidTr="00E6030B">
        <w:trPr>
          <w:cantSplit/>
          <w:jc w:val="center"/>
        </w:trPr>
        <w:tc>
          <w:tcPr>
            <w:tcW w:w="284" w:type="dxa"/>
          </w:tcPr>
          <w:p w14:paraId="7A40EA81" w14:textId="77777777" w:rsidR="00D40C70" w:rsidRPr="006A6394" w:rsidRDefault="00D40C70" w:rsidP="00E6030B">
            <w:pPr>
              <w:pStyle w:val="TAC"/>
            </w:pPr>
            <w:r w:rsidRPr="006A6394">
              <w:t>1</w:t>
            </w:r>
          </w:p>
        </w:tc>
        <w:tc>
          <w:tcPr>
            <w:tcW w:w="284" w:type="dxa"/>
          </w:tcPr>
          <w:p w14:paraId="27713D38" w14:textId="77777777" w:rsidR="00D40C70" w:rsidRPr="006A6394" w:rsidRDefault="00D40C70" w:rsidP="00E6030B">
            <w:pPr>
              <w:pStyle w:val="TAC"/>
            </w:pPr>
            <w:r w:rsidRPr="006A6394">
              <w:t>1</w:t>
            </w:r>
          </w:p>
        </w:tc>
        <w:tc>
          <w:tcPr>
            <w:tcW w:w="283" w:type="dxa"/>
          </w:tcPr>
          <w:p w14:paraId="3E46459E" w14:textId="77777777" w:rsidR="00D40C70" w:rsidRPr="006A6394" w:rsidRDefault="00D40C70" w:rsidP="00E6030B">
            <w:pPr>
              <w:pStyle w:val="TAC"/>
            </w:pPr>
            <w:r w:rsidRPr="006A6394">
              <w:t>0</w:t>
            </w:r>
          </w:p>
        </w:tc>
        <w:tc>
          <w:tcPr>
            <w:tcW w:w="283" w:type="dxa"/>
          </w:tcPr>
          <w:p w14:paraId="28E981B0" w14:textId="77777777" w:rsidR="00D40C70" w:rsidRPr="006A6394" w:rsidRDefault="00D40C70" w:rsidP="00E6030B">
            <w:pPr>
              <w:pStyle w:val="TAC"/>
            </w:pPr>
          </w:p>
        </w:tc>
        <w:tc>
          <w:tcPr>
            <w:tcW w:w="5953" w:type="dxa"/>
          </w:tcPr>
          <w:p w14:paraId="2120F4C3" w14:textId="77777777" w:rsidR="00D40C70" w:rsidRPr="006A6394" w:rsidRDefault="00D40C70" w:rsidP="00E6030B">
            <w:pPr>
              <w:pStyle w:val="TAL"/>
            </w:pPr>
            <w:r w:rsidRPr="006A6394">
              <w:t>EPS encryption algorithm EEA6</w:t>
            </w:r>
          </w:p>
        </w:tc>
      </w:tr>
      <w:tr w:rsidR="00D40C70" w:rsidRPr="006A6394" w14:paraId="6C61C9B7" w14:textId="77777777" w:rsidTr="00E6030B">
        <w:trPr>
          <w:cantSplit/>
          <w:jc w:val="center"/>
        </w:trPr>
        <w:tc>
          <w:tcPr>
            <w:tcW w:w="284" w:type="dxa"/>
          </w:tcPr>
          <w:p w14:paraId="17398FC3" w14:textId="77777777" w:rsidR="00D40C70" w:rsidRPr="006A6394" w:rsidRDefault="00D40C70" w:rsidP="00E6030B">
            <w:pPr>
              <w:pStyle w:val="TAC"/>
            </w:pPr>
            <w:r w:rsidRPr="006A6394">
              <w:t>1</w:t>
            </w:r>
          </w:p>
        </w:tc>
        <w:tc>
          <w:tcPr>
            <w:tcW w:w="284" w:type="dxa"/>
          </w:tcPr>
          <w:p w14:paraId="164CE96F" w14:textId="77777777" w:rsidR="00D40C70" w:rsidRPr="006A6394" w:rsidRDefault="00D40C70" w:rsidP="00E6030B">
            <w:pPr>
              <w:pStyle w:val="TAC"/>
            </w:pPr>
            <w:r w:rsidRPr="006A6394">
              <w:t>1</w:t>
            </w:r>
          </w:p>
        </w:tc>
        <w:tc>
          <w:tcPr>
            <w:tcW w:w="283" w:type="dxa"/>
          </w:tcPr>
          <w:p w14:paraId="1FA406A4" w14:textId="77777777" w:rsidR="00D40C70" w:rsidRPr="006A6394" w:rsidRDefault="00D40C70" w:rsidP="00E6030B">
            <w:pPr>
              <w:pStyle w:val="TAC"/>
            </w:pPr>
            <w:r w:rsidRPr="006A6394">
              <w:t>1</w:t>
            </w:r>
          </w:p>
        </w:tc>
        <w:tc>
          <w:tcPr>
            <w:tcW w:w="283" w:type="dxa"/>
          </w:tcPr>
          <w:p w14:paraId="729F87B5" w14:textId="77777777" w:rsidR="00D40C70" w:rsidRPr="006A6394" w:rsidRDefault="00D40C70" w:rsidP="00E6030B">
            <w:pPr>
              <w:pStyle w:val="TAC"/>
            </w:pPr>
          </w:p>
        </w:tc>
        <w:tc>
          <w:tcPr>
            <w:tcW w:w="5953" w:type="dxa"/>
          </w:tcPr>
          <w:p w14:paraId="6D262B8E" w14:textId="77777777" w:rsidR="00D40C70" w:rsidRPr="006A6394" w:rsidRDefault="00D40C70" w:rsidP="00E6030B">
            <w:pPr>
              <w:pStyle w:val="TAL"/>
            </w:pPr>
            <w:r w:rsidRPr="006A6394">
              <w:t>EPS encryption algorithm EEA7</w:t>
            </w:r>
          </w:p>
        </w:tc>
      </w:tr>
      <w:tr w:rsidR="00D40C70" w:rsidRPr="006A6394" w14:paraId="361645D8" w14:textId="77777777" w:rsidTr="00E6030B">
        <w:trPr>
          <w:cantSplit/>
          <w:jc w:val="center"/>
        </w:trPr>
        <w:tc>
          <w:tcPr>
            <w:tcW w:w="7087" w:type="dxa"/>
            <w:gridSpan w:val="5"/>
          </w:tcPr>
          <w:p w14:paraId="7E84574E" w14:textId="77777777" w:rsidR="00D40C70" w:rsidRPr="006A6394" w:rsidRDefault="00D40C70" w:rsidP="00E6030B">
            <w:pPr>
              <w:pStyle w:val="TAL"/>
            </w:pPr>
          </w:p>
        </w:tc>
      </w:tr>
      <w:tr w:rsidR="00D40C70" w:rsidRPr="006A6394" w14:paraId="142C2E69" w14:textId="77777777" w:rsidTr="00E6030B">
        <w:trPr>
          <w:cantSplit/>
          <w:jc w:val="center"/>
        </w:trPr>
        <w:tc>
          <w:tcPr>
            <w:tcW w:w="7087" w:type="dxa"/>
            <w:gridSpan w:val="5"/>
          </w:tcPr>
          <w:p w14:paraId="0F8248B6" w14:textId="77777777" w:rsidR="00D40C70" w:rsidRPr="006A6394" w:rsidRDefault="00D40C70" w:rsidP="00E6030B">
            <w:pPr>
              <w:pStyle w:val="TAL"/>
            </w:pPr>
            <w:r w:rsidRPr="006A6394">
              <w:t>Bit 4 and 8 of octet 2 are spare and shall be coded as zero.</w:t>
            </w:r>
          </w:p>
        </w:tc>
      </w:tr>
      <w:tr w:rsidR="00D40C70" w:rsidRPr="006A6394" w14:paraId="72B8E085" w14:textId="77777777" w:rsidTr="00E6030B">
        <w:trPr>
          <w:cantSplit/>
          <w:jc w:val="center"/>
        </w:trPr>
        <w:tc>
          <w:tcPr>
            <w:tcW w:w="7087" w:type="dxa"/>
            <w:gridSpan w:val="5"/>
          </w:tcPr>
          <w:p w14:paraId="7DFD1FC6" w14:textId="77777777" w:rsidR="00D40C70" w:rsidRPr="006A6394" w:rsidRDefault="00D40C70" w:rsidP="00E6030B">
            <w:pPr>
              <w:pStyle w:val="TAL"/>
            </w:pPr>
          </w:p>
        </w:tc>
      </w:tr>
    </w:tbl>
    <w:p w14:paraId="398A363E" w14:textId="77777777" w:rsidR="00D40C70" w:rsidRPr="006A6394" w:rsidRDefault="00D40C70" w:rsidP="00D40C70"/>
    <w:p w14:paraId="064FBFF8" w14:textId="77777777" w:rsidR="00D40C70" w:rsidRPr="006A6394" w:rsidRDefault="00D40C70" w:rsidP="00295835">
      <w:pPr>
        <w:pStyle w:val="Heading4"/>
      </w:pPr>
      <w:bookmarkStart w:id="7219" w:name="_Toc20218626"/>
      <w:bookmarkStart w:id="7220" w:name="_Toc27744514"/>
      <w:bookmarkStart w:id="7221" w:name="_Toc35960088"/>
      <w:bookmarkStart w:id="7222" w:name="_Toc45203526"/>
      <w:bookmarkStart w:id="7223" w:name="_Toc45700902"/>
      <w:bookmarkStart w:id="7224" w:name="_Toc51920638"/>
      <w:bookmarkStart w:id="7225" w:name="_Toc68251698"/>
      <w:bookmarkStart w:id="7226" w:name="_Toc146261312"/>
      <w:r w:rsidRPr="006A6394">
        <w:t>9.9.3.24</w:t>
      </w:r>
      <w:r w:rsidRPr="006A6394">
        <w:tab/>
        <w:t>Network name</w:t>
      </w:r>
      <w:bookmarkEnd w:id="7219"/>
      <w:bookmarkEnd w:id="7220"/>
      <w:bookmarkEnd w:id="7221"/>
      <w:bookmarkEnd w:id="7222"/>
      <w:bookmarkEnd w:id="7223"/>
      <w:bookmarkEnd w:id="7224"/>
      <w:bookmarkEnd w:id="7225"/>
      <w:bookmarkEnd w:id="7226"/>
    </w:p>
    <w:p w14:paraId="3C843F99" w14:textId="730CA3D5" w:rsidR="00D40C70" w:rsidRPr="006A6394" w:rsidRDefault="00D40C70" w:rsidP="00D40C70">
      <w:r w:rsidRPr="006A6394">
        <w:t xml:space="preserve">See </w:t>
      </w:r>
      <w:r w:rsidR="00FB1684" w:rsidRPr="006A6394">
        <w:t>clause</w:t>
      </w:r>
      <w:r w:rsidRPr="006A6394">
        <w:t> 10.5.3.5a in 3GPP TS 24.008 [13].</w:t>
      </w:r>
    </w:p>
    <w:p w14:paraId="38889465" w14:textId="77777777" w:rsidR="00D40C70" w:rsidRPr="006A6394" w:rsidRDefault="00D40C70" w:rsidP="00295835">
      <w:pPr>
        <w:pStyle w:val="Heading4"/>
      </w:pPr>
      <w:bookmarkStart w:id="7227" w:name="_Toc20218627"/>
      <w:bookmarkStart w:id="7228" w:name="_Toc27744515"/>
      <w:bookmarkStart w:id="7229" w:name="_Toc35960089"/>
      <w:bookmarkStart w:id="7230" w:name="_Toc45203527"/>
      <w:bookmarkStart w:id="7231" w:name="_Toc45700903"/>
      <w:bookmarkStart w:id="7232" w:name="_Toc51920639"/>
      <w:bookmarkStart w:id="7233" w:name="_Toc68251699"/>
      <w:bookmarkStart w:id="7234" w:name="_Toc146261313"/>
      <w:r w:rsidRPr="006A6394">
        <w:t>9.9.3.24A</w:t>
      </w:r>
      <w:r w:rsidRPr="006A6394">
        <w:tab/>
        <w:t>Network resource identifier container</w:t>
      </w:r>
      <w:bookmarkEnd w:id="7227"/>
      <w:bookmarkEnd w:id="7228"/>
      <w:bookmarkEnd w:id="7229"/>
      <w:bookmarkEnd w:id="7230"/>
      <w:bookmarkEnd w:id="7231"/>
      <w:bookmarkEnd w:id="7232"/>
      <w:bookmarkEnd w:id="7233"/>
      <w:bookmarkEnd w:id="7234"/>
    </w:p>
    <w:p w14:paraId="6AB1A8ED" w14:textId="69381B4A" w:rsidR="00D40C70" w:rsidRPr="006A6394" w:rsidRDefault="00D40C70" w:rsidP="00D40C70">
      <w:r w:rsidRPr="006A6394">
        <w:t xml:space="preserve">See </w:t>
      </w:r>
      <w:r w:rsidR="00FB1684" w:rsidRPr="006A6394">
        <w:t>clause</w:t>
      </w:r>
      <w:r w:rsidRPr="006A6394">
        <w:t> 10.5.5.31 in 3GPP TS 24.008 [13].</w:t>
      </w:r>
    </w:p>
    <w:p w14:paraId="3CAA7BD1" w14:textId="77777777" w:rsidR="00D40C70" w:rsidRPr="006A6394" w:rsidRDefault="00D40C70" w:rsidP="00295835">
      <w:pPr>
        <w:pStyle w:val="Heading4"/>
      </w:pPr>
      <w:bookmarkStart w:id="7235" w:name="_Toc20218628"/>
      <w:bookmarkStart w:id="7236" w:name="_Toc27744516"/>
      <w:bookmarkStart w:id="7237" w:name="_Toc35960090"/>
      <w:bookmarkStart w:id="7238" w:name="_Toc45203528"/>
      <w:bookmarkStart w:id="7239" w:name="_Toc45700904"/>
      <w:bookmarkStart w:id="7240" w:name="_Toc51920640"/>
      <w:bookmarkStart w:id="7241" w:name="_Toc68251700"/>
      <w:bookmarkStart w:id="7242" w:name="_Toc146261314"/>
      <w:r w:rsidRPr="006A6394">
        <w:t>9.9.3.25</w:t>
      </w:r>
      <w:r w:rsidRPr="006A6394">
        <w:tab/>
        <w:t>Nonce</w:t>
      </w:r>
      <w:bookmarkEnd w:id="7235"/>
      <w:bookmarkEnd w:id="7236"/>
      <w:bookmarkEnd w:id="7237"/>
      <w:bookmarkEnd w:id="7238"/>
      <w:bookmarkEnd w:id="7239"/>
      <w:bookmarkEnd w:id="7240"/>
      <w:bookmarkEnd w:id="7241"/>
      <w:bookmarkEnd w:id="7242"/>
    </w:p>
    <w:p w14:paraId="735CD418" w14:textId="77777777" w:rsidR="00D40C70" w:rsidRPr="006A6394" w:rsidDel="00B53AA7" w:rsidRDefault="00D40C70" w:rsidP="00D40C70">
      <w:r w:rsidRPr="006A6394">
        <w:t>The purpose of the Nonce information element is to transfer a 32-bit nonce value to support deriving a new mapped EPS security context.</w:t>
      </w:r>
    </w:p>
    <w:p w14:paraId="4B418E62" w14:textId="77777777" w:rsidR="00D40C70" w:rsidRPr="006A6394" w:rsidRDefault="00D40C70" w:rsidP="00D40C70">
      <w:r w:rsidRPr="006A6394">
        <w:t>The Nonce information element is coded as shown in figure 9.9.3.25.1 and table 9.9.3.25.1.</w:t>
      </w:r>
    </w:p>
    <w:p w14:paraId="2D003492" w14:textId="77777777" w:rsidR="00D40C70" w:rsidRPr="006A6394" w:rsidRDefault="00D40C70" w:rsidP="00D40C70">
      <w:r w:rsidRPr="006A6394">
        <w:t>The Nonce is a type 3 information element with a length of 5 octets.</w:t>
      </w:r>
    </w:p>
    <w:p w14:paraId="7BED9F40"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04AAD9A" w14:textId="77777777" w:rsidTr="00E6030B">
        <w:trPr>
          <w:cantSplit/>
          <w:jc w:val="center"/>
        </w:trPr>
        <w:tc>
          <w:tcPr>
            <w:tcW w:w="708" w:type="dxa"/>
          </w:tcPr>
          <w:p w14:paraId="66034EC3" w14:textId="77777777" w:rsidR="00D40C70" w:rsidRPr="006A6394" w:rsidRDefault="00D40C70" w:rsidP="00E6030B">
            <w:pPr>
              <w:pStyle w:val="TAC"/>
            </w:pPr>
            <w:r w:rsidRPr="006A6394">
              <w:t>8</w:t>
            </w:r>
          </w:p>
        </w:tc>
        <w:tc>
          <w:tcPr>
            <w:tcW w:w="709" w:type="dxa"/>
          </w:tcPr>
          <w:p w14:paraId="27F17A10" w14:textId="77777777" w:rsidR="00D40C70" w:rsidRPr="006A6394" w:rsidRDefault="00D40C70" w:rsidP="00E6030B">
            <w:pPr>
              <w:pStyle w:val="TAC"/>
            </w:pPr>
            <w:r w:rsidRPr="006A6394">
              <w:t>7</w:t>
            </w:r>
          </w:p>
        </w:tc>
        <w:tc>
          <w:tcPr>
            <w:tcW w:w="709" w:type="dxa"/>
          </w:tcPr>
          <w:p w14:paraId="75E48EE0" w14:textId="77777777" w:rsidR="00D40C70" w:rsidRPr="006A6394" w:rsidRDefault="00D40C70" w:rsidP="00E6030B">
            <w:pPr>
              <w:pStyle w:val="TAC"/>
            </w:pPr>
            <w:r w:rsidRPr="006A6394">
              <w:t>6</w:t>
            </w:r>
          </w:p>
        </w:tc>
        <w:tc>
          <w:tcPr>
            <w:tcW w:w="709" w:type="dxa"/>
          </w:tcPr>
          <w:p w14:paraId="5C4A2A20" w14:textId="77777777" w:rsidR="00D40C70" w:rsidRPr="006A6394" w:rsidRDefault="00D40C70" w:rsidP="00E6030B">
            <w:pPr>
              <w:pStyle w:val="TAC"/>
            </w:pPr>
            <w:r w:rsidRPr="006A6394">
              <w:t>5</w:t>
            </w:r>
          </w:p>
        </w:tc>
        <w:tc>
          <w:tcPr>
            <w:tcW w:w="709" w:type="dxa"/>
          </w:tcPr>
          <w:p w14:paraId="243EE61E" w14:textId="77777777" w:rsidR="00D40C70" w:rsidRPr="006A6394" w:rsidRDefault="00D40C70" w:rsidP="00E6030B">
            <w:pPr>
              <w:pStyle w:val="TAC"/>
            </w:pPr>
            <w:r w:rsidRPr="006A6394">
              <w:t>4</w:t>
            </w:r>
          </w:p>
        </w:tc>
        <w:tc>
          <w:tcPr>
            <w:tcW w:w="709" w:type="dxa"/>
          </w:tcPr>
          <w:p w14:paraId="1C0ED43C" w14:textId="77777777" w:rsidR="00D40C70" w:rsidRPr="006A6394" w:rsidRDefault="00D40C70" w:rsidP="00E6030B">
            <w:pPr>
              <w:pStyle w:val="TAC"/>
            </w:pPr>
            <w:r w:rsidRPr="006A6394">
              <w:t>3</w:t>
            </w:r>
          </w:p>
        </w:tc>
        <w:tc>
          <w:tcPr>
            <w:tcW w:w="709" w:type="dxa"/>
          </w:tcPr>
          <w:p w14:paraId="7FF0B246" w14:textId="77777777" w:rsidR="00D40C70" w:rsidRPr="006A6394" w:rsidRDefault="00D40C70" w:rsidP="00E6030B">
            <w:pPr>
              <w:pStyle w:val="TAC"/>
            </w:pPr>
            <w:r w:rsidRPr="006A6394">
              <w:t>2</w:t>
            </w:r>
          </w:p>
        </w:tc>
        <w:tc>
          <w:tcPr>
            <w:tcW w:w="709" w:type="dxa"/>
          </w:tcPr>
          <w:p w14:paraId="4FF41546" w14:textId="77777777" w:rsidR="00D40C70" w:rsidRPr="006A6394" w:rsidRDefault="00D40C70" w:rsidP="00E6030B">
            <w:pPr>
              <w:pStyle w:val="TAC"/>
            </w:pPr>
            <w:r w:rsidRPr="006A6394">
              <w:t>1</w:t>
            </w:r>
          </w:p>
        </w:tc>
        <w:tc>
          <w:tcPr>
            <w:tcW w:w="1134" w:type="dxa"/>
          </w:tcPr>
          <w:p w14:paraId="61E1035B" w14:textId="77777777" w:rsidR="00D40C70" w:rsidRPr="006A6394" w:rsidRDefault="00D40C70" w:rsidP="00E6030B">
            <w:pPr>
              <w:pStyle w:val="TAL"/>
            </w:pPr>
          </w:p>
        </w:tc>
      </w:tr>
      <w:tr w:rsidR="00D40C70" w:rsidRPr="006A6394"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6A6394" w:rsidRDefault="00D40C70" w:rsidP="00E6030B">
            <w:pPr>
              <w:pStyle w:val="TAC"/>
            </w:pPr>
            <w:r w:rsidRPr="006A6394">
              <w:t>Nonce IEI</w:t>
            </w:r>
          </w:p>
        </w:tc>
        <w:tc>
          <w:tcPr>
            <w:tcW w:w="1134" w:type="dxa"/>
          </w:tcPr>
          <w:p w14:paraId="46855AF5" w14:textId="77777777" w:rsidR="00D40C70" w:rsidRPr="006A6394" w:rsidRDefault="00D40C70" w:rsidP="00E6030B">
            <w:pPr>
              <w:pStyle w:val="TAL"/>
            </w:pPr>
            <w:r w:rsidRPr="006A6394">
              <w:t>octet 1</w:t>
            </w:r>
          </w:p>
        </w:tc>
      </w:tr>
      <w:tr w:rsidR="00D40C70" w:rsidRPr="006A6394"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6A6394" w:rsidRDefault="00D40C70" w:rsidP="00E6030B">
            <w:pPr>
              <w:pStyle w:val="TAC"/>
            </w:pPr>
          </w:p>
          <w:p w14:paraId="245B6DD8" w14:textId="77777777" w:rsidR="00D40C70" w:rsidRPr="006A6394" w:rsidRDefault="00D40C70" w:rsidP="00E6030B">
            <w:pPr>
              <w:pStyle w:val="TAC"/>
            </w:pPr>
            <w:r w:rsidRPr="006A6394">
              <w:t>Nonce value</w:t>
            </w:r>
          </w:p>
          <w:p w14:paraId="6291CEAF" w14:textId="77777777" w:rsidR="00D40C70" w:rsidRPr="006A6394" w:rsidRDefault="00D40C70" w:rsidP="00E6030B">
            <w:pPr>
              <w:pStyle w:val="TAC"/>
            </w:pPr>
          </w:p>
        </w:tc>
        <w:tc>
          <w:tcPr>
            <w:tcW w:w="1134" w:type="dxa"/>
            <w:tcBorders>
              <w:top w:val="nil"/>
              <w:left w:val="single" w:sz="6" w:space="0" w:color="auto"/>
              <w:bottom w:val="nil"/>
              <w:right w:val="nil"/>
            </w:tcBorders>
          </w:tcPr>
          <w:p w14:paraId="0EB2F9E7" w14:textId="77777777" w:rsidR="00D40C70" w:rsidRPr="006A6394" w:rsidRDefault="00D40C70" w:rsidP="00E6030B">
            <w:pPr>
              <w:pStyle w:val="TAL"/>
            </w:pPr>
            <w:r w:rsidRPr="006A6394">
              <w:t>octet 2</w:t>
            </w:r>
          </w:p>
          <w:p w14:paraId="0329BCBB" w14:textId="77777777" w:rsidR="00D40C70" w:rsidRPr="006A6394" w:rsidRDefault="00D40C70" w:rsidP="00E6030B">
            <w:pPr>
              <w:pStyle w:val="TAL"/>
            </w:pPr>
          </w:p>
          <w:p w14:paraId="733A130B" w14:textId="77777777" w:rsidR="00D40C70" w:rsidRPr="006A6394" w:rsidRDefault="00D40C70" w:rsidP="00E6030B">
            <w:pPr>
              <w:pStyle w:val="TAL"/>
            </w:pPr>
            <w:r w:rsidRPr="006A6394">
              <w:t>octet 5</w:t>
            </w:r>
          </w:p>
        </w:tc>
      </w:tr>
    </w:tbl>
    <w:p w14:paraId="20C7B07F" w14:textId="77777777" w:rsidR="00D40C70" w:rsidRPr="006A6394" w:rsidRDefault="00D40C70" w:rsidP="00D40C70">
      <w:pPr>
        <w:pStyle w:val="TAN"/>
      </w:pPr>
    </w:p>
    <w:p w14:paraId="27CABBB9" w14:textId="77777777" w:rsidR="00D40C70" w:rsidRPr="006A6394" w:rsidRDefault="00D40C70" w:rsidP="00D40C70">
      <w:pPr>
        <w:pStyle w:val="TF"/>
      </w:pPr>
      <w:r w:rsidRPr="006A6394">
        <w:t>Figure 9.9.3.25.1: Nonce information element</w:t>
      </w:r>
    </w:p>
    <w:p w14:paraId="27907BE7" w14:textId="77777777" w:rsidR="00D40C70" w:rsidRPr="006A6394" w:rsidRDefault="00D40C70" w:rsidP="00D40C70">
      <w:pPr>
        <w:pStyle w:val="TH"/>
      </w:pPr>
      <w:r w:rsidRPr="006A6394">
        <w:t>Table 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6B39944" w14:textId="77777777" w:rsidTr="00E6030B">
        <w:trPr>
          <w:cantSplit/>
          <w:jc w:val="center"/>
        </w:trPr>
        <w:tc>
          <w:tcPr>
            <w:tcW w:w="7087" w:type="dxa"/>
          </w:tcPr>
          <w:p w14:paraId="6CEE22A2" w14:textId="77777777" w:rsidR="00D40C70" w:rsidRPr="006A6394" w:rsidRDefault="00D40C70" w:rsidP="00E6030B">
            <w:pPr>
              <w:pStyle w:val="TAL"/>
            </w:pPr>
            <w:r w:rsidRPr="006A6394">
              <w:t>Nonce value (octet 2 to 5)</w:t>
            </w:r>
          </w:p>
        </w:tc>
      </w:tr>
      <w:tr w:rsidR="00D40C70" w:rsidRPr="006A6394" w14:paraId="599F321B" w14:textId="77777777" w:rsidTr="00E6030B">
        <w:trPr>
          <w:cantSplit/>
          <w:jc w:val="center"/>
        </w:trPr>
        <w:tc>
          <w:tcPr>
            <w:tcW w:w="7087" w:type="dxa"/>
          </w:tcPr>
          <w:p w14:paraId="330B7549" w14:textId="77777777" w:rsidR="00D40C70" w:rsidRPr="006A6394" w:rsidRDefault="00D40C70" w:rsidP="00E6030B">
            <w:pPr>
              <w:pStyle w:val="TAL"/>
            </w:pPr>
          </w:p>
        </w:tc>
      </w:tr>
      <w:tr w:rsidR="00D40C70" w:rsidRPr="006A6394" w14:paraId="297C3EF5" w14:textId="77777777" w:rsidTr="00E6030B">
        <w:trPr>
          <w:cantSplit/>
          <w:jc w:val="center"/>
        </w:trPr>
        <w:tc>
          <w:tcPr>
            <w:tcW w:w="7087" w:type="dxa"/>
          </w:tcPr>
          <w:p w14:paraId="4B5225AD" w14:textId="77777777" w:rsidR="00D40C70" w:rsidRPr="006A6394" w:rsidRDefault="00D40C70" w:rsidP="00E6030B">
            <w:pPr>
              <w:pStyle w:val="TAL"/>
            </w:pPr>
            <w:r w:rsidRPr="006A6394">
              <w:t>This field contains the binary representation of the nonce. Bit 8 of octet 2 represents the most significant bit of the nonce and bit 1 of octet 5 the least significant bit.</w:t>
            </w:r>
          </w:p>
        </w:tc>
      </w:tr>
      <w:tr w:rsidR="00D40C70" w:rsidRPr="006A6394" w14:paraId="62775574" w14:textId="77777777" w:rsidTr="00E6030B">
        <w:trPr>
          <w:cantSplit/>
          <w:jc w:val="center"/>
        </w:trPr>
        <w:tc>
          <w:tcPr>
            <w:tcW w:w="7087" w:type="dxa"/>
          </w:tcPr>
          <w:p w14:paraId="1E880011" w14:textId="77777777" w:rsidR="00D40C70" w:rsidRPr="006A6394" w:rsidRDefault="00D40C70" w:rsidP="00E6030B">
            <w:pPr>
              <w:pStyle w:val="TAL"/>
            </w:pPr>
          </w:p>
        </w:tc>
      </w:tr>
    </w:tbl>
    <w:p w14:paraId="171635B5" w14:textId="77777777" w:rsidR="00D40C70" w:rsidRPr="006A6394" w:rsidRDefault="00D40C70" w:rsidP="00D40C70"/>
    <w:p w14:paraId="4A17302D" w14:textId="77777777" w:rsidR="00D40C70" w:rsidRPr="006A6394" w:rsidRDefault="00D40C70" w:rsidP="00295835">
      <w:pPr>
        <w:pStyle w:val="Heading4"/>
      </w:pPr>
      <w:bookmarkStart w:id="7243" w:name="_Toc20218629"/>
      <w:bookmarkStart w:id="7244" w:name="_Toc27744517"/>
      <w:bookmarkStart w:id="7245" w:name="_Toc35960091"/>
      <w:bookmarkStart w:id="7246" w:name="_Toc45203529"/>
      <w:bookmarkStart w:id="7247" w:name="_Toc45700905"/>
      <w:bookmarkStart w:id="7248" w:name="_Toc51920641"/>
      <w:bookmarkStart w:id="7249" w:name="_Toc68251701"/>
      <w:bookmarkStart w:id="7250" w:name="_Toc146261315"/>
      <w:r w:rsidRPr="006A6394">
        <w:t>9.9.3.25A</w:t>
      </w:r>
      <w:r w:rsidRPr="006A6394">
        <w:tab/>
        <w:t>Paging identity</w:t>
      </w:r>
      <w:bookmarkEnd w:id="7243"/>
      <w:bookmarkEnd w:id="7244"/>
      <w:bookmarkEnd w:id="7245"/>
      <w:bookmarkEnd w:id="7246"/>
      <w:bookmarkEnd w:id="7247"/>
      <w:bookmarkEnd w:id="7248"/>
      <w:bookmarkEnd w:id="7249"/>
      <w:bookmarkEnd w:id="7250"/>
    </w:p>
    <w:p w14:paraId="76A01CDD" w14:textId="77777777" w:rsidR="00D40C70" w:rsidRPr="006A6394" w:rsidRDefault="00D40C70" w:rsidP="00D40C70">
      <w:r w:rsidRPr="006A6394">
        <w:t>The purpose of the Paging identity information element is to indicate the identity used for paging for non-EPS services.</w:t>
      </w:r>
    </w:p>
    <w:p w14:paraId="7780476A" w14:textId="77777777" w:rsidR="00D40C70" w:rsidRPr="006A6394" w:rsidRDefault="00D40C70" w:rsidP="00D40C70">
      <w:r w:rsidRPr="006A6394">
        <w:t>The Paging identity information element is coded as shown in figure 9.9.3.25A.1 and table 9.9.3.25A.1.</w:t>
      </w:r>
    </w:p>
    <w:p w14:paraId="0F40948A" w14:textId="77777777" w:rsidR="00D40C70" w:rsidRPr="006A6394" w:rsidRDefault="00D40C70" w:rsidP="00D40C70">
      <w:r w:rsidRPr="006A6394">
        <w:t>The Paging identity is a type 3 information element with 2 octets length.</w:t>
      </w:r>
    </w:p>
    <w:p w14:paraId="3B8F1C5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6A6394" w14:paraId="297EEFEC" w14:textId="77777777" w:rsidTr="00E6030B">
        <w:trPr>
          <w:cantSplit/>
          <w:jc w:val="center"/>
        </w:trPr>
        <w:tc>
          <w:tcPr>
            <w:tcW w:w="744" w:type="dxa"/>
            <w:tcBorders>
              <w:top w:val="nil"/>
              <w:left w:val="nil"/>
              <w:bottom w:val="nil"/>
              <w:right w:val="nil"/>
            </w:tcBorders>
          </w:tcPr>
          <w:p w14:paraId="7C3E3360" w14:textId="77777777" w:rsidR="00D40C70" w:rsidRPr="006A6394" w:rsidRDefault="00D40C70" w:rsidP="00E6030B">
            <w:pPr>
              <w:pStyle w:val="TAC"/>
            </w:pPr>
            <w:r w:rsidRPr="006A6394">
              <w:t>8</w:t>
            </w:r>
          </w:p>
        </w:tc>
        <w:tc>
          <w:tcPr>
            <w:tcW w:w="746" w:type="dxa"/>
            <w:tcBorders>
              <w:top w:val="nil"/>
              <w:left w:val="nil"/>
              <w:bottom w:val="nil"/>
              <w:right w:val="nil"/>
            </w:tcBorders>
          </w:tcPr>
          <w:p w14:paraId="7945F5EA" w14:textId="77777777" w:rsidR="00D40C70" w:rsidRPr="006A6394" w:rsidRDefault="00D40C70" w:rsidP="00E6030B">
            <w:pPr>
              <w:pStyle w:val="TAC"/>
            </w:pPr>
            <w:r w:rsidRPr="006A6394">
              <w:t>7</w:t>
            </w:r>
          </w:p>
        </w:tc>
        <w:tc>
          <w:tcPr>
            <w:tcW w:w="745" w:type="dxa"/>
            <w:tcBorders>
              <w:top w:val="nil"/>
              <w:left w:val="nil"/>
              <w:bottom w:val="nil"/>
              <w:right w:val="nil"/>
            </w:tcBorders>
          </w:tcPr>
          <w:p w14:paraId="0BF7FE95" w14:textId="77777777" w:rsidR="00D40C70" w:rsidRPr="006A6394" w:rsidRDefault="00D40C70" w:rsidP="00E6030B">
            <w:pPr>
              <w:pStyle w:val="TAC"/>
            </w:pPr>
            <w:r w:rsidRPr="006A6394">
              <w:t>6</w:t>
            </w:r>
          </w:p>
        </w:tc>
        <w:tc>
          <w:tcPr>
            <w:tcW w:w="745" w:type="dxa"/>
            <w:tcBorders>
              <w:top w:val="nil"/>
              <w:left w:val="nil"/>
              <w:bottom w:val="nil"/>
              <w:right w:val="nil"/>
            </w:tcBorders>
          </w:tcPr>
          <w:p w14:paraId="43EE553F" w14:textId="77777777" w:rsidR="00D40C70" w:rsidRPr="006A6394" w:rsidRDefault="00D40C70" w:rsidP="00E6030B">
            <w:pPr>
              <w:pStyle w:val="TAC"/>
            </w:pPr>
            <w:r w:rsidRPr="006A6394">
              <w:t>5</w:t>
            </w:r>
          </w:p>
        </w:tc>
        <w:tc>
          <w:tcPr>
            <w:tcW w:w="745" w:type="dxa"/>
            <w:tcBorders>
              <w:top w:val="nil"/>
              <w:left w:val="nil"/>
              <w:bottom w:val="nil"/>
              <w:right w:val="nil"/>
            </w:tcBorders>
          </w:tcPr>
          <w:p w14:paraId="294937C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8EE1B6B" w14:textId="77777777" w:rsidR="00D40C70" w:rsidRPr="006A6394" w:rsidRDefault="00D40C70" w:rsidP="00E6030B">
            <w:pPr>
              <w:pStyle w:val="TAC"/>
            </w:pPr>
            <w:r w:rsidRPr="006A6394">
              <w:t>3</w:t>
            </w:r>
          </w:p>
        </w:tc>
        <w:tc>
          <w:tcPr>
            <w:tcW w:w="745" w:type="dxa"/>
            <w:tcBorders>
              <w:top w:val="nil"/>
              <w:left w:val="nil"/>
              <w:bottom w:val="nil"/>
              <w:right w:val="nil"/>
            </w:tcBorders>
          </w:tcPr>
          <w:p w14:paraId="619ECC4F" w14:textId="77777777" w:rsidR="00D40C70" w:rsidRPr="006A6394" w:rsidRDefault="00D40C70" w:rsidP="00E6030B">
            <w:pPr>
              <w:pStyle w:val="TAC"/>
            </w:pPr>
            <w:r w:rsidRPr="006A6394">
              <w:t>2</w:t>
            </w:r>
          </w:p>
        </w:tc>
        <w:tc>
          <w:tcPr>
            <w:tcW w:w="745" w:type="dxa"/>
            <w:tcBorders>
              <w:top w:val="nil"/>
              <w:left w:val="nil"/>
              <w:bottom w:val="nil"/>
              <w:right w:val="nil"/>
            </w:tcBorders>
          </w:tcPr>
          <w:p w14:paraId="2410D708" w14:textId="77777777" w:rsidR="00D40C70" w:rsidRPr="006A6394" w:rsidRDefault="00D40C70" w:rsidP="00E6030B">
            <w:pPr>
              <w:pStyle w:val="TAC"/>
            </w:pPr>
            <w:r w:rsidRPr="006A6394">
              <w:t>1</w:t>
            </w:r>
          </w:p>
        </w:tc>
        <w:tc>
          <w:tcPr>
            <w:tcW w:w="1531" w:type="dxa"/>
            <w:tcBorders>
              <w:top w:val="nil"/>
              <w:left w:val="nil"/>
              <w:bottom w:val="nil"/>
              <w:right w:val="nil"/>
            </w:tcBorders>
          </w:tcPr>
          <w:p w14:paraId="351609B3" w14:textId="77777777" w:rsidR="00D40C70" w:rsidRPr="006A6394" w:rsidRDefault="00D40C70" w:rsidP="00E6030B">
            <w:pPr>
              <w:pStyle w:val="TAL"/>
            </w:pPr>
          </w:p>
        </w:tc>
      </w:tr>
      <w:tr w:rsidR="00D40C70" w:rsidRPr="006A6394"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6A6394" w:rsidRDefault="00D40C70" w:rsidP="00E6030B">
            <w:pPr>
              <w:pStyle w:val="TAC"/>
              <w:tabs>
                <w:tab w:val="center" w:pos="2910"/>
              </w:tabs>
            </w:pPr>
            <w:r w:rsidRPr="006A6394">
              <w:t>Paging identity IEI</w:t>
            </w:r>
          </w:p>
        </w:tc>
        <w:tc>
          <w:tcPr>
            <w:tcW w:w="1531" w:type="dxa"/>
            <w:tcBorders>
              <w:top w:val="nil"/>
              <w:left w:val="nil"/>
              <w:bottom w:val="nil"/>
              <w:right w:val="nil"/>
            </w:tcBorders>
          </w:tcPr>
          <w:p w14:paraId="3A8C9906" w14:textId="77777777" w:rsidR="00D40C70" w:rsidRPr="006A6394" w:rsidRDefault="00D40C70" w:rsidP="00E6030B">
            <w:pPr>
              <w:pStyle w:val="TAL"/>
            </w:pPr>
            <w:r w:rsidRPr="006A6394">
              <w:t>octet 1</w:t>
            </w:r>
          </w:p>
        </w:tc>
      </w:tr>
      <w:tr w:rsidR="00D40C70" w:rsidRPr="006A6394"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6A6394" w:rsidRDefault="00D40C70" w:rsidP="00E6030B">
            <w:pPr>
              <w:pStyle w:val="TAC"/>
            </w:pPr>
            <w:r w:rsidRPr="006A6394">
              <w:t>0</w:t>
            </w:r>
          </w:p>
          <w:p w14:paraId="6A021BF5" w14:textId="77777777" w:rsidR="00D40C70" w:rsidRPr="006A6394" w:rsidRDefault="00D40C70" w:rsidP="00E6030B">
            <w:pPr>
              <w:pStyle w:val="TAC"/>
            </w:pPr>
          </w:p>
        </w:tc>
        <w:tc>
          <w:tcPr>
            <w:tcW w:w="746" w:type="dxa"/>
            <w:tcBorders>
              <w:top w:val="single" w:sz="4" w:space="0" w:color="auto"/>
              <w:left w:val="nil"/>
              <w:bottom w:val="nil"/>
              <w:right w:val="nil"/>
            </w:tcBorders>
          </w:tcPr>
          <w:p w14:paraId="6DF782E8" w14:textId="77777777" w:rsidR="00D40C70" w:rsidRPr="006A6394" w:rsidRDefault="00D40C70" w:rsidP="00E6030B">
            <w:pPr>
              <w:pStyle w:val="TAC"/>
            </w:pPr>
            <w:r w:rsidRPr="006A6394">
              <w:t>0</w:t>
            </w:r>
          </w:p>
          <w:p w14:paraId="4B65F69E" w14:textId="77777777" w:rsidR="00D40C70" w:rsidRPr="006A6394" w:rsidRDefault="00D40C70" w:rsidP="00E6030B">
            <w:pPr>
              <w:pStyle w:val="TAC"/>
            </w:pPr>
          </w:p>
        </w:tc>
        <w:tc>
          <w:tcPr>
            <w:tcW w:w="745" w:type="dxa"/>
            <w:tcBorders>
              <w:top w:val="single" w:sz="4" w:space="0" w:color="auto"/>
              <w:left w:val="nil"/>
              <w:bottom w:val="nil"/>
              <w:right w:val="nil"/>
            </w:tcBorders>
          </w:tcPr>
          <w:p w14:paraId="21B2DA73" w14:textId="77777777" w:rsidR="00D40C70" w:rsidRPr="006A6394" w:rsidRDefault="00D40C70" w:rsidP="00E6030B">
            <w:pPr>
              <w:pStyle w:val="TAC"/>
            </w:pPr>
            <w:r w:rsidRPr="006A6394">
              <w:t>0</w:t>
            </w:r>
          </w:p>
          <w:p w14:paraId="65733974" w14:textId="77777777" w:rsidR="00D40C70" w:rsidRPr="006A6394" w:rsidRDefault="00D40C70" w:rsidP="00E6030B">
            <w:pPr>
              <w:pStyle w:val="TAC"/>
            </w:pPr>
          </w:p>
        </w:tc>
        <w:tc>
          <w:tcPr>
            <w:tcW w:w="745" w:type="dxa"/>
            <w:tcBorders>
              <w:top w:val="single" w:sz="4" w:space="0" w:color="auto"/>
              <w:left w:val="nil"/>
              <w:bottom w:val="nil"/>
              <w:right w:val="nil"/>
            </w:tcBorders>
          </w:tcPr>
          <w:p w14:paraId="10700284" w14:textId="77777777" w:rsidR="00D40C70" w:rsidRPr="006A6394" w:rsidRDefault="00D40C70" w:rsidP="00E6030B">
            <w:pPr>
              <w:pStyle w:val="TAC"/>
            </w:pPr>
            <w:r w:rsidRPr="006A6394">
              <w:t>0</w:t>
            </w:r>
          </w:p>
          <w:p w14:paraId="341D4098" w14:textId="77777777" w:rsidR="00D40C70" w:rsidRPr="006A6394" w:rsidRDefault="00D40C70" w:rsidP="00E6030B">
            <w:pPr>
              <w:pStyle w:val="TAC"/>
            </w:pPr>
          </w:p>
        </w:tc>
        <w:tc>
          <w:tcPr>
            <w:tcW w:w="745" w:type="dxa"/>
            <w:tcBorders>
              <w:top w:val="single" w:sz="4" w:space="0" w:color="auto"/>
              <w:left w:val="nil"/>
              <w:bottom w:val="nil"/>
              <w:right w:val="nil"/>
            </w:tcBorders>
          </w:tcPr>
          <w:p w14:paraId="6143DB5D" w14:textId="77777777" w:rsidR="00D40C70" w:rsidRPr="006A6394" w:rsidRDefault="00D40C70" w:rsidP="00E6030B">
            <w:pPr>
              <w:pStyle w:val="TAC"/>
            </w:pPr>
            <w:r w:rsidRPr="006A6394">
              <w:t>0</w:t>
            </w:r>
          </w:p>
          <w:p w14:paraId="034357F4" w14:textId="77777777" w:rsidR="00D40C70" w:rsidRPr="006A6394" w:rsidRDefault="00D40C70" w:rsidP="00E6030B">
            <w:pPr>
              <w:pStyle w:val="TAC"/>
            </w:pPr>
          </w:p>
        </w:tc>
        <w:tc>
          <w:tcPr>
            <w:tcW w:w="745" w:type="dxa"/>
            <w:tcBorders>
              <w:top w:val="single" w:sz="4" w:space="0" w:color="auto"/>
              <w:left w:val="nil"/>
              <w:bottom w:val="nil"/>
              <w:right w:val="nil"/>
            </w:tcBorders>
          </w:tcPr>
          <w:p w14:paraId="4991E4F6" w14:textId="77777777" w:rsidR="00D40C70" w:rsidRPr="006A6394" w:rsidRDefault="00D40C70" w:rsidP="00E6030B">
            <w:pPr>
              <w:pStyle w:val="TAC"/>
            </w:pPr>
            <w:r w:rsidRPr="006A6394">
              <w:t>0</w:t>
            </w:r>
          </w:p>
          <w:p w14:paraId="7D09897B" w14:textId="77777777" w:rsidR="00D40C70" w:rsidRPr="006A6394"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6A6394" w:rsidRDefault="00D40C70" w:rsidP="00E6030B">
            <w:pPr>
              <w:pStyle w:val="TAC"/>
            </w:pPr>
            <w:r w:rsidRPr="006A6394">
              <w:t>0</w:t>
            </w:r>
          </w:p>
          <w:p w14:paraId="0EC2EF74" w14:textId="77777777" w:rsidR="00D40C70" w:rsidRPr="006A6394"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6A6394" w:rsidRDefault="00D40C70" w:rsidP="00E6030B">
            <w:pPr>
              <w:pStyle w:val="TAC"/>
            </w:pPr>
            <w:r w:rsidRPr="006A6394">
              <w:t>Paging identity value</w:t>
            </w:r>
          </w:p>
        </w:tc>
        <w:tc>
          <w:tcPr>
            <w:tcW w:w="1531" w:type="dxa"/>
            <w:vMerge w:val="restart"/>
            <w:tcBorders>
              <w:top w:val="nil"/>
              <w:left w:val="nil"/>
              <w:right w:val="nil"/>
            </w:tcBorders>
          </w:tcPr>
          <w:p w14:paraId="3DE1D062" w14:textId="77777777" w:rsidR="00D40C70" w:rsidRPr="006A6394" w:rsidRDefault="00D40C70" w:rsidP="00E6030B">
            <w:pPr>
              <w:pStyle w:val="TAL"/>
            </w:pPr>
            <w:r w:rsidRPr="006A6394">
              <w:t>octet 2</w:t>
            </w:r>
          </w:p>
        </w:tc>
      </w:tr>
      <w:tr w:rsidR="00D40C70" w:rsidRPr="006A6394"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6A6394" w:rsidRDefault="00D40C70" w:rsidP="00E6030B">
            <w:pPr>
              <w:pStyle w:val="TAC"/>
            </w:pPr>
            <w:r w:rsidRPr="006A6394">
              <w:t>spare</w:t>
            </w:r>
          </w:p>
        </w:tc>
        <w:tc>
          <w:tcPr>
            <w:tcW w:w="745" w:type="dxa"/>
            <w:vMerge/>
            <w:tcBorders>
              <w:right w:val="single" w:sz="4" w:space="0" w:color="auto"/>
            </w:tcBorders>
          </w:tcPr>
          <w:p w14:paraId="18153720" w14:textId="77777777" w:rsidR="00D40C70" w:rsidRPr="006A6394" w:rsidRDefault="00D40C70" w:rsidP="00E6030B">
            <w:pPr>
              <w:pStyle w:val="TAC"/>
            </w:pPr>
          </w:p>
        </w:tc>
        <w:tc>
          <w:tcPr>
            <w:tcW w:w="1531" w:type="dxa"/>
            <w:vMerge/>
            <w:tcBorders>
              <w:left w:val="nil"/>
              <w:bottom w:val="nil"/>
              <w:right w:val="nil"/>
            </w:tcBorders>
          </w:tcPr>
          <w:p w14:paraId="00F08605" w14:textId="77777777" w:rsidR="00D40C70" w:rsidRPr="006A6394" w:rsidRDefault="00D40C70" w:rsidP="00E6030B">
            <w:pPr>
              <w:pStyle w:val="TAL"/>
            </w:pPr>
          </w:p>
        </w:tc>
      </w:tr>
    </w:tbl>
    <w:p w14:paraId="35EB61E8" w14:textId="77777777" w:rsidR="00D40C70" w:rsidRPr="006A6394" w:rsidRDefault="00D40C70" w:rsidP="00D40C70">
      <w:pPr>
        <w:pStyle w:val="TAN"/>
      </w:pPr>
    </w:p>
    <w:p w14:paraId="2217C9DA" w14:textId="77777777" w:rsidR="00D40C70" w:rsidRPr="006A6394" w:rsidRDefault="00D40C70" w:rsidP="00D40C70">
      <w:pPr>
        <w:pStyle w:val="TF"/>
      </w:pPr>
      <w:r w:rsidRPr="006A6394">
        <w:t>Figure 9.9.3.25A.1: Paging identity information element</w:t>
      </w:r>
    </w:p>
    <w:p w14:paraId="05A773C9" w14:textId="77777777" w:rsidR="00D40C70" w:rsidRPr="006A6394" w:rsidRDefault="00D40C70" w:rsidP="00D40C70">
      <w:pPr>
        <w:pStyle w:val="TH"/>
      </w:pPr>
      <w:r w:rsidRPr="006A6394">
        <w:t>Table 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6A6394" w14:paraId="314EB96A" w14:textId="77777777" w:rsidTr="00E6030B">
        <w:trPr>
          <w:jc w:val="center"/>
        </w:trPr>
        <w:tc>
          <w:tcPr>
            <w:tcW w:w="7091" w:type="dxa"/>
          </w:tcPr>
          <w:p w14:paraId="0411935B" w14:textId="77777777" w:rsidR="00D40C70" w:rsidRPr="006A6394" w:rsidRDefault="00D40C70" w:rsidP="00E6030B">
            <w:pPr>
              <w:pStyle w:val="TAL"/>
            </w:pPr>
            <w:r w:rsidRPr="006A6394">
              <w:t>Paging identity value (octet 2)</w:t>
            </w:r>
          </w:p>
        </w:tc>
      </w:tr>
      <w:tr w:rsidR="00D40C70" w:rsidRPr="006A6394" w14:paraId="13ABC275" w14:textId="77777777" w:rsidTr="00E6030B">
        <w:trPr>
          <w:jc w:val="center"/>
        </w:trPr>
        <w:tc>
          <w:tcPr>
            <w:tcW w:w="7091" w:type="dxa"/>
          </w:tcPr>
          <w:p w14:paraId="342BE98E" w14:textId="77777777" w:rsidR="00D40C70" w:rsidRPr="006A6394" w:rsidRDefault="00D40C70" w:rsidP="00E6030B">
            <w:pPr>
              <w:pStyle w:val="TAL"/>
            </w:pPr>
          </w:p>
        </w:tc>
      </w:tr>
      <w:tr w:rsidR="00D40C70" w:rsidRPr="006A6394" w14:paraId="70F0E540" w14:textId="77777777" w:rsidTr="00E6030B">
        <w:trPr>
          <w:jc w:val="center"/>
        </w:trPr>
        <w:tc>
          <w:tcPr>
            <w:tcW w:w="7091" w:type="dxa"/>
          </w:tcPr>
          <w:p w14:paraId="3F4FBC20" w14:textId="77777777" w:rsidR="00D40C70" w:rsidRPr="006A6394" w:rsidRDefault="00D40C70" w:rsidP="00E6030B">
            <w:pPr>
              <w:pStyle w:val="TAL"/>
              <w:rPr>
                <w:b/>
              </w:rPr>
            </w:pPr>
            <w:r w:rsidRPr="006A6394">
              <w:t>Bit</w:t>
            </w:r>
          </w:p>
        </w:tc>
      </w:tr>
      <w:tr w:rsidR="00D40C70" w:rsidRPr="006A6394" w14:paraId="293A9235" w14:textId="77777777" w:rsidTr="00E6030B">
        <w:trPr>
          <w:jc w:val="center"/>
        </w:trPr>
        <w:tc>
          <w:tcPr>
            <w:tcW w:w="7091" w:type="dxa"/>
          </w:tcPr>
          <w:p w14:paraId="6497A8FB" w14:textId="77777777" w:rsidR="00D40C70" w:rsidRPr="006A6394" w:rsidRDefault="00D40C70" w:rsidP="00E6030B">
            <w:pPr>
              <w:pStyle w:val="TAL"/>
              <w:rPr>
                <w:b/>
              </w:rPr>
            </w:pPr>
            <w:r w:rsidRPr="006A6394">
              <w:rPr>
                <w:b/>
              </w:rPr>
              <w:t>1</w:t>
            </w:r>
          </w:p>
        </w:tc>
      </w:tr>
      <w:tr w:rsidR="00D40C70" w:rsidRPr="006A6394" w14:paraId="0E6D9A99" w14:textId="77777777" w:rsidTr="00E6030B">
        <w:trPr>
          <w:jc w:val="center"/>
        </w:trPr>
        <w:tc>
          <w:tcPr>
            <w:tcW w:w="7091" w:type="dxa"/>
          </w:tcPr>
          <w:p w14:paraId="4707B9BE" w14:textId="77777777" w:rsidR="00D40C70" w:rsidRPr="006A6394" w:rsidRDefault="00D40C70" w:rsidP="00E6030B">
            <w:pPr>
              <w:pStyle w:val="TAL"/>
            </w:pPr>
            <w:r w:rsidRPr="006A6394">
              <w:t>0</w:t>
            </w:r>
            <w:r w:rsidRPr="006A6394">
              <w:tab/>
              <w:t>IMSI</w:t>
            </w:r>
          </w:p>
        </w:tc>
      </w:tr>
      <w:tr w:rsidR="00D40C70" w:rsidRPr="006A6394" w14:paraId="66C8CB0F" w14:textId="77777777" w:rsidTr="00E6030B">
        <w:trPr>
          <w:jc w:val="center"/>
        </w:trPr>
        <w:tc>
          <w:tcPr>
            <w:tcW w:w="7091" w:type="dxa"/>
          </w:tcPr>
          <w:p w14:paraId="1DD09AA1" w14:textId="77777777" w:rsidR="00D40C70" w:rsidRPr="006A6394" w:rsidRDefault="00D40C70" w:rsidP="00E6030B">
            <w:pPr>
              <w:pStyle w:val="TAL"/>
            </w:pPr>
            <w:r w:rsidRPr="006A6394">
              <w:t>1</w:t>
            </w:r>
            <w:r w:rsidRPr="006A6394">
              <w:tab/>
              <w:t>TMSI</w:t>
            </w:r>
          </w:p>
        </w:tc>
      </w:tr>
      <w:tr w:rsidR="00D40C70" w:rsidRPr="006A6394" w14:paraId="149C7760" w14:textId="77777777" w:rsidTr="00E6030B">
        <w:trPr>
          <w:jc w:val="center"/>
        </w:trPr>
        <w:tc>
          <w:tcPr>
            <w:tcW w:w="7091" w:type="dxa"/>
          </w:tcPr>
          <w:p w14:paraId="4022DD9C" w14:textId="77777777" w:rsidR="00D40C70" w:rsidRPr="006A6394" w:rsidRDefault="00D40C70" w:rsidP="00E6030B">
            <w:pPr>
              <w:pStyle w:val="TAL"/>
            </w:pPr>
          </w:p>
        </w:tc>
      </w:tr>
    </w:tbl>
    <w:p w14:paraId="519C5F36" w14:textId="77777777" w:rsidR="00D40C70" w:rsidRPr="006A6394" w:rsidRDefault="00D40C70" w:rsidP="00D40C70"/>
    <w:p w14:paraId="76FD8370" w14:textId="77777777" w:rsidR="00D40C70" w:rsidRPr="006A6394" w:rsidRDefault="00D40C70" w:rsidP="00295835">
      <w:pPr>
        <w:pStyle w:val="Heading4"/>
      </w:pPr>
      <w:bookmarkStart w:id="7251" w:name="_Toc20218630"/>
      <w:bookmarkStart w:id="7252" w:name="_Toc27744518"/>
      <w:bookmarkStart w:id="7253" w:name="_Toc35960092"/>
      <w:bookmarkStart w:id="7254" w:name="_Toc45203530"/>
      <w:bookmarkStart w:id="7255" w:name="_Toc45700906"/>
      <w:bookmarkStart w:id="7256" w:name="_Toc51920642"/>
      <w:bookmarkStart w:id="7257" w:name="_Toc68251702"/>
      <w:bookmarkStart w:id="7258" w:name="_Toc146261316"/>
      <w:r w:rsidRPr="006A6394">
        <w:t>9.9.3.26</w:t>
      </w:r>
      <w:r w:rsidRPr="006A6394">
        <w:tab/>
        <w:t>P-TMSI signature</w:t>
      </w:r>
      <w:bookmarkEnd w:id="7251"/>
      <w:bookmarkEnd w:id="7252"/>
      <w:bookmarkEnd w:id="7253"/>
      <w:bookmarkEnd w:id="7254"/>
      <w:bookmarkEnd w:id="7255"/>
      <w:bookmarkEnd w:id="7256"/>
      <w:bookmarkEnd w:id="7257"/>
      <w:bookmarkEnd w:id="7258"/>
    </w:p>
    <w:p w14:paraId="76A8644F" w14:textId="33E34F6A" w:rsidR="00D40C70" w:rsidRPr="006A6394" w:rsidRDefault="00D40C70" w:rsidP="00D40C70">
      <w:r w:rsidRPr="006A6394">
        <w:t xml:space="preserve">See </w:t>
      </w:r>
      <w:r w:rsidR="00FB1684" w:rsidRPr="006A6394">
        <w:t>clause</w:t>
      </w:r>
      <w:r w:rsidRPr="006A6394">
        <w:t> 10.5.5.8 in 3GPP TS 24.008 [13].</w:t>
      </w:r>
    </w:p>
    <w:p w14:paraId="351D1805" w14:textId="77777777" w:rsidR="00D40C70" w:rsidRPr="006A6394" w:rsidRDefault="00D40C70" w:rsidP="00295835">
      <w:pPr>
        <w:pStyle w:val="Heading4"/>
      </w:pPr>
      <w:bookmarkStart w:id="7259" w:name="_Toc20218631"/>
      <w:bookmarkStart w:id="7260" w:name="_Toc27744519"/>
      <w:bookmarkStart w:id="7261" w:name="_Toc35960093"/>
      <w:bookmarkStart w:id="7262" w:name="_Toc45203531"/>
      <w:bookmarkStart w:id="7263" w:name="_Toc45700907"/>
      <w:bookmarkStart w:id="7264" w:name="_Toc51920643"/>
      <w:bookmarkStart w:id="7265" w:name="_Toc68251703"/>
      <w:bookmarkStart w:id="7266" w:name="_Toc146261317"/>
      <w:r w:rsidRPr="006A6394">
        <w:t>9.9.3.26A</w:t>
      </w:r>
      <w:r w:rsidRPr="006A6394">
        <w:tab/>
        <w:t>Extended EMM cause</w:t>
      </w:r>
      <w:bookmarkEnd w:id="7259"/>
      <w:bookmarkEnd w:id="7260"/>
      <w:bookmarkEnd w:id="7261"/>
      <w:bookmarkEnd w:id="7262"/>
      <w:bookmarkEnd w:id="7263"/>
      <w:bookmarkEnd w:id="7264"/>
      <w:bookmarkEnd w:id="7265"/>
      <w:bookmarkEnd w:id="7266"/>
    </w:p>
    <w:p w14:paraId="4F73A86C" w14:textId="77777777" w:rsidR="00431B51" w:rsidRPr="006A6394" w:rsidRDefault="00D40C70" w:rsidP="00D40C70">
      <w:r w:rsidRPr="006A6394">
        <w:t>The purpose of the extended EMM cause information element is to indicate additional information associated with the EMM cause.</w:t>
      </w:r>
    </w:p>
    <w:p w14:paraId="0A736AAC" w14:textId="2311107A" w:rsidR="00D40C70" w:rsidRPr="006A6394" w:rsidRDefault="00D40C70" w:rsidP="00D40C70">
      <w:r w:rsidRPr="006A6394">
        <w:t>The Extended EMM cause information element is coded as shown in figure 9.9.3.26A.1 and table 9.9.3.26A.1.</w:t>
      </w:r>
    </w:p>
    <w:p w14:paraId="08D000E9" w14:textId="77777777" w:rsidR="00D40C70" w:rsidRPr="006A6394" w:rsidRDefault="00D40C70" w:rsidP="00D40C70">
      <w:r w:rsidRPr="006A6394">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6A6394" w14:paraId="756BF702" w14:textId="77777777" w:rsidTr="00E6030B">
        <w:trPr>
          <w:cantSplit/>
          <w:jc w:val="center"/>
        </w:trPr>
        <w:tc>
          <w:tcPr>
            <w:tcW w:w="779" w:type="dxa"/>
            <w:tcBorders>
              <w:top w:val="nil"/>
              <w:left w:val="nil"/>
              <w:bottom w:val="nil"/>
              <w:right w:val="nil"/>
            </w:tcBorders>
          </w:tcPr>
          <w:p w14:paraId="2EBF9581" w14:textId="77777777" w:rsidR="00D40C70" w:rsidRPr="006A6394" w:rsidRDefault="00D40C70" w:rsidP="00E6030B">
            <w:pPr>
              <w:pStyle w:val="TAC"/>
            </w:pPr>
            <w:r w:rsidRPr="006A6394">
              <w:t>8</w:t>
            </w:r>
          </w:p>
        </w:tc>
        <w:tc>
          <w:tcPr>
            <w:tcW w:w="810" w:type="dxa"/>
            <w:tcBorders>
              <w:top w:val="nil"/>
              <w:left w:val="nil"/>
              <w:bottom w:val="nil"/>
              <w:right w:val="nil"/>
            </w:tcBorders>
          </w:tcPr>
          <w:p w14:paraId="06D74BCF" w14:textId="77777777" w:rsidR="00D40C70" w:rsidRPr="006A6394" w:rsidRDefault="00D40C70" w:rsidP="00E6030B">
            <w:pPr>
              <w:pStyle w:val="TAC"/>
            </w:pPr>
            <w:r w:rsidRPr="006A6394">
              <w:t>7</w:t>
            </w:r>
          </w:p>
        </w:tc>
        <w:tc>
          <w:tcPr>
            <w:tcW w:w="841" w:type="dxa"/>
            <w:tcBorders>
              <w:top w:val="nil"/>
              <w:left w:val="nil"/>
              <w:bottom w:val="nil"/>
              <w:right w:val="nil"/>
            </w:tcBorders>
          </w:tcPr>
          <w:p w14:paraId="0C8404CA" w14:textId="77777777" w:rsidR="00D40C70" w:rsidRPr="006A6394" w:rsidRDefault="00D40C70" w:rsidP="00E6030B">
            <w:pPr>
              <w:pStyle w:val="TAC"/>
            </w:pPr>
            <w:r w:rsidRPr="006A6394">
              <w:t>6</w:t>
            </w:r>
          </w:p>
        </w:tc>
        <w:tc>
          <w:tcPr>
            <w:tcW w:w="772" w:type="dxa"/>
            <w:tcBorders>
              <w:top w:val="nil"/>
              <w:left w:val="nil"/>
              <w:bottom w:val="nil"/>
              <w:right w:val="nil"/>
            </w:tcBorders>
          </w:tcPr>
          <w:p w14:paraId="3FB882E3" w14:textId="77777777" w:rsidR="00D40C70" w:rsidRPr="006A6394" w:rsidRDefault="00D40C70" w:rsidP="00E6030B">
            <w:pPr>
              <w:pStyle w:val="TAC"/>
            </w:pPr>
            <w:r w:rsidRPr="006A6394">
              <w:t>5</w:t>
            </w:r>
          </w:p>
        </w:tc>
        <w:tc>
          <w:tcPr>
            <w:tcW w:w="827" w:type="dxa"/>
            <w:tcBorders>
              <w:top w:val="nil"/>
              <w:left w:val="nil"/>
              <w:bottom w:val="nil"/>
              <w:right w:val="nil"/>
            </w:tcBorders>
          </w:tcPr>
          <w:p w14:paraId="24821F93" w14:textId="77777777" w:rsidR="00D40C70" w:rsidRPr="006A6394" w:rsidRDefault="00D40C70" w:rsidP="00E6030B">
            <w:pPr>
              <w:pStyle w:val="TAC"/>
            </w:pPr>
            <w:r w:rsidRPr="006A6394">
              <w:t>4</w:t>
            </w:r>
          </w:p>
        </w:tc>
        <w:tc>
          <w:tcPr>
            <w:tcW w:w="900" w:type="dxa"/>
            <w:tcBorders>
              <w:top w:val="nil"/>
              <w:left w:val="nil"/>
              <w:bottom w:val="nil"/>
              <w:right w:val="nil"/>
            </w:tcBorders>
          </w:tcPr>
          <w:p w14:paraId="2F020D77" w14:textId="77777777" w:rsidR="00D40C70" w:rsidRPr="006A6394" w:rsidRDefault="00D40C70" w:rsidP="00E6030B">
            <w:pPr>
              <w:pStyle w:val="TAC"/>
            </w:pPr>
            <w:r w:rsidRPr="006A6394">
              <w:t>3</w:t>
            </w:r>
          </w:p>
        </w:tc>
        <w:tc>
          <w:tcPr>
            <w:tcW w:w="900" w:type="dxa"/>
            <w:tcBorders>
              <w:top w:val="nil"/>
              <w:left w:val="nil"/>
              <w:bottom w:val="nil"/>
              <w:right w:val="nil"/>
            </w:tcBorders>
          </w:tcPr>
          <w:p w14:paraId="7CCB5782" w14:textId="77777777" w:rsidR="00D40C70" w:rsidRPr="006A6394" w:rsidRDefault="00D40C70" w:rsidP="00E6030B">
            <w:pPr>
              <w:pStyle w:val="TAC"/>
            </w:pPr>
            <w:r w:rsidRPr="006A6394">
              <w:t>2</w:t>
            </w:r>
          </w:p>
        </w:tc>
        <w:tc>
          <w:tcPr>
            <w:tcW w:w="990" w:type="dxa"/>
            <w:tcBorders>
              <w:top w:val="nil"/>
              <w:left w:val="nil"/>
              <w:bottom w:val="nil"/>
              <w:right w:val="nil"/>
            </w:tcBorders>
          </w:tcPr>
          <w:p w14:paraId="1FE908CB" w14:textId="77777777" w:rsidR="00D40C70" w:rsidRPr="006A6394" w:rsidRDefault="00D40C70" w:rsidP="00E6030B">
            <w:pPr>
              <w:pStyle w:val="TAC"/>
            </w:pPr>
            <w:r w:rsidRPr="006A6394">
              <w:t>1</w:t>
            </w:r>
          </w:p>
        </w:tc>
        <w:tc>
          <w:tcPr>
            <w:tcW w:w="980" w:type="dxa"/>
            <w:tcBorders>
              <w:top w:val="nil"/>
              <w:left w:val="nil"/>
              <w:bottom w:val="nil"/>
              <w:right w:val="nil"/>
            </w:tcBorders>
          </w:tcPr>
          <w:p w14:paraId="4A03233F" w14:textId="77777777" w:rsidR="00D40C70" w:rsidRPr="006A6394" w:rsidRDefault="00D40C70" w:rsidP="00E6030B">
            <w:pPr>
              <w:pStyle w:val="TAL"/>
            </w:pPr>
          </w:p>
        </w:tc>
      </w:tr>
      <w:tr w:rsidR="00D40C70" w:rsidRPr="006A6394"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6A6394" w:rsidRDefault="00D40C70" w:rsidP="00E6030B">
            <w:pPr>
              <w:pStyle w:val="TAC"/>
            </w:pPr>
            <w:r w:rsidRPr="006A6394">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6A6394" w:rsidRDefault="00D40C70" w:rsidP="00E6030B">
            <w:pPr>
              <w:pStyle w:val="TAC"/>
            </w:pPr>
            <w:r w:rsidRPr="006A6394">
              <w:t>0</w:t>
            </w:r>
          </w:p>
          <w:p w14:paraId="4F52A71B" w14:textId="77777777" w:rsidR="00D40C70" w:rsidRPr="006A6394" w:rsidRDefault="00D40C70" w:rsidP="00E6030B">
            <w:pPr>
              <w:pStyle w:val="TAC"/>
            </w:pPr>
            <w:r w:rsidRPr="006A6394">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6A6394" w:rsidRDefault="00D40C70" w:rsidP="00E6030B">
            <w:pPr>
              <w:pStyle w:val="TAC"/>
              <w:rPr>
                <w:lang w:eastAsia="zh-CN"/>
              </w:rPr>
            </w:pPr>
            <w:r w:rsidRPr="006A6394">
              <w:rPr>
                <w:lang w:eastAsia="zh-CN"/>
              </w:rPr>
              <w:t>NB-IoT</w:t>
            </w:r>
          </w:p>
          <w:p w14:paraId="5C3716C8" w14:textId="77777777" w:rsidR="00D40C70" w:rsidRPr="006A6394" w:rsidRDefault="00D40C70" w:rsidP="00E6030B">
            <w:pPr>
              <w:pStyle w:val="TAC"/>
              <w:rPr>
                <w:lang w:eastAsia="zh-CN"/>
              </w:rPr>
            </w:pPr>
            <w:r w:rsidRPr="006A6394">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6A6394" w:rsidRDefault="00D40C70" w:rsidP="00E6030B">
            <w:pPr>
              <w:pStyle w:val="TAC"/>
            </w:pPr>
            <w:r w:rsidRPr="006A6394">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6A6394" w:rsidRDefault="00D40C70" w:rsidP="00E6030B">
            <w:pPr>
              <w:pStyle w:val="TAC"/>
            </w:pPr>
            <w:r w:rsidRPr="006A6394">
              <w:t>E-UTRAN allowed</w:t>
            </w:r>
          </w:p>
        </w:tc>
        <w:tc>
          <w:tcPr>
            <w:tcW w:w="980" w:type="dxa"/>
            <w:tcBorders>
              <w:top w:val="nil"/>
              <w:left w:val="nil"/>
              <w:bottom w:val="nil"/>
              <w:right w:val="nil"/>
            </w:tcBorders>
          </w:tcPr>
          <w:p w14:paraId="67472D77" w14:textId="77777777" w:rsidR="00D40C70" w:rsidRPr="006A6394" w:rsidRDefault="00D40C70" w:rsidP="00E6030B">
            <w:pPr>
              <w:pStyle w:val="TAL"/>
            </w:pPr>
            <w:r w:rsidRPr="006A6394">
              <w:t>Octet 1</w:t>
            </w:r>
          </w:p>
        </w:tc>
      </w:tr>
    </w:tbl>
    <w:p w14:paraId="3AB1BC0C" w14:textId="77777777" w:rsidR="00D40C70" w:rsidRPr="006A6394" w:rsidRDefault="00D40C70" w:rsidP="00D40C70">
      <w:pPr>
        <w:pStyle w:val="TAN"/>
      </w:pPr>
    </w:p>
    <w:p w14:paraId="4F87E157" w14:textId="77777777" w:rsidR="00D40C70" w:rsidRPr="006A6394" w:rsidRDefault="00D40C70" w:rsidP="00D40C70">
      <w:pPr>
        <w:pStyle w:val="TF"/>
      </w:pPr>
      <w:r w:rsidRPr="006A6394">
        <w:t>Figure 9.9.3.26A.1: Extended EMM cause information element</w:t>
      </w:r>
    </w:p>
    <w:p w14:paraId="2ADC9D4D" w14:textId="77777777" w:rsidR="00D40C70" w:rsidRPr="006A6394" w:rsidRDefault="00D40C70" w:rsidP="00D40C70">
      <w:pPr>
        <w:pStyle w:val="TH"/>
      </w:pPr>
      <w:r w:rsidRPr="006A6394">
        <w:t>Table 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0350FA" w14:textId="77777777" w:rsidTr="00E6030B">
        <w:trPr>
          <w:cantSplit/>
          <w:jc w:val="center"/>
        </w:trPr>
        <w:tc>
          <w:tcPr>
            <w:tcW w:w="7087" w:type="dxa"/>
            <w:gridSpan w:val="3"/>
          </w:tcPr>
          <w:p w14:paraId="6C8B4C84" w14:textId="77777777" w:rsidR="00D40C70" w:rsidRPr="006A6394" w:rsidRDefault="00D40C70" w:rsidP="00E6030B">
            <w:pPr>
              <w:pStyle w:val="TAL"/>
            </w:pPr>
            <w:r w:rsidRPr="006A6394">
              <w:t>E-UTRAN allowed value (octet 1, bit 1)</w:t>
            </w:r>
          </w:p>
        </w:tc>
      </w:tr>
      <w:tr w:rsidR="00D40C70" w:rsidRPr="006A6394" w14:paraId="43E0B424" w14:textId="77777777" w:rsidTr="00E6030B">
        <w:trPr>
          <w:cantSplit/>
          <w:jc w:val="center"/>
        </w:trPr>
        <w:tc>
          <w:tcPr>
            <w:tcW w:w="7087" w:type="dxa"/>
            <w:gridSpan w:val="3"/>
          </w:tcPr>
          <w:p w14:paraId="15464563" w14:textId="77777777" w:rsidR="00D40C70" w:rsidRPr="006A6394" w:rsidRDefault="00D40C70" w:rsidP="00E6030B">
            <w:pPr>
              <w:pStyle w:val="TAL"/>
            </w:pPr>
          </w:p>
        </w:tc>
      </w:tr>
      <w:tr w:rsidR="00D40C70" w:rsidRPr="006A6394" w14:paraId="22DA1D19" w14:textId="77777777" w:rsidTr="00E6030B">
        <w:trPr>
          <w:cantSplit/>
          <w:jc w:val="center"/>
        </w:trPr>
        <w:tc>
          <w:tcPr>
            <w:tcW w:w="7087" w:type="dxa"/>
            <w:gridSpan w:val="3"/>
          </w:tcPr>
          <w:p w14:paraId="1E6BA65E" w14:textId="77777777" w:rsidR="00D40C70" w:rsidRPr="006A6394" w:rsidRDefault="00D40C70" w:rsidP="00E6030B">
            <w:pPr>
              <w:pStyle w:val="TAL"/>
            </w:pPr>
            <w:r w:rsidRPr="006A6394">
              <w:t>Bit</w:t>
            </w:r>
          </w:p>
        </w:tc>
      </w:tr>
      <w:tr w:rsidR="00D40C70" w:rsidRPr="006A6394" w14:paraId="7BC06242" w14:textId="77777777" w:rsidTr="00E6030B">
        <w:trPr>
          <w:cantSplit/>
          <w:jc w:val="center"/>
        </w:trPr>
        <w:tc>
          <w:tcPr>
            <w:tcW w:w="284" w:type="dxa"/>
          </w:tcPr>
          <w:p w14:paraId="249AFD5C" w14:textId="77777777" w:rsidR="00D40C70" w:rsidRPr="006A6394" w:rsidRDefault="00D40C70" w:rsidP="00E6030B">
            <w:pPr>
              <w:pStyle w:val="TAH"/>
            </w:pPr>
            <w:r w:rsidRPr="006A6394">
              <w:t>1</w:t>
            </w:r>
          </w:p>
        </w:tc>
        <w:tc>
          <w:tcPr>
            <w:tcW w:w="284" w:type="dxa"/>
          </w:tcPr>
          <w:p w14:paraId="68F66B84" w14:textId="77777777" w:rsidR="00D40C70" w:rsidRPr="006A6394" w:rsidRDefault="00D40C70" w:rsidP="00E6030B">
            <w:pPr>
              <w:pStyle w:val="TAH"/>
            </w:pPr>
          </w:p>
        </w:tc>
        <w:tc>
          <w:tcPr>
            <w:tcW w:w="6519" w:type="dxa"/>
          </w:tcPr>
          <w:p w14:paraId="50879087" w14:textId="77777777" w:rsidR="00D40C70" w:rsidRPr="006A6394" w:rsidRDefault="00D40C70" w:rsidP="00E6030B">
            <w:pPr>
              <w:pStyle w:val="TAL"/>
            </w:pPr>
          </w:p>
        </w:tc>
      </w:tr>
      <w:tr w:rsidR="00D40C70" w:rsidRPr="006A6394" w14:paraId="5486912E" w14:textId="77777777" w:rsidTr="00E6030B">
        <w:trPr>
          <w:cantSplit/>
          <w:jc w:val="center"/>
        </w:trPr>
        <w:tc>
          <w:tcPr>
            <w:tcW w:w="284" w:type="dxa"/>
          </w:tcPr>
          <w:p w14:paraId="1E86684D" w14:textId="77777777" w:rsidR="00D40C70" w:rsidRPr="006A6394" w:rsidRDefault="00D40C70" w:rsidP="00E6030B">
            <w:pPr>
              <w:pStyle w:val="TAC"/>
            </w:pPr>
            <w:r w:rsidRPr="006A6394">
              <w:t>0</w:t>
            </w:r>
          </w:p>
        </w:tc>
        <w:tc>
          <w:tcPr>
            <w:tcW w:w="284" w:type="dxa"/>
          </w:tcPr>
          <w:p w14:paraId="255C2239" w14:textId="77777777" w:rsidR="00D40C70" w:rsidRPr="006A6394" w:rsidRDefault="00D40C70" w:rsidP="00E6030B">
            <w:pPr>
              <w:pStyle w:val="TAC"/>
            </w:pPr>
          </w:p>
        </w:tc>
        <w:tc>
          <w:tcPr>
            <w:tcW w:w="6519" w:type="dxa"/>
          </w:tcPr>
          <w:p w14:paraId="5A99ACC9" w14:textId="77777777" w:rsidR="00D40C70" w:rsidRPr="006A6394" w:rsidRDefault="00D40C70" w:rsidP="00E6030B">
            <w:pPr>
              <w:pStyle w:val="TAL"/>
            </w:pPr>
            <w:r w:rsidRPr="006A6394">
              <w:t>E-UTRAN allowed</w:t>
            </w:r>
          </w:p>
        </w:tc>
      </w:tr>
      <w:tr w:rsidR="00D40C70" w:rsidRPr="006A6394" w14:paraId="2E1C3BCA" w14:textId="77777777" w:rsidTr="00E6030B">
        <w:trPr>
          <w:cantSplit/>
          <w:jc w:val="center"/>
        </w:trPr>
        <w:tc>
          <w:tcPr>
            <w:tcW w:w="284" w:type="dxa"/>
          </w:tcPr>
          <w:p w14:paraId="497C7CB5" w14:textId="77777777" w:rsidR="00D40C70" w:rsidRPr="006A6394" w:rsidRDefault="00D40C70" w:rsidP="00E6030B">
            <w:pPr>
              <w:pStyle w:val="TAC"/>
            </w:pPr>
            <w:r w:rsidRPr="006A6394">
              <w:t>1</w:t>
            </w:r>
          </w:p>
        </w:tc>
        <w:tc>
          <w:tcPr>
            <w:tcW w:w="284" w:type="dxa"/>
          </w:tcPr>
          <w:p w14:paraId="47C91447" w14:textId="77777777" w:rsidR="00D40C70" w:rsidRPr="006A6394" w:rsidRDefault="00D40C70" w:rsidP="00E6030B">
            <w:pPr>
              <w:pStyle w:val="TAC"/>
            </w:pPr>
          </w:p>
        </w:tc>
        <w:tc>
          <w:tcPr>
            <w:tcW w:w="6519" w:type="dxa"/>
          </w:tcPr>
          <w:p w14:paraId="081BD08C" w14:textId="77777777" w:rsidR="00D40C70" w:rsidRPr="006A6394" w:rsidRDefault="00D40C70" w:rsidP="00E6030B">
            <w:pPr>
              <w:pStyle w:val="TAL"/>
            </w:pPr>
            <w:r w:rsidRPr="006A6394">
              <w:t>E-UTRAN not allowed</w:t>
            </w:r>
          </w:p>
        </w:tc>
      </w:tr>
      <w:tr w:rsidR="00D40C70" w:rsidRPr="006A6394" w14:paraId="6ED6EC1D" w14:textId="77777777" w:rsidTr="00E6030B">
        <w:trPr>
          <w:cantSplit/>
          <w:jc w:val="center"/>
        </w:trPr>
        <w:tc>
          <w:tcPr>
            <w:tcW w:w="7087" w:type="dxa"/>
            <w:gridSpan w:val="3"/>
          </w:tcPr>
          <w:p w14:paraId="0C2E7F51" w14:textId="77777777" w:rsidR="00D40C70" w:rsidRPr="006A6394" w:rsidRDefault="00D40C70" w:rsidP="00E6030B">
            <w:pPr>
              <w:pStyle w:val="TAL"/>
            </w:pPr>
          </w:p>
        </w:tc>
      </w:tr>
      <w:tr w:rsidR="00D40C70" w:rsidRPr="006A6394" w14:paraId="46DB3283" w14:textId="77777777" w:rsidTr="00E6030B">
        <w:trPr>
          <w:cantSplit/>
          <w:jc w:val="center"/>
        </w:trPr>
        <w:tc>
          <w:tcPr>
            <w:tcW w:w="7087" w:type="dxa"/>
            <w:gridSpan w:val="3"/>
          </w:tcPr>
          <w:p w14:paraId="462CFC63" w14:textId="77777777" w:rsidR="00D40C70" w:rsidRPr="006A6394" w:rsidRDefault="00D40C70" w:rsidP="00E6030B">
            <w:pPr>
              <w:pStyle w:val="TAL"/>
            </w:pPr>
            <w:r w:rsidRPr="006A6394">
              <w:t>EPS optimization info (octet 1, bit 2)</w:t>
            </w:r>
          </w:p>
        </w:tc>
      </w:tr>
      <w:tr w:rsidR="00D40C70" w:rsidRPr="006A6394" w14:paraId="0DB44D2D" w14:textId="77777777" w:rsidTr="00E6030B">
        <w:trPr>
          <w:cantSplit/>
          <w:jc w:val="center"/>
        </w:trPr>
        <w:tc>
          <w:tcPr>
            <w:tcW w:w="7087" w:type="dxa"/>
            <w:gridSpan w:val="3"/>
          </w:tcPr>
          <w:p w14:paraId="622DAF8B" w14:textId="77777777" w:rsidR="00D40C70" w:rsidRPr="006A6394" w:rsidRDefault="00D40C70" w:rsidP="00E6030B">
            <w:pPr>
              <w:pStyle w:val="TAL"/>
            </w:pPr>
          </w:p>
        </w:tc>
      </w:tr>
      <w:tr w:rsidR="00D40C70" w:rsidRPr="006A6394" w14:paraId="2937B220" w14:textId="77777777" w:rsidTr="00E6030B">
        <w:trPr>
          <w:cantSplit/>
          <w:jc w:val="center"/>
        </w:trPr>
        <w:tc>
          <w:tcPr>
            <w:tcW w:w="7087" w:type="dxa"/>
            <w:gridSpan w:val="3"/>
          </w:tcPr>
          <w:p w14:paraId="59017D7B" w14:textId="77777777" w:rsidR="00D40C70" w:rsidRPr="006A6394" w:rsidRDefault="00D40C70" w:rsidP="00E6030B">
            <w:pPr>
              <w:pStyle w:val="TAL"/>
            </w:pPr>
            <w:r w:rsidRPr="006A6394">
              <w:t>Bit</w:t>
            </w:r>
          </w:p>
        </w:tc>
      </w:tr>
      <w:tr w:rsidR="00D40C70" w:rsidRPr="006A6394" w14:paraId="67FFE20C" w14:textId="77777777" w:rsidTr="00E6030B">
        <w:trPr>
          <w:cantSplit/>
          <w:jc w:val="center"/>
        </w:trPr>
        <w:tc>
          <w:tcPr>
            <w:tcW w:w="284" w:type="dxa"/>
          </w:tcPr>
          <w:p w14:paraId="58B93251" w14:textId="77777777" w:rsidR="00D40C70" w:rsidRPr="006A6394" w:rsidRDefault="00D40C70" w:rsidP="00E6030B">
            <w:pPr>
              <w:pStyle w:val="TAC"/>
            </w:pPr>
            <w:r w:rsidRPr="006A6394">
              <w:t>0</w:t>
            </w:r>
          </w:p>
        </w:tc>
        <w:tc>
          <w:tcPr>
            <w:tcW w:w="284" w:type="dxa"/>
          </w:tcPr>
          <w:p w14:paraId="53CC2C36" w14:textId="77777777" w:rsidR="00D40C70" w:rsidRPr="006A6394" w:rsidRDefault="00D40C70" w:rsidP="00E6030B">
            <w:pPr>
              <w:pStyle w:val="TAC"/>
            </w:pPr>
          </w:p>
        </w:tc>
        <w:tc>
          <w:tcPr>
            <w:tcW w:w="6519" w:type="dxa"/>
          </w:tcPr>
          <w:p w14:paraId="5AC8E4D7" w14:textId="77777777" w:rsidR="00D40C70" w:rsidRPr="006A6394" w:rsidRDefault="00D40C70" w:rsidP="00E6030B">
            <w:pPr>
              <w:pStyle w:val="TAL"/>
            </w:pPr>
            <w:r w:rsidRPr="006A6394">
              <w:rPr>
                <w:lang w:eastAsia="ja-JP"/>
              </w:rPr>
              <w:t>No EPS optimization information</w:t>
            </w:r>
          </w:p>
        </w:tc>
      </w:tr>
      <w:tr w:rsidR="00D40C70" w:rsidRPr="006A6394" w14:paraId="0C57A815" w14:textId="77777777" w:rsidTr="00E6030B">
        <w:trPr>
          <w:cantSplit/>
          <w:jc w:val="center"/>
        </w:trPr>
        <w:tc>
          <w:tcPr>
            <w:tcW w:w="284" w:type="dxa"/>
          </w:tcPr>
          <w:p w14:paraId="5E8FCD4F" w14:textId="77777777" w:rsidR="00D40C70" w:rsidRPr="006A6394" w:rsidRDefault="00D40C70" w:rsidP="00E6030B">
            <w:pPr>
              <w:pStyle w:val="TAC"/>
            </w:pPr>
            <w:r w:rsidRPr="006A6394">
              <w:t>1</w:t>
            </w:r>
          </w:p>
        </w:tc>
        <w:tc>
          <w:tcPr>
            <w:tcW w:w="284" w:type="dxa"/>
          </w:tcPr>
          <w:p w14:paraId="4DC43F91" w14:textId="77777777" w:rsidR="00D40C70" w:rsidRPr="006A6394" w:rsidRDefault="00D40C70" w:rsidP="00E6030B">
            <w:pPr>
              <w:pStyle w:val="TAC"/>
            </w:pPr>
          </w:p>
        </w:tc>
        <w:tc>
          <w:tcPr>
            <w:tcW w:w="6519" w:type="dxa"/>
          </w:tcPr>
          <w:p w14:paraId="7CC77EC8" w14:textId="77777777" w:rsidR="00D40C70" w:rsidRPr="006A6394" w:rsidRDefault="00D40C70" w:rsidP="00E6030B">
            <w:pPr>
              <w:pStyle w:val="TAL"/>
            </w:pPr>
            <w:r w:rsidRPr="006A6394">
              <w:rPr>
                <w:lang w:eastAsia="ja-JP"/>
              </w:rPr>
              <w:t>requested EPS optimization not supported</w:t>
            </w:r>
          </w:p>
        </w:tc>
      </w:tr>
      <w:tr w:rsidR="00D40C70" w:rsidRPr="006A6394" w14:paraId="0D2AF4B9" w14:textId="77777777" w:rsidTr="00E6030B">
        <w:trPr>
          <w:cantSplit/>
          <w:jc w:val="center"/>
        </w:trPr>
        <w:tc>
          <w:tcPr>
            <w:tcW w:w="7087" w:type="dxa"/>
            <w:gridSpan w:val="3"/>
          </w:tcPr>
          <w:p w14:paraId="19D7F6FD" w14:textId="77777777" w:rsidR="00D40C70" w:rsidRPr="006A6394" w:rsidRDefault="00D40C70" w:rsidP="00E6030B">
            <w:pPr>
              <w:pStyle w:val="TAL"/>
            </w:pPr>
          </w:p>
        </w:tc>
      </w:tr>
      <w:tr w:rsidR="00D40C70" w:rsidRPr="006A6394" w14:paraId="0F8E3457" w14:textId="77777777" w:rsidTr="00E6030B">
        <w:trPr>
          <w:cantSplit/>
          <w:jc w:val="center"/>
        </w:trPr>
        <w:tc>
          <w:tcPr>
            <w:tcW w:w="7087" w:type="dxa"/>
            <w:gridSpan w:val="3"/>
          </w:tcPr>
          <w:p w14:paraId="43FB0226" w14:textId="77777777" w:rsidR="00D40C70" w:rsidRPr="006A6394" w:rsidRDefault="00D40C70" w:rsidP="00E6030B">
            <w:pPr>
              <w:pStyle w:val="TAL"/>
            </w:pPr>
            <w:r w:rsidRPr="006A6394">
              <w:t>NB-IoT allowed value (octet 1, bit 3)</w:t>
            </w:r>
          </w:p>
        </w:tc>
      </w:tr>
      <w:tr w:rsidR="00D40C70" w:rsidRPr="006A6394" w14:paraId="43857FAE" w14:textId="77777777" w:rsidTr="00E6030B">
        <w:trPr>
          <w:cantSplit/>
          <w:jc w:val="center"/>
        </w:trPr>
        <w:tc>
          <w:tcPr>
            <w:tcW w:w="7087" w:type="dxa"/>
            <w:gridSpan w:val="3"/>
          </w:tcPr>
          <w:p w14:paraId="5D7A9A7C" w14:textId="77777777" w:rsidR="00D40C70" w:rsidRPr="006A6394" w:rsidRDefault="00D40C70" w:rsidP="00E6030B">
            <w:pPr>
              <w:pStyle w:val="TAL"/>
            </w:pPr>
          </w:p>
        </w:tc>
      </w:tr>
      <w:tr w:rsidR="00D40C70" w:rsidRPr="006A6394" w14:paraId="157E372B" w14:textId="77777777" w:rsidTr="00E6030B">
        <w:trPr>
          <w:cantSplit/>
          <w:jc w:val="center"/>
        </w:trPr>
        <w:tc>
          <w:tcPr>
            <w:tcW w:w="7087" w:type="dxa"/>
            <w:gridSpan w:val="3"/>
          </w:tcPr>
          <w:p w14:paraId="738020FB" w14:textId="77777777" w:rsidR="00D40C70" w:rsidRPr="006A6394" w:rsidRDefault="00D40C70" w:rsidP="00E6030B">
            <w:pPr>
              <w:pStyle w:val="TAL"/>
            </w:pPr>
            <w:r w:rsidRPr="006A6394">
              <w:t>Bit</w:t>
            </w:r>
          </w:p>
        </w:tc>
      </w:tr>
      <w:tr w:rsidR="00D40C70" w:rsidRPr="006A6394" w14:paraId="76D16DE4" w14:textId="77777777" w:rsidTr="00E6030B">
        <w:trPr>
          <w:cantSplit/>
          <w:jc w:val="center"/>
        </w:trPr>
        <w:tc>
          <w:tcPr>
            <w:tcW w:w="284" w:type="dxa"/>
          </w:tcPr>
          <w:p w14:paraId="26173B5F" w14:textId="77777777" w:rsidR="00D40C70" w:rsidRPr="006A6394" w:rsidRDefault="00D40C70" w:rsidP="00E6030B">
            <w:pPr>
              <w:pStyle w:val="TAC"/>
            </w:pPr>
            <w:r w:rsidRPr="006A6394">
              <w:t>0</w:t>
            </w:r>
          </w:p>
        </w:tc>
        <w:tc>
          <w:tcPr>
            <w:tcW w:w="284" w:type="dxa"/>
          </w:tcPr>
          <w:p w14:paraId="644D81AD" w14:textId="77777777" w:rsidR="00D40C70" w:rsidRPr="006A6394" w:rsidRDefault="00D40C70" w:rsidP="00E6030B">
            <w:pPr>
              <w:pStyle w:val="TAC"/>
            </w:pPr>
          </w:p>
        </w:tc>
        <w:tc>
          <w:tcPr>
            <w:tcW w:w="6519" w:type="dxa"/>
          </w:tcPr>
          <w:p w14:paraId="0C74C5B5" w14:textId="77777777" w:rsidR="00D40C70" w:rsidRPr="006A6394" w:rsidRDefault="00D40C70" w:rsidP="00E6030B">
            <w:pPr>
              <w:pStyle w:val="TAL"/>
            </w:pPr>
            <w:r w:rsidRPr="006A6394">
              <w:t>NB-IoT allowed</w:t>
            </w:r>
          </w:p>
        </w:tc>
      </w:tr>
      <w:tr w:rsidR="00D40C70" w:rsidRPr="006A6394" w14:paraId="52CDD05B" w14:textId="77777777" w:rsidTr="00E6030B">
        <w:trPr>
          <w:cantSplit/>
          <w:jc w:val="center"/>
        </w:trPr>
        <w:tc>
          <w:tcPr>
            <w:tcW w:w="284" w:type="dxa"/>
          </w:tcPr>
          <w:p w14:paraId="5B71CC6C" w14:textId="77777777" w:rsidR="00D40C70" w:rsidRPr="006A6394" w:rsidRDefault="00D40C70" w:rsidP="00E6030B">
            <w:pPr>
              <w:pStyle w:val="TAC"/>
            </w:pPr>
            <w:r w:rsidRPr="006A6394">
              <w:t>1</w:t>
            </w:r>
          </w:p>
        </w:tc>
        <w:tc>
          <w:tcPr>
            <w:tcW w:w="284" w:type="dxa"/>
          </w:tcPr>
          <w:p w14:paraId="37BC2A2B" w14:textId="77777777" w:rsidR="00D40C70" w:rsidRPr="006A6394" w:rsidRDefault="00D40C70" w:rsidP="00E6030B">
            <w:pPr>
              <w:pStyle w:val="TAC"/>
            </w:pPr>
          </w:p>
        </w:tc>
        <w:tc>
          <w:tcPr>
            <w:tcW w:w="6519" w:type="dxa"/>
          </w:tcPr>
          <w:p w14:paraId="48AA92C8" w14:textId="77777777" w:rsidR="00D40C70" w:rsidRPr="006A6394" w:rsidRDefault="00D40C70" w:rsidP="00E6030B">
            <w:pPr>
              <w:pStyle w:val="TAL"/>
            </w:pPr>
            <w:r w:rsidRPr="006A6394">
              <w:t>NB-IoT not allowed</w:t>
            </w:r>
          </w:p>
        </w:tc>
      </w:tr>
      <w:tr w:rsidR="00D40C70" w:rsidRPr="006A6394" w14:paraId="0A726D4E" w14:textId="77777777" w:rsidTr="00E6030B">
        <w:trPr>
          <w:cantSplit/>
          <w:jc w:val="center"/>
        </w:trPr>
        <w:tc>
          <w:tcPr>
            <w:tcW w:w="7087" w:type="dxa"/>
            <w:gridSpan w:val="3"/>
          </w:tcPr>
          <w:p w14:paraId="3CBF1AC3" w14:textId="77777777" w:rsidR="00D40C70" w:rsidRPr="006A6394" w:rsidRDefault="00D40C70" w:rsidP="00E6030B">
            <w:pPr>
              <w:pStyle w:val="TAL"/>
            </w:pPr>
          </w:p>
        </w:tc>
      </w:tr>
      <w:tr w:rsidR="00D40C70" w:rsidRPr="006A6394" w14:paraId="13B4219B" w14:textId="77777777" w:rsidTr="00E6030B">
        <w:trPr>
          <w:cantSplit/>
          <w:jc w:val="center"/>
        </w:trPr>
        <w:tc>
          <w:tcPr>
            <w:tcW w:w="7087" w:type="dxa"/>
            <w:gridSpan w:val="3"/>
          </w:tcPr>
          <w:p w14:paraId="62D8013B" w14:textId="77777777" w:rsidR="00D40C70" w:rsidRPr="006A6394" w:rsidRDefault="00D40C70" w:rsidP="00E6030B">
            <w:pPr>
              <w:pStyle w:val="TAL"/>
            </w:pPr>
            <w:r w:rsidRPr="006A6394">
              <w:t>Bit 4 of octet 1 is spare and shall be coded as zero.</w:t>
            </w:r>
          </w:p>
        </w:tc>
      </w:tr>
      <w:tr w:rsidR="00D40C70" w:rsidRPr="006A6394" w14:paraId="63EE27A0" w14:textId="77777777" w:rsidTr="00E6030B">
        <w:trPr>
          <w:cantSplit/>
          <w:jc w:val="center"/>
        </w:trPr>
        <w:tc>
          <w:tcPr>
            <w:tcW w:w="7087" w:type="dxa"/>
            <w:gridSpan w:val="3"/>
          </w:tcPr>
          <w:p w14:paraId="007A03BD" w14:textId="77777777" w:rsidR="00D40C70" w:rsidRPr="006A6394" w:rsidRDefault="00D40C70" w:rsidP="00E6030B">
            <w:pPr>
              <w:pStyle w:val="TAL"/>
            </w:pPr>
          </w:p>
        </w:tc>
      </w:tr>
    </w:tbl>
    <w:p w14:paraId="42730748" w14:textId="77777777" w:rsidR="00D40C70" w:rsidRPr="006A6394" w:rsidRDefault="00D40C70" w:rsidP="00D40C70"/>
    <w:p w14:paraId="51EB3883" w14:textId="77777777" w:rsidR="00D40C70" w:rsidRPr="006A6394" w:rsidRDefault="00D40C70" w:rsidP="00295835">
      <w:pPr>
        <w:pStyle w:val="Heading4"/>
        <w:rPr>
          <w:lang w:eastAsia="ko-KR"/>
        </w:rPr>
      </w:pPr>
      <w:bookmarkStart w:id="7267" w:name="_Toc20218632"/>
      <w:bookmarkStart w:id="7268" w:name="_Toc27744520"/>
      <w:bookmarkStart w:id="7269" w:name="_Toc35960094"/>
      <w:bookmarkStart w:id="7270" w:name="_Toc45203532"/>
      <w:bookmarkStart w:id="7271" w:name="_Toc45700908"/>
      <w:bookmarkStart w:id="7272" w:name="_Toc51920644"/>
      <w:bookmarkStart w:id="7273" w:name="_Toc68251704"/>
      <w:bookmarkStart w:id="7274" w:name="_Toc146261318"/>
      <w:r w:rsidRPr="006A6394">
        <w:rPr>
          <w:lang w:eastAsia="ko-KR"/>
        </w:rPr>
        <w:t>9.9.3.27</w:t>
      </w:r>
      <w:r w:rsidRPr="006A6394">
        <w:rPr>
          <w:lang w:eastAsia="ko-KR"/>
        </w:rPr>
        <w:tab/>
        <w:t>Service type</w:t>
      </w:r>
      <w:bookmarkEnd w:id="7267"/>
      <w:bookmarkEnd w:id="7268"/>
      <w:bookmarkEnd w:id="7269"/>
      <w:bookmarkEnd w:id="7270"/>
      <w:bookmarkEnd w:id="7271"/>
      <w:bookmarkEnd w:id="7272"/>
      <w:bookmarkEnd w:id="7273"/>
      <w:bookmarkEnd w:id="7274"/>
    </w:p>
    <w:p w14:paraId="47E3CDE2" w14:textId="77777777" w:rsidR="00D40C70" w:rsidRPr="006A6394" w:rsidRDefault="00D40C70" w:rsidP="00D40C70">
      <w:r w:rsidRPr="006A6394">
        <w:t>The purpose of the Service type information element is to specify the purpose of the service request procedure.</w:t>
      </w:r>
    </w:p>
    <w:p w14:paraId="095E3E35" w14:textId="77777777" w:rsidR="00D40C70" w:rsidRPr="006A6394" w:rsidRDefault="00D40C70" w:rsidP="00D40C70">
      <w:r w:rsidRPr="006A6394">
        <w:t>The Service type information element is coded as shown in figure </w:t>
      </w:r>
      <w:r w:rsidRPr="006A6394">
        <w:rPr>
          <w:lang w:eastAsia="ko-KR"/>
        </w:rPr>
        <w:t>9.9.3.27.1</w:t>
      </w:r>
      <w:r w:rsidRPr="006A6394">
        <w:t xml:space="preserve"> and table </w:t>
      </w:r>
      <w:r w:rsidRPr="006A6394">
        <w:rPr>
          <w:lang w:eastAsia="ko-KR"/>
        </w:rPr>
        <w:t>9.9.3.27.1</w:t>
      </w:r>
      <w:r w:rsidRPr="006A6394">
        <w:t>.</w:t>
      </w:r>
    </w:p>
    <w:p w14:paraId="7F852854" w14:textId="77777777" w:rsidR="00D40C70" w:rsidRPr="006A6394" w:rsidRDefault="00D40C70" w:rsidP="00D40C70">
      <w:r w:rsidRPr="006A6394">
        <w:t>The Service type is a type 1 information element.</w:t>
      </w:r>
    </w:p>
    <w:p w14:paraId="32691DB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C5A6054" w14:textId="77777777" w:rsidTr="00E6030B">
        <w:trPr>
          <w:cantSplit/>
          <w:jc w:val="center"/>
        </w:trPr>
        <w:tc>
          <w:tcPr>
            <w:tcW w:w="709" w:type="dxa"/>
            <w:tcBorders>
              <w:top w:val="nil"/>
              <w:left w:val="nil"/>
              <w:bottom w:val="nil"/>
              <w:right w:val="nil"/>
            </w:tcBorders>
          </w:tcPr>
          <w:p w14:paraId="05A6EC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6FC5E281" w14:textId="77777777" w:rsidR="00D40C70" w:rsidRPr="006A6394" w:rsidRDefault="00D40C70" w:rsidP="00E6030B">
            <w:pPr>
              <w:pStyle w:val="TAC"/>
            </w:pPr>
            <w:r w:rsidRPr="006A6394">
              <w:t>7</w:t>
            </w:r>
          </w:p>
        </w:tc>
        <w:tc>
          <w:tcPr>
            <w:tcW w:w="709" w:type="dxa"/>
            <w:tcBorders>
              <w:top w:val="nil"/>
              <w:left w:val="nil"/>
              <w:bottom w:val="nil"/>
              <w:right w:val="nil"/>
            </w:tcBorders>
          </w:tcPr>
          <w:p w14:paraId="158F5658" w14:textId="77777777" w:rsidR="00D40C70" w:rsidRPr="006A6394" w:rsidRDefault="00D40C70" w:rsidP="00E6030B">
            <w:pPr>
              <w:pStyle w:val="TAC"/>
            </w:pPr>
            <w:r w:rsidRPr="006A6394">
              <w:t>6</w:t>
            </w:r>
          </w:p>
        </w:tc>
        <w:tc>
          <w:tcPr>
            <w:tcW w:w="709" w:type="dxa"/>
            <w:tcBorders>
              <w:top w:val="nil"/>
              <w:left w:val="nil"/>
              <w:bottom w:val="nil"/>
              <w:right w:val="nil"/>
            </w:tcBorders>
          </w:tcPr>
          <w:p w14:paraId="36F01B9A" w14:textId="77777777" w:rsidR="00D40C70" w:rsidRPr="006A6394" w:rsidRDefault="00D40C70" w:rsidP="00E6030B">
            <w:pPr>
              <w:pStyle w:val="TAC"/>
            </w:pPr>
            <w:r w:rsidRPr="006A6394">
              <w:t>5</w:t>
            </w:r>
          </w:p>
        </w:tc>
        <w:tc>
          <w:tcPr>
            <w:tcW w:w="709" w:type="dxa"/>
            <w:tcBorders>
              <w:top w:val="nil"/>
              <w:left w:val="nil"/>
              <w:bottom w:val="nil"/>
              <w:right w:val="nil"/>
            </w:tcBorders>
          </w:tcPr>
          <w:p w14:paraId="345FAE2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5A9B5E9" w14:textId="77777777" w:rsidR="00D40C70" w:rsidRPr="006A6394" w:rsidRDefault="00D40C70" w:rsidP="00E6030B">
            <w:pPr>
              <w:pStyle w:val="TAC"/>
            </w:pPr>
            <w:r w:rsidRPr="006A6394">
              <w:t>3</w:t>
            </w:r>
          </w:p>
        </w:tc>
        <w:tc>
          <w:tcPr>
            <w:tcW w:w="709" w:type="dxa"/>
            <w:tcBorders>
              <w:top w:val="nil"/>
              <w:left w:val="nil"/>
              <w:bottom w:val="nil"/>
              <w:right w:val="nil"/>
            </w:tcBorders>
          </w:tcPr>
          <w:p w14:paraId="6AB48302" w14:textId="77777777" w:rsidR="00D40C70" w:rsidRPr="006A6394" w:rsidRDefault="00D40C70" w:rsidP="00E6030B">
            <w:pPr>
              <w:pStyle w:val="TAC"/>
            </w:pPr>
            <w:r w:rsidRPr="006A6394">
              <w:t>2</w:t>
            </w:r>
          </w:p>
        </w:tc>
        <w:tc>
          <w:tcPr>
            <w:tcW w:w="709" w:type="dxa"/>
            <w:tcBorders>
              <w:top w:val="nil"/>
              <w:left w:val="nil"/>
              <w:bottom w:val="nil"/>
              <w:right w:val="nil"/>
            </w:tcBorders>
          </w:tcPr>
          <w:p w14:paraId="2A12DBF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08E40D8" w14:textId="77777777" w:rsidR="00D40C70" w:rsidRPr="006A6394" w:rsidRDefault="00D40C70" w:rsidP="00E6030B">
            <w:pPr>
              <w:pStyle w:val="TAL"/>
            </w:pPr>
          </w:p>
        </w:tc>
      </w:tr>
      <w:tr w:rsidR="00D40C70" w:rsidRPr="006A6394"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6A6394" w:rsidRDefault="00D40C70" w:rsidP="00E6030B">
            <w:pPr>
              <w:pStyle w:val="TAC"/>
            </w:pPr>
            <w:r w:rsidRPr="006A6394">
              <w:t>Service type</w:t>
            </w:r>
          </w:p>
          <w:p w14:paraId="199BF8E4" w14:textId="77777777" w:rsidR="00D40C70" w:rsidRPr="006A6394" w:rsidRDefault="00D40C70" w:rsidP="00E6030B">
            <w:pPr>
              <w:pStyle w:val="TAC"/>
            </w:pPr>
            <w:r w:rsidRPr="006A6394">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6A6394" w:rsidRDefault="00D40C70" w:rsidP="00E6030B">
            <w:pPr>
              <w:pStyle w:val="TAC"/>
            </w:pPr>
            <w:r w:rsidRPr="006A6394">
              <w:t>Service type value</w:t>
            </w:r>
          </w:p>
        </w:tc>
        <w:tc>
          <w:tcPr>
            <w:tcW w:w="1560" w:type="dxa"/>
            <w:tcBorders>
              <w:top w:val="nil"/>
              <w:left w:val="nil"/>
              <w:bottom w:val="nil"/>
              <w:right w:val="nil"/>
            </w:tcBorders>
          </w:tcPr>
          <w:p w14:paraId="3CEB1A1E" w14:textId="77777777" w:rsidR="00D40C70" w:rsidRPr="006A6394" w:rsidRDefault="00D40C70" w:rsidP="00E6030B">
            <w:pPr>
              <w:pStyle w:val="TAL"/>
            </w:pPr>
            <w:r w:rsidRPr="006A6394">
              <w:t>octet 1</w:t>
            </w:r>
          </w:p>
        </w:tc>
      </w:tr>
    </w:tbl>
    <w:p w14:paraId="4D83C689" w14:textId="77777777" w:rsidR="00D40C70" w:rsidRPr="006A6394" w:rsidRDefault="00D40C70" w:rsidP="00D40C70">
      <w:pPr>
        <w:pStyle w:val="TAN"/>
      </w:pPr>
    </w:p>
    <w:p w14:paraId="5364457E" w14:textId="77777777" w:rsidR="00D40C70" w:rsidRPr="006A6394" w:rsidRDefault="00D40C70" w:rsidP="00D40C70">
      <w:pPr>
        <w:pStyle w:val="TF"/>
        <w:rPr>
          <w:lang w:eastAsia="ko-KR"/>
        </w:rPr>
      </w:pPr>
      <w:r w:rsidRPr="006A6394">
        <w:t xml:space="preserve">Figure </w:t>
      </w:r>
      <w:r w:rsidRPr="006A6394">
        <w:rPr>
          <w:lang w:eastAsia="ko-KR"/>
        </w:rPr>
        <w:t>9.9.3.27.1</w:t>
      </w:r>
      <w:r w:rsidRPr="006A6394">
        <w:t>: Service type information element</w:t>
      </w:r>
    </w:p>
    <w:p w14:paraId="48CAD6CD" w14:textId="77777777" w:rsidR="00D40C70" w:rsidRPr="006A6394" w:rsidRDefault="00D40C70" w:rsidP="00D40C70">
      <w:pPr>
        <w:pStyle w:val="TH"/>
      </w:pPr>
      <w:r w:rsidRPr="006A6394">
        <w:t xml:space="preserve">Table </w:t>
      </w:r>
      <w:r w:rsidRPr="006A6394">
        <w:rPr>
          <w:lang w:eastAsia="ko-KR"/>
        </w:rPr>
        <w:t>9.9.3.27.1</w:t>
      </w:r>
      <w:r w:rsidRPr="006A6394">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5AA5E47" w14:textId="77777777" w:rsidTr="00E6030B">
        <w:trPr>
          <w:cantSplit/>
          <w:jc w:val="center"/>
        </w:trPr>
        <w:tc>
          <w:tcPr>
            <w:tcW w:w="7087" w:type="dxa"/>
            <w:gridSpan w:val="5"/>
            <w:shd w:val="clear" w:color="auto" w:fill="FFFFFF"/>
          </w:tcPr>
          <w:p w14:paraId="289F631F" w14:textId="77777777" w:rsidR="00D40C70" w:rsidRPr="006A6394" w:rsidRDefault="00D40C70" w:rsidP="00E6030B">
            <w:pPr>
              <w:pStyle w:val="TAL"/>
            </w:pPr>
            <w:r w:rsidRPr="006A6394">
              <w:t>Service type value (octet 1)</w:t>
            </w:r>
          </w:p>
        </w:tc>
      </w:tr>
      <w:tr w:rsidR="00D40C70" w:rsidRPr="006A6394" w14:paraId="45CAF00F" w14:textId="77777777" w:rsidTr="00E6030B">
        <w:trPr>
          <w:cantSplit/>
          <w:jc w:val="center"/>
        </w:trPr>
        <w:tc>
          <w:tcPr>
            <w:tcW w:w="7087" w:type="dxa"/>
            <w:gridSpan w:val="5"/>
            <w:shd w:val="clear" w:color="auto" w:fill="FFFFFF"/>
          </w:tcPr>
          <w:p w14:paraId="73EF7E3D" w14:textId="77777777" w:rsidR="00D40C70" w:rsidRPr="006A6394" w:rsidRDefault="00D40C70" w:rsidP="00E6030B">
            <w:pPr>
              <w:pStyle w:val="TAL"/>
              <w:rPr>
                <w:lang w:eastAsia="ko-KR"/>
              </w:rPr>
            </w:pPr>
          </w:p>
        </w:tc>
      </w:tr>
      <w:tr w:rsidR="00D40C70" w:rsidRPr="006A6394" w14:paraId="5A7A8874" w14:textId="77777777" w:rsidTr="00E6030B">
        <w:trPr>
          <w:cantSplit/>
          <w:jc w:val="center"/>
        </w:trPr>
        <w:tc>
          <w:tcPr>
            <w:tcW w:w="7087" w:type="dxa"/>
            <w:gridSpan w:val="5"/>
            <w:shd w:val="clear" w:color="auto" w:fill="FFFFFF"/>
          </w:tcPr>
          <w:p w14:paraId="156839B5" w14:textId="77777777" w:rsidR="00D40C70" w:rsidRPr="006A6394" w:rsidRDefault="00D40C70" w:rsidP="00E6030B">
            <w:pPr>
              <w:pStyle w:val="TAL"/>
            </w:pPr>
            <w:r w:rsidRPr="006A6394">
              <w:t>Service type value</w:t>
            </w:r>
          </w:p>
        </w:tc>
      </w:tr>
      <w:tr w:rsidR="00D40C70" w:rsidRPr="006A6394" w14:paraId="6C754FDE" w14:textId="77777777" w:rsidTr="00E6030B">
        <w:trPr>
          <w:cantSplit/>
          <w:jc w:val="center"/>
        </w:trPr>
        <w:tc>
          <w:tcPr>
            <w:tcW w:w="7087" w:type="dxa"/>
            <w:gridSpan w:val="5"/>
            <w:shd w:val="clear" w:color="auto" w:fill="FFFFFF"/>
          </w:tcPr>
          <w:p w14:paraId="29D1B0B8" w14:textId="77777777" w:rsidR="00D40C70" w:rsidRPr="006A6394" w:rsidRDefault="00D40C70" w:rsidP="00E6030B">
            <w:pPr>
              <w:pStyle w:val="TAL"/>
            </w:pPr>
            <w:r w:rsidRPr="006A6394">
              <w:t>Bits</w:t>
            </w:r>
          </w:p>
        </w:tc>
      </w:tr>
      <w:tr w:rsidR="00D40C70" w:rsidRPr="006A6394" w14:paraId="0C931280" w14:textId="77777777" w:rsidTr="00E6030B">
        <w:trPr>
          <w:cantSplit/>
          <w:jc w:val="center"/>
        </w:trPr>
        <w:tc>
          <w:tcPr>
            <w:tcW w:w="284" w:type="dxa"/>
            <w:shd w:val="clear" w:color="auto" w:fill="FFFFFF"/>
          </w:tcPr>
          <w:p w14:paraId="6B85ED5C" w14:textId="77777777" w:rsidR="00D40C70" w:rsidRPr="006A6394" w:rsidRDefault="00D40C70" w:rsidP="00E6030B">
            <w:pPr>
              <w:pStyle w:val="TAH"/>
            </w:pPr>
            <w:r w:rsidRPr="006A6394">
              <w:t>4</w:t>
            </w:r>
          </w:p>
        </w:tc>
        <w:tc>
          <w:tcPr>
            <w:tcW w:w="284" w:type="dxa"/>
            <w:shd w:val="clear" w:color="auto" w:fill="FFFFFF"/>
          </w:tcPr>
          <w:p w14:paraId="0BEFCA0D" w14:textId="77777777" w:rsidR="00D40C70" w:rsidRPr="006A6394" w:rsidRDefault="00D40C70" w:rsidP="00E6030B">
            <w:pPr>
              <w:pStyle w:val="TAH"/>
            </w:pPr>
            <w:r w:rsidRPr="006A6394">
              <w:t>3</w:t>
            </w:r>
          </w:p>
        </w:tc>
        <w:tc>
          <w:tcPr>
            <w:tcW w:w="283" w:type="dxa"/>
            <w:shd w:val="clear" w:color="auto" w:fill="FFFFFF"/>
          </w:tcPr>
          <w:p w14:paraId="0927104B" w14:textId="77777777" w:rsidR="00D40C70" w:rsidRPr="006A6394" w:rsidRDefault="00D40C70" w:rsidP="00E6030B">
            <w:pPr>
              <w:pStyle w:val="TAH"/>
            </w:pPr>
            <w:r w:rsidRPr="006A6394">
              <w:t>2</w:t>
            </w:r>
          </w:p>
        </w:tc>
        <w:tc>
          <w:tcPr>
            <w:tcW w:w="283" w:type="dxa"/>
            <w:shd w:val="clear" w:color="auto" w:fill="FFFFFF"/>
          </w:tcPr>
          <w:p w14:paraId="3AA8D03C" w14:textId="77777777" w:rsidR="00D40C70" w:rsidRPr="006A6394" w:rsidRDefault="00D40C70" w:rsidP="00E6030B">
            <w:pPr>
              <w:pStyle w:val="TAH"/>
            </w:pPr>
            <w:r w:rsidRPr="006A6394">
              <w:t>1</w:t>
            </w:r>
          </w:p>
        </w:tc>
        <w:tc>
          <w:tcPr>
            <w:tcW w:w="5953" w:type="dxa"/>
            <w:shd w:val="clear" w:color="auto" w:fill="FFFFFF"/>
          </w:tcPr>
          <w:p w14:paraId="7949501B" w14:textId="77777777" w:rsidR="00D40C70" w:rsidRPr="006A6394" w:rsidRDefault="00D40C70" w:rsidP="00E6030B">
            <w:pPr>
              <w:pStyle w:val="TAL"/>
            </w:pPr>
          </w:p>
        </w:tc>
      </w:tr>
      <w:tr w:rsidR="00D40C70" w:rsidRPr="006A6394" w14:paraId="6E6F5F23" w14:textId="77777777" w:rsidTr="00E6030B">
        <w:trPr>
          <w:cantSplit/>
          <w:jc w:val="center"/>
        </w:trPr>
        <w:tc>
          <w:tcPr>
            <w:tcW w:w="284" w:type="dxa"/>
            <w:shd w:val="clear" w:color="auto" w:fill="FFFFFF"/>
          </w:tcPr>
          <w:p w14:paraId="01396131" w14:textId="77777777" w:rsidR="00D40C70" w:rsidRPr="006A6394" w:rsidRDefault="00D40C70" w:rsidP="00E6030B">
            <w:pPr>
              <w:pStyle w:val="TAC"/>
            </w:pPr>
            <w:r w:rsidRPr="006A6394">
              <w:t>0</w:t>
            </w:r>
          </w:p>
        </w:tc>
        <w:tc>
          <w:tcPr>
            <w:tcW w:w="284" w:type="dxa"/>
            <w:shd w:val="clear" w:color="auto" w:fill="FFFFFF"/>
          </w:tcPr>
          <w:p w14:paraId="11523A1E" w14:textId="77777777" w:rsidR="00D40C70" w:rsidRPr="006A6394" w:rsidRDefault="00D40C70" w:rsidP="00E6030B">
            <w:pPr>
              <w:pStyle w:val="TAC"/>
            </w:pPr>
            <w:r w:rsidRPr="006A6394">
              <w:t>0</w:t>
            </w:r>
          </w:p>
        </w:tc>
        <w:tc>
          <w:tcPr>
            <w:tcW w:w="283" w:type="dxa"/>
            <w:shd w:val="clear" w:color="auto" w:fill="FFFFFF"/>
          </w:tcPr>
          <w:p w14:paraId="1A8C55E9" w14:textId="77777777" w:rsidR="00D40C70" w:rsidRPr="006A6394" w:rsidRDefault="00D40C70" w:rsidP="00E6030B">
            <w:pPr>
              <w:pStyle w:val="TAC"/>
            </w:pPr>
            <w:r w:rsidRPr="006A6394">
              <w:t>0</w:t>
            </w:r>
          </w:p>
        </w:tc>
        <w:tc>
          <w:tcPr>
            <w:tcW w:w="283" w:type="dxa"/>
            <w:shd w:val="clear" w:color="auto" w:fill="FFFFFF"/>
          </w:tcPr>
          <w:p w14:paraId="14C895CA" w14:textId="77777777" w:rsidR="00D40C70" w:rsidRPr="006A6394" w:rsidRDefault="00D40C70" w:rsidP="00E6030B">
            <w:pPr>
              <w:pStyle w:val="TAC"/>
            </w:pPr>
            <w:r w:rsidRPr="006A6394">
              <w:t>0</w:t>
            </w:r>
          </w:p>
        </w:tc>
        <w:tc>
          <w:tcPr>
            <w:tcW w:w="5953" w:type="dxa"/>
            <w:shd w:val="clear" w:color="auto" w:fill="FFFFFF"/>
          </w:tcPr>
          <w:p w14:paraId="6E2722CF" w14:textId="77777777" w:rsidR="00D40C70" w:rsidRPr="006A6394" w:rsidRDefault="00D40C70" w:rsidP="00E6030B">
            <w:pPr>
              <w:pStyle w:val="TAL"/>
            </w:pPr>
            <w:r w:rsidRPr="006A6394">
              <w:rPr>
                <w:lang w:eastAsia="ko-KR"/>
              </w:rPr>
              <w:t>mobile originating CS fallback or 1xCS fallback</w:t>
            </w:r>
          </w:p>
        </w:tc>
      </w:tr>
      <w:tr w:rsidR="00D40C70" w:rsidRPr="006A6394" w14:paraId="12C561BD" w14:textId="77777777" w:rsidTr="00E6030B">
        <w:trPr>
          <w:cantSplit/>
          <w:jc w:val="center"/>
        </w:trPr>
        <w:tc>
          <w:tcPr>
            <w:tcW w:w="284" w:type="dxa"/>
            <w:shd w:val="clear" w:color="auto" w:fill="FFFFFF"/>
          </w:tcPr>
          <w:p w14:paraId="41A1B495" w14:textId="77777777" w:rsidR="00D40C70" w:rsidRPr="006A6394" w:rsidRDefault="00D40C70" w:rsidP="00E6030B">
            <w:pPr>
              <w:pStyle w:val="TAC"/>
            </w:pPr>
            <w:r w:rsidRPr="006A6394">
              <w:rPr>
                <w:lang w:eastAsia="ko-KR"/>
              </w:rPr>
              <w:t>0</w:t>
            </w:r>
          </w:p>
        </w:tc>
        <w:tc>
          <w:tcPr>
            <w:tcW w:w="284" w:type="dxa"/>
            <w:shd w:val="clear" w:color="auto" w:fill="FFFFFF"/>
          </w:tcPr>
          <w:p w14:paraId="73997D23" w14:textId="77777777" w:rsidR="00D40C70" w:rsidRPr="006A6394" w:rsidRDefault="00D40C70" w:rsidP="00E6030B">
            <w:pPr>
              <w:pStyle w:val="TAC"/>
            </w:pPr>
            <w:r w:rsidRPr="006A6394">
              <w:rPr>
                <w:lang w:eastAsia="ko-KR"/>
              </w:rPr>
              <w:t>0</w:t>
            </w:r>
          </w:p>
        </w:tc>
        <w:tc>
          <w:tcPr>
            <w:tcW w:w="283" w:type="dxa"/>
            <w:shd w:val="clear" w:color="auto" w:fill="FFFFFF"/>
          </w:tcPr>
          <w:p w14:paraId="62628CB7" w14:textId="77777777" w:rsidR="00D40C70" w:rsidRPr="006A6394" w:rsidRDefault="00D40C70" w:rsidP="00E6030B">
            <w:pPr>
              <w:pStyle w:val="TAC"/>
            </w:pPr>
            <w:r w:rsidRPr="006A6394">
              <w:t>0</w:t>
            </w:r>
          </w:p>
        </w:tc>
        <w:tc>
          <w:tcPr>
            <w:tcW w:w="283" w:type="dxa"/>
            <w:shd w:val="clear" w:color="auto" w:fill="FFFFFF"/>
          </w:tcPr>
          <w:p w14:paraId="79BD42FC" w14:textId="77777777" w:rsidR="00D40C70" w:rsidRPr="006A6394" w:rsidRDefault="00D40C70" w:rsidP="00E6030B">
            <w:pPr>
              <w:pStyle w:val="TAC"/>
            </w:pPr>
            <w:r w:rsidRPr="006A6394">
              <w:t>1</w:t>
            </w:r>
          </w:p>
        </w:tc>
        <w:tc>
          <w:tcPr>
            <w:tcW w:w="5953" w:type="dxa"/>
            <w:shd w:val="clear" w:color="auto" w:fill="FFFFFF"/>
          </w:tcPr>
          <w:p w14:paraId="6CBFBD13" w14:textId="77777777" w:rsidR="00D40C70" w:rsidRPr="006A6394" w:rsidRDefault="00D40C70" w:rsidP="00E6030B">
            <w:pPr>
              <w:pStyle w:val="TAL"/>
            </w:pPr>
            <w:r w:rsidRPr="006A6394">
              <w:rPr>
                <w:lang w:eastAsia="ko-KR"/>
              </w:rPr>
              <w:t>mobile terminating CS fallback or 1xCS fallback</w:t>
            </w:r>
          </w:p>
        </w:tc>
      </w:tr>
      <w:tr w:rsidR="00D40C70" w:rsidRPr="006A6394" w14:paraId="2C3BAD11" w14:textId="77777777" w:rsidTr="00E6030B">
        <w:trPr>
          <w:cantSplit/>
          <w:jc w:val="center"/>
        </w:trPr>
        <w:tc>
          <w:tcPr>
            <w:tcW w:w="284" w:type="dxa"/>
            <w:shd w:val="clear" w:color="auto" w:fill="FFFFFF"/>
          </w:tcPr>
          <w:p w14:paraId="39434F6D"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664AD22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F6DF06C"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7AD448A" w14:textId="77777777" w:rsidR="00D40C70" w:rsidRPr="006A6394" w:rsidRDefault="00D40C70" w:rsidP="00E6030B">
            <w:pPr>
              <w:pStyle w:val="TAC"/>
            </w:pPr>
            <w:r w:rsidRPr="006A6394">
              <w:t>0</w:t>
            </w:r>
          </w:p>
        </w:tc>
        <w:tc>
          <w:tcPr>
            <w:tcW w:w="5953" w:type="dxa"/>
            <w:shd w:val="clear" w:color="auto" w:fill="FFFFFF"/>
          </w:tcPr>
          <w:p w14:paraId="6D2B2BC9" w14:textId="77777777" w:rsidR="00D40C70" w:rsidRPr="006A6394" w:rsidRDefault="00D40C70" w:rsidP="00E6030B">
            <w:pPr>
              <w:pStyle w:val="TAL"/>
              <w:rPr>
                <w:lang w:eastAsia="ko-KR"/>
              </w:rPr>
            </w:pPr>
            <w:r w:rsidRPr="006A6394">
              <w:rPr>
                <w:lang w:eastAsia="ko-KR"/>
              </w:rPr>
              <w:t>mobile originating CS fallback emergency call or 1xCS fallback emergency call</w:t>
            </w:r>
          </w:p>
        </w:tc>
      </w:tr>
      <w:tr w:rsidR="00D40C70" w:rsidRPr="006A6394" w14:paraId="3F108E41" w14:textId="77777777" w:rsidTr="00E6030B">
        <w:trPr>
          <w:cantSplit/>
          <w:jc w:val="center"/>
        </w:trPr>
        <w:tc>
          <w:tcPr>
            <w:tcW w:w="284" w:type="dxa"/>
            <w:shd w:val="clear" w:color="auto" w:fill="FFFFFF"/>
          </w:tcPr>
          <w:p w14:paraId="086B2026"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10BD0369"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3E389010"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AFB8324" w14:textId="77777777" w:rsidR="00D40C70" w:rsidRPr="006A6394" w:rsidRDefault="00D40C70" w:rsidP="00E6030B">
            <w:pPr>
              <w:pStyle w:val="TAC"/>
            </w:pPr>
            <w:r w:rsidRPr="006A6394">
              <w:t>1</w:t>
            </w:r>
          </w:p>
        </w:tc>
        <w:tc>
          <w:tcPr>
            <w:tcW w:w="5953" w:type="dxa"/>
            <w:shd w:val="clear" w:color="auto" w:fill="FFFFFF"/>
          </w:tcPr>
          <w:p w14:paraId="3DE2C0F0"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B30861B" w14:textId="77777777" w:rsidTr="00E6030B">
        <w:trPr>
          <w:cantSplit/>
          <w:jc w:val="center"/>
        </w:trPr>
        <w:tc>
          <w:tcPr>
            <w:tcW w:w="284" w:type="dxa"/>
            <w:shd w:val="clear" w:color="auto" w:fill="FFFFFF"/>
          </w:tcPr>
          <w:p w14:paraId="792E2FFF"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7BF44869"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58AF13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1E5565D6" w14:textId="77777777" w:rsidR="00D40C70" w:rsidRPr="006A6394" w:rsidRDefault="00D40C70" w:rsidP="00E6030B">
            <w:pPr>
              <w:pStyle w:val="TAC"/>
            </w:pPr>
            <w:r w:rsidRPr="006A6394">
              <w:t>0</w:t>
            </w:r>
          </w:p>
        </w:tc>
        <w:tc>
          <w:tcPr>
            <w:tcW w:w="5953" w:type="dxa"/>
            <w:shd w:val="clear" w:color="auto" w:fill="FFFFFF"/>
          </w:tcPr>
          <w:p w14:paraId="4D3090D1"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17403A5" w14:textId="77777777" w:rsidTr="00E6030B">
        <w:trPr>
          <w:cantSplit/>
          <w:jc w:val="center"/>
        </w:trPr>
        <w:tc>
          <w:tcPr>
            <w:tcW w:w="284" w:type="dxa"/>
            <w:shd w:val="clear" w:color="auto" w:fill="FFFFFF"/>
          </w:tcPr>
          <w:p w14:paraId="6F958E07"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577682A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7880027B"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61EC2E81" w14:textId="77777777" w:rsidR="00D40C70" w:rsidRPr="006A6394" w:rsidRDefault="00D40C70" w:rsidP="00E6030B">
            <w:pPr>
              <w:pStyle w:val="TAC"/>
            </w:pPr>
            <w:r w:rsidRPr="006A6394">
              <w:t>0</w:t>
            </w:r>
          </w:p>
        </w:tc>
        <w:tc>
          <w:tcPr>
            <w:tcW w:w="5953" w:type="dxa"/>
            <w:shd w:val="clear" w:color="auto" w:fill="FFFFFF"/>
          </w:tcPr>
          <w:p w14:paraId="3CC0F496" w14:textId="77777777" w:rsidR="00D40C70" w:rsidRPr="006A6394" w:rsidRDefault="00D40C70" w:rsidP="00E6030B">
            <w:pPr>
              <w:pStyle w:val="TAL"/>
              <w:rPr>
                <w:lang w:eastAsia="ko-KR"/>
              </w:rPr>
            </w:pPr>
            <w:r w:rsidRPr="006A6394">
              <w:rPr>
                <w:lang w:eastAsia="ko-KR"/>
              </w:rPr>
              <w:t>packet services via S1</w:t>
            </w:r>
          </w:p>
        </w:tc>
      </w:tr>
      <w:tr w:rsidR="00D40C70" w:rsidRPr="006A6394" w14:paraId="3351AFDF" w14:textId="77777777" w:rsidTr="00E6030B">
        <w:trPr>
          <w:cantSplit/>
          <w:jc w:val="center"/>
        </w:trPr>
        <w:tc>
          <w:tcPr>
            <w:tcW w:w="284" w:type="dxa"/>
            <w:shd w:val="clear" w:color="auto" w:fill="FFFFFF"/>
          </w:tcPr>
          <w:p w14:paraId="6ABCB30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42CBE1A"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2385CBE1"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EEB47CF" w14:textId="77777777" w:rsidR="00D40C70" w:rsidRPr="006A6394" w:rsidRDefault="00D40C70" w:rsidP="00E6030B">
            <w:pPr>
              <w:pStyle w:val="TAC"/>
            </w:pPr>
            <w:r w:rsidRPr="006A6394">
              <w:t>1</w:t>
            </w:r>
          </w:p>
        </w:tc>
        <w:tc>
          <w:tcPr>
            <w:tcW w:w="5953" w:type="dxa"/>
            <w:shd w:val="clear" w:color="auto" w:fill="FFFFFF"/>
          </w:tcPr>
          <w:p w14:paraId="032EBE93"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6D9E5DB9" w14:textId="77777777" w:rsidTr="00E6030B">
        <w:trPr>
          <w:cantSplit/>
          <w:jc w:val="center"/>
        </w:trPr>
        <w:tc>
          <w:tcPr>
            <w:tcW w:w="284" w:type="dxa"/>
            <w:shd w:val="clear" w:color="auto" w:fill="FFFFFF"/>
          </w:tcPr>
          <w:p w14:paraId="5FD4C6C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00DA4C5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1B02243"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D1F510F" w14:textId="77777777" w:rsidR="00D40C70" w:rsidRPr="006A6394" w:rsidRDefault="00D40C70" w:rsidP="00E6030B">
            <w:pPr>
              <w:pStyle w:val="TAC"/>
            </w:pPr>
            <w:r w:rsidRPr="006A6394">
              <w:t>0</w:t>
            </w:r>
          </w:p>
        </w:tc>
        <w:tc>
          <w:tcPr>
            <w:tcW w:w="5953" w:type="dxa"/>
            <w:shd w:val="clear" w:color="auto" w:fill="FFFFFF"/>
          </w:tcPr>
          <w:p w14:paraId="6575A741"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7E98FCCF" w14:textId="77777777" w:rsidTr="00E6030B">
        <w:trPr>
          <w:cantSplit/>
          <w:jc w:val="center"/>
        </w:trPr>
        <w:tc>
          <w:tcPr>
            <w:tcW w:w="284" w:type="dxa"/>
            <w:shd w:val="clear" w:color="auto" w:fill="FFFFFF"/>
          </w:tcPr>
          <w:p w14:paraId="6F7E7EBC"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2D0EE4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0452F17E"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7D07295D" w14:textId="77777777" w:rsidR="00D40C70" w:rsidRPr="006A6394" w:rsidRDefault="00D40C70" w:rsidP="00E6030B">
            <w:pPr>
              <w:pStyle w:val="TAC"/>
            </w:pPr>
            <w:r w:rsidRPr="006A6394">
              <w:t>1</w:t>
            </w:r>
          </w:p>
        </w:tc>
        <w:tc>
          <w:tcPr>
            <w:tcW w:w="5953" w:type="dxa"/>
            <w:shd w:val="clear" w:color="auto" w:fill="FFFFFF"/>
          </w:tcPr>
          <w:p w14:paraId="16CAD6A4"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5DE55AE4" w14:textId="77777777" w:rsidTr="00E6030B">
        <w:trPr>
          <w:cantSplit/>
          <w:jc w:val="center"/>
        </w:trPr>
        <w:tc>
          <w:tcPr>
            <w:tcW w:w="7087" w:type="dxa"/>
            <w:gridSpan w:val="5"/>
            <w:shd w:val="clear" w:color="auto" w:fill="FFFFFF"/>
          </w:tcPr>
          <w:p w14:paraId="4E2789FC" w14:textId="77777777" w:rsidR="00D40C70" w:rsidRPr="006A6394" w:rsidRDefault="00D40C70" w:rsidP="00E6030B">
            <w:pPr>
              <w:pStyle w:val="TAL"/>
            </w:pPr>
          </w:p>
        </w:tc>
      </w:tr>
      <w:tr w:rsidR="00D40C70" w:rsidRPr="006A6394" w14:paraId="2BED868A" w14:textId="77777777" w:rsidTr="00E6030B">
        <w:trPr>
          <w:cantSplit/>
          <w:jc w:val="center"/>
        </w:trPr>
        <w:tc>
          <w:tcPr>
            <w:tcW w:w="7087" w:type="dxa"/>
            <w:gridSpan w:val="5"/>
            <w:shd w:val="clear" w:color="auto" w:fill="FFFFFF"/>
          </w:tcPr>
          <w:p w14:paraId="42DCCE92" w14:textId="77777777" w:rsidR="00D40C70" w:rsidRPr="006A6394" w:rsidRDefault="00D40C70" w:rsidP="00E6030B">
            <w:pPr>
              <w:pStyle w:val="TAL"/>
            </w:pPr>
            <w:r w:rsidRPr="006A6394">
              <w:t>All other values are reserved.</w:t>
            </w:r>
          </w:p>
        </w:tc>
      </w:tr>
      <w:tr w:rsidR="00D40C70" w:rsidRPr="006A6394" w14:paraId="423B559F" w14:textId="77777777" w:rsidTr="00E6030B">
        <w:trPr>
          <w:cantSplit/>
          <w:jc w:val="center"/>
        </w:trPr>
        <w:tc>
          <w:tcPr>
            <w:tcW w:w="7087" w:type="dxa"/>
            <w:gridSpan w:val="5"/>
            <w:shd w:val="clear" w:color="auto" w:fill="FFFFFF"/>
          </w:tcPr>
          <w:p w14:paraId="524F2B42" w14:textId="77777777" w:rsidR="00D40C70" w:rsidRPr="006A6394" w:rsidRDefault="00D40C70" w:rsidP="00E6030B">
            <w:pPr>
              <w:pStyle w:val="TAL"/>
            </w:pPr>
          </w:p>
        </w:tc>
      </w:tr>
    </w:tbl>
    <w:p w14:paraId="79509C02" w14:textId="77777777" w:rsidR="00D40C70" w:rsidRPr="006A6394" w:rsidRDefault="00D40C70" w:rsidP="00D40C70">
      <w:pPr>
        <w:rPr>
          <w:noProof/>
        </w:rPr>
      </w:pPr>
    </w:p>
    <w:p w14:paraId="247E0478" w14:textId="77777777" w:rsidR="00D40C70" w:rsidRPr="006A6394" w:rsidRDefault="00D40C70" w:rsidP="00295835">
      <w:pPr>
        <w:pStyle w:val="Heading4"/>
      </w:pPr>
      <w:bookmarkStart w:id="7275" w:name="_Toc20218633"/>
      <w:bookmarkStart w:id="7276" w:name="_Toc27744521"/>
      <w:bookmarkStart w:id="7277" w:name="_Toc35960095"/>
      <w:bookmarkStart w:id="7278" w:name="_Toc45203533"/>
      <w:bookmarkStart w:id="7279" w:name="_Toc45700909"/>
      <w:bookmarkStart w:id="7280" w:name="_Toc51920645"/>
      <w:bookmarkStart w:id="7281" w:name="_Toc68251705"/>
      <w:bookmarkStart w:id="7282" w:name="_Toc146261319"/>
      <w:r w:rsidRPr="006A6394">
        <w:t>9.9.3.28</w:t>
      </w:r>
      <w:r w:rsidRPr="006A6394">
        <w:tab/>
        <w:t>Short MAC</w:t>
      </w:r>
      <w:bookmarkEnd w:id="7275"/>
      <w:bookmarkEnd w:id="7276"/>
      <w:bookmarkEnd w:id="7277"/>
      <w:bookmarkEnd w:id="7278"/>
      <w:bookmarkEnd w:id="7279"/>
      <w:bookmarkEnd w:id="7280"/>
      <w:bookmarkEnd w:id="7281"/>
      <w:bookmarkEnd w:id="7282"/>
    </w:p>
    <w:p w14:paraId="117E404B" w14:textId="77777777" w:rsidR="00D40C70" w:rsidRPr="006A6394" w:rsidRDefault="00D40C70" w:rsidP="00D40C70">
      <w:pPr>
        <w:tabs>
          <w:tab w:val="left" w:pos="8364"/>
        </w:tabs>
      </w:pPr>
      <w:r w:rsidRPr="006A6394">
        <w:t>The purpose of the Short MAC information element is to protect the integrity of a SERVICE REQUEST message.</w:t>
      </w:r>
    </w:p>
    <w:p w14:paraId="337548C6" w14:textId="38D6D426" w:rsidR="00D40C70" w:rsidRPr="006A6394" w:rsidRDefault="00D40C70" w:rsidP="00D40C70">
      <w:pPr>
        <w:tabs>
          <w:tab w:val="left" w:pos="8364"/>
        </w:tabs>
      </w:pPr>
      <w:r w:rsidRPr="006A6394">
        <w:t xml:space="preserve">The integrity protection shall include octet 1 and 2 of the SERVICE REQUEST message. For the used algorithm and other input parameters to the algorithm see </w:t>
      </w:r>
      <w:r w:rsidR="00FB1684" w:rsidRPr="006A6394">
        <w:t>clause</w:t>
      </w:r>
      <w:r w:rsidRPr="006A6394">
        <w:t> 9.5. Only the 2 least significant octets of the resulting message authentication code are included in the information element.</w:t>
      </w:r>
    </w:p>
    <w:p w14:paraId="3575B15E" w14:textId="77777777" w:rsidR="00D40C70" w:rsidRPr="006A6394" w:rsidRDefault="00D40C70" w:rsidP="00D40C70">
      <w:r w:rsidRPr="006A6394">
        <w:t>The Short MAC information element is coded as shown in figure 9.9.3.28.1 and table 9.9.3.28.1.</w:t>
      </w:r>
    </w:p>
    <w:p w14:paraId="7F222A07" w14:textId="77777777" w:rsidR="00D40C70" w:rsidRPr="006A6394" w:rsidRDefault="00D40C70" w:rsidP="00D40C70">
      <w:r w:rsidRPr="006A6394">
        <w:t>The Short MAC is a type 3 information element with a length of 3 octets.</w:t>
      </w:r>
    </w:p>
    <w:p w14:paraId="5CB348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54068A47" w14:textId="77777777" w:rsidTr="00E6030B">
        <w:trPr>
          <w:cantSplit/>
          <w:jc w:val="center"/>
        </w:trPr>
        <w:tc>
          <w:tcPr>
            <w:tcW w:w="709" w:type="dxa"/>
            <w:tcBorders>
              <w:top w:val="nil"/>
              <w:left w:val="nil"/>
              <w:bottom w:val="nil"/>
              <w:right w:val="nil"/>
            </w:tcBorders>
          </w:tcPr>
          <w:p w14:paraId="64E99241" w14:textId="77777777" w:rsidR="00D40C70" w:rsidRPr="006A6394" w:rsidRDefault="00D40C70" w:rsidP="00E6030B">
            <w:pPr>
              <w:pStyle w:val="TAC"/>
            </w:pPr>
            <w:r w:rsidRPr="006A6394">
              <w:t>8</w:t>
            </w:r>
          </w:p>
        </w:tc>
        <w:tc>
          <w:tcPr>
            <w:tcW w:w="781" w:type="dxa"/>
            <w:tcBorders>
              <w:top w:val="nil"/>
              <w:left w:val="nil"/>
              <w:bottom w:val="nil"/>
              <w:right w:val="nil"/>
            </w:tcBorders>
          </w:tcPr>
          <w:p w14:paraId="6F9CB11C" w14:textId="77777777" w:rsidR="00D40C70" w:rsidRPr="006A6394" w:rsidRDefault="00D40C70" w:rsidP="00E6030B">
            <w:pPr>
              <w:pStyle w:val="TAC"/>
            </w:pPr>
            <w:r w:rsidRPr="006A6394">
              <w:t>7</w:t>
            </w:r>
          </w:p>
        </w:tc>
        <w:tc>
          <w:tcPr>
            <w:tcW w:w="780" w:type="dxa"/>
            <w:tcBorders>
              <w:top w:val="nil"/>
              <w:left w:val="nil"/>
              <w:bottom w:val="nil"/>
              <w:right w:val="nil"/>
            </w:tcBorders>
          </w:tcPr>
          <w:p w14:paraId="694375C8" w14:textId="77777777" w:rsidR="00D40C70" w:rsidRPr="006A6394" w:rsidRDefault="00D40C70" w:rsidP="00E6030B">
            <w:pPr>
              <w:pStyle w:val="TAC"/>
            </w:pPr>
            <w:r w:rsidRPr="006A6394">
              <w:t>6</w:t>
            </w:r>
          </w:p>
        </w:tc>
        <w:tc>
          <w:tcPr>
            <w:tcW w:w="779" w:type="dxa"/>
            <w:tcBorders>
              <w:top w:val="nil"/>
              <w:left w:val="nil"/>
              <w:bottom w:val="nil"/>
              <w:right w:val="nil"/>
            </w:tcBorders>
          </w:tcPr>
          <w:p w14:paraId="5C0A682D" w14:textId="77777777" w:rsidR="00D40C70" w:rsidRPr="006A6394" w:rsidRDefault="00D40C70" w:rsidP="00E6030B">
            <w:pPr>
              <w:pStyle w:val="TAC"/>
            </w:pPr>
            <w:r w:rsidRPr="006A6394">
              <w:t>5</w:t>
            </w:r>
          </w:p>
        </w:tc>
        <w:tc>
          <w:tcPr>
            <w:tcW w:w="496" w:type="dxa"/>
            <w:tcBorders>
              <w:top w:val="nil"/>
              <w:left w:val="nil"/>
              <w:bottom w:val="nil"/>
              <w:right w:val="nil"/>
            </w:tcBorders>
          </w:tcPr>
          <w:p w14:paraId="164B5D1E" w14:textId="77777777" w:rsidR="00D40C70" w:rsidRPr="006A6394" w:rsidRDefault="00D40C70" w:rsidP="00E6030B">
            <w:pPr>
              <w:pStyle w:val="TAC"/>
            </w:pPr>
            <w:r w:rsidRPr="006A6394">
              <w:t>4</w:t>
            </w:r>
          </w:p>
        </w:tc>
        <w:tc>
          <w:tcPr>
            <w:tcW w:w="709" w:type="dxa"/>
            <w:tcBorders>
              <w:top w:val="nil"/>
              <w:left w:val="nil"/>
              <w:bottom w:val="nil"/>
              <w:right w:val="nil"/>
            </w:tcBorders>
          </w:tcPr>
          <w:p w14:paraId="64400869" w14:textId="77777777" w:rsidR="00D40C70" w:rsidRPr="006A6394" w:rsidRDefault="00D40C70" w:rsidP="00E6030B">
            <w:pPr>
              <w:pStyle w:val="TAC"/>
            </w:pPr>
            <w:r w:rsidRPr="006A6394">
              <w:t>3</w:t>
            </w:r>
          </w:p>
        </w:tc>
        <w:tc>
          <w:tcPr>
            <w:tcW w:w="993" w:type="dxa"/>
            <w:tcBorders>
              <w:top w:val="nil"/>
              <w:left w:val="nil"/>
              <w:bottom w:val="nil"/>
              <w:right w:val="nil"/>
            </w:tcBorders>
          </w:tcPr>
          <w:p w14:paraId="078F8D0C" w14:textId="77777777" w:rsidR="00D40C70" w:rsidRPr="006A6394" w:rsidRDefault="00D40C70" w:rsidP="00E6030B">
            <w:pPr>
              <w:pStyle w:val="TAC"/>
            </w:pPr>
            <w:r w:rsidRPr="006A6394">
              <w:t>2</w:t>
            </w:r>
          </w:p>
        </w:tc>
        <w:tc>
          <w:tcPr>
            <w:tcW w:w="708" w:type="dxa"/>
            <w:tcBorders>
              <w:top w:val="nil"/>
              <w:left w:val="nil"/>
              <w:bottom w:val="nil"/>
              <w:right w:val="nil"/>
            </w:tcBorders>
          </w:tcPr>
          <w:p w14:paraId="2922C43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5CEA7C2" w14:textId="77777777" w:rsidR="00D40C70" w:rsidRPr="006A6394" w:rsidRDefault="00D40C70" w:rsidP="00E6030B">
            <w:pPr>
              <w:pStyle w:val="TAL"/>
            </w:pPr>
          </w:p>
        </w:tc>
      </w:tr>
      <w:tr w:rsidR="00D40C70" w:rsidRPr="006A6394"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6A6394" w:rsidRDefault="00D40C70" w:rsidP="00E6030B">
            <w:pPr>
              <w:pStyle w:val="TAC"/>
            </w:pPr>
            <w:r w:rsidRPr="006A6394">
              <w:t>Short MAC IEI</w:t>
            </w:r>
          </w:p>
        </w:tc>
        <w:tc>
          <w:tcPr>
            <w:tcW w:w="1560" w:type="dxa"/>
            <w:tcBorders>
              <w:top w:val="nil"/>
              <w:left w:val="nil"/>
              <w:bottom w:val="nil"/>
              <w:right w:val="nil"/>
            </w:tcBorders>
          </w:tcPr>
          <w:p w14:paraId="334B2F7F" w14:textId="77777777" w:rsidR="00D40C70" w:rsidRPr="006A6394" w:rsidRDefault="00D40C70" w:rsidP="00E6030B">
            <w:pPr>
              <w:pStyle w:val="TAL"/>
            </w:pPr>
            <w:r w:rsidRPr="006A6394">
              <w:t>octet 1</w:t>
            </w:r>
          </w:p>
        </w:tc>
      </w:tr>
      <w:tr w:rsidR="00D40C70" w:rsidRPr="006A6394"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6A6394" w:rsidRDefault="00D40C70" w:rsidP="00E6030B">
            <w:pPr>
              <w:pStyle w:val="TAC"/>
            </w:pPr>
            <w:r w:rsidRPr="006A6394">
              <w:t xml:space="preserve">Short MAC value </w:t>
            </w:r>
          </w:p>
        </w:tc>
        <w:tc>
          <w:tcPr>
            <w:tcW w:w="1560" w:type="dxa"/>
            <w:tcBorders>
              <w:top w:val="nil"/>
              <w:left w:val="nil"/>
              <w:bottom w:val="nil"/>
              <w:right w:val="nil"/>
            </w:tcBorders>
          </w:tcPr>
          <w:p w14:paraId="33220D46" w14:textId="77777777" w:rsidR="00D40C70" w:rsidRPr="006A6394" w:rsidRDefault="00D40C70" w:rsidP="00E6030B">
            <w:pPr>
              <w:pStyle w:val="TAL"/>
            </w:pPr>
            <w:r w:rsidRPr="006A6394">
              <w:t>octet 2</w:t>
            </w:r>
          </w:p>
        </w:tc>
      </w:tr>
      <w:tr w:rsidR="00D40C70" w:rsidRPr="006A6394"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6A6394" w:rsidRDefault="00D40C70" w:rsidP="00E6030B">
            <w:pPr>
              <w:pStyle w:val="TAC"/>
            </w:pPr>
            <w:r w:rsidRPr="006A6394">
              <w:t>Short MAC value (continued)</w:t>
            </w:r>
          </w:p>
        </w:tc>
        <w:tc>
          <w:tcPr>
            <w:tcW w:w="1560" w:type="dxa"/>
            <w:tcBorders>
              <w:top w:val="nil"/>
              <w:left w:val="nil"/>
              <w:bottom w:val="nil"/>
              <w:right w:val="nil"/>
            </w:tcBorders>
          </w:tcPr>
          <w:p w14:paraId="30E1158B" w14:textId="77777777" w:rsidR="00D40C70" w:rsidRPr="006A6394" w:rsidRDefault="00D40C70" w:rsidP="00E6030B">
            <w:pPr>
              <w:pStyle w:val="TAL"/>
            </w:pPr>
            <w:r w:rsidRPr="006A6394">
              <w:t>octet 3</w:t>
            </w:r>
          </w:p>
        </w:tc>
      </w:tr>
    </w:tbl>
    <w:p w14:paraId="2F2ABEFE" w14:textId="77777777" w:rsidR="00D40C70" w:rsidRPr="006A6394" w:rsidRDefault="00D40C70" w:rsidP="00D40C70">
      <w:pPr>
        <w:pStyle w:val="TAN"/>
      </w:pPr>
    </w:p>
    <w:p w14:paraId="15EDDFDB" w14:textId="77777777" w:rsidR="00D40C70" w:rsidRPr="006A6394" w:rsidRDefault="00D40C70" w:rsidP="00D40C70">
      <w:pPr>
        <w:pStyle w:val="TF"/>
      </w:pPr>
      <w:r w:rsidRPr="006A6394">
        <w:t>Figure 9.9.3.28.1: Short MAC information element</w:t>
      </w:r>
    </w:p>
    <w:p w14:paraId="61B19645" w14:textId="77777777" w:rsidR="00D40C70" w:rsidRPr="006A6394" w:rsidRDefault="00D40C70" w:rsidP="00D40C70">
      <w:pPr>
        <w:pStyle w:val="TH"/>
      </w:pPr>
      <w:r w:rsidRPr="006A6394">
        <w:t>Table 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FA0982B" w14:textId="77777777" w:rsidTr="00E6030B">
        <w:trPr>
          <w:cantSplit/>
          <w:jc w:val="center"/>
        </w:trPr>
        <w:tc>
          <w:tcPr>
            <w:tcW w:w="7087" w:type="dxa"/>
          </w:tcPr>
          <w:p w14:paraId="74DEBA5E" w14:textId="77777777" w:rsidR="00D40C70" w:rsidRPr="006A6394" w:rsidRDefault="00D40C70" w:rsidP="00E6030B">
            <w:pPr>
              <w:pStyle w:val="TAL"/>
            </w:pPr>
            <w:r w:rsidRPr="006A6394">
              <w:t>Short MAC value (octet 2 and 3)</w:t>
            </w:r>
          </w:p>
        </w:tc>
      </w:tr>
      <w:tr w:rsidR="00D40C70" w:rsidRPr="006A6394" w14:paraId="1902B507" w14:textId="77777777" w:rsidTr="00E6030B">
        <w:trPr>
          <w:cantSplit/>
          <w:jc w:val="center"/>
        </w:trPr>
        <w:tc>
          <w:tcPr>
            <w:tcW w:w="7087" w:type="dxa"/>
          </w:tcPr>
          <w:p w14:paraId="6EFA7260" w14:textId="77777777" w:rsidR="00D40C70" w:rsidRPr="006A6394" w:rsidRDefault="00D40C70" w:rsidP="00E6030B">
            <w:pPr>
              <w:pStyle w:val="TAL"/>
            </w:pPr>
          </w:p>
        </w:tc>
      </w:tr>
      <w:tr w:rsidR="00D40C70" w:rsidRPr="006A6394" w14:paraId="2A164E6B" w14:textId="77777777" w:rsidTr="00E6030B">
        <w:trPr>
          <w:cantSplit/>
          <w:jc w:val="center"/>
        </w:trPr>
        <w:tc>
          <w:tcPr>
            <w:tcW w:w="7087" w:type="dxa"/>
          </w:tcPr>
          <w:p w14:paraId="17E7939B" w14:textId="77777777" w:rsidR="00D40C70" w:rsidRPr="006A6394" w:rsidRDefault="00D40C70" w:rsidP="00E6030B">
            <w:pPr>
              <w:pStyle w:val="TAL"/>
            </w:pPr>
            <w:r w:rsidRPr="006A6394">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6A6394" w14:paraId="6F8B5AFB" w14:textId="77777777" w:rsidTr="00E6030B">
        <w:trPr>
          <w:cantSplit/>
          <w:jc w:val="center"/>
        </w:trPr>
        <w:tc>
          <w:tcPr>
            <w:tcW w:w="7087" w:type="dxa"/>
          </w:tcPr>
          <w:p w14:paraId="34CB1FAF" w14:textId="77777777" w:rsidR="00D40C70" w:rsidRPr="006A6394" w:rsidRDefault="00D40C70" w:rsidP="00E6030B">
            <w:pPr>
              <w:pStyle w:val="TAL"/>
            </w:pPr>
          </w:p>
        </w:tc>
      </w:tr>
    </w:tbl>
    <w:p w14:paraId="502E4A4A" w14:textId="77777777" w:rsidR="00D40C70" w:rsidRPr="006A6394" w:rsidRDefault="00D40C70" w:rsidP="00D40C70"/>
    <w:p w14:paraId="1AE4E382" w14:textId="77777777" w:rsidR="00D40C70" w:rsidRPr="006A6394" w:rsidRDefault="00D40C70" w:rsidP="00295835">
      <w:pPr>
        <w:pStyle w:val="Heading4"/>
      </w:pPr>
      <w:bookmarkStart w:id="7283" w:name="_Toc20218634"/>
      <w:bookmarkStart w:id="7284" w:name="_Toc27744522"/>
      <w:bookmarkStart w:id="7285" w:name="_Toc35960096"/>
      <w:bookmarkStart w:id="7286" w:name="_Toc45203534"/>
      <w:bookmarkStart w:id="7287" w:name="_Toc45700910"/>
      <w:bookmarkStart w:id="7288" w:name="_Toc51920646"/>
      <w:bookmarkStart w:id="7289" w:name="_Toc68251706"/>
      <w:bookmarkStart w:id="7290" w:name="_Toc146261320"/>
      <w:r w:rsidRPr="006A6394">
        <w:t>9.9.3.29</w:t>
      </w:r>
      <w:r w:rsidRPr="006A6394">
        <w:tab/>
        <w:t>Time zone</w:t>
      </w:r>
      <w:bookmarkEnd w:id="7283"/>
      <w:bookmarkEnd w:id="7284"/>
      <w:bookmarkEnd w:id="7285"/>
      <w:bookmarkEnd w:id="7286"/>
      <w:bookmarkEnd w:id="7287"/>
      <w:bookmarkEnd w:id="7288"/>
      <w:bookmarkEnd w:id="7289"/>
      <w:bookmarkEnd w:id="7290"/>
    </w:p>
    <w:p w14:paraId="59F8B7E9" w14:textId="1A668B16" w:rsidR="00D40C70" w:rsidRPr="006A6394" w:rsidRDefault="00D40C70" w:rsidP="00D40C70">
      <w:r w:rsidRPr="006A6394">
        <w:t xml:space="preserve">See </w:t>
      </w:r>
      <w:r w:rsidR="00FB1684" w:rsidRPr="006A6394">
        <w:t>clause</w:t>
      </w:r>
      <w:r w:rsidRPr="006A6394">
        <w:t> 10.5.3.8 in 3GPP TS 24.008 [13].</w:t>
      </w:r>
    </w:p>
    <w:p w14:paraId="35B43CA3" w14:textId="77777777" w:rsidR="00D40C70" w:rsidRPr="006A6394" w:rsidRDefault="00D40C70" w:rsidP="00295835">
      <w:pPr>
        <w:pStyle w:val="Heading4"/>
      </w:pPr>
      <w:bookmarkStart w:id="7291" w:name="_Toc20218635"/>
      <w:bookmarkStart w:id="7292" w:name="_Toc27744523"/>
      <w:bookmarkStart w:id="7293" w:name="_Toc35960097"/>
      <w:bookmarkStart w:id="7294" w:name="_Toc45203535"/>
      <w:bookmarkStart w:id="7295" w:name="_Toc45700911"/>
      <w:bookmarkStart w:id="7296" w:name="_Toc51920647"/>
      <w:bookmarkStart w:id="7297" w:name="_Toc68251707"/>
      <w:bookmarkStart w:id="7298" w:name="_Toc146261321"/>
      <w:r w:rsidRPr="006A6394">
        <w:t>9.9.3.30</w:t>
      </w:r>
      <w:r w:rsidRPr="006A6394">
        <w:tab/>
        <w:t>Time zone and time</w:t>
      </w:r>
      <w:bookmarkEnd w:id="7291"/>
      <w:bookmarkEnd w:id="7292"/>
      <w:bookmarkEnd w:id="7293"/>
      <w:bookmarkEnd w:id="7294"/>
      <w:bookmarkEnd w:id="7295"/>
      <w:bookmarkEnd w:id="7296"/>
      <w:bookmarkEnd w:id="7297"/>
      <w:bookmarkEnd w:id="7298"/>
    </w:p>
    <w:p w14:paraId="5E870EA2" w14:textId="78544070" w:rsidR="00D40C70" w:rsidRPr="006A6394" w:rsidRDefault="00D40C70" w:rsidP="00D40C70">
      <w:r w:rsidRPr="006A6394">
        <w:t xml:space="preserve">See </w:t>
      </w:r>
      <w:r w:rsidR="00FB1684" w:rsidRPr="006A6394">
        <w:t>clause</w:t>
      </w:r>
      <w:r w:rsidRPr="006A6394">
        <w:t> 10.5.3.9 in 3GPP TS 24.008 [13].</w:t>
      </w:r>
    </w:p>
    <w:p w14:paraId="7E493962" w14:textId="77777777" w:rsidR="00D40C70" w:rsidRPr="006A6394" w:rsidRDefault="00D40C70" w:rsidP="00295835">
      <w:pPr>
        <w:pStyle w:val="Heading4"/>
      </w:pPr>
      <w:bookmarkStart w:id="7299" w:name="_Toc20218636"/>
      <w:bookmarkStart w:id="7300" w:name="_Toc27744524"/>
      <w:bookmarkStart w:id="7301" w:name="_Toc35960098"/>
      <w:bookmarkStart w:id="7302" w:name="_Toc45203536"/>
      <w:bookmarkStart w:id="7303" w:name="_Toc45700912"/>
      <w:bookmarkStart w:id="7304" w:name="_Toc51920648"/>
      <w:bookmarkStart w:id="7305" w:name="_Toc68251708"/>
      <w:bookmarkStart w:id="7306" w:name="_Toc146261322"/>
      <w:r w:rsidRPr="006A6394">
        <w:t>9.9.3.31</w:t>
      </w:r>
      <w:r w:rsidRPr="006A6394">
        <w:tab/>
        <w:t>TMSI status</w:t>
      </w:r>
      <w:bookmarkEnd w:id="7299"/>
      <w:bookmarkEnd w:id="7300"/>
      <w:bookmarkEnd w:id="7301"/>
      <w:bookmarkEnd w:id="7302"/>
      <w:bookmarkEnd w:id="7303"/>
      <w:bookmarkEnd w:id="7304"/>
      <w:bookmarkEnd w:id="7305"/>
      <w:bookmarkEnd w:id="7306"/>
    </w:p>
    <w:p w14:paraId="5A2B7151" w14:textId="4CC97394" w:rsidR="00D40C70" w:rsidRPr="006A6394" w:rsidRDefault="00D40C70" w:rsidP="00D40C70">
      <w:r w:rsidRPr="006A6394">
        <w:t xml:space="preserve">See </w:t>
      </w:r>
      <w:r w:rsidR="00FB1684" w:rsidRPr="006A6394">
        <w:t>clause</w:t>
      </w:r>
      <w:r w:rsidRPr="006A6394">
        <w:t> 10.5.5.4 in 3GPP TS 24.008 [13].</w:t>
      </w:r>
    </w:p>
    <w:p w14:paraId="4FA70F0F" w14:textId="77777777" w:rsidR="00D40C70" w:rsidRPr="006A6394" w:rsidRDefault="00D40C70" w:rsidP="00295835">
      <w:pPr>
        <w:pStyle w:val="Heading4"/>
      </w:pPr>
      <w:bookmarkStart w:id="7307" w:name="_Toc20218637"/>
      <w:bookmarkStart w:id="7308" w:name="_Toc27744525"/>
      <w:bookmarkStart w:id="7309" w:name="_Toc35960099"/>
      <w:bookmarkStart w:id="7310" w:name="_Toc45203537"/>
      <w:bookmarkStart w:id="7311" w:name="_Toc45700913"/>
      <w:bookmarkStart w:id="7312" w:name="_Toc51920649"/>
      <w:bookmarkStart w:id="7313" w:name="_Toc68251709"/>
      <w:bookmarkStart w:id="7314" w:name="_Toc146261323"/>
      <w:r w:rsidRPr="006A6394">
        <w:t>9.9.3.32</w:t>
      </w:r>
      <w:r w:rsidRPr="006A6394">
        <w:tab/>
        <w:t>Tracking area identity</w:t>
      </w:r>
      <w:bookmarkEnd w:id="7307"/>
      <w:bookmarkEnd w:id="7308"/>
      <w:bookmarkEnd w:id="7309"/>
      <w:bookmarkEnd w:id="7310"/>
      <w:bookmarkEnd w:id="7311"/>
      <w:bookmarkEnd w:id="7312"/>
      <w:bookmarkEnd w:id="7313"/>
      <w:bookmarkEnd w:id="7314"/>
    </w:p>
    <w:p w14:paraId="56F99C19" w14:textId="77777777" w:rsidR="00D40C70" w:rsidRPr="006A6394" w:rsidRDefault="00D40C70" w:rsidP="00D40C70">
      <w:r w:rsidRPr="006A6394">
        <w:t>The purpose of the Tracking area identity information element is to provide an unambiguous identification of tracking areas within the area covered by the 3GPP system.</w:t>
      </w:r>
    </w:p>
    <w:p w14:paraId="40E64944" w14:textId="77777777" w:rsidR="00D40C70" w:rsidRPr="006A6394" w:rsidRDefault="00D40C70" w:rsidP="00D40C70">
      <w:r w:rsidRPr="006A6394">
        <w:t>The Tracking area identity information element is coded as shown in figure 9.9.3.32.1 and table 9.9.3.32.1.</w:t>
      </w:r>
    </w:p>
    <w:p w14:paraId="5D959BE7" w14:textId="77777777" w:rsidR="00D40C70" w:rsidRPr="006A6394" w:rsidRDefault="00D40C70" w:rsidP="00D40C70">
      <w:r w:rsidRPr="006A6394">
        <w:t>The Tracking area identity is a type 3 information element with a length of 6 octets.</w:t>
      </w:r>
    </w:p>
    <w:p w14:paraId="4F8AE3D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5882CFE" w14:textId="77777777" w:rsidTr="00E6030B">
        <w:trPr>
          <w:cantSplit/>
          <w:jc w:val="center"/>
        </w:trPr>
        <w:tc>
          <w:tcPr>
            <w:tcW w:w="709" w:type="dxa"/>
            <w:tcBorders>
              <w:top w:val="nil"/>
              <w:left w:val="nil"/>
              <w:bottom w:val="nil"/>
              <w:right w:val="nil"/>
            </w:tcBorders>
          </w:tcPr>
          <w:p w14:paraId="1E531FF9" w14:textId="77777777" w:rsidR="00D40C70" w:rsidRPr="006A6394" w:rsidRDefault="00D40C70" w:rsidP="00E6030B">
            <w:pPr>
              <w:pStyle w:val="TH"/>
            </w:pPr>
            <w:r w:rsidRPr="006A6394">
              <w:t>8</w:t>
            </w:r>
          </w:p>
        </w:tc>
        <w:tc>
          <w:tcPr>
            <w:tcW w:w="709" w:type="dxa"/>
            <w:tcBorders>
              <w:top w:val="nil"/>
              <w:left w:val="nil"/>
              <w:bottom w:val="nil"/>
              <w:right w:val="nil"/>
            </w:tcBorders>
          </w:tcPr>
          <w:p w14:paraId="75FE52C5" w14:textId="77777777" w:rsidR="00D40C70" w:rsidRPr="006A6394" w:rsidRDefault="00D40C70" w:rsidP="00E6030B">
            <w:pPr>
              <w:pStyle w:val="TH"/>
            </w:pPr>
            <w:r w:rsidRPr="006A6394">
              <w:t>7</w:t>
            </w:r>
          </w:p>
        </w:tc>
        <w:tc>
          <w:tcPr>
            <w:tcW w:w="709" w:type="dxa"/>
            <w:tcBorders>
              <w:top w:val="nil"/>
              <w:left w:val="nil"/>
              <w:bottom w:val="nil"/>
              <w:right w:val="nil"/>
            </w:tcBorders>
          </w:tcPr>
          <w:p w14:paraId="38BA3C10" w14:textId="77777777" w:rsidR="00D40C70" w:rsidRPr="006A6394" w:rsidRDefault="00D40C70" w:rsidP="00E6030B">
            <w:pPr>
              <w:pStyle w:val="TH"/>
            </w:pPr>
            <w:r w:rsidRPr="006A6394">
              <w:t>6</w:t>
            </w:r>
          </w:p>
        </w:tc>
        <w:tc>
          <w:tcPr>
            <w:tcW w:w="709" w:type="dxa"/>
            <w:tcBorders>
              <w:top w:val="nil"/>
              <w:left w:val="nil"/>
              <w:bottom w:val="nil"/>
              <w:right w:val="nil"/>
            </w:tcBorders>
          </w:tcPr>
          <w:p w14:paraId="5B9F0C40" w14:textId="77777777" w:rsidR="00D40C70" w:rsidRPr="006A6394" w:rsidRDefault="00D40C70" w:rsidP="00E6030B">
            <w:pPr>
              <w:pStyle w:val="TH"/>
            </w:pPr>
            <w:r w:rsidRPr="006A6394">
              <w:t>5</w:t>
            </w:r>
          </w:p>
        </w:tc>
        <w:tc>
          <w:tcPr>
            <w:tcW w:w="709" w:type="dxa"/>
            <w:tcBorders>
              <w:top w:val="nil"/>
              <w:left w:val="nil"/>
              <w:bottom w:val="nil"/>
              <w:right w:val="nil"/>
            </w:tcBorders>
          </w:tcPr>
          <w:p w14:paraId="7FA5D64D" w14:textId="77777777" w:rsidR="00D40C70" w:rsidRPr="006A6394" w:rsidRDefault="00D40C70" w:rsidP="00E6030B">
            <w:pPr>
              <w:pStyle w:val="TH"/>
            </w:pPr>
            <w:r w:rsidRPr="006A6394">
              <w:t>4</w:t>
            </w:r>
          </w:p>
        </w:tc>
        <w:tc>
          <w:tcPr>
            <w:tcW w:w="709" w:type="dxa"/>
            <w:tcBorders>
              <w:top w:val="nil"/>
              <w:left w:val="nil"/>
              <w:bottom w:val="nil"/>
              <w:right w:val="nil"/>
            </w:tcBorders>
          </w:tcPr>
          <w:p w14:paraId="181B4D1F" w14:textId="77777777" w:rsidR="00D40C70" w:rsidRPr="006A6394" w:rsidRDefault="00D40C70" w:rsidP="00E6030B">
            <w:pPr>
              <w:pStyle w:val="TH"/>
            </w:pPr>
            <w:r w:rsidRPr="006A6394">
              <w:t>3</w:t>
            </w:r>
          </w:p>
        </w:tc>
        <w:tc>
          <w:tcPr>
            <w:tcW w:w="709" w:type="dxa"/>
            <w:tcBorders>
              <w:top w:val="nil"/>
              <w:left w:val="nil"/>
              <w:bottom w:val="nil"/>
              <w:right w:val="nil"/>
            </w:tcBorders>
          </w:tcPr>
          <w:p w14:paraId="6A6A6F8F" w14:textId="77777777" w:rsidR="00D40C70" w:rsidRPr="006A6394" w:rsidRDefault="00D40C70" w:rsidP="00E6030B">
            <w:pPr>
              <w:pStyle w:val="TH"/>
            </w:pPr>
            <w:r w:rsidRPr="006A6394">
              <w:t>2</w:t>
            </w:r>
          </w:p>
        </w:tc>
        <w:tc>
          <w:tcPr>
            <w:tcW w:w="709" w:type="dxa"/>
            <w:tcBorders>
              <w:top w:val="nil"/>
              <w:left w:val="nil"/>
              <w:bottom w:val="nil"/>
              <w:right w:val="nil"/>
            </w:tcBorders>
          </w:tcPr>
          <w:p w14:paraId="10469DDD" w14:textId="77777777" w:rsidR="00D40C70" w:rsidRPr="006A6394" w:rsidRDefault="00D40C70" w:rsidP="00E6030B">
            <w:pPr>
              <w:pStyle w:val="TH"/>
            </w:pPr>
            <w:r w:rsidRPr="006A6394">
              <w:t>1</w:t>
            </w:r>
          </w:p>
        </w:tc>
        <w:tc>
          <w:tcPr>
            <w:tcW w:w="1134" w:type="dxa"/>
            <w:tcBorders>
              <w:top w:val="nil"/>
              <w:left w:val="nil"/>
              <w:bottom w:val="nil"/>
              <w:right w:val="nil"/>
            </w:tcBorders>
          </w:tcPr>
          <w:p w14:paraId="0022E3C2" w14:textId="77777777" w:rsidR="00D40C70" w:rsidRPr="006A6394" w:rsidRDefault="00D40C70" w:rsidP="00E6030B">
            <w:pPr>
              <w:pStyle w:val="TH"/>
            </w:pPr>
          </w:p>
        </w:tc>
      </w:tr>
      <w:tr w:rsidR="00D40C70" w:rsidRPr="006A6394"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6A6394" w:rsidRDefault="00D40C70" w:rsidP="00E6030B">
            <w:pPr>
              <w:pStyle w:val="TAC"/>
            </w:pPr>
            <w:r w:rsidRPr="006A6394">
              <w:t>Tracking area identity IEI</w:t>
            </w:r>
          </w:p>
        </w:tc>
        <w:tc>
          <w:tcPr>
            <w:tcW w:w="1134" w:type="dxa"/>
            <w:tcBorders>
              <w:top w:val="nil"/>
              <w:left w:val="nil"/>
              <w:bottom w:val="nil"/>
              <w:right w:val="nil"/>
            </w:tcBorders>
          </w:tcPr>
          <w:p w14:paraId="10428021" w14:textId="77777777" w:rsidR="00D40C70" w:rsidRPr="006A6394" w:rsidRDefault="00D40C70" w:rsidP="00E6030B">
            <w:pPr>
              <w:pStyle w:val="TAL"/>
            </w:pPr>
            <w:r w:rsidRPr="006A6394">
              <w:t>octet 1</w:t>
            </w:r>
          </w:p>
        </w:tc>
      </w:tr>
      <w:tr w:rsidR="00D40C70" w:rsidRPr="006A6394" w14:paraId="0ED40929" w14:textId="77777777" w:rsidTr="00E6030B">
        <w:trPr>
          <w:cantSplit/>
          <w:jc w:val="center"/>
        </w:trPr>
        <w:tc>
          <w:tcPr>
            <w:tcW w:w="2836" w:type="dxa"/>
            <w:gridSpan w:val="4"/>
          </w:tcPr>
          <w:p w14:paraId="6E90774F" w14:textId="77777777" w:rsidR="00D40C70" w:rsidRPr="006A6394" w:rsidRDefault="00D40C70" w:rsidP="00E6030B">
            <w:pPr>
              <w:pStyle w:val="TAC"/>
            </w:pPr>
          </w:p>
          <w:p w14:paraId="373E0EC1"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62C8E218" w14:textId="77777777" w:rsidR="00D40C70" w:rsidRPr="006A6394" w:rsidRDefault="00D40C70" w:rsidP="00E6030B">
            <w:pPr>
              <w:pStyle w:val="TAC"/>
            </w:pPr>
          </w:p>
          <w:p w14:paraId="4F96A6B5"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1864E7C" w14:textId="77777777" w:rsidR="00D40C70" w:rsidRPr="006A6394" w:rsidRDefault="00D40C70" w:rsidP="00E6030B">
            <w:pPr>
              <w:pStyle w:val="TAL"/>
            </w:pPr>
          </w:p>
          <w:p w14:paraId="787DD7FD" w14:textId="77777777" w:rsidR="00D40C70" w:rsidRPr="006A6394" w:rsidRDefault="00D40C70" w:rsidP="00E6030B">
            <w:pPr>
              <w:pStyle w:val="TAL"/>
            </w:pPr>
            <w:r w:rsidRPr="006A6394">
              <w:t>octet 2</w:t>
            </w:r>
          </w:p>
        </w:tc>
      </w:tr>
      <w:tr w:rsidR="00D40C70" w:rsidRPr="006A6394" w14:paraId="5F5899B7" w14:textId="77777777" w:rsidTr="00E6030B">
        <w:trPr>
          <w:cantSplit/>
          <w:jc w:val="center"/>
        </w:trPr>
        <w:tc>
          <w:tcPr>
            <w:tcW w:w="2836" w:type="dxa"/>
            <w:gridSpan w:val="4"/>
          </w:tcPr>
          <w:p w14:paraId="7770344C" w14:textId="77777777" w:rsidR="00D40C70" w:rsidRPr="006A6394" w:rsidRDefault="00D40C70" w:rsidP="00E6030B">
            <w:pPr>
              <w:pStyle w:val="TAC"/>
            </w:pPr>
          </w:p>
          <w:p w14:paraId="26932F9D"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77965201" w14:textId="77777777" w:rsidR="00D40C70" w:rsidRPr="006A6394" w:rsidRDefault="00D40C70" w:rsidP="00E6030B">
            <w:pPr>
              <w:pStyle w:val="TAC"/>
            </w:pPr>
          </w:p>
          <w:p w14:paraId="5CD4E480"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6E4EF151" w14:textId="77777777" w:rsidR="00D40C70" w:rsidRPr="006A6394" w:rsidRDefault="00D40C70" w:rsidP="00E6030B">
            <w:pPr>
              <w:pStyle w:val="TAL"/>
            </w:pPr>
          </w:p>
          <w:p w14:paraId="658CA310" w14:textId="77777777" w:rsidR="00D40C70" w:rsidRPr="006A6394" w:rsidRDefault="00D40C70" w:rsidP="00E6030B">
            <w:pPr>
              <w:pStyle w:val="TAL"/>
            </w:pPr>
            <w:r w:rsidRPr="006A6394">
              <w:t>octet 3</w:t>
            </w:r>
          </w:p>
        </w:tc>
      </w:tr>
      <w:tr w:rsidR="00D40C70" w:rsidRPr="006A6394" w14:paraId="3240DBE2" w14:textId="77777777" w:rsidTr="00E6030B">
        <w:trPr>
          <w:cantSplit/>
          <w:jc w:val="center"/>
        </w:trPr>
        <w:tc>
          <w:tcPr>
            <w:tcW w:w="2836" w:type="dxa"/>
            <w:gridSpan w:val="4"/>
          </w:tcPr>
          <w:p w14:paraId="650DF9D0" w14:textId="77777777" w:rsidR="00D40C70" w:rsidRPr="006A6394" w:rsidRDefault="00D40C70" w:rsidP="00E6030B">
            <w:pPr>
              <w:pStyle w:val="TAC"/>
            </w:pPr>
          </w:p>
          <w:p w14:paraId="643595D3"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76C1A3C1" w14:textId="77777777" w:rsidR="00D40C70" w:rsidRPr="006A6394" w:rsidRDefault="00D40C70" w:rsidP="00E6030B">
            <w:pPr>
              <w:pStyle w:val="TAC"/>
            </w:pPr>
          </w:p>
          <w:p w14:paraId="7DB416B9"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00D8C1E7" w14:textId="77777777" w:rsidR="00D40C70" w:rsidRPr="006A6394" w:rsidRDefault="00D40C70" w:rsidP="00E6030B">
            <w:pPr>
              <w:pStyle w:val="TAL"/>
            </w:pPr>
          </w:p>
          <w:p w14:paraId="169376CA" w14:textId="77777777" w:rsidR="00D40C70" w:rsidRPr="006A6394" w:rsidRDefault="00D40C70" w:rsidP="00E6030B">
            <w:pPr>
              <w:pStyle w:val="TAL"/>
            </w:pPr>
            <w:r w:rsidRPr="006A6394">
              <w:t>octet 4</w:t>
            </w:r>
          </w:p>
        </w:tc>
      </w:tr>
      <w:tr w:rsidR="00D40C70" w:rsidRPr="006A6394" w14:paraId="0A0C497F" w14:textId="77777777" w:rsidTr="00E6030B">
        <w:trPr>
          <w:cantSplit/>
          <w:jc w:val="center"/>
        </w:trPr>
        <w:tc>
          <w:tcPr>
            <w:tcW w:w="5672" w:type="dxa"/>
            <w:gridSpan w:val="8"/>
            <w:tcBorders>
              <w:right w:val="single" w:sz="4" w:space="0" w:color="auto"/>
            </w:tcBorders>
          </w:tcPr>
          <w:p w14:paraId="7D402A6D" w14:textId="77777777" w:rsidR="00D40C70" w:rsidRPr="006A6394" w:rsidRDefault="00D40C70" w:rsidP="00E6030B">
            <w:pPr>
              <w:pStyle w:val="TAC"/>
            </w:pPr>
          </w:p>
          <w:p w14:paraId="21A89E6F" w14:textId="77777777" w:rsidR="00D40C70" w:rsidRPr="006A6394" w:rsidRDefault="00D40C70" w:rsidP="00E6030B">
            <w:pPr>
              <w:pStyle w:val="TAC"/>
            </w:pPr>
            <w:r w:rsidRPr="006A6394">
              <w:t>TAC</w:t>
            </w:r>
          </w:p>
        </w:tc>
        <w:tc>
          <w:tcPr>
            <w:tcW w:w="1134" w:type="dxa"/>
            <w:tcBorders>
              <w:top w:val="nil"/>
              <w:left w:val="nil"/>
              <w:bottom w:val="nil"/>
              <w:right w:val="nil"/>
            </w:tcBorders>
          </w:tcPr>
          <w:p w14:paraId="5CD2C9BC" w14:textId="77777777" w:rsidR="00D40C70" w:rsidRPr="006A6394" w:rsidRDefault="00D40C70" w:rsidP="00E6030B">
            <w:pPr>
              <w:pStyle w:val="TAL"/>
            </w:pPr>
          </w:p>
          <w:p w14:paraId="1D922118" w14:textId="77777777" w:rsidR="00D40C70" w:rsidRPr="006A6394" w:rsidRDefault="00D40C70" w:rsidP="00E6030B">
            <w:pPr>
              <w:pStyle w:val="TAL"/>
            </w:pPr>
            <w:r w:rsidRPr="006A6394">
              <w:t>octet 5</w:t>
            </w:r>
          </w:p>
        </w:tc>
      </w:tr>
      <w:tr w:rsidR="00D40C70" w:rsidRPr="006A6394" w14:paraId="44117BEB" w14:textId="77777777" w:rsidTr="00E6030B">
        <w:trPr>
          <w:cantSplit/>
          <w:jc w:val="center"/>
        </w:trPr>
        <w:tc>
          <w:tcPr>
            <w:tcW w:w="5672" w:type="dxa"/>
            <w:gridSpan w:val="8"/>
            <w:tcBorders>
              <w:right w:val="single" w:sz="4" w:space="0" w:color="auto"/>
            </w:tcBorders>
          </w:tcPr>
          <w:p w14:paraId="146C5452" w14:textId="77777777" w:rsidR="00D40C70" w:rsidRPr="006A6394" w:rsidRDefault="00D40C70" w:rsidP="00E6030B">
            <w:pPr>
              <w:pStyle w:val="TAC"/>
            </w:pPr>
          </w:p>
          <w:p w14:paraId="1AEB96B2" w14:textId="77777777" w:rsidR="00D40C70" w:rsidRPr="006A6394" w:rsidRDefault="00D40C70" w:rsidP="00E6030B">
            <w:pPr>
              <w:pStyle w:val="TAC"/>
            </w:pPr>
            <w:r w:rsidRPr="006A6394">
              <w:t>TAC (continued)</w:t>
            </w:r>
          </w:p>
        </w:tc>
        <w:tc>
          <w:tcPr>
            <w:tcW w:w="1134" w:type="dxa"/>
            <w:tcBorders>
              <w:top w:val="nil"/>
              <w:left w:val="nil"/>
              <w:bottom w:val="nil"/>
              <w:right w:val="nil"/>
            </w:tcBorders>
          </w:tcPr>
          <w:p w14:paraId="5B00FA63" w14:textId="77777777" w:rsidR="00D40C70" w:rsidRPr="006A6394" w:rsidRDefault="00D40C70" w:rsidP="00E6030B">
            <w:pPr>
              <w:pStyle w:val="TAL"/>
            </w:pPr>
          </w:p>
          <w:p w14:paraId="4F928BFE" w14:textId="77777777" w:rsidR="00D40C70" w:rsidRPr="006A6394" w:rsidRDefault="00D40C70" w:rsidP="00E6030B">
            <w:pPr>
              <w:pStyle w:val="TAL"/>
            </w:pPr>
            <w:r w:rsidRPr="006A6394">
              <w:t>octet 6</w:t>
            </w:r>
          </w:p>
        </w:tc>
      </w:tr>
    </w:tbl>
    <w:p w14:paraId="6DCBCEBE" w14:textId="77777777" w:rsidR="00D40C70" w:rsidRPr="006A6394" w:rsidRDefault="00D40C70" w:rsidP="00D40C70">
      <w:pPr>
        <w:pStyle w:val="TAN"/>
      </w:pPr>
    </w:p>
    <w:p w14:paraId="3EC75033" w14:textId="77777777" w:rsidR="00D40C70" w:rsidRPr="006A6394" w:rsidRDefault="00D40C70" w:rsidP="00D40C70">
      <w:pPr>
        <w:pStyle w:val="TF"/>
      </w:pPr>
      <w:r w:rsidRPr="006A6394">
        <w:t>Figure 9.9.3.32.1: Tracking area identity information element</w:t>
      </w:r>
    </w:p>
    <w:p w14:paraId="7F5C940F" w14:textId="77777777" w:rsidR="00D40C70" w:rsidRPr="006A6394" w:rsidRDefault="00D40C70" w:rsidP="00D40C70">
      <w:pPr>
        <w:pStyle w:val="TH"/>
      </w:pPr>
      <w:r w:rsidRPr="006A6394">
        <w:t>Table 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6A6394" w14:paraId="092C9739" w14:textId="77777777" w:rsidTr="00E6030B">
        <w:trPr>
          <w:cantSplit/>
          <w:jc w:val="center"/>
        </w:trPr>
        <w:tc>
          <w:tcPr>
            <w:tcW w:w="6804" w:type="dxa"/>
          </w:tcPr>
          <w:p w14:paraId="1DA8F3FE" w14:textId="77777777" w:rsidR="00D40C70" w:rsidRPr="006A6394" w:rsidRDefault="00D40C70" w:rsidP="00E6030B">
            <w:pPr>
              <w:pStyle w:val="TAL"/>
            </w:pPr>
          </w:p>
          <w:p w14:paraId="75A52A84" w14:textId="77777777" w:rsidR="00D40C70" w:rsidRPr="006A6394" w:rsidRDefault="00D40C70" w:rsidP="00E6030B">
            <w:pPr>
              <w:pStyle w:val="TAL"/>
            </w:pPr>
            <w:r w:rsidRPr="006A6394">
              <w:t>MCC, Mobile country code (octet 2 and 3)</w:t>
            </w:r>
          </w:p>
          <w:p w14:paraId="5C5D0296" w14:textId="77777777" w:rsidR="00D40C70" w:rsidRPr="006A6394" w:rsidRDefault="00D40C70" w:rsidP="00E6030B">
            <w:pPr>
              <w:pStyle w:val="TAL"/>
            </w:pPr>
            <w:r w:rsidRPr="006A6394">
              <w:t>The MCC field is coded as in ITU-T Rec. E212 [30], annex A.</w:t>
            </w:r>
          </w:p>
          <w:p w14:paraId="77391F69" w14:textId="77777777" w:rsidR="00D40C70" w:rsidRPr="006A6394" w:rsidRDefault="00D40C70" w:rsidP="00E6030B">
            <w:pPr>
              <w:pStyle w:val="TAL"/>
            </w:pPr>
          </w:p>
          <w:p w14:paraId="65770710" w14:textId="77777777" w:rsidR="00D40C70" w:rsidRPr="006A6394" w:rsidRDefault="00D40C70" w:rsidP="00E6030B">
            <w:pPr>
              <w:pStyle w:val="TAL"/>
            </w:pPr>
            <w:r w:rsidRPr="006A6394">
              <w:t>If the TAI is deleted the MCC and MNC shall take the value from the deleted TAI.</w:t>
            </w:r>
          </w:p>
          <w:p w14:paraId="2256DDD6" w14:textId="77777777" w:rsidR="00D40C70" w:rsidRPr="006A6394" w:rsidRDefault="00D40C70" w:rsidP="00E6030B">
            <w:pPr>
              <w:pStyle w:val="TAL"/>
            </w:pPr>
          </w:p>
          <w:p w14:paraId="7989193B" w14:textId="77777777" w:rsidR="00D40C70" w:rsidRPr="006A6394" w:rsidRDefault="00D40C70" w:rsidP="00E6030B">
            <w:pPr>
              <w:pStyle w:val="TAL"/>
            </w:pPr>
            <w:r w:rsidRPr="006A6394">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6A6394" w:rsidRDefault="00D40C70" w:rsidP="00E6030B">
            <w:pPr>
              <w:pStyle w:val="TAL"/>
            </w:pPr>
          </w:p>
          <w:p w14:paraId="7826DCD8" w14:textId="77777777" w:rsidR="00D40C70" w:rsidRPr="006A6394" w:rsidRDefault="00D40C70" w:rsidP="00E6030B">
            <w:pPr>
              <w:pStyle w:val="TAL"/>
            </w:pPr>
            <w:r w:rsidRPr="006A6394">
              <w:t>MNC, Mobile network code (octet 3 bits 5 to 8, octet 4)</w:t>
            </w:r>
          </w:p>
          <w:p w14:paraId="05F33060" w14:textId="77777777" w:rsidR="00D40C70" w:rsidRPr="006A6394" w:rsidRDefault="00D40C70" w:rsidP="00E6030B">
            <w:pPr>
              <w:pStyle w:val="TAL"/>
            </w:pPr>
            <w:r w:rsidRPr="006A6394">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6A6394" w:rsidRDefault="00D40C70" w:rsidP="00E6030B">
            <w:pPr>
              <w:pStyle w:val="TAL"/>
            </w:pPr>
          </w:p>
          <w:p w14:paraId="7FC3FA4B" w14:textId="77777777" w:rsidR="00D40C70" w:rsidRPr="006A6394" w:rsidRDefault="00D40C70" w:rsidP="00E6030B">
            <w:pPr>
              <w:pStyle w:val="TAL"/>
            </w:pPr>
            <w:r w:rsidRPr="006A6394">
              <w:t>In abnormal cases, the MNC stored in the UE can have:</w:t>
            </w:r>
          </w:p>
          <w:p w14:paraId="1C6619CA" w14:textId="77777777" w:rsidR="00D40C70" w:rsidRPr="006A6394" w:rsidRDefault="00D40C70" w:rsidP="00E6030B">
            <w:pPr>
              <w:pStyle w:val="TAL"/>
            </w:pPr>
            <w:r w:rsidRPr="006A6394">
              <w:t>-</w:t>
            </w:r>
            <w:r w:rsidRPr="006A6394">
              <w:tab/>
              <w:t>digit 1 or 2 not in the set {0, 1 ... 9}, or</w:t>
            </w:r>
          </w:p>
          <w:p w14:paraId="13F82EAE" w14:textId="77777777" w:rsidR="00D40C70" w:rsidRPr="006A6394" w:rsidRDefault="00D40C70" w:rsidP="00E6030B">
            <w:pPr>
              <w:pStyle w:val="TAL"/>
            </w:pPr>
            <w:r w:rsidRPr="006A6394">
              <w:t>-</w:t>
            </w:r>
            <w:r w:rsidRPr="006A6394">
              <w:tab/>
              <w:t>digit 3 not in the set {0, 1 ... 9, F} hex.</w:t>
            </w:r>
          </w:p>
          <w:p w14:paraId="371FE75A" w14:textId="77777777" w:rsidR="00431B51" w:rsidRPr="006A6394" w:rsidRDefault="00D40C70" w:rsidP="00E6030B">
            <w:pPr>
              <w:pStyle w:val="TAL"/>
            </w:pPr>
            <w:r w:rsidRPr="006A6394">
              <w:t>In such cases the UE shall transmit the stored values using full hexadecimal encoding. When receiving such an MNC, the network shall treat the TAI as deleted.</w:t>
            </w:r>
          </w:p>
          <w:p w14:paraId="757006B7" w14:textId="5DFB2942" w:rsidR="00D40C70" w:rsidRPr="006A6394" w:rsidRDefault="00D40C70" w:rsidP="00E6030B">
            <w:pPr>
              <w:pStyle w:val="TAL"/>
            </w:pPr>
          </w:p>
          <w:p w14:paraId="65BE99B5" w14:textId="77777777" w:rsidR="00D40C70" w:rsidRPr="006A6394" w:rsidRDefault="00D40C70" w:rsidP="00E6030B">
            <w:pPr>
              <w:pStyle w:val="TAL"/>
            </w:pPr>
            <w:r w:rsidRPr="006A6394">
              <w:t>The same handling shall apply for the network, if a 3-digit MNC is sent by the UE to a network using only a 2-digit MNC.</w:t>
            </w:r>
          </w:p>
          <w:p w14:paraId="5C1B9F13" w14:textId="77777777" w:rsidR="00D40C70" w:rsidRPr="006A6394" w:rsidRDefault="00D40C70" w:rsidP="00E6030B">
            <w:pPr>
              <w:pStyle w:val="TAL"/>
            </w:pPr>
          </w:p>
          <w:p w14:paraId="3A9E0995" w14:textId="77777777" w:rsidR="00431B51" w:rsidRPr="006A6394" w:rsidRDefault="00D40C70" w:rsidP="00E6030B">
            <w:pPr>
              <w:pStyle w:val="TAL"/>
            </w:pPr>
            <w:r w:rsidRPr="006A6394">
              <w:t>TAC, Tracking area code (octet 5 and 6)</w:t>
            </w:r>
          </w:p>
          <w:p w14:paraId="4E6EF98F" w14:textId="77777777" w:rsidR="00431B51" w:rsidRPr="006A6394" w:rsidRDefault="00D40C70" w:rsidP="00E6030B">
            <w:pPr>
              <w:pStyle w:val="TAL"/>
            </w:pPr>
            <w:r w:rsidRPr="006A6394">
              <w:t>In the TAC field bit 8 of octet 5 is the most significant bit and bit 1 of octet 6 the least significant bit.</w:t>
            </w:r>
          </w:p>
          <w:p w14:paraId="26FAB12E" w14:textId="1268BD17" w:rsidR="00D40C70" w:rsidRPr="006A6394" w:rsidRDefault="00D40C70" w:rsidP="00E6030B">
            <w:pPr>
              <w:pStyle w:val="TAL"/>
            </w:pPr>
            <w:r w:rsidRPr="006A6394">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6A6394" w:rsidRDefault="00D40C70" w:rsidP="00E6030B">
            <w:pPr>
              <w:pStyle w:val="TAL"/>
            </w:pPr>
            <w:r w:rsidRPr="006A6394">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6A6394" w:rsidRDefault="00D40C70" w:rsidP="00E6030B">
            <w:pPr>
              <w:pStyle w:val="TAL"/>
            </w:pPr>
          </w:p>
        </w:tc>
      </w:tr>
    </w:tbl>
    <w:p w14:paraId="0EB222B4" w14:textId="77777777" w:rsidR="00D40C70" w:rsidRPr="006A6394" w:rsidRDefault="00D40C70" w:rsidP="00D40C70"/>
    <w:p w14:paraId="62EA0152" w14:textId="77777777" w:rsidR="00D40C70" w:rsidRPr="006A6394" w:rsidRDefault="00D40C70" w:rsidP="00295835">
      <w:pPr>
        <w:pStyle w:val="Heading4"/>
      </w:pPr>
      <w:bookmarkStart w:id="7315" w:name="_Toc20218638"/>
      <w:bookmarkStart w:id="7316" w:name="_Toc27744526"/>
      <w:bookmarkStart w:id="7317" w:name="_Toc35960100"/>
      <w:bookmarkStart w:id="7318" w:name="_Toc45203538"/>
      <w:bookmarkStart w:id="7319" w:name="_Toc45700914"/>
      <w:bookmarkStart w:id="7320" w:name="_Toc51920650"/>
      <w:bookmarkStart w:id="7321" w:name="_Toc68251710"/>
      <w:bookmarkStart w:id="7322" w:name="_Toc146261324"/>
      <w:r w:rsidRPr="006A6394">
        <w:t>9.9.3.33</w:t>
      </w:r>
      <w:r w:rsidRPr="006A6394">
        <w:tab/>
        <w:t>Tracking area identity list</w:t>
      </w:r>
      <w:bookmarkEnd w:id="7315"/>
      <w:bookmarkEnd w:id="7316"/>
      <w:bookmarkEnd w:id="7317"/>
      <w:bookmarkEnd w:id="7318"/>
      <w:bookmarkEnd w:id="7319"/>
      <w:bookmarkEnd w:id="7320"/>
      <w:bookmarkEnd w:id="7321"/>
      <w:bookmarkEnd w:id="7322"/>
    </w:p>
    <w:p w14:paraId="46418DE4" w14:textId="77777777" w:rsidR="00D40C70" w:rsidRPr="006A6394" w:rsidRDefault="00D40C70" w:rsidP="00D40C70">
      <w:r w:rsidRPr="006A6394">
        <w:t xml:space="preserve">The purpose of the </w:t>
      </w:r>
      <w:r w:rsidRPr="006A6394">
        <w:rPr>
          <w:iCs/>
        </w:rPr>
        <w:t>Tracking area identity list</w:t>
      </w:r>
      <w:r w:rsidRPr="006A6394">
        <w:t xml:space="preserve"> information element is to transfer a list of tracking areas from the network to the UE.</w:t>
      </w:r>
    </w:p>
    <w:p w14:paraId="5BED3B45" w14:textId="77777777" w:rsidR="00D40C70" w:rsidRPr="006A6394" w:rsidDel="002854C5" w:rsidRDefault="00D40C70" w:rsidP="00D40C70">
      <w:r w:rsidRPr="006A6394">
        <w:t>The coding of the information element allows combining different types of lists. The lists of type "00" and "01" allow a more compact encoding, when the different TAIs are sharing the PLMN identity.</w:t>
      </w:r>
    </w:p>
    <w:p w14:paraId="37079EEF" w14:textId="77777777" w:rsidR="00D40C70" w:rsidRPr="006A6394" w:rsidRDefault="00D40C70" w:rsidP="00D40C70">
      <w:r w:rsidRPr="006A6394">
        <w:t xml:space="preserve">The </w:t>
      </w:r>
      <w:r w:rsidRPr="006A6394">
        <w:rPr>
          <w:iCs/>
        </w:rPr>
        <w:t>Tracking area identity list</w:t>
      </w:r>
      <w:r w:rsidRPr="006A6394">
        <w:t xml:space="preserve"> information element is coded as shown in figure 9.9.3.33.1, figure 9.9.3.33.2, figure 9.9.3.33.3, figure 9.9.3.33.4 and table 9.9.3.33.1.</w:t>
      </w:r>
    </w:p>
    <w:p w14:paraId="3A68FAA3" w14:textId="77777777" w:rsidR="00D40C70" w:rsidRPr="006A6394" w:rsidRDefault="00D40C70" w:rsidP="00D40C70">
      <w:r w:rsidRPr="006A6394">
        <w:t xml:space="preserve">The </w:t>
      </w:r>
      <w:r w:rsidRPr="006A6394">
        <w:rPr>
          <w:iCs/>
        </w:rPr>
        <w:t>Tracking area identity list</w:t>
      </w:r>
      <w:r w:rsidRPr="006A6394">
        <w:t xml:space="preserve"> is a type 4 </w:t>
      </w:r>
      <w:r w:rsidRPr="006A6394">
        <w:rPr>
          <w:noProof/>
        </w:rPr>
        <w:t>information</w:t>
      </w:r>
      <w:r w:rsidRPr="006A6394">
        <w:t xml:space="preserve"> element, with a minimum length of 8 octets and a maximum length of 98 octets. The list can contain a maximum of 16 different tracking area identities.</w:t>
      </w:r>
    </w:p>
    <w:p w14:paraId="6864017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52B016CC" w14:textId="77777777" w:rsidTr="00E6030B">
        <w:trPr>
          <w:cantSplit/>
          <w:jc w:val="center"/>
        </w:trPr>
        <w:tc>
          <w:tcPr>
            <w:tcW w:w="709" w:type="dxa"/>
            <w:tcBorders>
              <w:bottom w:val="single" w:sz="6" w:space="0" w:color="auto"/>
            </w:tcBorders>
          </w:tcPr>
          <w:p w14:paraId="5F98887E" w14:textId="77777777" w:rsidR="00D40C70" w:rsidRPr="006A6394" w:rsidRDefault="00D40C70" w:rsidP="00E6030B">
            <w:pPr>
              <w:pStyle w:val="TAC"/>
            </w:pPr>
            <w:r w:rsidRPr="006A6394">
              <w:t>8</w:t>
            </w:r>
          </w:p>
        </w:tc>
        <w:tc>
          <w:tcPr>
            <w:tcW w:w="709" w:type="dxa"/>
            <w:tcBorders>
              <w:bottom w:val="single" w:sz="6" w:space="0" w:color="auto"/>
            </w:tcBorders>
          </w:tcPr>
          <w:p w14:paraId="79B9434E" w14:textId="77777777" w:rsidR="00D40C70" w:rsidRPr="006A6394" w:rsidRDefault="00D40C70" w:rsidP="00E6030B">
            <w:pPr>
              <w:pStyle w:val="TAC"/>
            </w:pPr>
            <w:r w:rsidRPr="006A6394">
              <w:t>7</w:t>
            </w:r>
          </w:p>
        </w:tc>
        <w:tc>
          <w:tcPr>
            <w:tcW w:w="709" w:type="dxa"/>
            <w:tcBorders>
              <w:bottom w:val="single" w:sz="6" w:space="0" w:color="auto"/>
            </w:tcBorders>
          </w:tcPr>
          <w:p w14:paraId="5357F900" w14:textId="77777777" w:rsidR="00D40C70" w:rsidRPr="006A6394" w:rsidRDefault="00D40C70" w:rsidP="00E6030B">
            <w:pPr>
              <w:pStyle w:val="TAC"/>
            </w:pPr>
            <w:r w:rsidRPr="006A6394">
              <w:t>6</w:t>
            </w:r>
          </w:p>
        </w:tc>
        <w:tc>
          <w:tcPr>
            <w:tcW w:w="709" w:type="dxa"/>
            <w:tcBorders>
              <w:bottom w:val="single" w:sz="6" w:space="0" w:color="auto"/>
            </w:tcBorders>
          </w:tcPr>
          <w:p w14:paraId="70F863F7" w14:textId="77777777" w:rsidR="00D40C70" w:rsidRPr="006A6394" w:rsidRDefault="00D40C70" w:rsidP="00E6030B">
            <w:pPr>
              <w:pStyle w:val="TAC"/>
            </w:pPr>
            <w:r w:rsidRPr="006A6394">
              <w:t>5</w:t>
            </w:r>
          </w:p>
        </w:tc>
        <w:tc>
          <w:tcPr>
            <w:tcW w:w="708" w:type="dxa"/>
            <w:tcBorders>
              <w:bottom w:val="single" w:sz="6" w:space="0" w:color="auto"/>
            </w:tcBorders>
          </w:tcPr>
          <w:p w14:paraId="041FFB50" w14:textId="77777777" w:rsidR="00D40C70" w:rsidRPr="006A6394" w:rsidRDefault="00D40C70" w:rsidP="00E6030B">
            <w:pPr>
              <w:pStyle w:val="TAC"/>
            </w:pPr>
            <w:r w:rsidRPr="006A6394">
              <w:t>4</w:t>
            </w:r>
          </w:p>
        </w:tc>
        <w:tc>
          <w:tcPr>
            <w:tcW w:w="709" w:type="dxa"/>
            <w:tcBorders>
              <w:bottom w:val="single" w:sz="6" w:space="0" w:color="auto"/>
            </w:tcBorders>
          </w:tcPr>
          <w:p w14:paraId="59F8D3D9" w14:textId="77777777" w:rsidR="00D40C70" w:rsidRPr="006A6394" w:rsidRDefault="00D40C70" w:rsidP="00E6030B">
            <w:pPr>
              <w:pStyle w:val="TAC"/>
            </w:pPr>
            <w:r w:rsidRPr="006A6394">
              <w:t>3</w:t>
            </w:r>
          </w:p>
        </w:tc>
        <w:tc>
          <w:tcPr>
            <w:tcW w:w="709" w:type="dxa"/>
            <w:tcBorders>
              <w:bottom w:val="single" w:sz="6" w:space="0" w:color="auto"/>
            </w:tcBorders>
          </w:tcPr>
          <w:p w14:paraId="39E416FB" w14:textId="77777777" w:rsidR="00D40C70" w:rsidRPr="006A6394" w:rsidRDefault="00D40C70" w:rsidP="00E6030B">
            <w:pPr>
              <w:pStyle w:val="TAC"/>
            </w:pPr>
            <w:r w:rsidRPr="006A6394">
              <w:t>2</w:t>
            </w:r>
          </w:p>
        </w:tc>
        <w:tc>
          <w:tcPr>
            <w:tcW w:w="709" w:type="dxa"/>
            <w:tcBorders>
              <w:bottom w:val="single" w:sz="6" w:space="0" w:color="auto"/>
            </w:tcBorders>
          </w:tcPr>
          <w:p w14:paraId="7E526B47" w14:textId="77777777" w:rsidR="00D40C70" w:rsidRPr="006A6394" w:rsidRDefault="00D40C70" w:rsidP="00E6030B">
            <w:pPr>
              <w:pStyle w:val="TAC"/>
            </w:pPr>
            <w:r w:rsidRPr="006A6394">
              <w:t>1</w:t>
            </w:r>
          </w:p>
        </w:tc>
        <w:tc>
          <w:tcPr>
            <w:tcW w:w="1346" w:type="dxa"/>
          </w:tcPr>
          <w:p w14:paraId="3AEA89AA" w14:textId="77777777" w:rsidR="00D40C70" w:rsidRPr="006A6394" w:rsidRDefault="00D40C70" w:rsidP="00E6030B">
            <w:pPr>
              <w:pStyle w:val="TAC"/>
            </w:pPr>
          </w:p>
        </w:tc>
      </w:tr>
      <w:tr w:rsidR="00D40C70" w:rsidRPr="006A6394"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6A6394" w:rsidRDefault="00D40C70" w:rsidP="00E6030B">
            <w:pPr>
              <w:pStyle w:val="TAC"/>
            </w:pPr>
            <w:r w:rsidRPr="006A6394">
              <w:t>Tracking area identity list IEI</w:t>
            </w:r>
          </w:p>
        </w:tc>
        <w:tc>
          <w:tcPr>
            <w:tcW w:w="1346" w:type="dxa"/>
          </w:tcPr>
          <w:p w14:paraId="44CDE4A0" w14:textId="77777777" w:rsidR="00D40C70" w:rsidRPr="006A6394" w:rsidRDefault="00D40C70" w:rsidP="00E6030B">
            <w:pPr>
              <w:pStyle w:val="TAL"/>
            </w:pPr>
            <w:r w:rsidRPr="006A6394">
              <w:t>octet 1</w:t>
            </w:r>
          </w:p>
        </w:tc>
      </w:tr>
      <w:tr w:rsidR="00D40C70" w:rsidRPr="006A6394"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6A6394" w:rsidRDefault="00D40C70" w:rsidP="00E6030B">
            <w:pPr>
              <w:pStyle w:val="TAC"/>
            </w:pPr>
            <w:r w:rsidRPr="006A6394">
              <w:t>Length of tracking area identity list contents</w:t>
            </w:r>
          </w:p>
        </w:tc>
        <w:tc>
          <w:tcPr>
            <w:tcW w:w="1346" w:type="dxa"/>
          </w:tcPr>
          <w:p w14:paraId="03DAD0E6" w14:textId="77777777" w:rsidR="00D40C70" w:rsidRPr="006A6394" w:rsidRDefault="00D40C70" w:rsidP="00E6030B">
            <w:pPr>
              <w:pStyle w:val="TAL"/>
            </w:pPr>
            <w:r w:rsidRPr="006A6394">
              <w:t>octet 2</w:t>
            </w:r>
          </w:p>
        </w:tc>
      </w:tr>
      <w:tr w:rsidR="00D40C70" w:rsidRPr="006A6394"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6A6394" w:rsidRDefault="00D40C70" w:rsidP="00E6030B">
            <w:pPr>
              <w:pStyle w:val="TAC"/>
            </w:pPr>
          </w:p>
          <w:p w14:paraId="4F06C980" w14:textId="77777777" w:rsidR="00D40C70" w:rsidRPr="006A6394" w:rsidRDefault="00D40C70" w:rsidP="00E6030B">
            <w:pPr>
              <w:pStyle w:val="TAC"/>
            </w:pPr>
            <w:r w:rsidRPr="006A6394">
              <w:t>Partial tracking area identity list 1</w:t>
            </w:r>
          </w:p>
        </w:tc>
        <w:tc>
          <w:tcPr>
            <w:tcW w:w="1346" w:type="dxa"/>
          </w:tcPr>
          <w:p w14:paraId="526D03F9" w14:textId="77777777" w:rsidR="00D40C70" w:rsidRPr="006A6394" w:rsidRDefault="00D40C70" w:rsidP="00E6030B">
            <w:pPr>
              <w:pStyle w:val="TAL"/>
            </w:pPr>
            <w:r w:rsidRPr="006A6394">
              <w:t>octet 3</w:t>
            </w:r>
          </w:p>
          <w:p w14:paraId="3B3E4472" w14:textId="77777777" w:rsidR="00D40C70" w:rsidRPr="006A6394" w:rsidRDefault="00D40C70" w:rsidP="00E6030B">
            <w:pPr>
              <w:pStyle w:val="TAL"/>
            </w:pPr>
          </w:p>
          <w:p w14:paraId="5ED48CD9" w14:textId="77777777" w:rsidR="00D40C70" w:rsidRPr="006A6394" w:rsidRDefault="00D40C70" w:rsidP="00E6030B">
            <w:pPr>
              <w:pStyle w:val="TAL"/>
            </w:pPr>
            <w:r w:rsidRPr="006A6394">
              <w:t>octet i</w:t>
            </w:r>
          </w:p>
        </w:tc>
      </w:tr>
      <w:tr w:rsidR="00D40C70" w:rsidRPr="006A6394"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6A6394" w:rsidRDefault="00D40C70" w:rsidP="00E6030B">
            <w:pPr>
              <w:pStyle w:val="TAC"/>
            </w:pPr>
          </w:p>
          <w:p w14:paraId="1050873F" w14:textId="77777777" w:rsidR="00D40C70" w:rsidRPr="006A6394" w:rsidRDefault="00D40C70" w:rsidP="00E6030B">
            <w:pPr>
              <w:pStyle w:val="TAC"/>
            </w:pPr>
            <w:r w:rsidRPr="006A6394">
              <w:t>Partial tracking area identity list 2</w:t>
            </w:r>
          </w:p>
        </w:tc>
        <w:tc>
          <w:tcPr>
            <w:tcW w:w="1346" w:type="dxa"/>
          </w:tcPr>
          <w:p w14:paraId="7C61326E" w14:textId="77777777" w:rsidR="00D40C70" w:rsidRPr="006A6394" w:rsidRDefault="00D40C70" w:rsidP="00E6030B">
            <w:pPr>
              <w:pStyle w:val="TAL"/>
            </w:pPr>
            <w:r w:rsidRPr="006A6394">
              <w:t>octet i+1*</w:t>
            </w:r>
          </w:p>
          <w:p w14:paraId="37D8AF28" w14:textId="77777777" w:rsidR="00D40C70" w:rsidRPr="006A6394" w:rsidRDefault="00D40C70" w:rsidP="00E6030B">
            <w:pPr>
              <w:pStyle w:val="TAL"/>
            </w:pPr>
          </w:p>
          <w:p w14:paraId="0EC45B7D" w14:textId="77777777" w:rsidR="00D40C70" w:rsidRPr="006A6394" w:rsidRDefault="00D40C70" w:rsidP="00E6030B">
            <w:pPr>
              <w:pStyle w:val="TAL"/>
            </w:pPr>
            <w:r w:rsidRPr="006A6394">
              <w:t>octet l*</w:t>
            </w:r>
          </w:p>
        </w:tc>
      </w:tr>
      <w:tr w:rsidR="00D40C70" w:rsidRPr="006A6394"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6A6394" w:rsidRDefault="00D40C70" w:rsidP="00E6030B">
            <w:pPr>
              <w:pStyle w:val="TAC"/>
            </w:pPr>
          </w:p>
          <w:p w14:paraId="4C002178" w14:textId="77777777" w:rsidR="00D40C70" w:rsidRPr="006A6394" w:rsidRDefault="00D40C70" w:rsidP="00E6030B">
            <w:pPr>
              <w:pStyle w:val="TAC"/>
            </w:pPr>
            <w:r w:rsidRPr="006A6394">
              <w:t>…</w:t>
            </w:r>
          </w:p>
        </w:tc>
        <w:tc>
          <w:tcPr>
            <w:tcW w:w="1346" w:type="dxa"/>
          </w:tcPr>
          <w:p w14:paraId="3C10D608" w14:textId="77777777" w:rsidR="00D40C70" w:rsidRPr="006A6394" w:rsidRDefault="00D40C70" w:rsidP="00E6030B">
            <w:pPr>
              <w:pStyle w:val="TAL"/>
            </w:pPr>
            <w:r w:rsidRPr="006A6394">
              <w:t>octet l+1*</w:t>
            </w:r>
          </w:p>
          <w:p w14:paraId="6CEFB7C9" w14:textId="77777777" w:rsidR="00D40C70" w:rsidRPr="006A6394" w:rsidRDefault="00D40C70" w:rsidP="00E6030B">
            <w:pPr>
              <w:pStyle w:val="TAL"/>
            </w:pPr>
          </w:p>
          <w:p w14:paraId="436A93C7" w14:textId="77777777" w:rsidR="00D40C70" w:rsidRPr="006A6394" w:rsidRDefault="00D40C70" w:rsidP="00E6030B">
            <w:pPr>
              <w:pStyle w:val="TAL"/>
            </w:pPr>
            <w:r w:rsidRPr="006A6394">
              <w:t>octet m*</w:t>
            </w:r>
          </w:p>
        </w:tc>
      </w:tr>
      <w:tr w:rsidR="00D40C70" w:rsidRPr="006A6394"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6A6394" w:rsidRDefault="00D40C70" w:rsidP="00E6030B">
            <w:pPr>
              <w:pStyle w:val="TAC"/>
            </w:pPr>
          </w:p>
          <w:p w14:paraId="0B5D3F2B" w14:textId="77777777" w:rsidR="00D40C70" w:rsidRPr="006A6394" w:rsidRDefault="00D40C70" w:rsidP="00E6030B">
            <w:pPr>
              <w:pStyle w:val="TAC"/>
            </w:pPr>
            <w:r w:rsidRPr="006A6394">
              <w:t>Partial tracking area identity list p</w:t>
            </w:r>
          </w:p>
        </w:tc>
        <w:tc>
          <w:tcPr>
            <w:tcW w:w="1346" w:type="dxa"/>
          </w:tcPr>
          <w:p w14:paraId="134D1CB5" w14:textId="77777777" w:rsidR="00D40C70" w:rsidRPr="006A6394" w:rsidRDefault="00D40C70" w:rsidP="00E6030B">
            <w:pPr>
              <w:pStyle w:val="TAL"/>
            </w:pPr>
            <w:r w:rsidRPr="006A6394">
              <w:t>octet m+1*</w:t>
            </w:r>
          </w:p>
          <w:p w14:paraId="1052F531" w14:textId="77777777" w:rsidR="00D40C70" w:rsidRPr="006A6394" w:rsidRDefault="00D40C70" w:rsidP="00E6030B">
            <w:pPr>
              <w:pStyle w:val="TAL"/>
            </w:pPr>
          </w:p>
          <w:p w14:paraId="59951D6F" w14:textId="77777777" w:rsidR="00D40C70" w:rsidRPr="006A6394" w:rsidRDefault="00D40C70" w:rsidP="00E6030B">
            <w:pPr>
              <w:pStyle w:val="TAL"/>
            </w:pPr>
            <w:r w:rsidRPr="006A6394">
              <w:t>octet n*</w:t>
            </w:r>
          </w:p>
        </w:tc>
      </w:tr>
    </w:tbl>
    <w:p w14:paraId="66E15494" w14:textId="77777777" w:rsidR="00D40C70" w:rsidRPr="006A6394" w:rsidRDefault="00D40C70" w:rsidP="00D40C70">
      <w:pPr>
        <w:pStyle w:val="TAN"/>
      </w:pPr>
    </w:p>
    <w:p w14:paraId="6D76AF6B" w14:textId="77777777" w:rsidR="00D40C70" w:rsidRPr="006A6394" w:rsidRDefault="00D40C70" w:rsidP="00D40C70">
      <w:pPr>
        <w:pStyle w:val="TF"/>
      </w:pPr>
      <w:r w:rsidRPr="006A6394">
        <w:t>Figure 9.9.3.33.1: Tracking area identity list information element</w:t>
      </w:r>
    </w:p>
    <w:p w14:paraId="7D348D29"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7180D35" w14:textId="77777777" w:rsidTr="00E6030B">
        <w:trPr>
          <w:cantSplit/>
          <w:jc w:val="center"/>
        </w:trPr>
        <w:tc>
          <w:tcPr>
            <w:tcW w:w="709" w:type="dxa"/>
            <w:tcBorders>
              <w:bottom w:val="single" w:sz="6" w:space="0" w:color="auto"/>
            </w:tcBorders>
          </w:tcPr>
          <w:p w14:paraId="6418504F" w14:textId="77777777" w:rsidR="00D40C70" w:rsidRPr="006A6394" w:rsidRDefault="00D40C70" w:rsidP="00E6030B">
            <w:pPr>
              <w:pStyle w:val="TAC"/>
            </w:pPr>
            <w:r w:rsidRPr="006A6394">
              <w:t>8</w:t>
            </w:r>
          </w:p>
        </w:tc>
        <w:tc>
          <w:tcPr>
            <w:tcW w:w="709" w:type="dxa"/>
            <w:tcBorders>
              <w:bottom w:val="single" w:sz="6" w:space="0" w:color="auto"/>
            </w:tcBorders>
          </w:tcPr>
          <w:p w14:paraId="13CDCEA1" w14:textId="77777777" w:rsidR="00D40C70" w:rsidRPr="006A6394" w:rsidRDefault="00D40C70" w:rsidP="00E6030B">
            <w:pPr>
              <w:pStyle w:val="TAC"/>
            </w:pPr>
            <w:r w:rsidRPr="006A6394">
              <w:t>7</w:t>
            </w:r>
          </w:p>
        </w:tc>
        <w:tc>
          <w:tcPr>
            <w:tcW w:w="709" w:type="dxa"/>
            <w:tcBorders>
              <w:bottom w:val="single" w:sz="6" w:space="0" w:color="auto"/>
            </w:tcBorders>
          </w:tcPr>
          <w:p w14:paraId="597CA77D" w14:textId="77777777" w:rsidR="00D40C70" w:rsidRPr="006A6394" w:rsidRDefault="00D40C70" w:rsidP="00E6030B">
            <w:pPr>
              <w:pStyle w:val="TAC"/>
            </w:pPr>
            <w:r w:rsidRPr="006A6394">
              <w:t>6</w:t>
            </w:r>
          </w:p>
        </w:tc>
        <w:tc>
          <w:tcPr>
            <w:tcW w:w="709" w:type="dxa"/>
            <w:tcBorders>
              <w:bottom w:val="single" w:sz="6" w:space="0" w:color="auto"/>
            </w:tcBorders>
          </w:tcPr>
          <w:p w14:paraId="1E325EAC" w14:textId="77777777" w:rsidR="00D40C70" w:rsidRPr="006A6394" w:rsidRDefault="00D40C70" w:rsidP="00E6030B">
            <w:pPr>
              <w:pStyle w:val="TAC"/>
            </w:pPr>
            <w:r w:rsidRPr="006A6394">
              <w:t>5</w:t>
            </w:r>
          </w:p>
        </w:tc>
        <w:tc>
          <w:tcPr>
            <w:tcW w:w="709" w:type="dxa"/>
            <w:tcBorders>
              <w:bottom w:val="single" w:sz="6" w:space="0" w:color="auto"/>
            </w:tcBorders>
          </w:tcPr>
          <w:p w14:paraId="0D66B46B" w14:textId="77777777" w:rsidR="00D40C70" w:rsidRPr="006A6394" w:rsidRDefault="00D40C70" w:rsidP="00E6030B">
            <w:pPr>
              <w:pStyle w:val="TAC"/>
            </w:pPr>
            <w:r w:rsidRPr="006A6394">
              <w:t>4</w:t>
            </w:r>
          </w:p>
        </w:tc>
        <w:tc>
          <w:tcPr>
            <w:tcW w:w="709" w:type="dxa"/>
            <w:tcBorders>
              <w:bottom w:val="single" w:sz="6" w:space="0" w:color="auto"/>
            </w:tcBorders>
          </w:tcPr>
          <w:p w14:paraId="38242EBC" w14:textId="77777777" w:rsidR="00D40C70" w:rsidRPr="006A6394" w:rsidRDefault="00D40C70" w:rsidP="00E6030B">
            <w:pPr>
              <w:pStyle w:val="TAC"/>
            </w:pPr>
            <w:r w:rsidRPr="006A6394">
              <w:t>3</w:t>
            </w:r>
          </w:p>
        </w:tc>
        <w:tc>
          <w:tcPr>
            <w:tcW w:w="709" w:type="dxa"/>
            <w:tcBorders>
              <w:bottom w:val="single" w:sz="6" w:space="0" w:color="auto"/>
            </w:tcBorders>
          </w:tcPr>
          <w:p w14:paraId="5F21AF2C" w14:textId="77777777" w:rsidR="00D40C70" w:rsidRPr="006A6394" w:rsidRDefault="00D40C70" w:rsidP="00E6030B">
            <w:pPr>
              <w:pStyle w:val="TAC"/>
            </w:pPr>
            <w:r w:rsidRPr="006A6394">
              <w:t>2</w:t>
            </w:r>
          </w:p>
        </w:tc>
        <w:tc>
          <w:tcPr>
            <w:tcW w:w="709" w:type="dxa"/>
            <w:tcBorders>
              <w:bottom w:val="single" w:sz="6" w:space="0" w:color="auto"/>
            </w:tcBorders>
          </w:tcPr>
          <w:p w14:paraId="2A4A12C3" w14:textId="77777777" w:rsidR="00D40C70" w:rsidRPr="006A6394" w:rsidRDefault="00D40C70" w:rsidP="00E6030B">
            <w:pPr>
              <w:pStyle w:val="TAC"/>
            </w:pPr>
            <w:r w:rsidRPr="006A6394">
              <w:t>1</w:t>
            </w:r>
          </w:p>
        </w:tc>
        <w:tc>
          <w:tcPr>
            <w:tcW w:w="1346" w:type="dxa"/>
          </w:tcPr>
          <w:p w14:paraId="76BE8C44" w14:textId="77777777" w:rsidR="00D40C70" w:rsidRPr="006A6394" w:rsidRDefault="00D40C70" w:rsidP="00E6030B">
            <w:pPr>
              <w:pStyle w:val="TAC"/>
            </w:pPr>
          </w:p>
        </w:tc>
      </w:tr>
      <w:tr w:rsidR="00D40C70" w:rsidRPr="006A6394"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6A6394" w:rsidRDefault="00D40C70" w:rsidP="00E6030B">
            <w:pPr>
              <w:pStyle w:val="TAC"/>
            </w:pPr>
            <w:r w:rsidRPr="006A6394">
              <w:t>0</w:t>
            </w:r>
          </w:p>
          <w:p w14:paraId="0B727E78"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6A6394" w:rsidRDefault="00D40C70" w:rsidP="00E6030B">
            <w:pPr>
              <w:pStyle w:val="TAC"/>
            </w:pPr>
            <w:r w:rsidRPr="006A6394">
              <w:t>Number of elements</w:t>
            </w:r>
          </w:p>
        </w:tc>
        <w:tc>
          <w:tcPr>
            <w:tcW w:w="1346" w:type="dxa"/>
          </w:tcPr>
          <w:p w14:paraId="6E042AC7" w14:textId="77777777" w:rsidR="00D40C70" w:rsidRPr="006A6394" w:rsidRDefault="00D40C70" w:rsidP="00E6030B">
            <w:pPr>
              <w:pStyle w:val="TAL"/>
            </w:pPr>
            <w:r w:rsidRPr="006A6394">
              <w:t>octet 1</w:t>
            </w:r>
          </w:p>
        </w:tc>
      </w:tr>
      <w:tr w:rsidR="00D40C70" w:rsidRPr="006A6394"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6A6394" w:rsidRDefault="00D40C70" w:rsidP="00E6030B">
            <w:pPr>
              <w:pStyle w:val="TAC"/>
            </w:pPr>
          </w:p>
          <w:p w14:paraId="703FA62F"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6A6394" w:rsidRDefault="00D40C70" w:rsidP="00E6030B">
            <w:pPr>
              <w:pStyle w:val="TAC"/>
            </w:pPr>
          </w:p>
          <w:p w14:paraId="62C29EF9" w14:textId="77777777" w:rsidR="00D40C70" w:rsidRPr="006A6394" w:rsidRDefault="00D40C70" w:rsidP="00E6030B">
            <w:pPr>
              <w:pStyle w:val="TAC"/>
            </w:pPr>
            <w:r w:rsidRPr="006A6394">
              <w:t>MCC digit 1</w:t>
            </w:r>
          </w:p>
        </w:tc>
        <w:tc>
          <w:tcPr>
            <w:tcW w:w="1346" w:type="dxa"/>
          </w:tcPr>
          <w:p w14:paraId="5F5995C4" w14:textId="77777777" w:rsidR="00D40C70" w:rsidRPr="006A6394" w:rsidRDefault="00D40C70" w:rsidP="00E6030B">
            <w:pPr>
              <w:pStyle w:val="TAL"/>
            </w:pPr>
          </w:p>
          <w:p w14:paraId="0AD35BD8" w14:textId="77777777" w:rsidR="00D40C70" w:rsidRPr="006A6394" w:rsidRDefault="00D40C70" w:rsidP="00E6030B">
            <w:pPr>
              <w:pStyle w:val="TAL"/>
            </w:pPr>
            <w:r w:rsidRPr="006A6394">
              <w:t>octet 2</w:t>
            </w:r>
          </w:p>
        </w:tc>
      </w:tr>
      <w:tr w:rsidR="00D40C70" w:rsidRPr="006A6394"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6A6394" w:rsidRDefault="00D40C70" w:rsidP="00E6030B">
            <w:pPr>
              <w:pStyle w:val="TAC"/>
            </w:pPr>
          </w:p>
          <w:p w14:paraId="34DF1AAF"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6A6394" w:rsidRDefault="00D40C70" w:rsidP="00E6030B">
            <w:pPr>
              <w:pStyle w:val="TAC"/>
            </w:pPr>
          </w:p>
          <w:p w14:paraId="6136AAF1" w14:textId="77777777" w:rsidR="00D40C70" w:rsidRPr="006A6394" w:rsidRDefault="00D40C70" w:rsidP="00E6030B">
            <w:pPr>
              <w:pStyle w:val="TAC"/>
            </w:pPr>
            <w:r w:rsidRPr="006A6394">
              <w:t>MCC digit 3</w:t>
            </w:r>
          </w:p>
        </w:tc>
        <w:tc>
          <w:tcPr>
            <w:tcW w:w="1346" w:type="dxa"/>
          </w:tcPr>
          <w:p w14:paraId="0948C72E" w14:textId="77777777" w:rsidR="00D40C70" w:rsidRPr="006A6394" w:rsidRDefault="00D40C70" w:rsidP="00E6030B">
            <w:pPr>
              <w:pStyle w:val="TAL"/>
            </w:pPr>
          </w:p>
          <w:p w14:paraId="480DEB34" w14:textId="77777777" w:rsidR="00D40C70" w:rsidRPr="006A6394" w:rsidRDefault="00D40C70" w:rsidP="00E6030B">
            <w:pPr>
              <w:pStyle w:val="TAL"/>
            </w:pPr>
            <w:r w:rsidRPr="006A6394">
              <w:t>octet 3</w:t>
            </w:r>
          </w:p>
        </w:tc>
      </w:tr>
      <w:tr w:rsidR="00D40C70" w:rsidRPr="006A6394"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6A6394" w:rsidRDefault="00D40C70" w:rsidP="00E6030B">
            <w:pPr>
              <w:pStyle w:val="TAC"/>
            </w:pPr>
          </w:p>
          <w:p w14:paraId="7965B13B"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6A6394" w:rsidRDefault="00D40C70" w:rsidP="00E6030B">
            <w:pPr>
              <w:pStyle w:val="TAC"/>
            </w:pPr>
          </w:p>
          <w:p w14:paraId="226C7F95" w14:textId="77777777" w:rsidR="00D40C70" w:rsidRPr="006A6394" w:rsidRDefault="00D40C70" w:rsidP="00E6030B">
            <w:pPr>
              <w:pStyle w:val="TAC"/>
            </w:pPr>
            <w:r w:rsidRPr="006A6394">
              <w:t>MNC digit 1</w:t>
            </w:r>
          </w:p>
        </w:tc>
        <w:tc>
          <w:tcPr>
            <w:tcW w:w="1346" w:type="dxa"/>
          </w:tcPr>
          <w:p w14:paraId="37674834" w14:textId="77777777" w:rsidR="00D40C70" w:rsidRPr="006A6394" w:rsidRDefault="00D40C70" w:rsidP="00E6030B">
            <w:pPr>
              <w:pStyle w:val="TAL"/>
            </w:pPr>
          </w:p>
          <w:p w14:paraId="1049BAE6" w14:textId="77777777" w:rsidR="00D40C70" w:rsidRPr="006A6394" w:rsidRDefault="00D40C70" w:rsidP="00E6030B">
            <w:pPr>
              <w:pStyle w:val="TAL"/>
            </w:pPr>
            <w:r w:rsidRPr="006A6394">
              <w:t>octet 4</w:t>
            </w:r>
          </w:p>
        </w:tc>
      </w:tr>
      <w:tr w:rsidR="00D40C70" w:rsidRPr="006A6394"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6A6394" w:rsidRDefault="00D40C70" w:rsidP="00E6030B">
            <w:pPr>
              <w:pStyle w:val="TAC"/>
            </w:pPr>
          </w:p>
          <w:p w14:paraId="40BEC312" w14:textId="77777777" w:rsidR="00D40C70" w:rsidRPr="006A6394" w:rsidRDefault="00D40C70" w:rsidP="00E6030B">
            <w:pPr>
              <w:pStyle w:val="TAC"/>
            </w:pPr>
            <w:r w:rsidRPr="006A6394">
              <w:t>TAC 1</w:t>
            </w:r>
          </w:p>
        </w:tc>
        <w:tc>
          <w:tcPr>
            <w:tcW w:w="1346" w:type="dxa"/>
          </w:tcPr>
          <w:p w14:paraId="714E567D" w14:textId="77777777" w:rsidR="00D40C70" w:rsidRPr="006A6394" w:rsidRDefault="00D40C70" w:rsidP="00E6030B">
            <w:pPr>
              <w:pStyle w:val="TAL"/>
            </w:pPr>
          </w:p>
          <w:p w14:paraId="6558E827" w14:textId="77777777" w:rsidR="00D40C70" w:rsidRPr="006A6394" w:rsidRDefault="00D40C70" w:rsidP="00E6030B">
            <w:pPr>
              <w:pStyle w:val="TAL"/>
            </w:pPr>
            <w:r w:rsidRPr="006A6394">
              <w:t>octet 5</w:t>
            </w:r>
          </w:p>
        </w:tc>
      </w:tr>
      <w:tr w:rsidR="00D40C70" w:rsidRPr="006A6394"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6A6394" w:rsidRDefault="00D40C70" w:rsidP="00E6030B">
            <w:pPr>
              <w:pStyle w:val="TAC"/>
            </w:pPr>
          </w:p>
          <w:p w14:paraId="486B9834" w14:textId="77777777" w:rsidR="00D40C70" w:rsidRPr="006A6394" w:rsidRDefault="00D40C70" w:rsidP="00E6030B">
            <w:pPr>
              <w:pStyle w:val="TAC"/>
            </w:pPr>
            <w:r w:rsidRPr="006A6394">
              <w:t>TAC 1 (continued)</w:t>
            </w:r>
          </w:p>
        </w:tc>
        <w:tc>
          <w:tcPr>
            <w:tcW w:w="1346" w:type="dxa"/>
          </w:tcPr>
          <w:p w14:paraId="62BADE4D" w14:textId="77777777" w:rsidR="00D40C70" w:rsidRPr="006A6394" w:rsidRDefault="00D40C70" w:rsidP="00E6030B">
            <w:pPr>
              <w:pStyle w:val="TAL"/>
            </w:pPr>
          </w:p>
          <w:p w14:paraId="35EF20E4" w14:textId="77777777" w:rsidR="00D40C70" w:rsidRPr="006A6394" w:rsidRDefault="00D40C70" w:rsidP="00E6030B">
            <w:pPr>
              <w:pStyle w:val="TAL"/>
            </w:pPr>
            <w:r w:rsidRPr="006A6394">
              <w:t>octet 6</w:t>
            </w:r>
          </w:p>
        </w:tc>
      </w:tr>
      <w:tr w:rsidR="00D40C70" w:rsidRPr="006A6394"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6A6394" w:rsidRDefault="00D40C70" w:rsidP="00E6030B">
            <w:pPr>
              <w:pStyle w:val="TAC"/>
            </w:pPr>
            <w:r w:rsidRPr="006A6394">
              <w:t>…</w:t>
            </w:r>
          </w:p>
        </w:tc>
        <w:tc>
          <w:tcPr>
            <w:tcW w:w="1346" w:type="dxa"/>
          </w:tcPr>
          <w:p w14:paraId="71C36B1D" w14:textId="77777777" w:rsidR="00D40C70" w:rsidRPr="006A6394" w:rsidRDefault="00D40C70" w:rsidP="00E6030B">
            <w:pPr>
              <w:pStyle w:val="TAL"/>
            </w:pPr>
            <w:r w:rsidRPr="006A6394">
              <w:t>…</w:t>
            </w:r>
          </w:p>
        </w:tc>
      </w:tr>
      <w:tr w:rsidR="00D40C70" w:rsidRPr="006A6394"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6A6394" w:rsidRDefault="00D40C70" w:rsidP="00E6030B">
            <w:pPr>
              <w:pStyle w:val="TAC"/>
            </w:pPr>
            <w:r w:rsidRPr="006A6394">
              <w:t>…</w:t>
            </w:r>
          </w:p>
        </w:tc>
        <w:tc>
          <w:tcPr>
            <w:tcW w:w="1346" w:type="dxa"/>
          </w:tcPr>
          <w:p w14:paraId="162E0D14" w14:textId="77777777" w:rsidR="00D40C70" w:rsidRPr="006A6394" w:rsidRDefault="00D40C70" w:rsidP="00E6030B">
            <w:pPr>
              <w:pStyle w:val="TAL"/>
            </w:pPr>
            <w:r w:rsidRPr="006A6394">
              <w:t>…</w:t>
            </w:r>
          </w:p>
        </w:tc>
      </w:tr>
      <w:tr w:rsidR="00D40C70" w:rsidRPr="006A6394"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6A6394" w:rsidRDefault="00D40C70" w:rsidP="00E6030B">
            <w:pPr>
              <w:pStyle w:val="TAC"/>
            </w:pPr>
          </w:p>
          <w:p w14:paraId="263F3347" w14:textId="77777777" w:rsidR="00D40C70" w:rsidRPr="006A6394" w:rsidRDefault="00D40C70" w:rsidP="00E6030B">
            <w:pPr>
              <w:pStyle w:val="TAC"/>
            </w:pPr>
            <w:r w:rsidRPr="006A6394">
              <w:t>TAC k</w:t>
            </w:r>
          </w:p>
        </w:tc>
        <w:tc>
          <w:tcPr>
            <w:tcW w:w="1346" w:type="dxa"/>
          </w:tcPr>
          <w:p w14:paraId="619F0142" w14:textId="77777777" w:rsidR="00D40C70" w:rsidRPr="006A6394" w:rsidRDefault="00D40C70" w:rsidP="00E6030B">
            <w:pPr>
              <w:pStyle w:val="TAL"/>
            </w:pPr>
          </w:p>
          <w:p w14:paraId="2C003258" w14:textId="77777777" w:rsidR="00D40C70" w:rsidRPr="006A6394" w:rsidRDefault="00D40C70" w:rsidP="00E6030B">
            <w:pPr>
              <w:pStyle w:val="TAL"/>
            </w:pPr>
            <w:r w:rsidRPr="006A6394">
              <w:t>octet 2k+3*</w:t>
            </w:r>
          </w:p>
        </w:tc>
      </w:tr>
      <w:tr w:rsidR="00D40C70" w:rsidRPr="006A6394"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6A6394" w:rsidRDefault="00D40C70" w:rsidP="00E6030B">
            <w:pPr>
              <w:pStyle w:val="TAC"/>
            </w:pPr>
          </w:p>
          <w:p w14:paraId="38FE695A" w14:textId="77777777" w:rsidR="00D40C70" w:rsidRPr="006A6394" w:rsidRDefault="00D40C70" w:rsidP="00E6030B">
            <w:pPr>
              <w:pStyle w:val="TAC"/>
            </w:pPr>
            <w:r w:rsidRPr="006A6394">
              <w:t>TAC k (continued)</w:t>
            </w:r>
          </w:p>
        </w:tc>
        <w:tc>
          <w:tcPr>
            <w:tcW w:w="1346" w:type="dxa"/>
          </w:tcPr>
          <w:p w14:paraId="131C7432" w14:textId="77777777" w:rsidR="00D40C70" w:rsidRPr="006A6394" w:rsidRDefault="00D40C70" w:rsidP="00E6030B">
            <w:pPr>
              <w:pStyle w:val="TAL"/>
            </w:pPr>
          </w:p>
          <w:p w14:paraId="45A2551E" w14:textId="77777777" w:rsidR="00D40C70" w:rsidRPr="006A6394" w:rsidRDefault="00D40C70" w:rsidP="00E6030B">
            <w:pPr>
              <w:pStyle w:val="TAL"/>
            </w:pPr>
            <w:r w:rsidRPr="006A6394">
              <w:t>octet 2k+4*</w:t>
            </w:r>
          </w:p>
        </w:tc>
      </w:tr>
    </w:tbl>
    <w:p w14:paraId="70F2F967" w14:textId="77777777" w:rsidR="00D40C70" w:rsidRPr="006A6394" w:rsidRDefault="00D40C70" w:rsidP="00D40C70">
      <w:pPr>
        <w:pStyle w:val="TAN"/>
      </w:pPr>
    </w:p>
    <w:p w14:paraId="3456D689" w14:textId="77777777" w:rsidR="00D40C70" w:rsidRPr="006A6394" w:rsidRDefault="00D40C70" w:rsidP="00D40C70">
      <w:pPr>
        <w:pStyle w:val="TF"/>
      </w:pPr>
      <w:r w:rsidRPr="006A6394">
        <w:t>Figure 9.9.3.33.2: Partial tracking area identity list – type of list = "00"</w:t>
      </w:r>
    </w:p>
    <w:p w14:paraId="027111D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49445E8" w14:textId="77777777" w:rsidTr="00E6030B">
        <w:trPr>
          <w:cantSplit/>
          <w:jc w:val="center"/>
        </w:trPr>
        <w:tc>
          <w:tcPr>
            <w:tcW w:w="709" w:type="dxa"/>
            <w:tcBorders>
              <w:bottom w:val="single" w:sz="6" w:space="0" w:color="auto"/>
            </w:tcBorders>
          </w:tcPr>
          <w:p w14:paraId="46C58D24" w14:textId="77777777" w:rsidR="00D40C70" w:rsidRPr="006A6394" w:rsidRDefault="00D40C70" w:rsidP="00E6030B">
            <w:pPr>
              <w:pStyle w:val="TAC"/>
            </w:pPr>
            <w:r w:rsidRPr="006A6394">
              <w:t>8</w:t>
            </w:r>
          </w:p>
        </w:tc>
        <w:tc>
          <w:tcPr>
            <w:tcW w:w="709" w:type="dxa"/>
            <w:tcBorders>
              <w:bottom w:val="single" w:sz="6" w:space="0" w:color="auto"/>
            </w:tcBorders>
          </w:tcPr>
          <w:p w14:paraId="23C46E7B" w14:textId="77777777" w:rsidR="00D40C70" w:rsidRPr="006A6394" w:rsidRDefault="00D40C70" w:rsidP="00E6030B">
            <w:pPr>
              <w:pStyle w:val="TAC"/>
            </w:pPr>
            <w:r w:rsidRPr="006A6394">
              <w:t>7</w:t>
            </w:r>
          </w:p>
        </w:tc>
        <w:tc>
          <w:tcPr>
            <w:tcW w:w="709" w:type="dxa"/>
            <w:tcBorders>
              <w:bottom w:val="single" w:sz="6" w:space="0" w:color="auto"/>
            </w:tcBorders>
          </w:tcPr>
          <w:p w14:paraId="41CF2B57" w14:textId="77777777" w:rsidR="00D40C70" w:rsidRPr="006A6394" w:rsidRDefault="00D40C70" w:rsidP="00E6030B">
            <w:pPr>
              <w:pStyle w:val="TAC"/>
            </w:pPr>
            <w:r w:rsidRPr="006A6394">
              <w:t>6</w:t>
            </w:r>
          </w:p>
        </w:tc>
        <w:tc>
          <w:tcPr>
            <w:tcW w:w="709" w:type="dxa"/>
            <w:tcBorders>
              <w:bottom w:val="single" w:sz="6" w:space="0" w:color="auto"/>
            </w:tcBorders>
          </w:tcPr>
          <w:p w14:paraId="43BE8D76" w14:textId="77777777" w:rsidR="00D40C70" w:rsidRPr="006A6394" w:rsidRDefault="00D40C70" w:rsidP="00E6030B">
            <w:pPr>
              <w:pStyle w:val="TAC"/>
            </w:pPr>
            <w:r w:rsidRPr="006A6394">
              <w:t>5</w:t>
            </w:r>
          </w:p>
        </w:tc>
        <w:tc>
          <w:tcPr>
            <w:tcW w:w="709" w:type="dxa"/>
            <w:tcBorders>
              <w:bottom w:val="single" w:sz="6" w:space="0" w:color="auto"/>
            </w:tcBorders>
          </w:tcPr>
          <w:p w14:paraId="0045AE14" w14:textId="77777777" w:rsidR="00D40C70" w:rsidRPr="006A6394" w:rsidRDefault="00D40C70" w:rsidP="00E6030B">
            <w:pPr>
              <w:pStyle w:val="TAC"/>
            </w:pPr>
            <w:r w:rsidRPr="006A6394">
              <w:t>4</w:t>
            </w:r>
          </w:p>
        </w:tc>
        <w:tc>
          <w:tcPr>
            <w:tcW w:w="709" w:type="dxa"/>
            <w:tcBorders>
              <w:bottom w:val="single" w:sz="6" w:space="0" w:color="auto"/>
            </w:tcBorders>
          </w:tcPr>
          <w:p w14:paraId="0C33F050" w14:textId="77777777" w:rsidR="00D40C70" w:rsidRPr="006A6394" w:rsidRDefault="00D40C70" w:rsidP="00E6030B">
            <w:pPr>
              <w:pStyle w:val="TAC"/>
            </w:pPr>
            <w:r w:rsidRPr="006A6394">
              <w:t>3</w:t>
            </w:r>
          </w:p>
        </w:tc>
        <w:tc>
          <w:tcPr>
            <w:tcW w:w="709" w:type="dxa"/>
            <w:tcBorders>
              <w:bottom w:val="single" w:sz="6" w:space="0" w:color="auto"/>
            </w:tcBorders>
          </w:tcPr>
          <w:p w14:paraId="3F96E5A3" w14:textId="77777777" w:rsidR="00D40C70" w:rsidRPr="006A6394" w:rsidRDefault="00D40C70" w:rsidP="00E6030B">
            <w:pPr>
              <w:pStyle w:val="TAC"/>
            </w:pPr>
            <w:r w:rsidRPr="006A6394">
              <w:t>2</w:t>
            </w:r>
          </w:p>
        </w:tc>
        <w:tc>
          <w:tcPr>
            <w:tcW w:w="709" w:type="dxa"/>
            <w:tcBorders>
              <w:bottom w:val="single" w:sz="6" w:space="0" w:color="auto"/>
            </w:tcBorders>
          </w:tcPr>
          <w:p w14:paraId="1AF46564" w14:textId="77777777" w:rsidR="00D40C70" w:rsidRPr="006A6394" w:rsidRDefault="00D40C70" w:rsidP="00E6030B">
            <w:pPr>
              <w:pStyle w:val="TAC"/>
            </w:pPr>
            <w:r w:rsidRPr="006A6394">
              <w:t>1</w:t>
            </w:r>
          </w:p>
        </w:tc>
        <w:tc>
          <w:tcPr>
            <w:tcW w:w="1346" w:type="dxa"/>
          </w:tcPr>
          <w:p w14:paraId="2CE266F3" w14:textId="77777777" w:rsidR="00D40C70" w:rsidRPr="006A6394" w:rsidRDefault="00D40C70" w:rsidP="00E6030B">
            <w:pPr>
              <w:pStyle w:val="TAC"/>
            </w:pPr>
          </w:p>
        </w:tc>
      </w:tr>
      <w:tr w:rsidR="00D40C70" w:rsidRPr="006A6394"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6A6394" w:rsidRDefault="00D40C70" w:rsidP="00E6030B">
            <w:pPr>
              <w:pStyle w:val="TAC"/>
            </w:pPr>
            <w:r w:rsidRPr="006A6394">
              <w:t>0</w:t>
            </w:r>
          </w:p>
          <w:p w14:paraId="1275C04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6A6394" w:rsidRDefault="00D40C70" w:rsidP="00E6030B">
            <w:pPr>
              <w:pStyle w:val="TAC"/>
            </w:pPr>
            <w:r w:rsidRPr="006A6394">
              <w:t>Number of elements</w:t>
            </w:r>
          </w:p>
        </w:tc>
        <w:tc>
          <w:tcPr>
            <w:tcW w:w="1346" w:type="dxa"/>
          </w:tcPr>
          <w:p w14:paraId="5C416907" w14:textId="77777777" w:rsidR="00D40C70" w:rsidRPr="006A6394" w:rsidRDefault="00D40C70" w:rsidP="00E6030B">
            <w:pPr>
              <w:pStyle w:val="TAL"/>
            </w:pPr>
            <w:r w:rsidRPr="006A6394">
              <w:t>octet 1</w:t>
            </w:r>
          </w:p>
        </w:tc>
      </w:tr>
      <w:tr w:rsidR="00D40C70" w:rsidRPr="006A6394"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6A6394" w:rsidRDefault="00D40C70" w:rsidP="00E6030B">
            <w:pPr>
              <w:pStyle w:val="TAC"/>
            </w:pPr>
          </w:p>
          <w:p w14:paraId="0E29D224"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6A6394" w:rsidRDefault="00D40C70" w:rsidP="00E6030B">
            <w:pPr>
              <w:pStyle w:val="TAC"/>
            </w:pPr>
          </w:p>
          <w:p w14:paraId="4C2A9E82" w14:textId="77777777" w:rsidR="00D40C70" w:rsidRPr="006A6394" w:rsidRDefault="00D40C70" w:rsidP="00E6030B">
            <w:pPr>
              <w:pStyle w:val="TAC"/>
            </w:pPr>
            <w:r w:rsidRPr="006A6394">
              <w:t>MCC digit 1</w:t>
            </w:r>
          </w:p>
        </w:tc>
        <w:tc>
          <w:tcPr>
            <w:tcW w:w="1346" w:type="dxa"/>
          </w:tcPr>
          <w:p w14:paraId="1A0FC7F5" w14:textId="77777777" w:rsidR="00D40C70" w:rsidRPr="006A6394" w:rsidRDefault="00D40C70" w:rsidP="00E6030B">
            <w:pPr>
              <w:pStyle w:val="TAL"/>
            </w:pPr>
          </w:p>
          <w:p w14:paraId="6A76B69A" w14:textId="77777777" w:rsidR="00D40C70" w:rsidRPr="006A6394" w:rsidRDefault="00D40C70" w:rsidP="00E6030B">
            <w:pPr>
              <w:pStyle w:val="TAL"/>
            </w:pPr>
            <w:r w:rsidRPr="006A6394">
              <w:t>octet 2</w:t>
            </w:r>
          </w:p>
        </w:tc>
      </w:tr>
      <w:tr w:rsidR="00D40C70" w:rsidRPr="006A6394"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6A6394" w:rsidRDefault="00D40C70" w:rsidP="00E6030B">
            <w:pPr>
              <w:pStyle w:val="TAC"/>
            </w:pPr>
          </w:p>
          <w:p w14:paraId="3220920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6A6394" w:rsidRDefault="00D40C70" w:rsidP="00E6030B">
            <w:pPr>
              <w:pStyle w:val="TAC"/>
            </w:pPr>
          </w:p>
          <w:p w14:paraId="6D203778" w14:textId="77777777" w:rsidR="00D40C70" w:rsidRPr="006A6394" w:rsidRDefault="00D40C70" w:rsidP="00E6030B">
            <w:pPr>
              <w:pStyle w:val="TAC"/>
            </w:pPr>
            <w:r w:rsidRPr="006A6394">
              <w:t>MCC digit 3</w:t>
            </w:r>
          </w:p>
        </w:tc>
        <w:tc>
          <w:tcPr>
            <w:tcW w:w="1346" w:type="dxa"/>
          </w:tcPr>
          <w:p w14:paraId="07FCF394" w14:textId="77777777" w:rsidR="00D40C70" w:rsidRPr="006A6394" w:rsidRDefault="00D40C70" w:rsidP="00E6030B">
            <w:pPr>
              <w:pStyle w:val="TAL"/>
            </w:pPr>
          </w:p>
          <w:p w14:paraId="0E192758" w14:textId="77777777" w:rsidR="00D40C70" w:rsidRPr="006A6394" w:rsidRDefault="00D40C70" w:rsidP="00E6030B">
            <w:pPr>
              <w:pStyle w:val="TAL"/>
            </w:pPr>
            <w:r w:rsidRPr="006A6394">
              <w:t>octet 3</w:t>
            </w:r>
          </w:p>
        </w:tc>
      </w:tr>
      <w:tr w:rsidR="00D40C70" w:rsidRPr="006A6394"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6A6394" w:rsidRDefault="00D40C70" w:rsidP="00E6030B">
            <w:pPr>
              <w:pStyle w:val="TAC"/>
            </w:pPr>
          </w:p>
          <w:p w14:paraId="2FA1B274"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6A6394" w:rsidRDefault="00D40C70" w:rsidP="00E6030B">
            <w:pPr>
              <w:pStyle w:val="TAC"/>
            </w:pPr>
          </w:p>
          <w:p w14:paraId="05D3056C" w14:textId="77777777" w:rsidR="00D40C70" w:rsidRPr="006A6394" w:rsidRDefault="00D40C70" w:rsidP="00E6030B">
            <w:pPr>
              <w:pStyle w:val="TAC"/>
            </w:pPr>
            <w:r w:rsidRPr="006A6394">
              <w:t>MNC digit 1</w:t>
            </w:r>
          </w:p>
        </w:tc>
        <w:tc>
          <w:tcPr>
            <w:tcW w:w="1346" w:type="dxa"/>
          </w:tcPr>
          <w:p w14:paraId="0B83A4A7" w14:textId="77777777" w:rsidR="00D40C70" w:rsidRPr="006A6394" w:rsidRDefault="00D40C70" w:rsidP="00E6030B">
            <w:pPr>
              <w:pStyle w:val="TAL"/>
            </w:pPr>
          </w:p>
          <w:p w14:paraId="545058C8" w14:textId="77777777" w:rsidR="00D40C70" w:rsidRPr="006A6394" w:rsidRDefault="00D40C70" w:rsidP="00E6030B">
            <w:pPr>
              <w:pStyle w:val="TAL"/>
            </w:pPr>
            <w:r w:rsidRPr="006A6394">
              <w:t>octet 4</w:t>
            </w:r>
          </w:p>
        </w:tc>
      </w:tr>
      <w:tr w:rsidR="00D40C70" w:rsidRPr="006A6394"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6A6394" w:rsidRDefault="00D40C70" w:rsidP="00E6030B">
            <w:pPr>
              <w:pStyle w:val="TAC"/>
            </w:pPr>
          </w:p>
          <w:p w14:paraId="319F271E" w14:textId="77777777" w:rsidR="00D40C70" w:rsidRPr="006A6394" w:rsidRDefault="00D40C70" w:rsidP="00E6030B">
            <w:pPr>
              <w:pStyle w:val="TAC"/>
            </w:pPr>
            <w:r w:rsidRPr="006A6394">
              <w:t>TAC 1</w:t>
            </w:r>
          </w:p>
        </w:tc>
        <w:tc>
          <w:tcPr>
            <w:tcW w:w="1346" w:type="dxa"/>
          </w:tcPr>
          <w:p w14:paraId="41AC744D" w14:textId="77777777" w:rsidR="00D40C70" w:rsidRPr="006A6394" w:rsidRDefault="00D40C70" w:rsidP="00E6030B">
            <w:pPr>
              <w:pStyle w:val="TAL"/>
            </w:pPr>
          </w:p>
          <w:p w14:paraId="0FF695FA" w14:textId="77777777" w:rsidR="00D40C70" w:rsidRPr="006A6394" w:rsidRDefault="00D40C70" w:rsidP="00E6030B">
            <w:pPr>
              <w:pStyle w:val="TAL"/>
            </w:pPr>
            <w:r w:rsidRPr="006A6394">
              <w:t>octet 5</w:t>
            </w:r>
          </w:p>
        </w:tc>
      </w:tr>
      <w:tr w:rsidR="00D40C70" w:rsidRPr="006A6394"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6A6394" w:rsidRDefault="00D40C70" w:rsidP="00E6030B">
            <w:pPr>
              <w:pStyle w:val="TAC"/>
            </w:pPr>
          </w:p>
          <w:p w14:paraId="5FDF98FC" w14:textId="77777777" w:rsidR="00D40C70" w:rsidRPr="006A6394" w:rsidRDefault="00D40C70" w:rsidP="00E6030B">
            <w:pPr>
              <w:pStyle w:val="TAC"/>
            </w:pPr>
            <w:r w:rsidRPr="006A6394">
              <w:t>TAC 1 (continued)</w:t>
            </w:r>
          </w:p>
        </w:tc>
        <w:tc>
          <w:tcPr>
            <w:tcW w:w="1346" w:type="dxa"/>
          </w:tcPr>
          <w:p w14:paraId="1FFCF741" w14:textId="77777777" w:rsidR="00D40C70" w:rsidRPr="006A6394" w:rsidRDefault="00D40C70" w:rsidP="00E6030B">
            <w:pPr>
              <w:pStyle w:val="TAL"/>
            </w:pPr>
          </w:p>
          <w:p w14:paraId="46A64E2E" w14:textId="77777777" w:rsidR="00D40C70" w:rsidRPr="006A6394" w:rsidRDefault="00D40C70" w:rsidP="00E6030B">
            <w:pPr>
              <w:pStyle w:val="TAL"/>
            </w:pPr>
            <w:r w:rsidRPr="006A6394">
              <w:t>octet 6</w:t>
            </w:r>
          </w:p>
        </w:tc>
      </w:tr>
    </w:tbl>
    <w:p w14:paraId="54295A2F" w14:textId="77777777" w:rsidR="00D40C70" w:rsidRPr="006A6394" w:rsidRDefault="00D40C70" w:rsidP="00D40C70">
      <w:pPr>
        <w:pStyle w:val="TAN"/>
      </w:pPr>
    </w:p>
    <w:p w14:paraId="51759C4F" w14:textId="77777777" w:rsidR="00D40C70" w:rsidRPr="006A6394" w:rsidRDefault="00D40C70" w:rsidP="00D40C70">
      <w:pPr>
        <w:pStyle w:val="TF"/>
      </w:pPr>
      <w:r w:rsidRPr="006A6394">
        <w:t>Figure 9.9.3.33.3: Partial tracking area identity list – type of list = "01"</w:t>
      </w:r>
    </w:p>
    <w:p w14:paraId="27FA575F"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75E41761" w14:textId="77777777" w:rsidTr="00E6030B">
        <w:trPr>
          <w:cantSplit/>
          <w:jc w:val="center"/>
        </w:trPr>
        <w:tc>
          <w:tcPr>
            <w:tcW w:w="709" w:type="dxa"/>
            <w:tcBorders>
              <w:bottom w:val="single" w:sz="6" w:space="0" w:color="auto"/>
            </w:tcBorders>
          </w:tcPr>
          <w:p w14:paraId="49F694BA" w14:textId="77777777" w:rsidR="00D40C70" w:rsidRPr="006A6394" w:rsidRDefault="00D40C70" w:rsidP="00E6030B">
            <w:pPr>
              <w:pStyle w:val="TAC"/>
            </w:pPr>
            <w:r w:rsidRPr="006A6394">
              <w:t>8</w:t>
            </w:r>
          </w:p>
        </w:tc>
        <w:tc>
          <w:tcPr>
            <w:tcW w:w="709" w:type="dxa"/>
            <w:tcBorders>
              <w:bottom w:val="single" w:sz="6" w:space="0" w:color="auto"/>
            </w:tcBorders>
          </w:tcPr>
          <w:p w14:paraId="13B48CC6" w14:textId="77777777" w:rsidR="00D40C70" w:rsidRPr="006A6394" w:rsidRDefault="00D40C70" w:rsidP="00E6030B">
            <w:pPr>
              <w:pStyle w:val="TAC"/>
            </w:pPr>
            <w:r w:rsidRPr="006A6394">
              <w:t>7</w:t>
            </w:r>
          </w:p>
        </w:tc>
        <w:tc>
          <w:tcPr>
            <w:tcW w:w="709" w:type="dxa"/>
            <w:tcBorders>
              <w:bottom w:val="single" w:sz="6" w:space="0" w:color="auto"/>
            </w:tcBorders>
          </w:tcPr>
          <w:p w14:paraId="10893C4F" w14:textId="77777777" w:rsidR="00D40C70" w:rsidRPr="006A6394" w:rsidRDefault="00D40C70" w:rsidP="00E6030B">
            <w:pPr>
              <w:pStyle w:val="TAC"/>
            </w:pPr>
            <w:r w:rsidRPr="006A6394">
              <w:t>6</w:t>
            </w:r>
          </w:p>
        </w:tc>
        <w:tc>
          <w:tcPr>
            <w:tcW w:w="709" w:type="dxa"/>
            <w:tcBorders>
              <w:bottom w:val="single" w:sz="6" w:space="0" w:color="auto"/>
            </w:tcBorders>
          </w:tcPr>
          <w:p w14:paraId="7BDB54E6" w14:textId="77777777" w:rsidR="00D40C70" w:rsidRPr="006A6394" w:rsidRDefault="00D40C70" w:rsidP="00E6030B">
            <w:pPr>
              <w:pStyle w:val="TAC"/>
            </w:pPr>
            <w:r w:rsidRPr="006A6394">
              <w:t>5</w:t>
            </w:r>
          </w:p>
        </w:tc>
        <w:tc>
          <w:tcPr>
            <w:tcW w:w="709" w:type="dxa"/>
            <w:tcBorders>
              <w:bottom w:val="single" w:sz="6" w:space="0" w:color="auto"/>
            </w:tcBorders>
          </w:tcPr>
          <w:p w14:paraId="2854F038" w14:textId="77777777" w:rsidR="00D40C70" w:rsidRPr="006A6394" w:rsidRDefault="00D40C70" w:rsidP="00E6030B">
            <w:pPr>
              <w:pStyle w:val="TAC"/>
            </w:pPr>
            <w:r w:rsidRPr="006A6394">
              <w:t>4</w:t>
            </w:r>
          </w:p>
        </w:tc>
        <w:tc>
          <w:tcPr>
            <w:tcW w:w="709" w:type="dxa"/>
            <w:tcBorders>
              <w:bottom w:val="single" w:sz="6" w:space="0" w:color="auto"/>
            </w:tcBorders>
          </w:tcPr>
          <w:p w14:paraId="5D906723" w14:textId="77777777" w:rsidR="00D40C70" w:rsidRPr="006A6394" w:rsidRDefault="00D40C70" w:rsidP="00E6030B">
            <w:pPr>
              <w:pStyle w:val="TAC"/>
            </w:pPr>
            <w:r w:rsidRPr="006A6394">
              <w:t>3</w:t>
            </w:r>
          </w:p>
        </w:tc>
        <w:tc>
          <w:tcPr>
            <w:tcW w:w="709" w:type="dxa"/>
            <w:tcBorders>
              <w:bottom w:val="single" w:sz="6" w:space="0" w:color="auto"/>
            </w:tcBorders>
          </w:tcPr>
          <w:p w14:paraId="07D19EE8" w14:textId="77777777" w:rsidR="00D40C70" w:rsidRPr="006A6394" w:rsidRDefault="00D40C70" w:rsidP="00E6030B">
            <w:pPr>
              <w:pStyle w:val="TAC"/>
            </w:pPr>
            <w:r w:rsidRPr="006A6394">
              <w:t>2</w:t>
            </w:r>
          </w:p>
        </w:tc>
        <w:tc>
          <w:tcPr>
            <w:tcW w:w="709" w:type="dxa"/>
            <w:tcBorders>
              <w:bottom w:val="single" w:sz="6" w:space="0" w:color="auto"/>
            </w:tcBorders>
          </w:tcPr>
          <w:p w14:paraId="0FC9E10F" w14:textId="77777777" w:rsidR="00D40C70" w:rsidRPr="006A6394" w:rsidRDefault="00D40C70" w:rsidP="00E6030B">
            <w:pPr>
              <w:pStyle w:val="TAC"/>
            </w:pPr>
            <w:r w:rsidRPr="006A6394">
              <w:t>1</w:t>
            </w:r>
          </w:p>
        </w:tc>
        <w:tc>
          <w:tcPr>
            <w:tcW w:w="1346" w:type="dxa"/>
          </w:tcPr>
          <w:p w14:paraId="4ECBA775" w14:textId="77777777" w:rsidR="00D40C70" w:rsidRPr="006A6394" w:rsidRDefault="00D40C70" w:rsidP="00E6030B">
            <w:pPr>
              <w:pStyle w:val="TAC"/>
            </w:pPr>
          </w:p>
        </w:tc>
      </w:tr>
      <w:tr w:rsidR="00D40C70" w:rsidRPr="006A6394"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6A6394" w:rsidRDefault="00D40C70" w:rsidP="00E6030B">
            <w:pPr>
              <w:pStyle w:val="TAC"/>
            </w:pPr>
            <w:r w:rsidRPr="006A6394">
              <w:t>0</w:t>
            </w:r>
          </w:p>
          <w:p w14:paraId="29406C5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6A6394" w:rsidRDefault="00D40C70" w:rsidP="00E6030B">
            <w:pPr>
              <w:pStyle w:val="TAC"/>
            </w:pPr>
            <w:r w:rsidRPr="006A6394">
              <w:t>Number of elements</w:t>
            </w:r>
          </w:p>
        </w:tc>
        <w:tc>
          <w:tcPr>
            <w:tcW w:w="1346" w:type="dxa"/>
          </w:tcPr>
          <w:p w14:paraId="4A9FF4F0" w14:textId="77777777" w:rsidR="00D40C70" w:rsidRPr="006A6394" w:rsidRDefault="00D40C70" w:rsidP="00E6030B">
            <w:pPr>
              <w:pStyle w:val="TAL"/>
            </w:pPr>
            <w:r w:rsidRPr="006A6394">
              <w:t>octet 1</w:t>
            </w:r>
          </w:p>
        </w:tc>
      </w:tr>
      <w:tr w:rsidR="00D40C70" w:rsidRPr="006A6394"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6A6394" w:rsidRDefault="00D40C70" w:rsidP="00E6030B">
            <w:pPr>
              <w:pStyle w:val="TAC"/>
            </w:pPr>
          </w:p>
          <w:p w14:paraId="09F1B1D5"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6A6394" w:rsidRDefault="00D40C70" w:rsidP="00E6030B">
            <w:pPr>
              <w:pStyle w:val="TAC"/>
            </w:pPr>
          </w:p>
          <w:p w14:paraId="65879667" w14:textId="77777777" w:rsidR="00D40C70" w:rsidRPr="006A6394" w:rsidRDefault="00D40C70" w:rsidP="00E6030B">
            <w:pPr>
              <w:pStyle w:val="TAC"/>
            </w:pPr>
            <w:r w:rsidRPr="006A6394">
              <w:t>MCC digit 1</w:t>
            </w:r>
          </w:p>
        </w:tc>
        <w:tc>
          <w:tcPr>
            <w:tcW w:w="1346" w:type="dxa"/>
          </w:tcPr>
          <w:p w14:paraId="1DA1E3E2" w14:textId="77777777" w:rsidR="00D40C70" w:rsidRPr="006A6394" w:rsidRDefault="00D40C70" w:rsidP="00E6030B">
            <w:pPr>
              <w:pStyle w:val="TAL"/>
            </w:pPr>
          </w:p>
          <w:p w14:paraId="66B00F3E" w14:textId="77777777" w:rsidR="00D40C70" w:rsidRPr="006A6394" w:rsidRDefault="00D40C70" w:rsidP="00E6030B">
            <w:pPr>
              <w:pStyle w:val="TAL"/>
            </w:pPr>
            <w:r w:rsidRPr="006A6394">
              <w:t>octet 2</w:t>
            </w:r>
          </w:p>
        </w:tc>
      </w:tr>
      <w:tr w:rsidR="00D40C70" w:rsidRPr="006A6394"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6A6394" w:rsidRDefault="00D40C70" w:rsidP="00E6030B">
            <w:pPr>
              <w:pStyle w:val="TAC"/>
            </w:pPr>
          </w:p>
          <w:p w14:paraId="05D4E88A"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6A6394" w:rsidRDefault="00D40C70" w:rsidP="00E6030B">
            <w:pPr>
              <w:pStyle w:val="TAC"/>
            </w:pPr>
          </w:p>
          <w:p w14:paraId="48C5D8B1" w14:textId="77777777" w:rsidR="00D40C70" w:rsidRPr="006A6394" w:rsidRDefault="00D40C70" w:rsidP="00E6030B">
            <w:pPr>
              <w:pStyle w:val="TAC"/>
            </w:pPr>
            <w:r w:rsidRPr="006A6394">
              <w:t>MCC digit 3</w:t>
            </w:r>
          </w:p>
        </w:tc>
        <w:tc>
          <w:tcPr>
            <w:tcW w:w="1346" w:type="dxa"/>
          </w:tcPr>
          <w:p w14:paraId="6916EC71" w14:textId="77777777" w:rsidR="00D40C70" w:rsidRPr="006A6394" w:rsidRDefault="00D40C70" w:rsidP="00E6030B">
            <w:pPr>
              <w:pStyle w:val="TAL"/>
            </w:pPr>
          </w:p>
          <w:p w14:paraId="2F79ABB4" w14:textId="77777777" w:rsidR="00D40C70" w:rsidRPr="006A6394" w:rsidRDefault="00D40C70" w:rsidP="00E6030B">
            <w:pPr>
              <w:pStyle w:val="TAL"/>
            </w:pPr>
            <w:r w:rsidRPr="006A6394">
              <w:t>octet 3</w:t>
            </w:r>
          </w:p>
        </w:tc>
      </w:tr>
      <w:tr w:rsidR="00D40C70" w:rsidRPr="006A6394"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6A6394" w:rsidRDefault="00D40C70" w:rsidP="00E6030B">
            <w:pPr>
              <w:pStyle w:val="TAC"/>
            </w:pPr>
          </w:p>
          <w:p w14:paraId="17B53D1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6A6394" w:rsidRDefault="00D40C70" w:rsidP="00E6030B">
            <w:pPr>
              <w:pStyle w:val="TAC"/>
            </w:pPr>
          </w:p>
          <w:p w14:paraId="4456CD9E" w14:textId="77777777" w:rsidR="00D40C70" w:rsidRPr="006A6394" w:rsidRDefault="00D40C70" w:rsidP="00E6030B">
            <w:pPr>
              <w:pStyle w:val="TAC"/>
            </w:pPr>
            <w:r w:rsidRPr="006A6394">
              <w:t>MNC digit 1</w:t>
            </w:r>
          </w:p>
        </w:tc>
        <w:tc>
          <w:tcPr>
            <w:tcW w:w="1346" w:type="dxa"/>
          </w:tcPr>
          <w:p w14:paraId="511B1285" w14:textId="77777777" w:rsidR="00D40C70" w:rsidRPr="006A6394" w:rsidRDefault="00D40C70" w:rsidP="00E6030B">
            <w:pPr>
              <w:pStyle w:val="TAL"/>
            </w:pPr>
          </w:p>
          <w:p w14:paraId="16A25648" w14:textId="77777777" w:rsidR="00D40C70" w:rsidRPr="006A6394" w:rsidRDefault="00D40C70" w:rsidP="00E6030B">
            <w:pPr>
              <w:pStyle w:val="TAL"/>
            </w:pPr>
            <w:r w:rsidRPr="006A6394">
              <w:t>octet 4</w:t>
            </w:r>
          </w:p>
        </w:tc>
      </w:tr>
      <w:tr w:rsidR="00D40C70" w:rsidRPr="006A6394"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6A6394" w:rsidRDefault="00D40C70" w:rsidP="00E6030B">
            <w:pPr>
              <w:pStyle w:val="TAC"/>
            </w:pPr>
          </w:p>
          <w:p w14:paraId="63E55188" w14:textId="77777777" w:rsidR="00D40C70" w:rsidRPr="006A6394" w:rsidRDefault="00D40C70" w:rsidP="00E6030B">
            <w:pPr>
              <w:pStyle w:val="TAC"/>
            </w:pPr>
            <w:r w:rsidRPr="006A6394">
              <w:t>TAC 1</w:t>
            </w:r>
          </w:p>
        </w:tc>
        <w:tc>
          <w:tcPr>
            <w:tcW w:w="1346" w:type="dxa"/>
          </w:tcPr>
          <w:p w14:paraId="6F75BEA5" w14:textId="77777777" w:rsidR="00D40C70" w:rsidRPr="006A6394" w:rsidRDefault="00D40C70" w:rsidP="00E6030B">
            <w:pPr>
              <w:pStyle w:val="TAL"/>
            </w:pPr>
          </w:p>
          <w:p w14:paraId="131FC3E5" w14:textId="77777777" w:rsidR="00D40C70" w:rsidRPr="006A6394" w:rsidRDefault="00D40C70" w:rsidP="00E6030B">
            <w:pPr>
              <w:pStyle w:val="TAL"/>
            </w:pPr>
            <w:r w:rsidRPr="006A6394">
              <w:t>octet 5</w:t>
            </w:r>
          </w:p>
        </w:tc>
      </w:tr>
      <w:tr w:rsidR="00D40C70" w:rsidRPr="006A6394"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6A6394" w:rsidRDefault="00D40C70" w:rsidP="00E6030B">
            <w:pPr>
              <w:pStyle w:val="TAC"/>
            </w:pPr>
          </w:p>
          <w:p w14:paraId="3195F85A" w14:textId="77777777" w:rsidR="00D40C70" w:rsidRPr="006A6394" w:rsidRDefault="00D40C70" w:rsidP="00E6030B">
            <w:pPr>
              <w:pStyle w:val="TAC"/>
            </w:pPr>
            <w:r w:rsidRPr="006A6394">
              <w:t>TAC 1 (continued)</w:t>
            </w:r>
          </w:p>
        </w:tc>
        <w:tc>
          <w:tcPr>
            <w:tcW w:w="1346" w:type="dxa"/>
          </w:tcPr>
          <w:p w14:paraId="6165708E" w14:textId="77777777" w:rsidR="00D40C70" w:rsidRPr="006A6394" w:rsidRDefault="00D40C70" w:rsidP="00E6030B">
            <w:pPr>
              <w:pStyle w:val="TAL"/>
            </w:pPr>
          </w:p>
          <w:p w14:paraId="0B9BEBF4" w14:textId="77777777" w:rsidR="00D40C70" w:rsidRPr="006A6394" w:rsidRDefault="00D40C70" w:rsidP="00E6030B">
            <w:pPr>
              <w:pStyle w:val="TAL"/>
            </w:pPr>
            <w:r w:rsidRPr="006A6394">
              <w:t>octet 6</w:t>
            </w:r>
          </w:p>
        </w:tc>
      </w:tr>
      <w:tr w:rsidR="00D40C70" w:rsidRPr="006A6394"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6A6394" w:rsidRDefault="00D40C70" w:rsidP="00E6030B">
            <w:pPr>
              <w:pStyle w:val="TAC"/>
            </w:pPr>
          </w:p>
          <w:p w14:paraId="14336296"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6A6394" w:rsidRDefault="00D40C70" w:rsidP="00E6030B">
            <w:pPr>
              <w:pStyle w:val="TAC"/>
            </w:pPr>
          </w:p>
          <w:p w14:paraId="1B2DD1B0" w14:textId="77777777" w:rsidR="00D40C70" w:rsidRPr="006A6394" w:rsidRDefault="00D40C70" w:rsidP="00E6030B">
            <w:pPr>
              <w:pStyle w:val="TAC"/>
            </w:pPr>
            <w:r w:rsidRPr="006A6394">
              <w:t>MCC digit 1</w:t>
            </w:r>
          </w:p>
        </w:tc>
        <w:tc>
          <w:tcPr>
            <w:tcW w:w="1346" w:type="dxa"/>
          </w:tcPr>
          <w:p w14:paraId="47D212C5" w14:textId="77777777" w:rsidR="00D40C70" w:rsidRPr="006A6394" w:rsidRDefault="00D40C70" w:rsidP="00E6030B">
            <w:pPr>
              <w:pStyle w:val="TAL"/>
            </w:pPr>
          </w:p>
          <w:p w14:paraId="6126F47E" w14:textId="77777777" w:rsidR="00D40C70" w:rsidRPr="006A6394" w:rsidRDefault="00D40C70" w:rsidP="00E6030B">
            <w:pPr>
              <w:pStyle w:val="TAL"/>
            </w:pPr>
            <w:r w:rsidRPr="006A6394">
              <w:t>octet 7*</w:t>
            </w:r>
          </w:p>
        </w:tc>
      </w:tr>
      <w:tr w:rsidR="00D40C70" w:rsidRPr="006A6394"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6A6394" w:rsidRDefault="00D40C70" w:rsidP="00E6030B">
            <w:pPr>
              <w:pStyle w:val="TAC"/>
            </w:pPr>
          </w:p>
          <w:p w14:paraId="4B1F68A4"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6A6394" w:rsidRDefault="00D40C70" w:rsidP="00E6030B">
            <w:pPr>
              <w:pStyle w:val="TAC"/>
            </w:pPr>
          </w:p>
          <w:p w14:paraId="49991870" w14:textId="77777777" w:rsidR="00D40C70" w:rsidRPr="006A6394" w:rsidRDefault="00D40C70" w:rsidP="00E6030B">
            <w:pPr>
              <w:pStyle w:val="TAC"/>
            </w:pPr>
            <w:r w:rsidRPr="006A6394">
              <w:t>MCC digit 3</w:t>
            </w:r>
          </w:p>
        </w:tc>
        <w:tc>
          <w:tcPr>
            <w:tcW w:w="1346" w:type="dxa"/>
          </w:tcPr>
          <w:p w14:paraId="114B6A44" w14:textId="77777777" w:rsidR="00D40C70" w:rsidRPr="006A6394" w:rsidRDefault="00D40C70" w:rsidP="00E6030B">
            <w:pPr>
              <w:pStyle w:val="TAL"/>
            </w:pPr>
          </w:p>
          <w:p w14:paraId="1538638F" w14:textId="77777777" w:rsidR="00D40C70" w:rsidRPr="006A6394" w:rsidRDefault="00D40C70" w:rsidP="00E6030B">
            <w:pPr>
              <w:pStyle w:val="TAL"/>
            </w:pPr>
            <w:r w:rsidRPr="006A6394">
              <w:t>octet 8*</w:t>
            </w:r>
          </w:p>
        </w:tc>
      </w:tr>
      <w:tr w:rsidR="00D40C70" w:rsidRPr="006A6394"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6A6394" w:rsidRDefault="00D40C70" w:rsidP="00E6030B">
            <w:pPr>
              <w:pStyle w:val="TAC"/>
            </w:pPr>
          </w:p>
          <w:p w14:paraId="3C96336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6A6394" w:rsidRDefault="00D40C70" w:rsidP="00E6030B">
            <w:pPr>
              <w:pStyle w:val="TAC"/>
            </w:pPr>
          </w:p>
          <w:p w14:paraId="28E52FDE" w14:textId="77777777" w:rsidR="00D40C70" w:rsidRPr="006A6394" w:rsidRDefault="00D40C70" w:rsidP="00E6030B">
            <w:pPr>
              <w:pStyle w:val="TAC"/>
            </w:pPr>
            <w:r w:rsidRPr="006A6394">
              <w:t>MNC digit 1</w:t>
            </w:r>
          </w:p>
        </w:tc>
        <w:tc>
          <w:tcPr>
            <w:tcW w:w="1346" w:type="dxa"/>
          </w:tcPr>
          <w:p w14:paraId="7B6A1D54" w14:textId="77777777" w:rsidR="00D40C70" w:rsidRPr="006A6394" w:rsidRDefault="00D40C70" w:rsidP="00E6030B">
            <w:pPr>
              <w:pStyle w:val="TAL"/>
            </w:pPr>
          </w:p>
          <w:p w14:paraId="30F41CDF" w14:textId="77777777" w:rsidR="00D40C70" w:rsidRPr="006A6394" w:rsidRDefault="00D40C70" w:rsidP="00E6030B">
            <w:pPr>
              <w:pStyle w:val="TAL"/>
            </w:pPr>
            <w:r w:rsidRPr="006A6394">
              <w:t>octet 9*</w:t>
            </w:r>
          </w:p>
        </w:tc>
      </w:tr>
      <w:tr w:rsidR="00D40C70" w:rsidRPr="006A6394"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6A6394" w:rsidRDefault="00D40C70" w:rsidP="00E6030B">
            <w:pPr>
              <w:pStyle w:val="TAC"/>
            </w:pPr>
          </w:p>
          <w:p w14:paraId="39541C61" w14:textId="77777777" w:rsidR="00D40C70" w:rsidRPr="006A6394" w:rsidRDefault="00D40C70" w:rsidP="00E6030B">
            <w:pPr>
              <w:pStyle w:val="TAC"/>
            </w:pPr>
            <w:r w:rsidRPr="006A6394">
              <w:t>TAC 2</w:t>
            </w:r>
          </w:p>
        </w:tc>
        <w:tc>
          <w:tcPr>
            <w:tcW w:w="1346" w:type="dxa"/>
          </w:tcPr>
          <w:p w14:paraId="6AD19418" w14:textId="77777777" w:rsidR="00D40C70" w:rsidRPr="006A6394" w:rsidRDefault="00D40C70" w:rsidP="00E6030B">
            <w:pPr>
              <w:pStyle w:val="TAL"/>
            </w:pPr>
          </w:p>
          <w:p w14:paraId="052B5B47" w14:textId="77777777" w:rsidR="00D40C70" w:rsidRPr="006A6394" w:rsidRDefault="00D40C70" w:rsidP="00E6030B">
            <w:pPr>
              <w:pStyle w:val="TAL"/>
            </w:pPr>
            <w:r w:rsidRPr="006A6394">
              <w:t>octet 10*</w:t>
            </w:r>
          </w:p>
        </w:tc>
      </w:tr>
      <w:tr w:rsidR="00D40C70" w:rsidRPr="006A6394"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6A6394" w:rsidRDefault="00D40C70" w:rsidP="00E6030B">
            <w:pPr>
              <w:pStyle w:val="TAC"/>
            </w:pPr>
          </w:p>
          <w:p w14:paraId="1CD9F1A4" w14:textId="77777777" w:rsidR="00D40C70" w:rsidRPr="006A6394" w:rsidRDefault="00D40C70" w:rsidP="00E6030B">
            <w:pPr>
              <w:pStyle w:val="TAC"/>
            </w:pPr>
            <w:r w:rsidRPr="006A6394">
              <w:t>TAC 2 (continued)</w:t>
            </w:r>
          </w:p>
        </w:tc>
        <w:tc>
          <w:tcPr>
            <w:tcW w:w="1346" w:type="dxa"/>
          </w:tcPr>
          <w:p w14:paraId="7017ED74" w14:textId="77777777" w:rsidR="00D40C70" w:rsidRPr="006A6394" w:rsidRDefault="00D40C70" w:rsidP="00E6030B">
            <w:pPr>
              <w:pStyle w:val="TAL"/>
            </w:pPr>
          </w:p>
          <w:p w14:paraId="60FD62EA" w14:textId="77777777" w:rsidR="00D40C70" w:rsidRPr="006A6394" w:rsidRDefault="00D40C70" w:rsidP="00E6030B">
            <w:pPr>
              <w:pStyle w:val="TAL"/>
            </w:pPr>
            <w:r w:rsidRPr="006A6394">
              <w:t>octet 11*</w:t>
            </w:r>
          </w:p>
        </w:tc>
      </w:tr>
      <w:tr w:rsidR="00D40C70" w:rsidRPr="006A6394"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6A6394" w:rsidRDefault="00D40C70" w:rsidP="00E6030B">
            <w:pPr>
              <w:pStyle w:val="TAC"/>
            </w:pPr>
            <w:r w:rsidRPr="006A6394">
              <w:t>…</w:t>
            </w:r>
          </w:p>
        </w:tc>
        <w:tc>
          <w:tcPr>
            <w:tcW w:w="1346" w:type="dxa"/>
          </w:tcPr>
          <w:p w14:paraId="481DAC1C" w14:textId="77777777" w:rsidR="00D40C70" w:rsidRPr="006A6394" w:rsidRDefault="00D40C70" w:rsidP="00E6030B">
            <w:pPr>
              <w:pStyle w:val="TAL"/>
            </w:pPr>
          </w:p>
        </w:tc>
      </w:tr>
      <w:tr w:rsidR="00D40C70" w:rsidRPr="006A6394"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6A6394" w:rsidRDefault="00D40C70" w:rsidP="00E6030B">
            <w:pPr>
              <w:pStyle w:val="TAC"/>
            </w:pPr>
            <w:r w:rsidRPr="006A6394">
              <w:t>…</w:t>
            </w:r>
          </w:p>
        </w:tc>
        <w:tc>
          <w:tcPr>
            <w:tcW w:w="1346" w:type="dxa"/>
          </w:tcPr>
          <w:p w14:paraId="47C38E49" w14:textId="77777777" w:rsidR="00D40C70" w:rsidRPr="006A6394" w:rsidRDefault="00D40C70" w:rsidP="00E6030B">
            <w:pPr>
              <w:pStyle w:val="TAL"/>
            </w:pPr>
          </w:p>
        </w:tc>
      </w:tr>
      <w:tr w:rsidR="00D40C70" w:rsidRPr="006A6394"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6A6394" w:rsidRDefault="00D40C70" w:rsidP="00E6030B">
            <w:pPr>
              <w:pStyle w:val="TAC"/>
            </w:pPr>
          </w:p>
          <w:p w14:paraId="28C4945E"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6A6394" w:rsidRDefault="00D40C70" w:rsidP="00E6030B">
            <w:pPr>
              <w:pStyle w:val="TAC"/>
            </w:pPr>
          </w:p>
          <w:p w14:paraId="7FDBA791" w14:textId="77777777" w:rsidR="00D40C70" w:rsidRPr="006A6394" w:rsidRDefault="00D40C70" w:rsidP="00E6030B">
            <w:pPr>
              <w:pStyle w:val="TAC"/>
            </w:pPr>
            <w:r w:rsidRPr="006A6394">
              <w:t>MCC digit 1</w:t>
            </w:r>
          </w:p>
        </w:tc>
        <w:tc>
          <w:tcPr>
            <w:tcW w:w="1346" w:type="dxa"/>
          </w:tcPr>
          <w:p w14:paraId="28B85ACA" w14:textId="77777777" w:rsidR="00D40C70" w:rsidRPr="006A6394" w:rsidRDefault="00D40C70" w:rsidP="00E6030B">
            <w:pPr>
              <w:pStyle w:val="TAL"/>
            </w:pPr>
          </w:p>
          <w:p w14:paraId="437FCDA0" w14:textId="77777777" w:rsidR="00D40C70" w:rsidRPr="006A6394" w:rsidRDefault="00D40C70" w:rsidP="00E6030B">
            <w:pPr>
              <w:pStyle w:val="TAL"/>
            </w:pPr>
            <w:r w:rsidRPr="006A6394">
              <w:t>octet 5k-3*</w:t>
            </w:r>
          </w:p>
        </w:tc>
      </w:tr>
      <w:tr w:rsidR="00D40C70" w:rsidRPr="006A6394"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6A6394" w:rsidRDefault="00D40C70" w:rsidP="00E6030B">
            <w:pPr>
              <w:pStyle w:val="TAC"/>
            </w:pPr>
          </w:p>
          <w:p w14:paraId="02CCCFF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6A6394" w:rsidRDefault="00D40C70" w:rsidP="00E6030B">
            <w:pPr>
              <w:pStyle w:val="TAC"/>
            </w:pPr>
          </w:p>
          <w:p w14:paraId="52E7F744" w14:textId="77777777" w:rsidR="00D40C70" w:rsidRPr="006A6394" w:rsidRDefault="00D40C70" w:rsidP="00E6030B">
            <w:pPr>
              <w:pStyle w:val="TAC"/>
            </w:pPr>
            <w:r w:rsidRPr="006A6394">
              <w:t>MCC digit 3</w:t>
            </w:r>
          </w:p>
        </w:tc>
        <w:tc>
          <w:tcPr>
            <w:tcW w:w="1346" w:type="dxa"/>
          </w:tcPr>
          <w:p w14:paraId="2805D665" w14:textId="77777777" w:rsidR="00D40C70" w:rsidRPr="006A6394" w:rsidRDefault="00D40C70" w:rsidP="00E6030B">
            <w:pPr>
              <w:pStyle w:val="TAL"/>
            </w:pPr>
          </w:p>
          <w:p w14:paraId="02FE9E10" w14:textId="77777777" w:rsidR="00D40C70" w:rsidRPr="006A6394" w:rsidRDefault="00D40C70" w:rsidP="00E6030B">
            <w:pPr>
              <w:pStyle w:val="TAL"/>
            </w:pPr>
            <w:r w:rsidRPr="006A6394">
              <w:t>octet 5k-2*</w:t>
            </w:r>
          </w:p>
        </w:tc>
      </w:tr>
      <w:tr w:rsidR="00D40C70" w:rsidRPr="006A6394"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6A6394" w:rsidRDefault="00D40C70" w:rsidP="00E6030B">
            <w:pPr>
              <w:pStyle w:val="TAC"/>
            </w:pPr>
          </w:p>
          <w:p w14:paraId="1FB22A36"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6A6394" w:rsidRDefault="00D40C70" w:rsidP="00E6030B">
            <w:pPr>
              <w:pStyle w:val="TAC"/>
            </w:pPr>
          </w:p>
          <w:p w14:paraId="4B4030E6" w14:textId="77777777" w:rsidR="00D40C70" w:rsidRPr="006A6394" w:rsidRDefault="00D40C70" w:rsidP="00E6030B">
            <w:pPr>
              <w:pStyle w:val="TAC"/>
            </w:pPr>
            <w:r w:rsidRPr="006A6394">
              <w:t>MNC digit 1</w:t>
            </w:r>
          </w:p>
        </w:tc>
        <w:tc>
          <w:tcPr>
            <w:tcW w:w="1346" w:type="dxa"/>
          </w:tcPr>
          <w:p w14:paraId="78A0B314" w14:textId="77777777" w:rsidR="00D40C70" w:rsidRPr="006A6394" w:rsidRDefault="00D40C70" w:rsidP="00E6030B">
            <w:pPr>
              <w:pStyle w:val="TAL"/>
            </w:pPr>
          </w:p>
          <w:p w14:paraId="48030A10" w14:textId="77777777" w:rsidR="00D40C70" w:rsidRPr="006A6394" w:rsidRDefault="00D40C70" w:rsidP="00E6030B">
            <w:pPr>
              <w:pStyle w:val="TAL"/>
            </w:pPr>
            <w:r w:rsidRPr="006A6394">
              <w:t>octet 5k-1*</w:t>
            </w:r>
          </w:p>
        </w:tc>
      </w:tr>
      <w:tr w:rsidR="00D40C70" w:rsidRPr="006A6394"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6A6394" w:rsidRDefault="00D40C70" w:rsidP="00E6030B">
            <w:pPr>
              <w:pStyle w:val="TAC"/>
            </w:pPr>
          </w:p>
          <w:p w14:paraId="1CC78F92" w14:textId="77777777" w:rsidR="00D40C70" w:rsidRPr="006A6394" w:rsidRDefault="00D40C70" w:rsidP="00E6030B">
            <w:pPr>
              <w:pStyle w:val="TAC"/>
            </w:pPr>
            <w:r w:rsidRPr="006A6394">
              <w:t>TAC k</w:t>
            </w:r>
          </w:p>
        </w:tc>
        <w:tc>
          <w:tcPr>
            <w:tcW w:w="1346" w:type="dxa"/>
          </w:tcPr>
          <w:p w14:paraId="2EDB90A8" w14:textId="77777777" w:rsidR="00D40C70" w:rsidRPr="006A6394" w:rsidRDefault="00D40C70" w:rsidP="00E6030B">
            <w:pPr>
              <w:pStyle w:val="TAL"/>
            </w:pPr>
          </w:p>
          <w:p w14:paraId="384954D9" w14:textId="77777777" w:rsidR="00D40C70" w:rsidRPr="006A6394" w:rsidRDefault="00D40C70" w:rsidP="00E6030B">
            <w:pPr>
              <w:pStyle w:val="TAL"/>
            </w:pPr>
            <w:r w:rsidRPr="006A6394">
              <w:t>octet 5k*</w:t>
            </w:r>
          </w:p>
        </w:tc>
      </w:tr>
      <w:tr w:rsidR="00D40C70" w:rsidRPr="006A6394"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6A6394" w:rsidRDefault="00D40C70" w:rsidP="00E6030B">
            <w:pPr>
              <w:pStyle w:val="TAC"/>
            </w:pPr>
          </w:p>
          <w:p w14:paraId="703AB0A1" w14:textId="77777777" w:rsidR="00D40C70" w:rsidRPr="006A6394" w:rsidRDefault="00D40C70" w:rsidP="00E6030B">
            <w:pPr>
              <w:pStyle w:val="TAC"/>
            </w:pPr>
            <w:r w:rsidRPr="006A6394">
              <w:t>TAC k (continued)</w:t>
            </w:r>
          </w:p>
        </w:tc>
        <w:tc>
          <w:tcPr>
            <w:tcW w:w="1346" w:type="dxa"/>
          </w:tcPr>
          <w:p w14:paraId="1696FC8A" w14:textId="77777777" w:rsidR="00D40C70" w:rsidRPr="006A6394" w:rsidRDefault="00D40C70" w:rsidP="00E6030B">
            <w:pPr>
              <w:pStyle w:val="TAL"/>
            </w:pPr>
          </w:p>
          <w:p w14:paraId="3962EAE9" w14:textId="77777777" w:rsidR="00D40C70" w:rsidRPr="006A6394" w:rsidRDefault="00D40C70" w:rsidP="00E6030B">
            <w:pPr>
              <w:pStyle w:val="TAL"/>
            </w:pPr>
            <w:r w:rsidRPr="006A6394">
              <w:t>octet 5k+1*</w:t>
            </w:r>
          </w:p>
        </w:tc>
      </w:tr>
    </w:tbl>
    <w:p w14:paraId="3F6A644B" w14:textId="77777777" w:rsidR="00D40C70" w:rsidRPr="006A6394" w:rsidRDefault="00D40C70" w:rsidP="00D40C70">
      <w:pPr>
        <w:pStyle w:val="TAN"/>
      </w:pPr>
    </w:p>
    <w:p w14:paraId="6F967858" w14:textId="77777777" w:rsidR="00D40C70" w:rsidRPr="006A6394" w:rsidRDefault="00D40C70" w:rsidP="00D40C70">
      <w:pPr>
        <w:pStyle w:val="TF"/>
      </w:pPr>
      <w:r w:rsidRPr="006A6394">
        <w:t>Figure 9.9.3.33.4: Partial tracking area identity list – type of list = "10"</w:t>
      </w:r>
    </w:p>
    <w:p w14:paraId="7A93C5C5" w14:textId="77777777" w:rsidR="00D40C70" w:rsidRPr="006A6394" w:rsidRDefault="00D40C70" w:rsidP="00D40C70">
      <w:pPr>
        <w:pStyle w:val="TH"/>
      </w:pPr>
      <w:r w:rsidRPr="006A6394">
        <w:t>Table 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6A6394" w14:paraId="1AAED6DE" w14:textId="77777777" w:rsidTr="00E6030B">
        <w:trPr>
          <w:cantSplit/>
          <w:jc w:val="center"/>
        </w:trPr>
        <w:tc>
          <w:tcPr>
            <w:tcW w:w="7094" w:type="dxa"/>
            <w:gridSpan w:val="6"/>
          </w:tcPr>
          <w:p w14:paraId="121715DF" w14:textId="77777777" w:rsidR="00D40C70" w:rsidRPr="006A6394" w:rsidRDefault="00D40C70" w:rsidP="00E6030B">
            <w:pPr>
              <w:pStyle w:val="TAL"/>
            </w:pPr>
            <w:r w:rsidRPr="006A6394">
              <w:t>Value part of the Tracking area identity list information element (octet 3 to n)</w:t>
            </w:r>
          </w:p>
        </w:tc>
      </w:tr>
      <w:tr w:rsidR="00D40C70" w:rsidRPr="006A6394" w14:paraId="017C3CE9" w14:textId="77777777" w:rsidTr="00E6030B">
        <w:trPr>
          <w:cantSplit/>
          <w:jc w:val="center"/>
        </w:trPr>
        <w:tc>
          <w:tcPr>
            <w:tcW w:w="7094" w:type="dxa"/>
            <w:gridSpan w:val="6"/>
          </w:tcPr>
          <w:p w14:paraId="4075C7BC" w14:textId="77777777" w:rsidR="00D40C70" w:rsidRPr="006A6394" w:rsidRDefault="00D40C70" w:rsidP="00E6030B">
            <w:pPr>
              <w:pStyle w:val="TAL"/>
            </w:pPr>
          </w:p>
        </w:tc>
      </w:tr>
      <w:tr w:rsidR="00D40C70" w:rsidRPr="006A6394" w14:paraId="323069E1" w14:textId="77777777" w:rsidTr="00E6030B">
        <w:trPr>
          <w:cantSplit/>
          <w:jc w:val="center"/>
        </w:trPr>
        <w:tc>
          <w:tcPr>
            <w:tcW w:w="7094" w:type="dxa"/>
            <w:gridSpan w:val="6"/>
          </w:tcPr>
          <w:p w14:paraId="1639604F" w14:textId="77777777" w:rsidR="00D40C70" w:rsidRPr="006A6394" w:rsidRDefault="00D40C70" w:rsidP="00E6030B">
            <w:pPr>
              <w:pStyle w:val="TAL"/>
            </w:pPr>
            <w:r w:rsidRPr="006A6394">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6A6394" w14:paraId="5D6DB7CA" w14:textId="77777777" w:rsidTr="00E6030B">
        <w:trPr>
          <w:cantSplit/>
          <w:jc w:val="center"/>
        </w:trPr>
        <w:tc>
          <w:tcPr>
            <w:tcW w:w="7094" w:type="dxa"/>
            <w:gridSpan w:val="6"/>
          </w:tcPr>
          <w:p w14:paraId="065A9E0B" w14:textId="77777777" w:rsidR="00D40C70" w:rsidRPr="006A6394" w:rsidRDefault="00D40C70" w:rsidP="00E6030B">
            <w:pPr>
              <w:pStyle w:val="TAL"/>
            </w:pPr>
            <w:r w:rsidRPr="006A6394">
              <w:t>The UE shall store the complete list received. If more than 16 TAIs are included in this information element, the UE shall store the first 16 TAIs and ignore the remaining octets of the information element.</w:t>
            </w:r>
          </w:p>
        </w:tc>
      </w:tr>
      <w:tr w:rsidR="00D40C70" w:rsidRPr="006A6394" w14:paraId="4871D20C" w14:textId="77777777" w:rsidTr="00E6030B">
        <w:trPr>
          <w:cantSplit/>
          <w:jc w:val="center"/>
        </w:trPr>
        <w:tc>
          <w:tcPr>
            <w:tcW w:w="7094" w:type="dxa"/>
            <w:gridSpan w:val="6"/>
          </w:tcPr>
          <w:p w14:paraId="5530B3E2" w14:textId="77777777" w:rsidR="00D40C70" w:rsidRPr="006A6394" w:rsidRDefault="00D40C70" w:rsidP="00E6030B">
            <w:pPr>
              <w:pStyle w:val="TAL"/>
            </w:pPr>
          </w:p>
        </w:tc>
      </w:tr>
      <w:tr w:rsidR="00D40C70" w:rsidRPr="006A6394" w14:paraId="340DDF37" w14:textId="77777777" w:rsidTr="00E6030B">
        <w:trPr>
          <w:cantSplit/>
          <w:jc w:val="center"/>
        </w:trPr>
        <w:tc>
          <w:tcPr>
            <w:tcW w:w="7094" w:type="dxa"/>
            <w:gridSpan w:val="6"/>
          </w:tcPr>
          <w:p w14:paraId="5193F43E" w14:textId="77777777" w:rsidR="00D40C70" w:rsidRPr="006A6394" w:rsidRDefault="00D40C70" w:rsidP="00E6030B">
            <w:pPr>
              <w:pStyle w:val="TAL"/>
            </w:pPr>
          </w:p>
        </w:tc>
      </w:tr>
      <w:tr w:rsidR="00D40C70" w:rsidRPr="006A6394" w14:paraId="11DAAF8C" w14:textId="77777777" w:rsidTr="00E6030B">
        <w:trPr>
          <w:cantSplit/>
          <w:jc w:val="center"/>
        </w:trPr>
        <w:tc>
          <w:tcPr>
            <w:tcW w:w="7094" w:type="dxa"/>
            <w:gridSpan w:val="6"/>
          </w:tcPr>
          <w:p w14:paraId="13392204" w14:textId="77777777" w:rsidR="00D40C70" w:rsidRPr="006A6394" w:rsidRDefault="00D40C70" w:rsidP="00E6030B">
            <w:pPr>
              <w:pStyle w:val="TAL"/>
            </w:pPr>
            <w:r w:rsidRPr="006A6394">
              <w:t>Partial tracking area identity list:</w:t>
            </w:r>
          </w:p>
        </w:tc>
      </w:tr>
      <w:tr w:rsidR="00D40C70" w:rsidRPr="006A6394" w14:paraId="02F2E52C" w14:textId="77777777" w:rsidTr="00E6030B">
        <w:trPr>
          <w:cantSplit/>
          <w:jc w:val="center"/>
        </w:trPr>
        <w:tc>
          <w:tcPr>
            <w:tcW w:w="7094" w:type="dxa"/>
            <w:gridSpan w:val="6"/>
          </w:tcPr>
          <w:p w14:paraId="0D8D5B44" w14:textId="77777777" w:rsidR="00D40C70" w:rsidRPr="006A6394" w:rsidRDefault="00D40C70" w:rsidP="00E6030B">
            <w:pPr>
              <w:pStyle w:val="TAL"/>
            </w:pPr>
          </w:p>
        </w:tc>
      </w:tr>
      <w:tr w:rsidR="00D40C70" w:rsidRPr="006A6394" w14:paraId="4C011870" w14:textId="77777777" w:rsidTr="00E6030B">
        <w:trPr>
          <w:cantSplit/>
          <w:jc w:val="center"/>
        </w:trPr>
        <w:tc>
          <w:tcPr>
            <w:tcW w:w="7094" w:type="dxa"/>
            <w:gridSpan w:val="6"/>
          </w:tcPr>
          <w:p w14:paraId="3B4E7591" w14:textId="77777777" w:rsidR="00D40C70" w:rsidRPr="006A6394" w:rsidRDefault="00D40C70" w:rsidP="00E6030B">
            <w:pPr>
              <w:pStyle w:val="TAL"/>
            </w:pPr>
            <w:r w:rsidRPr="006A6394">
              <w:t>Type of list (octet 1)</w:t>
            </w:r>
          </w:p>
        </w:tc>
      </w:tr>
      <w:tr w:rsidR="00D40C70" w:rsidRPr="006A6394" w14:paraId="41397F8C" w14:textId="77777777" w:rsidTr="00E6030B">
        <w:trPr>
          <w:cantSplit/>
          <w:jc w:val="center"/>
        </w:trPr>
        <w:tc>
          <w:tcPr>
            <w:tcW w:w="7094" w:type="dxa"/>
            <w:gridSpan w:val="6"/>
          </w:tcPr>
          <w:p w14:paraId="61136C95" w14:textId="77777777" w:rsidR="00D40C70" w:rsidRPr="006A6394" w:rsidRDefault="00D40C70" w:rsidP="00E6030B">
            <w:pPr>
              <w:pStyle w:val="TAL"/>
            </w:pPr>
            <w:r w:rsidRPr="006A6394">
              <w:t>Bits</w:t>
            </w:r>
          </w:p>
        </w:tc>
      </w:tr>
      <w:tr w:rsidR="00D40C70" w:rsidRPr="006A6394" w14:paraId="69C8E46F" w14:textId="77777777" w:rsidTr="00E6030B">
        <w:trPr>
          <w:cantSplit/>
          <w:jc w:val="center"/>
        </w:trPr>
        <w:tc>
          <w:tcPr>
            <w:tcW w:w="284" w:type="dxa"/>
          </w:tcPr>
          <w:p w14:paraId="55DEFB85" w14:textId="77777777" w:rsidR="00D40C70" w:rsidRPr="006A6394" w:rsidRDefault="00D40C70" w:rsidP="00E6030B">
            <w:pPr>
              <w:pStyle w:val="TAH"/>
            </w:pPr>
            <w:r w:rsidRPr="006A6394">
              <w:t>7</w:t>
            </w:r>
          </w:p>
        </w:tc>
        <w:tc>
          <w:tcPr>
            <w:tcW w:w="284" w:type="dxa"/>
          </w:tcPr>
          <w:p w14:paraId="6663F91A" w14:textId="77777777" w:rsidR="00D40C70" w:rsidRPr="006A6394" w:rsidRDefault="00D40C70" w:rsidP="00E6030B">
            <w:pPr>
              <w:pStyle w:val="TAH"/>
            </w:pPr>
            <w:r w:rsidRPr="006A6394">
              <w:t>6</w:t>
            </w:r>
          </w:p>
        </w:tc>
        <w:tc>
          <w:tcPr>
            <w:tcW w:w="6526" w:type="dxa"/>
            <w:gridSpan w:val="4"/>
          </w:tcPr>
          <w:p w14:paraId="245847D8" w14:textId="77777777" w:rsidR="00D40C70" w:rsidRPr="006A6394" w:rsidRDefault="00D40C70" w:rsidP="00E6030B">
            <w:pPr>
              <w:pStyle w:val="TAL"/>
            </w:pPr>
          </w:p>
        </w:tc>
      </w:tr>
      <w:tr w:rsidR="00D40C70" w:rsidRPr="006A6394" w14:paraId="2C4A2F2B" w14:textId="77777777" w:rsidTr="00E6030B">
        <w:trPr>
          <w:cantSplit/>
          <w:jc w:val="center"/>
        </w:trPr>
        <w:tc>
          <w:tcPr>
            <w:tcW w:w="284" w:type="dxa"/>
          </w:tcPr>
          <w:p w14:paraId="5AF074A7" w14:textId="77777777" w:rsidR="00D40C70" w:rsidRPr="006A6394" w:rsidRDefault="00D40C70" w:rsidP="00E6030B">
            <w:pPr>
              <w:pStyle w:val="TAC"/>
            </w:pPr>
            <w:r w:rsidRPr="006A6394">
              <w:t>0</w:t>
            </w:r>
          </w:p>
        </w:tc>
        <w:tc>
          <w:tcPr>
            <w:tcW w:w="284" w:type="dxa"/>
          </w:tcPr>
          <w:p w14:paraId="55B80DF2" w14:textId="77777777" w:rsidR="00D40C70" w:rsidRPr="006A6394" w:rsidRDefault="00D40C70" w:rsidP="00E6030B">
            <w:pPr>
              <w:pStyle w:val="TAC"/>
            </w:pPr>
            <w:r w:rsidRPr="006A6394">
              <w:t>0</w:t>
            </w:r>
          </w:p>
        </w:tc>
        <w:tc>
          <w:tcPr>
            <w:tcW w:w="6526" w:type="dxa"/>
            <w:gridSpan w:val="4"/>
          </w:tcPr>
          <w:p w14:paraId="10FBF09B" w14:textId="77777777" w:rsidR="00D40C70" w:rsidRPr="006A6394" w:rsidRDefault="00D40C70" w:rsidP="00E6030B">
            <w:pPr>
              <w:pStyle w:val="TAL"/>
            </w:pPr>
            <w:r w:rsidRPr="006A6394">
              <w:t>list of TACs belonging to one PLMN, with non-consecutive TAC values</w:t>
            </w:r>
          </w:p>
        </w:tc>
      </w:tr>
      <w:tr w:rsidR="00D40C70" w:rsidRPr="006A6394" w14:paraId="1235AC68" w14:textId="77777777" w:rsidTr="00E6030B">
        <w:trPr>
          <w:cantSplit/>
          <w:jc w:val="center"/>
        </w:trPr>
        <w:tc>
          <w:tcPr>
            <w:tcW w:w="284" w:type="dxa"/>
          </w:tcPr>
          <w:p w14:paraId="35005BB0" w14:textId="77777777" w:rsidR="00D40C70" w:rsidRPr="006A6394" w:rsidRDefault="00D40C70" w:rsidP="00E6030B">
            <w:pPr>
              <w:pStyle w:val="TAC"/>
            </w:pPr>
            <w:r w:rsidRPr="006A6394">
              <w:t>0</w:t>
            </w:r>
          </w:p>
        </w:tc>
        <w:tc>
          <w:tcPr>
            <w:tcW w:w="284" w:type="dxa"/>
          </w:tcPr>
          <w:p w14:paraId="69CA4B52" w14:textId="77777777" w:rsidR="00D40C70" w:rsidRPr="006A6394" w:rsidRDefault="00D40C70" w:rsidP="00E6030B">
            <w:pPr>
              <w:pStyle w:val="TAC"/>
            </w:pPr>
            <w:r w:rsidRPr="006A6394">
              <w:t>1</w:t>
            </w:r>
          </w:p>
        </w:tc>
        <w:tc>
          <w:tcPr>
            <w:tcW w:w="6526" w:type="dxa"/>
            <w:gridSpan w:val="4"/>
          </w:tcPr>
          <w:p w14:paraId="10B88792" w14:textId="77777777" w:rsidR="00D40C70" w:rsidRPr="006A6394" w:rsidRDefault="00D40C70" w:rsidP="00E6030B">
            <w:pPr>
              <w:pStyle w:val="TAL"/>
            </w:pPr>
            <w:r w:rsidRPr="006A6394">
              <w:t>list of TACs belonging to one PLMN, with consecutive TAC values</w:t>
            </w:r>
          </w:p>
        </w:tc>
      </w:tr>
      <w:tr w:rsidR="00D40C70" w:rsidRPr="006A6394" w14:paraId="17DA58EF" w14:textId="77777777" w:rsidTr="00E6030B">
        <w:trPr>
          <w:cantSplit/>
          <w:jc w:val="center"/>
        </w:trPr>
        <w:tc>
          <w:tcPr>
            <w:tcW w:w="284" w:type="dxa"/>
          </w:tcPr>
          <w:p w14:paraId="3023C662" w14:textId="77777777" w:rsidR="00D40C70" w:rsidRPr="006A6394" w:rsidRDefault="00D40C70" w:rsidP="00E6030B">
            <w:pPr>
              <w:pStyle w:val="TAC"/>
            </w:pPr>
            <w:r w:rsidRPr="006A6394">
              <w:t>1</w:t>
            </w:r>
          </w:p>
        </w:tc>
        <w:tc>
          <w:tcPr>
            <w:tcW w:w="284" w:type="dxa"/>
          </w:tcPr>
          <w:p w14:paraId="677E64B5" w14:textId="77777777" w:rsidR="00D40C70" w:rsidRPr="006A6394" w:rsidRDefault="00D40C70" w:rsidP="00E6030B">
            <w:pPr>
              <w:pStyle w:val="TAC"/>
            </w:pPr>
            <w:r w:rsidRPr="006A6394">
              <w:t>0</w:t>
            </w:r>
          </w:p>
        </w:tc>
        <w:tc>
          <w:tcPr>
            <w:tcW w:w="6526" w:type="dxa"/>
            <w:gridSpan w:val="4"/>
          </w:tcPr>
          <w:p w14:paraId="76EA5C0D" w14:textId="77777777" w:rsidR="00D40C70" w:rsidRPr="006A6394" w:rsidRDefault="00D40C70" w:rsidP="00E6030B">
            <w:pPr>
              <w:pStyle w:val="TAL"/>
              <w:rPr>
                <w:lang w:eastAsia="ja-JP"/>
              </w:rPr>
            </w:pPr>
            <w:r w:rsidRPr="006A6394">
              <w:rPr>
                <w:lang w:eastAsia="ja-JP"/>
              </w:rPr>
              <w:t>list of TAIs belonging to different PLMNs (see NOTE)</w:t>
            </w:r>
          </w:p>
        </w:tc>
      </w:tr>
      <w:tr w:rsidR="00D40C70" w:rsidRPr="006A6394" w14:paraId="4632D693" w14:textId="77777777" w:rsidTr="00E6030B">
        <w:trPr>
          <w:cantSplit/>
          <w:jc w:val="center"/>
        </w:trPr>
        <w:tc>
          <w:tcPr>
            <w:tcW w:w="7094" w:type="dxa"/>
            <w:gridSpan w:val="6"/>
          </w:tcPr>
          <w:p w14:paraId="2E928631" w14:textId="77777777" w:rsidR="00D40C70" w:rsidRPr="006A6394" w:rsidRDefault="00D40C70" w:rsidP="00E6030B">
            <w:pPr>
              <w:pStyle w:val="TAL"/>
            </w:pPr>
          </w:p>
        </w:tc>
      </w:tr>
      <w:tr w:rsidR="00D40C70" w:rsidRPr="006A6394" w14:paraId="72F62BDE" w14:textId="77777777" w:rsidTr="00E6030B">
        <w:trPr>
          <w:cantSplit/>
          <w:jc w:val="center"/>
        </w:trPr>
        <w:tc>
          <w:tcPr>
            <w:tcW w:w="7094" w:type="dxa"/>
            <w:gridSpan w:val="6"/>
          </w:tcPr>
          <w:p w14:paraId="275E97E6" w14:textId="77777777" w:rsidR="00D40C70" w:rsidRPr="006A6394" w:rsidRDefault="00D40C70" w:rsidP="00E6030B">
            <w:pPr>
              <w:pStyle w:val="TAL"/>
            </w:pPr>
            <w:r w:rsidRPr="006A6394">
              <w:t>All other values are reserved.</w:t>
            </w:r>
          </w:p>
        </w:tc>
      </w:tr>
      <w:tr w:rsidR="00D40C70" w:rsidRPr="006A6394" w14:paraId="6C521403" w14:textId="77777777" w:rsidTr="00E6030B">
        <w:trPr>
          <w:cantSplit/>
          <w:jc w:val="center"/>
        </w:trPr>
        <w:tc>
          <w:tcPr>
            <w:tcW w:w="7094" w:type="dxa"/>
            <w:gridSpan w:val="6"/>
          </w:tcPr>
          <w:p w14:paraId="68FDD144" w14:textId="77777777" w:rsidR="00D40C70" w:rsidRPr="006A6394" w:rsidRDefault="00D40C70" w:rsidP="00E6030B">
            <w:pPr>
              <w:pStyle w:val="TAL"/>
            </w:pPr>
          </w:p>
        </w:tc>
      </w:tr>
      <w:tr w:rsidR="00D40C70" w:rsidRPr="006A6394" w14:paraId="7E2BB69C" w14:textId="77777777" w:rsidTr="00E6030B">
        <w:trPr>
          <w:cantSplit/>
          <w:jc w:val="center"/>
        </w:trPr>
        <w:tc>
          <w:tcPr>
            <w:tcW w:w="7094" w:type="dxa"/>
            <w:gridSpan w:val="6"/>
          </w:tcPr>
          <w:p w14:paraId="23D6B007" w14:textId="77777777" w:rsidR="00D40C70" w:rsidRPr="006A6394" w:rsidRDefault="00D40C70" w:rsidP="00E6030B">
            <w:pPr>
              <w:pStyle w:val="TAL"/>
            </w:pPr>
            <w:r w:rsidRPr="006A6394">
              <w:t>Number of elements (octet 1)</w:t>
            </w:r>
          </w:p>
        </w:tc>
      </w:tr>
      <w:tr w:rsidR="00D40C70" w:rsidRPr="006A6394" w14:paraId="7C04D853" w14:textId="77777777" w:rsidTr="00E6030B">
        <w:trPr>
          <w:cantSplit/>
          <w:jc w:val="center"/>
        </w:trPr>
        <w:tc>
          <w:tcPr>
            <w:tcW w:w="7094" w:type="dxa"/>
            <w:gridSpan w:val="6"/>
          </w:tcPr>
          <w:p w14:paraId="6E09761B" w14:textId="77777777" w:rsidR="00D40C70" w:rsidRPr="006A6394" w:rsidRDefault="00D40C70" w:rsidP="00E6030B">
            <w:pPr>
              <w:pStyle w:val="TAL"/>
            </w:pPr>
            <w:r w:rsidRPr="006A6394">
              <w:t>Bits</w:t>
            </w:r>
          </w:p>
        </w:tc>
      </w:tr>
      <w:tr w:rsidR="00D40C70" w:rsidRPr="006A6394" w14:paraId="19CDB214" w14:textId="77777777" w:rsidTr="00E6030B">
        <w:trPr>
          <w:cantSplit/>
          <w:jc w:val="center"/>
        </w:trPr>
        <w:tc>
          <w:tcPr>
            <w:tcW w:w="284" w:type="dxa"/>
          </w:tcPr>
          <w:p w14:paraId="60EBE55B" w14:textId="77777777" w:rsidR="00D40C70" w:rsidRPr="006A6394" w:rsidRDefault="00D40C70" w:rsidP="00E6030B">
            <w:pPr>
              <w:pStyle w:val="TAH"/>
            </w:pPr>
            <w:r w:rsidRPr="006A6394">
              <w:t>5</w:t>
            </w:r>
          </w:p>
        </w:tc>
        <w:tc>
          <w:tcPr>
            <w:tcW w:w="284" w:type="dxa"/>
          </w:tcPr>
          <w:p w14:paraId="54CAC1FA" w14:textId="77777777" w:rsidR="00D40C70" w:rsidRPr="006A6394" w:rsidRDefault="00D40C70" w:rsidP="00E6030B">
            <w:pPr>
              <w:pStyle w:val="TAH"/>
            </w:pPr>
            <w:r w:rsidRPr="006A6394">
              <w:t>4</w:t>
            </w:r>
          </w:p>
        </w:tc>
        <w:tc>
          <w:tcPr>
            <w:tcW w:w="283" w:type="dxa"/>
          </w:tcPr>
          <w:p w14:paraId="01807F92" w14:textId="77777777" w:rsidR="00D40C70" w:rsidRPr="006A6394" w:rsidRDefault="00D40C70" w:rsidP="00E6030B">
            <w:pPr>
              <w:pStyle w:val="TAH"/>
            </w:pPr>
            <w:r w:rsidRPr="006A6394">
              <w:t>3</w:t>
            </w:r>
          </w:p>
        </w:tc>
        <w:tc>
          <w:tcPr>
            <w:tcW w:w="284" w:type="dxa"/>
          </w:tcPr>
          <w:p w14:paraId="39AABF28" w14:textId="77777777" w:rsidR="00D40C70" w:rsidRPr="006A6394" w:rsidRDefault="00D40C70" w:rsidP="00E6030B">
            <w:pPr>
              <w:pStyle w:val="TAH"/>
            </w:pPr>
            <w:r w:rsidRPr="006A6394">
              <w:t>2</w:t>
            </w:r>
          </w:p>
        </w:tc>
        <w:tc>
          <w:tcPr>
            <w:tcW w:w="283" w:type="dxa"/>
          </w:tcPr>
          <w:p w14:paraId="6674476F" w14:textId="77777777" w:rsidR="00D40C70" w:rsidRPr="006A6394" w:rsidRDefault="00D40C70" w:rsidP="00E6030B">
            <w:pPr>
              <w:pStyle w:val="TAH"/>
            </w:pPr>
            <w:r w:rsidRPr="006A6394">
              <w:t>1</w:t>
            </w:r>
          </w:p>
        </w:tc>
        <w:tc>
          <w:tcPr>
            <w:tcW w:w="5676" w:type="dxa"/>
          </w:tcPr>
          <w:p w14:paraId="15E553D4" w14:textId="77777777" w:rsidR="00D40C70" w:rsidRPr="006A6394" w:rsidRDefault="00D40C70" w:rsidP="00E6030B">
            <w:pPr>
              <w:pStyle w:val="TAL"/>
            </w:pPr>
          </w:p>
        </w:tc>
      </w:tr>
      <w:tr w:rsidR="00D40C70" w:rsidRPr="006A6394" w14:paraId="04B9D7ED" w14:textId="77777777" w:rsidTr="00E6030B">
        <w:trPr>
          <w:cantSplit/>
          <w:jc w:val="center"/>
        </w:trPr>
        <w:tc>
          <w:tcPr>
            <w:tcW w:w="284" w:type="dxa"/>
          </w:tcPr>
          <w:p w14:paraId="03355660" w14:textId="77777777" w:rsidR="00D40C70" w:rsidRPr="006A6394" w:rsidRDefault="00D40C70" w:rsidP="00E6030B">
            <w:pPr>
              <w:pStyle w:val="TAC"/>
            </w:pPr>
            <w:r w:rsidRPr="006A6394">
              <w:t>0</w:t>
            </w:r>
          </w:p>
        </w:tc>
        <w:tc>
          <w:tcPr>
            <w:tcW w:w="284" w:type="dxa"/>
          </w:tcPr>
          <w:p w14:paraId="303F61B0" w14:textId="77777777" w:rsidR="00D40C70" w:rsidRPr="006A6394" w:rsidRDefault="00D40C70" w:rsidP="00E6030B">
            <w:pPr>
              <w:pStyle w:val="TAC"/>
            </w:pPr>
            <w:r w:rsidRPr="006A6394">
              <w:t>0</w:t>
            </w:r>
          </w:p>
        </w:tc>
        <w:tc>
          <w:tcPr>
            <w:tcW w:w="283" w:type="dxa"/>
          </w:tcPr>
          <w:p w14:paraId="0A937B5A" w14:textId="77777777" w:rsidR="00D40C70" w:rsidRPr="006A6394" w:rsidRDefault="00D40C70" w:rsidP="00E6030B">
            <w:pPr>
              <w:pStyle w:val="TAC"/>
            </w:pPr>
            <w:r w:rsidRPr="006A6394">
              <w:t>0</w:t>
            </w:r>
          </w:p>
        </w:tc>
        <w:tc>
          <w:tcPr>
            <w:tcW w:w="284" w:type="dxa"/>
          </w:tcPr>
          <w:p w14:paraId="56EFF114" w14:textId="77777777" w:rsidR="00D40C70" w:rsidRPr="006A6394" w:rsidRDefault="00D40C70" w:rsidP="00E6030B">
            <w:pPr>
              <w:pStyle w:val="TAC"/>
            </w:pPr>
            <w:r w:rsidRPr="006A6394">
              <w:t>0</w:t>
            </w:r>
          </w:p>
        </w:tc>
        <w:tc>
          <w:tcPr>
            <w:tcW w:w="283" w:type="dxa"/>
          </w:tcPr>
          <w:p w14:paraId="4E006DBF" w14:textId="77777777" w:rsidR="00D40C70" w:rsidRPr="006A6394" w:rsidRDefault="00D40C70" w:rsidP="00E6030B">
            <w:pPr>
              <w:pStyle w:val="TAC"/>
            </w:pPr>
            <w:r w:rsidRPr="006A6394">
              <w:t>0</w:t>
            </w:r>
          </w:p>
        </w:tc>
        <w:tc>
          <w:tcPr>
            <w:tcW w:w="5676" w:type="dxa"/>
          </w:tcPr>
          <w:p w14:paraId="017F1E4B" w14:textId="77777777" w:rsidR="00D40C70" w:rsidRPr="006A6394" w:rsidRDefault="00D40C70" w:rsidP="00E6030B">
            <w:pPr>
              <w:pStyle w:val="TAL"/>
            </w:pPr>
            <w:r w:rsidRPr="006A6394">
              <w:tab/>
              <w:t>1 element</w:t>
            </w:r>
          </w:p>
        </w:tc>
      </w:tr>
      <w:tr w:rsidR="00D40C70" w:rsidRPr="006A6394" w14:paraId="40A8B7E8" w14:textId="77777777" w:rsidTr="00E6030B">
        <w:trPr>
          <w:cantSplit/>
          <w:jc w:val="center"/>
        </w:trPr>
        <w:tc>
          <w:tcPr>
            <w:tcW w:w="284" w:type="dxa"/>
          </w:tcPr>
          <w:p w14:paraId="689D46CF" w14:textId="77777777" w:rsidR="00D40C70" w:rsidRPr="006A6394" w:rsidRDefault="00D40C70" w:rsidP="00E6030B">
            <w:pPr>
              <w:pStyle w:val="TAC"/>
            </w:pPr>
            <w:r w:rsidRPr="006A6394">
              <w:t>0</w:t>
            </w:r>
          </w:p>
        </w:tc>
        <w:tc>
          <w:tcPr>
            <w:tcW w:w="284" w:type="dxa"/>
          </w:tcPr>
          <w:p w14:paraId="74B262DF" w14:textId="77777777" w:rsidR="00D40C70" w:rsidRPr="006A6394" w:rsidRDefault="00D40C70" w:rsidP="00E6030B">
            <w:pPr>
              <w:pStyle w:val="TAC"/>
            </w:pPr>
            <w:r w:rsidRPr="006A6394">
              <w:t>0</w:t>
            </w:r>
          </w:p>
        </w:tc>
        <w:tc>
          <w:tcPr>
            <w:tcW w:w="283" w:type="dxa"/>
          </w:tcPr>
          <w:p w14:paraId="7A8806A2" w14:textId="77777777" w:rsidR="00D40C70" w:rsidRPr="006A6394" w:rsidRDefault="00D40C70" w:rsidP="00E6030B">
            <w:pPr>
              <w:pStyle w:val="TAC"/>
            </w:pPr>
            <w:r w:rsidRPr="006A6394">
              <w:t>0</w:t>
            </w:r>
          </w:p>
        </w:tc>
        <w:tc>
          <w:tcPr>
            <w:tcW w:w="284" w:type="dxa"/>
          </w:tcPr>
          <w:p w14:paraId="4F737E58" w14:textId="77777777" w:rsidR="00D40C70" w:rsidRPr="006A6394" w:rsidRDefault="00D40C70" w:rsidP="00E6030B">
            <w:pPr>
              <w:pStyle w:val="TAC"/>
            </w:pPr>
            <w:r w:rsidRPr="006A6394">
              <w:t>0</w:t>
            </w:r>
          </w:p>
        </w:tc>
        <w:tc>
          <w:tcPr>
            <w:tcW w:w="283" w:type="dxa"/>
          </w:tcPr>
          <w:p w14:paraId="1CC2DBCC" w14:textId="77777777" w:rsidR="00D40C70" w:rsidRPr="006A6394" w:rsidRDefault="00D40C70" w:rsidP="00E6030B">
            <w:pPr>
              <w:pStyle w:val="TAC"/>
            </w:pPr>
            <w:r w:rsidRPr="006A6394">
              <w:t>1</w:t>
            </w:r>
          </w:p>
        </w:tc>
        <w:tc>
          <w:tcPr>
            <w:tcW w:w="5676" w:type="dxa"/>
          </w:tcPr>
          <w:p w14:paraId="7A76F52D" w14:textId="77777777" w:rsidR="00D40C70" w:rsidRPr="006A6394" w:rsidRDefault="00D40C70" w:rsidP="00E6030B">
            <w:pPr>
              <w:pStyle w:val="TAL"/>
            </w:pPr>
            <w:r w:rsidRPr="006A6394">
              <w:tab/>
              <w:t>2 elements</w:t>
            </w:r>
          </w:p>
        </w:tc>
      </w:tr>
      <w:tr w:rsidR="00D40C70" w:rsidRPr="006A6394" w14:paraId="2C86912D" w14:textId="77777777" w:rsidTr="00E6030B">
        <w:trPr>
          <w:cantSplit/>
          <w:jc w:val="center"/>
        </w:trPr>
        <w:tc>
          <w:tcPr>
            <w:tcW w:w="284" w:type="dxa"/>
          </w:tcPr>
          <w:p w14:paraId="23A4232A" w14:textId="77777777" w:rsidR="00D40C70" w:rsidRPr="006A6394" w:rsidRDefault="00D40C70" w:rsidP="00E6030B">
            <w:pPr>
              <w:pStyle w:val="TAC"/>
            </w:pPr>
            <w:r w:rsidRPr="006A6394">
              <w:t>0</w:t>
            </w:r>
          </w:p>
        </w:tc>
        <w:tc>
          <w:tcPr>
            <w:tcW w:w="284" w:type="dxa"/>
          </w:tcPr>
          <w:p w14:paraId="6AE5BA9A" w14:textId="77777777" w:rsidR="00D40C70" w:rsidRPr="006A6394" w:rsidRDefault="00D40C70" w:rsidP="00E6030B">
            <w:pPr>
              <w:pStyle w:val="TAC"/>
            </w:pPr>
            <w:r w:rsidRPr="006A6394">
              <w:t>0</w:t>
            </w:r>
          </w:p>
        </w:tc>
        <w:tc>
          <w:tcPr>
            <w:tcW w:w="283" w:type="dxa"/>
          </w:tcPr>
          <w:p w14:paraId="0A349691" w14:textId="77777777" w:rsidR="00D40C70" w:rsidRPr="006A6394" w:rsidRDefault="00D40C70" w:rsidP="00E6030B">
            <w:pPr>
              <w:pStyle w:val="TAC"/>
            </w:pPr>
            <w:r w:rsidRPr="006A6394">
              <w:t>0</w:t>
            </w:r>
          </w:p>
        </w:tc>
        <w:tc>
          <w:tcPr>
            <w:tcW w:w="284" w:type="dxa"/>
          </w:tcPr>
          <w:p w14:paraId="1E80EC74" w14:textId="77777777" w:rsidR="00D40C70" w:rsidRPr="006A6394" w:rsidRDefault="00D40C70" w:rsidP="00E6030B">
            <w:pPr>
              <w:pStyle w:val="TAC"/>
            </w:pPr>
            <w:r w:rsidRPr="006A6394">
              <w:t>1</w:t>
            </w:r>
          </w:p>
        </w:tc>
        <w:tc>
          <w:tcPr>
            <w:tcW w:w="283" w:type="dxa"/>
          </w:tcPr>
          <w:p w14:paraId="52FBE552" w14:textId="77777777" w:rsidR="00D40C70" w:rsidRPr="006A6394" w:rsidRDefault="00D40C70" w:rsidP="00E6030B">
            <w:pPr>
              <w:pStyle w:val="TAC"/>
            </w:pPr>
            <w:r w:rsidRPr="006A6394">
              <w:t>0</w:t>
            </w:r>
          </w:p>
        </w:tc>
        <w:tc>
          <w:tcPr>
            <w:tcW w:w="5676" w:type="dxa"/>
          </w:tcPr>
          <w:p w14:paraId="24996A0F" w14:textId="77777777" w:rsidR="00D40C70" w:rsidRPr="006A6394" w:rsidRDefault="00D40C70" w:rsidP="00E6030B">
            <w:pPr>
              <w:pStyle w:val="TAL"/>
            </w:pPr>
            <w:r w:rsidRPr="006A6394">
              <w:tab/>
              <w:t>3 elements</w:t>
            </w:r>
          </w:p>
        </w:tc>
      </w:tr>
      <w:tr w:rsidR="00D40C70" w:rsidRPr="006A6394" w14:paraId="16DFC8AD" w14:textId="77777777" w:rsidTr="00E6030B">
        <w:trPr>
          <w:cantSplit/>
          <w:jc w:val="center"/>
        </w:trPr>
        <w:tc>
          <w:tcPr>
            <w:tcW w:w="1418" w:type="dxa"/>
            <w:gridSpan w:val="5"/>
          </w:tcPr>
          <w:p w14:paraId="417C2904" w14:textId="77777777" w:rsidR="00D40C70" w:rsidRPr="006A6394" w:rsidRDefault="00D40C70" w:rsidP="00E6030B">
            <w:pPr>
              <w:pStyle w:val="TAC"/>
            </w:pPr>
            <w:r w:rsidRPr="006A6394">
              <w:t>…</w:t>
            </w:r>
          </w:p>
        </w:tc>
        <w:tc>
          <w:tcPr>
            <w:tcW w:w="5676" w:type="dxa"/>
          </w:tcPr>
          <w:p w14:paraId="533E44BC" w14:textId="77777777" w:rsidR="00D40C70" w:rsidRPr="006A6394" w:rsidRDefault="00D40C70" w:rsidP="00E6030B">
            <w:pPr>
              <w:pStyle w:val="TAL"/>
              <w:rPr>
                <w:b/>
                <w:bCs/>
              </w:rPr>
            </w:pPr>
          </w:p>
        </w:tc>
      </w:tr>
      <w:tr w:rsidR="00D40C70" w:rsidRPr="006A6394" w14:paraId="531C4A5C" w14:textId="77777777" w:rsidTr="00E6030B">
        <w:trPr>
          <w:cantSplit/>
          <w:jc w:val="center"/>
        </w:trPr>
        <w:tc>
          <w:tcPr>
            <w:tcW w:w="284" w:type="dxa"/>
          </w:tcPr>
          <w:p w14:paraId="2222494D" w14:textId="77777777" w:rsidR="00D40C70" w:rsidRPr="006A6394" w:rsidRDefault="00D40C70" w:rsidP="00E6030B">
            <w:pPr>
              <w:pStyle w:val="TAC"/>
            </w:pPr>
            <w:r w:rsidRPr="006A6394">
              <w:t>0</w:t>
            </w:r>
          </w:p>
        </w:tc>
        <w:tc>
          <w:tcPr>
            <w:tcW w:w="284" w:type="dxa"/>
          </w:tcPr>
          <w:p w14:paraId="1862C825" w14:textId="77777777" w:rsidR="00D40C70" w:rsidRPr="006A6394" w:rsidRDefault="00D40C70" w:rsidP="00E6030B">
            <w:pPr>
              <w:pStyle w:val="TAC"/>
            </w:pPr>
            <w:r w:rsidRPr="006A6394">
              <w:t>1</w:t>
            </w:r>
          </w:p>
        </w:tc>
        <w:tc>
          <w:tcPr>
            <w:tcW w:w="283" w:type="dxa"/>
          </w:tcPr>
          <w:p w14:paraId="20A4FD9F" w14:textId="77777777" w:rsidR="00D40C70" w:rsidRPr="006A6394" w:rsidRDefault="00D40C70" w:rsidP="00E6030B">
            <w:pPr>
              <w:pStyle w:val="TAC"/>
            </w:pPr>
            <w:r w:rsidRPr="006A6394">
              <w:t>1</w:t>
            </w:r>
          </w:p>
        </w:tc>
        <w:tc>
          <w:tcPr>
            <w:tcW w:w="284" w:type="dxa"/>
          </w:tcPr>
          <w:p w14:paraId="74A28FDB" w14:textId="77777777" w:rsidR="00D40C70" w:rsidRPr="006A6394" w:rsidRDefault="00D40C70" w:rsidP="00E6030B">
            <w:pPr>
              <w:pStyle w:val="TAC"/>
            </w:pPr>
            <w:r w:rsidRPr="006A6394">
              <w:t>0</w:t>
            </w:r>
          </w:p>
        </w:tc>
        <w:tc>
          <w:tcPr>
            <w:tcW w:w="283" w:type="dxa"/>
          </w:tcPr>
          <w:p w14:paraId="1B75AF42" w14:textId="77777777" w:rsidR="00D40C70" w:rsidRPr="006A6394" w:rsidRDefault="00D40C70" w:rsidP="00E6030B">
            <w:pPr>
              <w:pStyle w:val="TAC"/>
            </w:pPr>
            <w:r w:rsidRPr="006A6394">
              <w:t>1</w:t>
            </w:r>
          </w:p>
        </w:tc>
        <w:tc>
          <w:tcPr>
            <w:tcW w:w="5676" w:type="dxa"/>
          </w:tcPr>
          <w:p w14:paraId="0CD143A2" w14:textId="77777777" w:rsidR="00D40C70" w:rsidRPr="006A6394" w:rsidRDefault="00D40C70" w:rsidP="00E6030B">
            <w:pPr>
              <w:pStyle w:val="TAL"/>
            </w:pPr>
            <w:r w:rsidRPr="006A6394">
              <w:tab/>
              <w:t>14 elements</w:t>
            </w:r>
          </w:p>
        </w:tc>
      </w:tr>
      <w:tr w:rsidR="00D40C70" w:rsidRPr="006A6394" w14:paraId="41A9F373" w14:textId="77777777" w:rsidTr="00E6030B">
        <w:trPr>
          <w:cantSplit/>
          <w:jc w:val="center"/>
        </w:trPr>
        <w:tc>
          <w:tcPr>
            <w:tcW w:w="284" w:type="dxa"/>
          </w:tcPr>
          <w:p w14:paraId="7F5D8136" w14:textId="77777777" w:rsidR="00D40C70" w:rsidRPr="006A6394" w:rsidRDefault="00D40C70" w:rsidP="00E6030B">
            <w:pPr>
              <w:pStyle w:val="TAC"/>
            </w:pPr>
            <w:r w:rsidRPr="006A6394">
              <w:t>0</w:t>
            </w:r>
          </w:p>
        </w:tc>
        <w:tc>
          <w:tcPr>
            <w:tcW w:w="284" w:type="dxa"/>
          </w:tcPr>
          <w:p w14:paraId="4132F3FF" w14:textId="77777777" w:rsidR="00D40C70" w:rsidRPr="006A6394" w:rsidRDefault="00D40C70" w:rsidP="00E6030B">
            <w:pPr>
              <w:pStyle w:val="TAC"/>
            </w:pPr>
            <w:r w:rsidRPr="006A6394">
              <w:t>1</w:t>
            </w:r>
          </w:p>
        </w:tc>
        <w:tc>
          <w:tcPr>
            <w:tcW w:w="283" w:type="dxa"/>
          </w:tcPr>
          <w:p w14:paraId="5AC74F62" w14:textId="77777777" w:rsidR="00D40C70" w:rsidRPr="006A6394" w:rsidRDefault="00D40C70" w:rsidP="00E6030B">
            <w:pPr>
              <w:pStyle w:val="TAC"/>
            </w:pPr>
            <w:r w:rsidRPr="006A6394">
              <w:t>1</w:t>
            </w:r>
          </w:p>
        </w:tc>
        <w:tc>
          <w:tcPr>
            <w:tcW w:w="284" w:type="dxa"/>
          </w:tcPr>
          <w:p w14:paraId="2B3D42F6" w14:textId="77777777" w:rsidR="00D40C70" w:rsidRPr="006A6394" w:rsidRDefault="00D40C70" w:rsidP="00E6030B">
            <w:pPr>
              <w:pStyle w:val="TAC"/>
            </w:pPr>
            <w:r w:rsidRPr="006A6394">
              <w:t>1</w:t>
            </w:r>
          </w:p>
        </w:tc>
        <w:tc>
          <w:tcPr>
            <w:tcW w:w="283" w:type="dxa"/>
          </w:tcPr>
          <w:p w14:paraId="683EA178" w14:textId="77777777" w:rsidR="00D40C70" w:rsidRPr="006A6394" w:rsidRDefault="00D40C70" w:rsidP="00E6030B">
            <w:pPr>
              <w:pStyle w:val="TAC"/>
            </w:pPr>
            <w:r w:rsidRPr="006A6394">
              <w:t>0</w:t>
            </w:r>
          </w:p>
        </w:tc>
        <w:tc>
          <w:tcPr>
            <w:tcW w:w="5676" w:type="dxa"/>
          </w:tcPr>
          <w:p w14:paraId="45C56B16" w14:textId="77777777" w:rsidR="00D40C70" w:rsidRPr="006A6394" w:rsidRDefault="00D40C70" w:rsidP="00E6030B">
            <w:pPr>
              <w:pStyle w:val="TAL"/>
            </w:pPr>
            <w:r w:rsidRPr="006A6394">
              <w:tab/>
              <w:t>15 elements</w:t>
            </w:r>
          </w:p>
        </w:tc>
      </w:tr>
      <w:tr w:rsidR="00D40C70" w:rsidRPr="006A6394" w14:paraId="23F2019C" w14:textId="77777777" w:rsidTr="00E6030B">
        <w:trPr>
          <w:cantSplit/>
          <w:jc w:val="center"/>
        </w:trPr>
        <w:tc>
          <w:tcPr>
            <w:tcW w:w="284" w:type="dxa"/>
          </w:tcPr>
          <w:p w14:paraId="2FED4F0E" w14:textId="77777777" w:rsidR="00D40C70" w:rsidRPr="006A6394" w:rsidRDefault="00D40C70" w:rsidP="00E6030B">
            <w:pPr>
              <w:pStyle w:val="TAC"/>
            </w:pPr>
            <w:r w:rsidRPr="006A6394">
              <w:t>0</w:t>
            </w:r>
          </w:p>
        </w:tc>
        <w:tc>
          <w:tcPr>
            <w:tcW w:w="284" w:type="dxa"/>
          </w:tcPr>
          <w:p w14:paraId="3DFEA27B" w14:textId="77777777" w:rsidR="00D40C70" w:rsidRPr="006A6394" w:rsidRDefault="00D40C70" w:rsidP="00E6030B">
            <w:pPr>
              <w:pStyle w:val="TAC"/>
            </w:pPr>
            <w:r w:rsidRPr="006A6394">
              <w:t>1</w:t>
            </w:r>
          </w:p>
        </w:tc>
        <w:tc>
          <w:tcPr>
            <w:tcW w:w="283" w:type="dxa"/>
          </w:tcPr>
          <w:p w14:paraId="6CAC0CB7" w14:textId="77777777" w:rsidR="00D40C70" w:rsidRPr="006A6394" w:rsidRDefault="00D40C70" w:rsidP="00E6030B">
            <w:pPr>
              <w:pStyle w:val="TAC"/>
            </w:pPr>
            <w:r w:rsidRPr="006A6394">
              <w:t>1</w:t>
            </w:r>
          </w:p>
        </w:tc>
        <w:tc>
          <w:tcPr>
            <w:tcW w:w="284" w:type="dxa"/>
          </w:tcPr>
          <w:p w14:paraId="1F70C5FD" w14:textId="77777777" w:rsidR="00D40C70" w:rsidRPr="006A6394" w:rsidRDefault="00D40C70" w:rsidP="00E6030B">
            <w:pPr>
              <w:pStyle w:val="TAC"/>
            </w:pPr>
            <w:r w:rsidRPr="006A6394">
              <w:t>1</w:t>
            </w:r>
          </w:p>
        </w:tc>
        <w:tc>
          <w:tcPr>
            <w:tcW w:w="283" w:type="dxa"/>
          </w:tcPr>
          <w:p w14:paraId="446837FA" w14:textId="77777777" w:rsidR="00D40C70" w:rsidRPr="006A6394" w:rsidRDefault="00D40C70" w:rsidP="00E6030B">
            <w:pPr>
              <w:pStyle w:val="TAC"/>
            </w:pPr>
            <w:r w:rsidRPr="006A6394">
              <w:t>1</w:t>
            </w:r>
          </w:p>
        </w:tc>
        <w:tc>
          <w:tcPr>
            <w:tcW w:w="5676" w:type="dxa"/>
          </w:tcPr>
          <w:p w14:paraId="6D384D15" w14:textId="77777777" w:rsidR="00D40C70" w:rsidRPr="006A6394" w:rsidRDefault="00D40C70" w:rsidP="00E6030B">
            <w:pPr>
              <w:pStyle w:val="TAL"/>
            </w:pPr>
            <w:r w:rsidRPr="006A6394">
              <w:tab/>
              <w:t>16 elements</w:t>
            </w:r>
          </w:p>
        </w:tc>
      </w:tr>
      <w:tr w:rsidR="00D40C70" w:rsidRPr="006A6394" w14:paraId="7A5A919F" w14:textId="77777777" w:rsidTr="00E6030B">
        <w:trPr>
          <w:cantSplit/>
          <w:jc w:val="center"/>
        </w:trPr>
        <w:tc>
          <w:tcPr>
            <w:tcW w:w="7094" w:type="dxa"/>
            <w:gridSpan w:val="6"/>
          </w:tcPr>
          <w:p w14:paraId="16349591" w14:textId="77777777" w:rsidR="00D40C70" w:rsidRPr="006A6394" w:rsidRDefault="00D40C70" w:rsidP="00E6030B">
            <w:pPr>
              <w:pStyle w:val="TAL"/>
            </w:pPr>
          </w:p>
        </w:tc>
      </w:tr>
      <w:tr w:rsidR="00D40C70" w:rsidRPr="006A6394" w14:paraId="0ACB63F7" w14:textId="77777777" w:rsidTr="00E6030B">
        <w:trPr>
          <w:cantSplit/>
          <w:jc w:val="center"/>
        </w:trPr>
        <w:tc>
          <w:tcPr>
            <w:tcW w:w="7094" w:type="dxa"/>
            <w:gridSpan w:val="6"/>
          </w:tcPr>
          <w:p w14:paraId="7F917892" w14:textId="77777777" w:rsidR="00D40C70" w:rsidRPr="006A6394" w:rsidRDefault="00D40C70" w:rsidP="00E6030B">
            <w:pPr>
              <w:pStyle w:val="TAL"/>
            </w:pPr>
            <w:r w:rsidRPr="006A6394">
              <w:t>All other values are unused and shall be interpreted as 16, if received by the UE.</w:t>
            </w:r>
          </w:p>
        </w:tc>
      </w:tr>
      <w:tr w:rsidR="00D40C70" w:rsidRPr="006A6394" w14:paraId="5D40EB79" w14:textId="77777777" w:rsidTr="00E6030B">
        <w:trPr>
          <w:cantSplit/>
          <w:jc w:val="center"/>
        </w:trPr>
        <w:tc>
          <w:tcPr>
            <w:tcW w:w="7094" w:type="dxa"/>
            <w:gridSpan w:val="6"/>
          </w:tcPr>
          <w:p w14:paraId="37C6B600" w14:textId="77777777" w:rsidR="00D40C70" w:rsidRPr="006A6394" w:rsidRDefault="00D40C70" w:rsidP="00E6030B">
            <w:pPr>
              <w:pStyle w:val="TAL"/>
            </w:pPr>
          </w:p>
        </w:tc>
      </w:tr>
      <w:tr w:rsidR="00D40C70" w:rsidRPr="006A6394" w14:paraId="0DD79FBA" w14:textId="77777777" w:rsidTr="00E6030B">
        <w:trPr>
          <w:cantSplit/>
          <w:jc w:val="center"/>
        </w:trPr>
        <w:tc>
          <w:tcPr>
            <w:tcW w:w="7094" w:type="dxa"/>
            <w:gridSpan w:val="6"/>
          </w:tcPr>
          <w:p w14:paraId="1E967A1E" w14:textId="77777777" w:rsidR="00D40C70" w:rsidRPr="006A6394" w:rsidRDefault="00D40C70" w:rsidP="00E6030B">
            <w:pPr>
              <w:pStyle w:val="TAL"/>
            </w:pPr>
            <w:r w:rsidRPr="006A6394">
              <w:t>Bit 8 of octet 1 is spare and shall be coded as zero.</w:t>
            </w:r>
          </w:p>
        </w:tc>
      </w:tr>
      <w:tr w:rsidR="00D40C70" w:rsidRPr="006A6394" w14:paraId="2ECB5658" w14:textId="77777777" w:rsidTr="00E6030B">
        <w:trPr>
          <w:cantSplit/>
          <w:jc w:val="center"/>
        </w:trPr>
        <w:tc>
          <w:tcPr>
            <w:tcW w:w="7094" w:type="dxa"/>
            <w:gridSpan w:val="6"/>
          </w:tcPr>
          <w:p w14:paraId="24175958" w14:textId="77777777" w:rsidR="00D40C70" w:rsidRPr="006A6394" w:rsidRDefault="00D40C70" w:rsidP="00E6030B">
            <w:pPr>
              <w:pStyle w:val="TAL"/>
            </w:pPr>
          </w:p>
        </w:tc>
      </w:tr>
      <w:tr w:rsidR="00D40C70" w:rsidRPr="006A6394" w14:paraId="52DD12C1" w14:textId="77777777" w:rsidTr="00E6030B">
        <w:trPr>
          <w:cantSplit/>
          <w:jc w:val="center"/>
        </w:trPr>
        <w:tc>
          <w:tcPr>
            <w:tcW w:w="7094" w:type="dxa"/>
            <w:gridSpan w:val="6"/>
          </w:tcPr>
          <w:p w14:paraId="49BC2B7C" w14:textId="77777777" w:rsidR="00D40C70" w:rsidRPr="006A6394" w:rsidRDefault="00D40C70" w:rsidP="00E6030B">
            <w:pPr>
              <w:pStyle w:val="TAL"/>
            </w:pPr>
          </w:p>
        </w:tc>
      </w:tr>
      <w:tr w:rsidR="00D40C70" w:rsidRPr="006A6394" w:rsidDel="00F33BAB" w14:paraId="63E2EDFF" w14:textId="77777777" w:rsidTr="00E6030B">
        <w:trPr>
          <w:cantSplit/>
          <w:jc w:val="center"/>
        </w:trPr>
        <w:tc>
          <w:tcPr>
            <w:tcW w:w="7094" w:type="dxa"/>
            <w:gridSpan w:val="6"/>
          </w:tcPr>
          <w:p w14:paraId="062566BC" w14:textId="77777777" w:rsidR="00D40C70" w:rsidRPr="006A6394" w:rsidDel="00F33BAB" w:rsidRDefault="00D40C70" w:rsidP="00E6030B">
            <w:pPr>
              <w:pStyle w:val="TAL"/>
            </w:pPr>
            <w:r w:rsidRPr="006A6394">
              <w:t>For type of list = "00" and number of elements = k:</w:t>
            </w:r>
          </w:p>
        </w:tc>
      </w:tr>
      <w:tr w:rsidR="00D40C70" w:rsidRPr="006A6394" w14:paraId="5C19A901" w14:textId="77777777" w:rsidTr="00E6030B">
        <w:trPr>
          <w:cantSplit/>
          <w:jc w:val="center"/>
        </w:trPr>
        <w:tc>
          <w:tcPr>
            <w:tcW w:w="7094" w:type="dxa"/>
            <w:gridSpan w:val="6"/>
          </w:tcPr>
          <w:p w14:paraId="13D13637" w14:textId="77777777" w:rsidR="00D40C70" w:rsidRPr="006A6394" w:rsidRDefault="00D40C70" w:rsidP="00E6030B">
            <w:pPr>
              <w:pStyle w:val="TAL"/>
            </w:pPr>
          </w:p>
        </w:tc>
      </w:tr>
      <w:tr w:rsidR="00D40C70" w:rsidRPr="006A6394" w:rsidDel="00F33BAB" w14:paraId="39E59D74" w14:textId="77777777" w:rsidTr="00E6030B">
        <w:trPr>
          <w:cantSplit/>
          <w:jc w:val="center"/>
        </w:trPr>
        <w:tc>
          <w:tcPr>
            <w:tcW w:w="7094" w:type="dxa"/>
            <w:gridSpan w:val="6"/>
          </w:tcPr>
          <w:p w14:paraId="5F758113" w14:textId="77777777" w:rsidR="00D40C70" w:rsidRPr="006A6394" w:rsidDel="00F33BAB" w:rsidRDefault="00D40C70" w:rsidP="00E6030B">
            <w:pPr>
              <w:pStyle w:val="TAL"/>
            </w:pPr>
            <w:r w:rsidRPr="006A6394">
              <w:t>octet 2 to 4 contain the MCC+MNC, and</w:t>
            </w:r>
          </w:p>
        </w:tc>
      </w:tr>
      <w:tr w:rsidR="00D40C70" w:rsidRPr="006A6394" w14:paraId="0F49610C" w14:textId="77777777" w:rsidTr="00E6030B">
        <w:trPr>
          <w:cantSplit/>
          <w:jc w:val="center"/>
        </w:trPr>
        <w:tc>
          <w:tcPr>
            <w:tcW w:w="7094" w:type="dxa"/>
            <w:gridSpan w:val="6"/>
          </w:tcPr>
          <w:p w14:paraId="38D64608" w14:textId="77777777" w:rsidR="00D40C70" w:rsidRPr="006A6394" w:rsidRDefault="00D40C70" w:rsidP="00E6030B">
            <w:pPr>
              <w:pStyle w:val="TAL"/>
            </w:pPr>
            <w:r w:rsidRPr="006A6394">
              <w:t>for j = 1, k:</w:t>
            </w:r>
          </w:p>
        </w:tc>
      </w:tr>
      <w:tr w:rsidR="00D40C70" w:rsidRPr="006A6394" w14:paraId="254E0F58" w14:textId="77777777" w:rsidTr="00E6030B">
        <w:trPr>
          <w:cantSplit/>
          <w:jc w:val="center"/>
        </w:trPr>
        <w:tc>
          <w:tcPr>
            <w:tcW w:w="7094" w:type="dxa"/>
            <w:gridSpan w:val="6"/>
          </w:tcPr>
          <w:p w14:paraId="0D1CCF6C" w14:textId="77777777" w:rsidR="00D40C70" w:rsidRPr="006A6394" w:rsidRDefault="00D40C70" w:rsidP="00E6030B">
            <w:pPr>
              <w:pStyle w:val="TAL"/>
            </w:pPr>
            <w:r w:rsidRPr="006A6394">
              <w:t xml:space="preserve">octet 2j+3 and 2j+4 contain the TAC of the j-th TAI belonging to the partial list, </w:t>
            </w:r>
          </w:p>
        </w:tc>
      </w:tr>
      <w:tr w:rsidR="00D40C70" w:rsidRPr="006A6394" w14:paraId="6993CE10" w14:textId="77777777" w:rsidTr="00E6030B">
        <w:trPr>
          <w:cantSplit/>
          <w:jc w:val="center"/>
        </w:trPr>
        <w:tc>
          <w:tcPr>
            <w:tcW w:w="7094" w:type="dxa"/>
            <w:gridSpan w:val="6"/>
          </w:tcPr>
          <w:p w14:paraId="3EAF63C8" w14:textId="77777777" w:rsidR="00D40C70" w:rsidRPr="006A6394" w:rsidRDefault="00D40C70" w:rsidP="00E6030B">
            <w:pPr>
              <w:pStyle w:val="TAL"/>
            </w:pPr>
          </w:p>
        </w:tc>
      </w:tr>
      <w:tr w:rsidR="00D40C70" w:rsidRPr="006A6394" w:rsidDel="00F33BAB" w14:paraId="6E28BFEB" w14:textId="77777777" w:rsidTr="00E6030B">
        <w:trPr>
          <w:cantSplit/>
          <w:jc w:val="center"/>
        </w:trPr>
        <w:tc>
          <w:tcPr>
            <w:tcW w:w="7094" w:type="dxa"/>
            <w:gridSpan w:val="6"/>
          </w:tcPr>
          <w:p w14:paraId="665536EB" w14:textId="77777777" w:rsidR="00D40C70" w:rsidRPr="006A6394" w:rsidDel="00F33BAB" w:rsidRDefault="00D40C70" w:rsidP="00E6030B">
            <w:pPr>
              <w:pStyle w:val="TAL"/>
            </w:pPr>
            <w:r w:rsidRPr="006A6394">
              <w:t>For type of list = "01" and number of elements = k:</w:t>
            </w:r>
          </w:p>
        </w:tc>
      </w:tr>
      <w:tr w:rsidR="00D40C70" w:rsidRPr="006A6394" w14:paraId="33C139F7" w14:textId="77777777" w:rsidTr="00E6030B">
        <w:trPr>
          <w:cantSplit/>
          <w:jc w:val="center"/>
        </w:trPr>
        <w:tc>
          <w:tcPr>
            <w:tcW w:w="7094" w:type="dxa"/>
            <w:gridSpan w:val="6"/>
          </w:tcPr>
          <w:p w14:paraId="2C577F73" w14:textId="77777777" w:rsidR="00D40C70" w:rsidRPr="006A6394" w:rsidRDefault="00D40C70" w:rsidP="00E6030B">
            <w:pPr>
              <w:pStyle w:val="TAL"/>
            </w:pPr>
          </w:p>
        </w:tc>
      </w:tr>
      <w:tr w:rsidR="00D40C70" w:rsidRPr="006A6394" w:rsidDel="00F33BAB" w14:paraId="342C18F6" w14:textId="77777777" w:rsidTr="00E6030B">
        <w:trPr>
          <w:cantSplit/>
          <w:jc w:val="center"/>
        </w:trPr>
        <w:tc>
          <w:tcPr>
            <w:tcW w:w="7094" w:type="dxa"/>
            <w:gridSpan w:val="6"/>
          </w:tcPr>
          <w:p w14:paraId="16D994BF" w14:textId="77777777" w:rsidR="00D40C70" w:rsidRPr="006A6394" w:rsidDel="00F33BAB" w:rsidRDefault="00D40C70" w:rsidP="00E6030B">
            <w:pPr>
              <w:pStyle w:val="TAL"/>
            </w:pPr>
            <w:r w:rsidRPr="006A6394">
              <w:t>octet 2 to 4 contain the MCC+MNC, and</w:t>
            </w:r>
          </w:p>
        </w:tc>
      </w:tr>
      <w:tr w:rsidR="00D40C70" w:rsidRPr="006A6394" w14:paraId="48EA3E55" w14:textId="77777777" w:rsidTr="00E6030B">
        <w:trPr>
          <w:cantSplit/>
          <w:jc w:val="center"/>
        </w:trPr>
        <w:tc>
          <w:tcPr>
            <w:tcW w:w="7094" w:type="dxa"/>
            <w:gridSpan w:val="6"/>
          </w:tcPr>
          <w:p w14:paraId="1AC66A57" w14:textId="77777777" w:rsidR="00D40C70" w:rsidRPr="006A6394" w:rsidRDefault="00D40C70" w:rsidP="00E6030B">
            <w:pPr>
              <w:pStyle w:val="TAL"/>
            </w:pPr>
            <w:r w:rsidRPr="006A6394">
              <w:t>octet 5 and 6 contain the TAC of the first TAI belonging to the partial list.</w:t>
            </w:r>
          </w:p>
        </w:tc>
      </w:tr>
      <w:tr w:rsidR="00D40C70" w:rsidRPr="006A6394" w14:paraId="313D7275" w14:textId="77777777" w:rsidTr="00E6030B">
        <w:trPr>
          <w:cantSplit/>
          <w:jc w:val="center"/>
        </w:trPr>
        <w:tc>
          <w:tcPr>
            <w:tcW w:w="7094" w:type="dxa"/>
            <w:gridSpan w:val="6"/>
          </w:tcPr>
          <w:p w14:paraId="5D661B98" w14:textId="77777777" w:rsidR="00D40C70" w:rsidRPr="006A6394" w:rsidRDefault="00D40C70" w:rsidP="00E6030B">
            <w:pPr>
              <w:pStyle w:val="TAL"/>
            </w:pPr>
            <w:r w:rsidRPr="006A6394">
              <w:t>The TAC values of the other k-1 TAIs are TAC+1, TAC+2, …, TAC+k-1.</w:t>
            </w:r>
          </w:p>
        </w:tc>
      </w:tr>
      <w:tr w:rsidR="00D40C70" w:rsidRPr="006A6394" w:rsidDel="00F33BAB" w14:paraId="09CAD828" w14:textId="77777777" w:rsidTr="00E6030B">
        <w:trPr>
          <w:cantSplit/>
          <w:jc w:val="center"/>
        </w:trPr>
        <w:tc>
          <w:tcPr>
            <w:tcW w:w="7094" w:type="dxa"/>
            <w:gridSpan w:val="6"/>
          </w:tcPr>
          <w:p w14:paraId="1D5CBCFC" w14:textId="77777777" w:rsidR="00D40C70" w:rsidRPr="006A6394" w:rsidDel="00F33BAB" w:rsidRDefault="00D40C70" w:rsidP="00E6030B">
            <w:pPr>
              <w:pStyle w:val="TAL"/>
            </w:pPr>
          </w:p>
        </w:tc>
      </w:tr>
      <w:tr w:rsidR="00D40C70" w:rsidRPr="006A6394" w:rsidDel="00F33BAB" w14:paraId="510DBFC0" w14:textId="77777777" w:rsidTr="00E6030B">
        <w:trPr>
          <w:cantSplit/>
          <w:jc w:val="center"/>
        </w:trPr>
        <w:tc>
          <w:tcPr>
            <w:tcW w:w="7094" w:type="dxa"/>
            <w:gridSpan w:val="6"/>
          </w:tcPr>
          <w:p w14:paraId="45D32A62" w14:textId="77777777" w:rsidR="00D40C70" w:rsidRPr="006A6394" w:rsidDel="00F33BAB" w:rsidRDefault="00D40C70" w:rsidP="00E6030B">
            <w:pPr>
              <w:pStyle w:val="TAL"/>
            </w:pPr>
            <w:r w:rsidRPr="006A6394">
              <w:t>For type of list = "10" and number of elements = k:</w:t>
            </w:r>
          </w:p>
        </w:tc>
      </w:tr>
      <w:tr w:rsidR="00D40C70" w:rsidRPr="006A6394" w14:paraId="74422EA6" w14:textId="77777777" w:rsidTr="00E6030B">
        <w:trPr>
          <w:cantSplit/>
          <w:jc w:val="center"/>
        </w:trPr>
        <w:tc>
          <w:tcPr>
            <w:tcW w:w="7094" w:type="dxa"/>
            <w:gridSpan w:val="6"/>
          </w:tcPr>
          <w:p w14:paraId="178213E6" w14:textId="77777777" w:rsidR="00D40C70" w:rsidRPr="006A6394" w:rsidRDefault="00D40C70" w:rsidP="00E6030B">
            <w:pPr>
              <w:pStyle w:val="TAL"/>
            </w:pPr>
          </w:p>
        </w:tc>
      </w:tr>
      <w:tr w:rsidR="00D40C70" w:rsidRPr="006A6394" w14:paraId="0E0E9F64" w14:textId="77777777" w:rsidTr="00E6030B">
        <w:trPr>
          <w:cantSplit/>
          <w:jc w:val="center"/>
        </w:trPr>
        <w:tc>
          <w:tcPr>
            <w:tcW w:w="7094" w:type="dxa"/>
            <w:gridSpan w:val="6"/>
          </w:tcPr>
          <w:p w14:paraId="2A049D2D" w14:textId="77777777" w:rsidR="00D40C70" w:rsidRPr="006A6394" w:rsidRDefault="00D40C70" w:rsidP="00E6030B">
            <w:pPr>
              <w:pStyle w:val="TAL"/>
            </w:pPr>
            <w:r w:rsidRPr="006A6394">
              <w:t>for j = 1, k.</w:t>
            </w:r>
          </w:p>
        </w:tc>
      </w:tr>
      <w:tr w:rsidR="00D40C70" w:rsidRPr="006A6394" w:rsidDel="00F33BAB" w14:paraId="08879E30" w14:textId="77777777" w:rsidTr="00E6030B">
        <w:trPr>
          <w:cantSplit/>
          <w:jc w:val="center"/>
        </w:trPr>
        <w:tc>
          <w:tcPr>
            <w:tcW w:w="7094" w:type="dxa"/>
            <w:gridSpan w:val="6"/>
          </w:tcPr>
          <w:p w14:paraId="62058336" w14:textId="77777777" w:rsidR="00D40C70" w:rsidRPr="006A6394" w:rsidDel="00F33BAB" w:rsidRDefault="00D40C70" w:rsidP="00E6030B">
            <w:pPr>
              <w:pStyle w:val="TAL"/>
            </w:pPr>
            <w:r w:rsidRPr="006A6394">
              <w:t>octet 5j-3 to 5j-1 contain the MCC+MNC, and</w:t>
            </w:r>
          </w:p>
        </w:tc>
      </w:tr>
      <w:tr w:rsidR="00D40C70" w:rsidRPr="006A6394" w14:paraId="1C0C0608" w14:textId="77777777" w:rsidTr="00E6030B">
        <w:trPr>
          <w:cantSplit/>
          <w:jc w:val="center"/>
        </w:trPr>
        <w:tc>
          <w:tcPr>
            <w:tcW w:w="7094" w:type="dxa"/>
            <w:gridSpan w:val="6"/>
          </w:tcPr>
          <w:p w14:paraId="55CC5CAC" w14:textId="77777777" w:rsidR="00D40C70" w:rsidRPr="006A6394" w:rsidRDefault="00D40C70" w:rsidP="00E6030B">
            <w:pPr>
              <w:pStyle w:val="TAL"/>
            </w:pPr>
            <w:r w:rsidRPr="006A6394">
              <w:t>octet 5j and 5j+1 contain the TAC of the j-th TAI belonging to the partial list.</w:t>
            </w:r>
          </w:p>
        </w:tc>
      </w:tr>
      <w:tr w:rsidR="00D40C70" w:rsidRPr="006A6394" w14:paraId="6235C239" w14:textId="77777777" w:rsidTr="00E6030B">
        <w:trPr>
          <w:cantSplit/>
          <w:jc w:val="center"/>
        </w:trPr>
        <w:tc>
          <w:tcPr>
            <w:tcW w:w="7094" w:type="dxa"/>
            <w:gridSpan w:val="6"/>
          </w:tcPr>
          <w:p w14:paraId="145028B1" w14:textId="77777777" w:rsidR="00D40C70" w:rsidRPr="006A6394" w:rsidRDefault="00D40C70" w:rsidP="00E6030B">
            <w:pPr>
              <w:pStyle w:val="TAL"/>
            </w:pPr>
          </w:p>
        </w:tc>
      </w:tr>
      <w:tr w:rsidR="00D40C70" w:rsidRPr="006A6394" w14:paraId="2E391877" w14:textId="77777777" w:rsidTr="00E6030B">
        <w:trPr>
          <w:cantSplit/>
          <w:jc w:val="center"/>
        </w:trPr>
        <w:tc>
          <w:tcPr>
            <w:tcW w:w="7094" w:type="dxa"/>
            <w:gridSpan w:val="6"/>
          </w:tcPr>
          <w:p w14:paraId="43690030" w14:textId="77777777" w:rsidR="00D40C70" w:rsidRPr="006A6394" w:rsidRDefault="00D40C70" w:rsidP="00E6030B">
            <w:pPr>
              <w:pStyle w:val="TAL"/>
            </w:pPr>
          </w:p>
        </w:tc>
      </w:tr>
      <w:tr w:rsidR="00D40C70" w:rsidRPr="006A6394" w14:paraId="5B539F60" w14:textId="77777777" w:rsidTr="00E6030B">
        <w:trPr>
          <w:cantSplit/>
          <w:jc w:val="center"/>
        </w:trPr>
        <w:tc>
          <w:tcPr>
            <w:tcW w:w="7094" w:type="dxa"/>
            <w:gridSpan w:val="6"/>
          </w:tcPr>
          <w:p w14:paraId="5F6C5DB4" w14:textId="77777777" w:rsidR="00D40C70" w:rsidRPr="006A6394" w:rsidRDefault="00D40C70" w:rsidP="00E6030B">
            <w:pPr>
              <w:pStyle w:val="TAL"/>
            </w:pPr>
            <w:r w:rsidRPr="006A6394">
              <w:t>MCC, Mobile country code</w:t>
            </w:r>
          </w:p>
        </w:tc>
      </w:tr>
      <w:tr w:rsidR="00D40C70" w:rsidRPr="006A6394" w14:paraId="1364259C" w14:textId="77777777" w:rsidTr="00E6030B">
        <w:trPr>
          <w:cantSplit/>
          <w:jc w:val="center"/>
        </w:trPr>
        <w:tc>
          <w:tcPr>
            <w:tcW w:w="7094" w:type="dxa"/>
            <w:gridSpan w:val="6"/>
          </w:tcPr>
          <w:p w14:paraId="32160FAD" w14:textId="77777777" w:rsidR="00D40C70" w:rsidRPr="006A6394" w:rsidRDefault="00D40C70" w:rsidP="00E6030B">
            <w:pPr>
              <w:pStyle w:val="TAL"/>
            </w:pPr>
          </w:p>
        </w:tc>
      </w:tr>
      <w:tr w:rsidR="00D40C70" w:rsidRPr="006A6394" w14:paraId="16B5ED5E" w14:textId="77777777" w:rsidTr="00E6030B">
        <w:trPr>
          <w:cantSplit/>
          <w:jc w:val="center"/>
        </w:trPr>
        <w:tc>
          <w:tcPr>
            <w:tcW w:w="7094" w:type="dxa"/>
            <w:gridSpan w:val="6"/>
          </w:tcPr>
          <w:p w14:paraId="04038946" w14:textId="77777777" w:rsidR="00D40C70" w:rsidRPr="006A6394" w:rsidRDefault="00D40C70" w:rsidP="00E6030B">
            <w:pPr>
              <w:pStyle w:val="TAL"/>
            </w:pPr>
            <w:r w:rsidRPr="006A6394">
              <w:t>The MCC field is coded as in ITU-T Recommendation E.212 [30], annex A.</w:t>
            </w:r>
          </w:p>
        </w:tc>
      </w:tr>
      <w:tr w:rsidR="00D40C70" w:rsidRPr="006A6394" w14:paraId="65FBC07E" w14:textId="77777777" w:rsidTr="00E6030B">
        <w:trPr>
          <w:cantSplit/>
          <w:jc w:val="center"/>
        </w:trPr>
        <w:tc>
          <w:tcPr>
            <w:tcW w:w="7094" w:type="dxa"/>
            <w:gridSpan w:val="6"/>
          </w:tcPr>
          <w:p w14:paraId="5C5FE5B2" w14:textId="77777777" w:rsidR="00D40C70" w:rsidRPr="006A6394" w:rsidRDefault="00D40C70" w:rsidP="00E6030B">
            <w:pPr>
              <w:pStyle w:val="TAL"/>
            </w:pPr>
          </w:p>
        </w:tc>
      </w:tr>
      <w:tr w:rsidR="00D40C70" w:rsidRPr="006A6394" w14:paraId="5E328109" w14:textId="77777777" w:rsidTr="00E6030B">
        <w:trPr>
          <w:cantSplit/>
          <w:jc w:val="center"/>
        </w:trPr>
        <w:tc>
          <w:tcPr>
            <w:tcW w:w="7094" w:type="dxa"/>
            <w:gridSpan w:val="6"/>
          </w:tcPr>
          <w:p w14:paraId="06149205" w14:textId="77777777" w:rsidR="00D40C70" w:rsidRPr="006A6394" w:rsidRDefault="00D40C70" w:rsidP="00E6030B">
            <w:pPr>
              <w:pStyle w:val="TAL"/>
            </w:pPr>
            <w:r w:rsidRPr="006A6394">
              <w:t>MNC, Mobile network code</w:t>
            </w:r>
          </w:p>
        </w:tc>
      </w:tr>
      <w:tr w:rsidR="00D40C70" w:rsidRPr="006A6394" w14:paraId="0DAEFA4C" w14:textId="77777777" w:rsidTr="00E6030B">
        <w:trPr>
          <w:cantSplit/>
          <w:jc w:val="center"/>
        </w:trPr>
        <w:tc>
          <w:tcPr>
            <w:tcW w:w="7094" w:type="dxa"/>
            <w:gridSpan w:val="6"/>
          </w:tcPr>
          <w:p w14:paraId="528D3173" w14:textId="77777777" w:rsidR="00D40C70" w:rsidRPr="006A6394" w:rsidRDefault="00D40C70" w:rsidP="00E6030B">
            <w:pPr>
              <w:pStyle w:val="TAL"/>
            </w:pPr>
          </w:p>
        </w:tc>
      </w:tr>
      <w:tr w:rsidR="00D40C70" w:rsidRPr="006A6394" w14:paraId="7A3FD660" w14:textId="77777777" w:rsidTr="00E6030B">
        <w:trPr>
          <w:cantSplit/>
          <w:jc w:val="center"/>
        </w:trPr>
        <w:tc>
          <w:tcPr>
            <w:tcW w:w="7094" w:type="dxa"/>
            <w:gridSpan w:val="6"/>
          </w:tcPr>
          <w:p w14:paraId="0CC4F035"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6A6394" w14:paraId="4A92BC4B" w14:textId="77777777" w:rsidTr="00E6030B">
        <w:trPr>
          <w:cantSplit/>
          <w:jc w:val="center"/>
        </w:trPr>
        <w:tc>
          <w:tcPr>
            <w:tcW w:w="7094" w:type="dxa"/>
            <w:gridSpan w:val="6"/>
          </w:tcPr>
          <w:p w14:paraId="7E1018C2" w14:textId="77777777" w:rsidR="00D40C70" w:rsidRPr="006A6394" w:rsidRDefault="00D40C70" w:rsidP="00E6030B">
            <w:pPr>
              <w:pStyle w:val="TAL"/>
            </w:pPr>
          </w:p>
        </w:tc>
      </w:tr>
      <w:tr w:rsidR="00D40C70" w:rsidRPr="006A6394" w14:paraId="2BBD9A5B" w14:textId="77777777" w:rsidTr="00E6030B">
        <w:trPr>
          <w:cantSplit/>
          <w:jc w:val="center"/>
        </w:trPr>
        <w:tc>
          <w:tcPr>
            <w:tcW w:w="7094" w:type="dxa"/>
            <w:gridSpan w:val="6"/>
          </w:tcPr>
          <w:p w14:paraId="7A4E5FC9" w14:textId="77777777" w:rsidR="00D40C70" w:rsidRPr="006A6394" w:rsidRDefault="00D40C70" w:rsidP="00E6030B">
            <w:pPr>
              <w:pStyle w:val="TAL"/>
            </w:pPr>
            <w:r w:rsidRPr="006A6394">
              <w:t>TAC, Tracking area code</w:t>
            </w:r>
          </w:p>
        </w:tc>
      </w:tr>
      <w:tr w:rsidR="00D40C70" w:rsidRPr="006A6394" w14:paraId="192851DA" w14:textId="77777777" w:rsidTr="00E6030B">
        <w:trPr>
          <w:cantSplit/>
          <w:jc w:val="center"/>
        </w:trPr>
        <w:tc>
          <w:tcPr>
            <w:tcW w:w="7094" w:type="dxa"/>
            <w:gridSpan w:val="6"/>
          </w:tcPr>
          <w:p w14:paraId="23D7641C" w14:textId="77777777" w:rsidR="00D40C70" w:rsidRPr="006A6394" w:rsidRDefault="00D40C70" w:rsidP="00E6030B">
            <w:pPr>
              <w:pStyle w:val="TAL"/>
            </w:pPr>
          </w:p>
        </w:tc>
      </w:tr>
      <w:tr w:rsidR="00D40C70" w:rsidRPr="006A6394" w14:paraId="2CAAF8E5" w14:textId="77777777" w:rsidTr="00E6030B">
        <w:trPr>
          <w:cantSplit/>
          <w:jc w:val="center"/>
        </w:trPr>
        <w:tc>
          <w:tcPr>
            <w:tcW w:w="7094" w:type="dxa"/>
            <w:gridSpan w:val="6"/>
          </w:tcPr>
          <w:p w14:paraId="3AD8DD34" w14:textId="77777777" w:rsidR="00D40C70" w:rsidRPr="006A6394" w:rsidRDefault="00D40C70" w:rsidP="00E6030B">
            <w:pPr>
              <w:pStyle w:val="TAL"/>
            </w:pPr>
            <w:r w:rsidRPr="006A6394">
              <w:t>In the TAC field bit 8 of the first octet is the most significant bit and bit 1 of second octet the least significant bit.</w:t>
            </w:r>
          </w:p>
        </w:tc>
      </w:tr>
      <w:tr w:rsidR="00D40C70" w:rsidRPr="006A6394" w14:paraId="4E0CE568" w14:textId="77777777" w:rsidTr="00E6030B">
        <w:trPr>
          <w:cantSplit/>
          <w:jc w:val="center"/>
        </w:trPr>
        <w:tc>
          <w:tcPr>
            <w:tcW w:w="7094" w:type="dxa"/>
            <w:gridSpan w:val="6"/>
          </w:tcPr>
          <w:p w14:paraId="361B3D56" w14:textId="77777777" w:rsidR="00D40C70" w:rsidRPr="006A6394" w:rsidRDefault="00D40C70" w:rsidP="00E6030B">
            <w:pPr>
              <w:pStyle w:val="TAL"/>
            </w:pPr>
            <w:r w:rsidRPr="006A6394">
              <w:t>The coding of the tracking area code is the responsibility of each administration. Coding using full hexadecimal representation may be used. The tracking area code consists of 2 octets.</w:t>
            </w:r>
          </w:p>
        </w:tc>
      </w:tr>
      <w:tr w:rsidR="00D40C70" w:rsidRPr="006A6394" w14:paraId="5603FB58" w14:textId="77777777" w:rsidTr="00E6030B">
        <w:trPr>
          <w:cantSplit/>
          <w:jc w:val="center"/>
        </w:trPr>
        <w:tc>
          <w:tcPr>
            <w:tcW w:w="7094" w:type="dxa"/>
            <w:gridSpan w:val="6"/>
            <w:tcBorders>
              <w:bottom w:val="single" w:sz="4" w:space="0" w:color="auto"/>
            </w:tcBorders>
          </w:tcPr>
          <w:p w14:paraId="5FC9A677" w14:textId="77777777" w:rsidR="00D40C70" w:rsidRPr="006A6394" w:rsidRDefault="00D40C70" w:rsidP="00E6030B">
            <w:pPr>
              <w:pStyle w:val="TAL"/>
            </w:pPr>
          </w:p>
        </w:tc>
      </w:tr>
      <w:tr w:rsidR="00D40C70" w:rsidRPr="006A6394"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6A6394" w:rsidRDefault="00D40C70" w:rsidP="00E6030B">
            <w:pPr>
              <w:pStyle w:val="TAN"/>
            </w:pPr>
            <w:r w:rsidRPr="006A6394">
              <w:t>NOTE:</w:t>
            </w:r>
            <w:r w:rsidRPr="006A6394">
              <w:tab/>
              <w:t>If the "</w:t>
            </w:r>
            <w:r w:rsidRPr="006A6394">
              <w:rPr>
                <w:lang w:eastAsia="ja-JP"/>
              </w:rPr>
              <w:t>list of TAIs belonging to different PLMNs</w:t>
            </w:r>
            <w:r w:rsidRPr="006A6394">
              <w:t>"</w:t>
            </w:r>
            <w:r w:rsidRPr="006A6394">
              <w:rPr>
                <w:lang w:eastAsia="ja-JP"/>
              </w:rPr>
              <w:t xml:space="preserve"> is</w:t>
            </w:r>
            <w:r w:rsidRPr="006A6394">
              <w:t xml:space="preserve"> used, the PLMNs included in the list need to be present in the list of "equivalent PLMNs".</w:t>
            </w:r>
          </w:p>
        </w:tc>
      </w:tr>
    </w:tbl>
    <w:p w14:paraId="43F20870" w14:textId="77777777" w:rsidR="00D40C70" w:rsidRPr="006A6394" w:rsidRDefault="00D40C70" w:rsidP="00D40C70"/>
    <w:p w14:paraId="373A8EA6" w14:textId="77777777" w:rsidR="00D40C70" w:rsidRPr="006A6394" w:rsidRDefault="00D40C70" w:rsidP="00295835">
      <w:pPr>
        <w:pStyle w:val="Heading4"/>
      </w:pPr>
      <w:bookmarkStart w:id="7323" w:name="_Toc20218639"/>
      <w:bookmarkStart w:id="7324" w:name="_Toc27744527"/>
      <w:bookmarkStart w:id="7325" w:name="_Toc35960101"/>
      <w:bookmarkStart w:id="7326" w:name="_Toc45203539"/>
      <w:bookmarkStart w:id="7327" w:name="_Toc45700915"/>
      <w:bookmarkStart w:id="7328" w:name="_Toc51920651"/>
      <w:bookmarkStart w:id="7329" w:name="_Toc68251711"/>
      <w:bookmarkStart w:id="7330" w:name="_Toc146261325"/>
      <w:r w:rsidRPr="006A6394">
        <w:t>9.9.3.34</w:t>
      </w:r>
      <w:r w:rsidRPr="006A6394">
        <w:tab/>
        <w:t>UE network capability</w:t>
      </w:r>
      <w:bookmarkEnd w:id="7323"/>
      <w:bookmarkEnd w:id="7324"/>
      <w:bookmarkEnd w:id="7325"/>
      <w:bookmarkEnd w:id="7326"/>
      <w:bookmarkEnd w:id="7327"/>
      <w:bookmarkEnd w:id="7328"/>
      <w:bookmarkEnd w:id="7329"/>
      <w:bookmarkEnd w:id="7330"/>
    </w:p>
    <w:p w14:paraId="5C7F479A" w14:textId="77777777" w:rsidR="00D40C70" w:rsidRPr="006A6394" w:rsidRDefault="00D40C70" w:rsidP="00D40C70">
      <w:r w:rsidRPr="006A6394">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6A6394" w:rsidRDefault="00D40C70" w:rsidP="00D40C70">
      <w:r w:rsidRPr="006A6394">
        <w:t>The UE network capability information element is coded as shown in figure 9.9.3.34.1 and table 9.9.3.34.1.</w:t>
      </w:r>
    </w:p>
    <w:p w14:paraId="5D35A363" w14:textId="77777777" w:rsidR="00D40C70" w:rsidRPr="006A6394" w:rsidRDefault="00D40C70" w:rsidP="00D40C70">
      <w:r w:rsidRPr="006A6394">
        <w:t>The UE network capability is a type 4 information element with a minimum length of 4 octets and a maximum length of 15 octets.</w:t>
      </w:r>
    </w:p>
    <w:p w14:paraId="6DC9FD34" w14:textId="77777777" w:rsidR="00D40C70" w:rsidRPr="006A6394" w:rsidRDefault="00D40C70" w:rsidP="00D40C70">
      <w:pPr>
        <w:pStyle w:val="NO"/>
      </w:pPr>
      <w:r w:rsidRPr="006A6394">
        <w:t>NOTE:</w:t>
      </w:r>
      <w:r w:rsidRPr="006A6394">
        <w:tab/>
        <w:t>The requirements for the support of UMTS security algorithms in the UE are specified in 3GPP TS 33.102 [18], and the requirements for the support of EPS security algorithms in 3GPP TS 33.401 [19].</w:t>
      </w:r>
    </w:p>
    <w:p w14:paraId="7903B7D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D40C70" w:rsidRPr="006A6394" w14:paraId="0ADCB401" w14:textId="77777777" w:rsidTr="00E6030B">
        <w:trPr>
          <w:gridBefore w:val="2"/>
          <w:wBefore w:w="150" w:type="dxa"/>
          <w:cantSplit/>
          <w:jc w:val="center"/>
        </w:trPr>
        <w:tc>
          <w:tcPr>
            <w:tcW w:w="710" w:type="dxa"/>
            <w:gridSpan w:val="3"/>
            <w:tcBorders>
              <w:top w:val="nil"/>
              <w:left w:val="nil"/>
              <w:bottom w:val="nil"/>
              <w:right w:val="nil"/>
            </w:tcBorders>
          </w:tcPr>
          <w:p w14:paraId="1EB08800" w14:textId="77777777" w:rsidR="00D40C70" w:rsidRPr="006A6394" w:rsidRDefault="00D40C70" w:rsidP="00E6030B">
            <w:pPr>
              <w:pStyle w:val="TAC"/>
            </w:pPr>
            <w:r w:rsidRPr="006A6394">
              <w:t>8</w:t>
            </w:r>
          </w:p>
        </w:tc>
        <w:tc>
          <w:tcPr>
            <w:tcW w:w="720" w:type="dxa"/>
            <w:gridSpan w:val="3"/>
            <w:tcBorders>
              <w:top w:val="nil"/>
              <w:left w:val="nil"/>
              <w:bottom w:val="nil"/>
              <w:right w:val="nil"/>
            </w:tcBorders>
          </w:tcPr>
          <w:p w14:paraId="755E3A32"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3AEB73F8" w14:textId="77777777" w:rsidR="00D40C70" w:rsidRPr="006A6394" w:rsidRDefault="00D40C70" w:rsidP="00E6030B">
            <w:pPr>
              <w:pStyle w:val="TAC"/>
            </w:pPr>
            <w:r w:rsidRPr="006A6394">
              <w:t>6</w:t>
            </w:r>
          </w:p>
        </w:tc>
        <w:tc>
          <w:tcPr>
            <w:tcW w:w="720" w:type="dxa"/>
            <w:gridSpan w:val="3"/>
            <w:tcBorders>
              <w:top w:val="nil"/>
              <w:left w:val="nil"/>
              <w:bottom w:val="nil"/>
              <w:right w:val="nil"/>
            </w:tcBorders>
          </w:tcPr>
          <w:p w14:paraId="75CCC8D5" w14:textId="77777777" w:rsidR="00D40C70" w:rsidRPr="006A6394" w:rsidRDefault="00D40C70" w:rsidP="00E6030B">
            <w:pPr>
              <w:pStyle w:val="TAC"/>
            </w:pPr>
            <w:r w:rsidRPr="006A6394">
              <w:t>5</w:t>
            </w:r>
          </w:p>
        </w:tc>
        <w:tc>
          <w:tcPr>
            <w:tcW w:w="720" w:type="dxa"/>
            <w:gridSpan w:val="3"/>
            <w:tcBorders>
              <w:top w:val="nil"/>
              <w:left w:val="nil"/>
              <w:bottom w:val="nil"/>
              <w:right w:val="nil"/>
            </w:tcBorders>
          </w:tcPr>
          <w:p w14:paraId="4C41881E" w14:textId="77777777" w:rsidR="00D40C70" w:rsidRPr="006A6394" w:rsidRDefault="00D40C70" w:rsidP="00E6030B">
            <w:pPr>
              <w:pStyle w:val="TAC"/>
            </w:pPr>
            <w:r w:rsidRPr="006A6394">
              <w:t>4</w:t>
            </w:r>
          </w:p>
        </w:tc>
        <w:tc>
          <w:tcPr>
            <w:tcW w:w="720" w:type="dxa"/>
            <w:gridSpan w:val="3"/>
            <w:tcBorders>
              <w:top w:val="nil"/>
              <w:left w:val="nil"/>
              <w:bottom w:val="nil"/>
              <w:right w:val="nil"/>
            </w:tcBorders>
          </w:tcPr>
          <w:p w14:paraId="090FC0BE" w14:textId="77777777" w:rsidR="00D40C70" w:rsidRPr="006A6394" w:rsidRDefault="00D40C70" w:rsidP="00E6030B">
            <w:pPr>
              <w:pStyle w:val="TAC"/>
            </w:pPr>
            <w:r w:rsidRPr="006A6394">
              <w:t>3</w:t>
            </w:r>
          </w:p>
        </w:tc>
        <w:tc>
          <w:tcPr>
            <w:tcW w:w="720" w:type="dxa"/>
            <w:gridSpan w:val="3"/>
            <w:tcBorders>
              <w:top w:val="nil"/>
              <w:left w:val="nil"/>
              <w:bottom w:val="nil"/>
              <w:right w:val="nil"/>
            </w:tcBorders>
          </w:tcPr>
          <w:p w14:paraId="3C61E455"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12816A45"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09D6A74C" w14:textId="77777777" w:rsidR="00D40C70" w:rsidRPr="006A6394" w:rsidRDefault="00D40C70" w:rsidP="00E6030B">
            <w:pPr>
              <w:pStyle w:val="TAL"/>
            </w:pPr>
          </w:p>
        </w:tc>
      </w:tr>
      <w:tr w:rsidR="00D40C70" w:rsidRPr="006A6394" w14:paraId="18354FEA"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4FF22FFA" w14:textId="77777777" w:rsidR="00D40C70" w:rsidRPr="006A6394" w:rsidRDefault="00D40C70" w:rsidP="00E6030B">
            <w:pPr>
              <w:pStyle w:val="TAC"/>
            </w:pPr>
            <w:r w:rsidRPr="006A6394">
              <w:t>UE network capability IEI</w:t>
            </w:r>
          </w:p>
        </w:tc>
        <w:tc>
          <w:tcPr>
            <w:tcW w:w="1137" w:type="dxa"/>
            <w:gridSpan w:val="3"/>
            <w:tcBorders>
              <w:top w:val="nil"/>
              <w:left w:val="nil"/>
              <w:bottom w:val="nil"/>
              <w:right w:val="nil"/>
            </w:tcBorders>
          </w:tcPr>
          <w:p w14:paraId="19276AB5" w14:textId="77777777" w:rsidR="00D40C70" w:rsidRPr="006A6394" w:rsidRDefault="00D40C70" w:rsidP="00E6030B">
            <w:pPr>
              <w:pStyle w:val="TAL"/>
            </w:pPr>
            <w:r w:rsidRPr="006A6394">
              <w:t>octet 1</w:t>
            </w:r>
          </w:p>
        </w:tc>
      </w:tr>
      <w:tr w:rsidR="00D40C70" w:rsidRPr="006A6394" w14:paraId="1344BF5C"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50477349" w14:textId="77777777" w:rsidR="00D40C70" w:rsidRPr="006A6394" w:rsidRDefault="00D40C70" w:rsidP="00E6030B">
            <w:pPr>
              <w:pStyle w:val="TAC"/>
            </w:pPr>
            <w:r w:rsidRPr="006A6394">
              <w:t>Length of UE network capability contents</w:t>
            </w:r>
          </w:p>
        </w:tc>
        <w:tc>
          <w:tcPr>
            <w:tcW w:w="1137" w:type="dxa"/>
            <w:gridSpan w:val="3"/>
            <w:tcBorders>
              <w:top w:val="nil"/>
              <w:left w:val="nil"/>
              <w:bottom w:val="nil"/>
              <w:right w:val="nil"/>
            </w:tcBorders>
          </w:tcPr>
          <w:p w14:paraId="601EA8F6" w14:textId="77777777" w:rsidR="00D40C70" w:rsidRPr="006A6394" w:rsidRDefault="00D40C70" w:rsidP="00E6030B">
            <w:pPr>
              <w:pStyle w:val="TAL"/>
            </w:pPr>
            <w:r w:rsidRPr="006A6394">
              <w:t>octet 2</w:t>
            </w:r>
          </w:p>
        </w:tc>
      </w:tr>
      <w:tr w:rsidR="00D40C70" w:rsidRPr="006A6394" w14:paraId="0004CBBC" w14:textId="77777777" w:rsidTr="00E6030B">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4F6DE5AB" w14:textId="77777777" w:rsidR="00D40C70" w:rsidRPr="006A6394" w:rsidRDefault="00D40C70" w:rsidP="00E6030B">
            <w:pPr>
              <w:pStyle w:val="TAC"/>
            </w:pPr>
          </w:p>
          <w:p w14:paraId="4610A245" w14:textId="77777777" w:rsidR="00D40C70" w:rsidRPr="006A6394" w:rsidRDefault="00D40C70" w:rsidP="00E6030B">
            <w:pPr>
              <w:pStyle w:val="TAC"/>
            </w:pPr>
            <w:r w:rsidRPr="006A6394">
              <w:t>EEA0</w:t>
            </w:r>
          </w:p>
        </w:tc>
        <w:tc>
          <w:tcPr>
            <w:tcW w:w="721" w:type="dxa"/>
            <w:gridSpan w:val="3"/>
            <w:tcBorders>
              <w:top w:val="nil"/>
              <w:bottom w:val="single" w:sz="4" w:space="0" w:color="auto"/>
              <w:right w:val="single" w:sz="4" w:space="0" w:color="auto"/>
            </w:tcBorders>
          </w:tcPr>
          <w:p w14:paraId="072E000B" w14:textId="77777777" w:rsidR="00D40C70" w:rsidRPr="006A6394" w:rsidRDefault="00D40C70" w:rsidP="00E6030B">
            <w:pPr>
              <w:pStyle w:val="TAC"/>
            </w:pPr>
            <w:r w:rsidRPr="006A6394">
              <w:t>128-</w:t>
            </w:r>
          </w:p>
          <w:p w14:paraId="0AC46AB5" w14:textId="77777777" w:rsidR="00D40C70" w:rsidRPr="006A6394" w:rsidRDefault="00D40C70" w:rsidP="00E6030B">
            <w:pPr>
              <w:pStyle w:val="TAC"/>
            </w:pPr>
            <w:r w:rsidRPr="006A6394">
              <w:t>EEA1</w:t>
            </w:r>
          </w:p>
        </w:tc>
        <w:tc>
          <w:tcPr>
            <w:tcW w:w="721" w:type="dxa"/>
            <w:gridSpan w:val="3"/>
            <w:tcBorders>
              <w:top w:val="nil"/>
              <w:bottom w:val="single" w:sz="4" w:space="0" w:color="auto"/>
              <w:right w:val="single" w:sz="4" w:space="0" w:color="auto"/>
            </w:tcBorders>
          </w:tcPr>
          <w:p w14:paraId="2C3E6AE3" w14:textId="77777777" w:rsidR="00D40C70" w:rsidRPr="006A6394" w:rsidRDefault="00D40C70" w:rsidP="00E6030B">
            <w:pPr>
              <w:pStyle w:val="TAC"/>
            </w:pPr>
            <w:r w:rsidRPr="006A6394">
              <w:t>128-</w:t>
            </w:r>
          </w:p>
          <w:p w14:paraId="719744BA" w14:textId="77777777" w:rsidR="00D40C70" w:rsidRPr="006A6394" w:rsidRDefault="00D40C70" w:rsidP="00E6030B">
            <w:pPr>
              <w:pStyle w:val="TAC"/>
            </w:pPr>
            <w:r w:rsidRPr="006A6394">
              <w:t>EEA2</w:t>
            </w:r>
          </w:p>
        </w:tc>
        <w:tc>
          <w:tcPr>
            <w:tcW w:w="721" w:type="dxa"/>
            <w:gridSpan w:val="3"/>
            <w:tcBorders>
              <w:top w:val="nil"/>
              <w:bottom w:val="single" w:sz="4" w:space="0" w:color="auto"/>
              <w:right w:val="single" w:sz="4" w:space="0" w:color="auto"/>
            </w:tcBorders>
          </w:tcPr>
          <w:p w14:paraId="53349199" w14:textId="77777777" w:rsidR="00D40C70" w:rsidRPr="006A6394" w:rsidRDefault="00D40C70" w:rsidP="00E6030B">
            <w:pPr>
              <w:pStyle w:val="TAC"/>
            </w:pPr>
            <w:r w:rsidRPr="006A6394">
              <w:t>128-</w:t>
            </w:r>
          </w:p>
          <w:p w14:paraId="22C28881" w14:textId="77777777" w:rsidR="00D40C70" w:rsidRPr="006A6394" w:rsidRDefault="00D40C70" w:rsidP="00E6030B">
            <w:pPr>
              <w:pStyle w:val="TAC"/>
            </w:pPr>
            <w:r w:rsidRPr="006A6394">
              <w:t>EEA3</w:t>
            </w:r>
          </w:p>
        </w:tc>
        <w:tc>
          <w:tcPr>
            <w:tcW w:w="721" w:type="dxa"/>
            <w:gridSpan w:val="3"/>
            <w:tcBorders>
              <w:top w:val="nil"/>
              <w:bottom w:val="single" w:sz="4" w:space="0" w:color="auto"/>
              <w:right w:val="single" w:sz="4" w:space="0" w:color="auto"/>
            </w:tcBorders>
          </w:tcPr>
          <w:p w14:paraId="1BFB8240" w14:textId="77777777" w:rsidR="00D40C70" w:rsidRPr="006A6394" w:rsidRDefault="00D40C70" w:rsidP="00E6030B">
            <w:pPr>
              <w:pStyle w:val="TAC"/>
            </w:pPr>
          </w:p>
          <w:p w14:paraId="1AC08C5F" w14:textId="77777777" w:rsidR="00D40C70" w:rsidRPr="006A6394" w:rsidRDefault="00D40C70" w:rsidP="00E6030B">
            <w:pPr>
              <w:pStyle w:val="TAC"/>
            </w:pPr>
            <w:r w:rsidRPr="006A6394">
              <w:t>EEA4</w:t>
            </w:r>
          </w:p>
        </w:tc>
        <w:tc>
          <w:tcPr>
            <w:tcW w:w="721" w:type="dxa"/>
            <w:gridSpan w:val="3"/>
            <w:tcBorders>
              <w:top w:val="nil"/>
              <w:bottom w:val="single" w:sz="4" w:space="0" w:color="auto"/>
              <w:right w:val="single" w:sz="4" w:space="0" w:color="auto"/>
            </w:tcBorders>
          </w:tcPr>
          <w:p w14:paraId="67D5D80C" w14:textId="77777777" w:rsidR="00D40C70" w:rsidRPr="006A6394" w:rsidRDefault="00D40C70" w:rsidP="00E6030B">
            <w:pPr>
              <w:pStyle w:val="TAC"/>
            </w:pPr>
          </w:p>
          <w:p w14:paraId="11CE45C4" w14:textId="77777777" w:rsidR="00D40C70" w:rsidRPr="006A6394" w:rsidRDefault="00D40C70" w:rsidP="00E6030B">
            <w:pPr>
              <w:pStyle w:val="TAC"/>
            </w:pPr>
            <w:r w:rsidRPr="006A6394">
              <w:t>EEA5</w:t>
            </w:r>
          </w:p>
        </w:tc>
        <w:tc>
          <w:tcPr>
            <w:tcW w:w="721" w:type="dxa"/>
            <w:gridSpan w:val="3"/>
            <w:tcBorders>
              <w:top w:val="nil"/>
              <w:bottom w:val="single" w:sz="4" w:space="0" w:color="auto"/>
              <w:right w:val="single" w:sz="4" w:space="0" w:color="auto"/>
            </w:tcBorders>
          </w:tcPr>
          <w:p w14:paraId="315717EB" w14:textId="77777777" w:rsidR="00D40C70" w:rsidRPr="006A6394" w:rsidRDefault="00D40C70" w:rsidP="00E6030B">
            <w:pPr>
              <w:pStyle w:val="TAC"/>
            </w:pPr>
          </w:p>
          <w:p w14:paraId="753D502F" w14:textId="77777777" w:rsidR="00D40C70" w:rsidRPr="006A6394" w:rsidRDefault="00D40C70" w:rsidP="00E6030B">
            <w:pPr>
              <w:pStyle w:val="TAC"/>
            </w:pPr>
            <w:r w:rsidRPr="006A6394">
              <w:t>EEA6</w:t>
            </w:r>
          </w:p>
        </w:tc>
        <w:tc>
          <w:tcPr>
            <w:tcW w:w="722" w:type="dxa"/>
            <w:gridSpan w:val="3"/>
            <w:tcBorders>
              <w:top w:val="nil"/>
              <w:bottom w:val="single" w:sz="4" w:space="0" w:color="auto"/>
              <w:right w:val="single" w:sz="4" w:space="0" w:color="auto"/>
            </w:tcBorders>
          </w:tcPr>
          <w:p w14:paraId="4C3A15A8" w14:textId="77777777" w:rsidR="00D40C70" w:rsidRPr="006A6394" w:rsidRDefault="00D40C70" w:rsidP="00E6030B">
            <w:pPr>
              <w:pStyle w:val="TAC"/>
            </w:pPr>
          </w:p>
          <w:p w14:paraId="6B5DAE29" w14:textId="77777777" w:rsidR="00D40C70" w:rsidRPr="006A6394" w:rsidRDefault="00D40C70" w:rsidP="00E6030B">
            <w:pPr>
              <w:pStyle w:val="TAC"/>
            </w:pPr>
            <w:r w:rsidRPr="006A6394">
              <w:t>EEA7</w:t>
            </w:r>
          </w:p>
        </w:tc>
        <w:tc>
          <w:tcPr>
            <w:tcW w:w="1137" w:type="dxa"/>
            <w:gridSpan w:val="3"/>
            <w:tcBorders>
              <w:top w:val="nil"/>
              <w:left w:val="nil"/>
              <w:bottom w:val="nil"/>
              <w:right w:val="nil"/>
            </w:tcBorders>
          </w:tcPr>
          <w:p w14:paraId="03EF5CD3" w14:textId="77777777" w:rsidR="00D40C70" w:rsidRPr="006A6394" w:rsidRDefault="00D40C70" w:rsidP="00E6030B">
            <w:pPr>
              <w:pStyle w:val="TAL"/>
            </w:pPr>
          </w:p>
          <w:p w14:paraId="10C8BCEF" w14:textId="77777777" w:rsidR="00D40C70" w:rsidRPr="006A6394" w:rsidRDefault="00D40C70" w:rsidP="00E6030B">
            <w:pPr>
              <w:pStyle w:val="TAL"/>
            </w:pPr>
            <w:r w:rsidRPr="006A6394">
              <w:t>octet 3</w:t>
            </w:r>
          </w:p>
        </w:tc>
      </w:tr>
      <w:tr w:rsidR="00D40C70" w:rsidRPr="006A6394" w14:paraId="2688AF4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53089388" w14:textId="77777777" w:rsidR="00D40C70" w:rsidRPr="006A6394" w:rsidRDefault="00D40C70" w:rsidP="00E6030B">
            <w:pPr>
              <w:pStyle w:val="TAC"/>
            </w:pPr>
          </w:p>
          <w:p w14:paraId="0B10B701" w14:textId="77777777" w:rsidR="00D40C70" w:rsidRPr="006A6394" w:rsidRDefault="00D40C70" w:rsidP="00E6030B">
            <w:pPr>
              <w:pStyle w:val="TAC"/>
            </w:pPr>
            <w:r w:rsidRPr="006A6394">
              <w:rPr>
                <w:lang w:eastAsia="ko-KR"/>
              </w:rPr>
              <w:t>EIA0</w:t>
            </w:r>
          </w:p>
        </w:tc>
        <w:tc>
          <w:tcPr>
            <w:tcW w:w="721" w:type="dxa"/>
            <w:gridSpan w:val="3"/>
            <w:tcBorders>
              <w:top w:val="nil"/>
              <w:left w:val="single" w:sz="4" w:space="0" w:color="auto"/>
              <w:bottom w:val="single" w:sz="4" w:space="0" w:color="auto"/>
              <w:right w:val="single" w:sz="4" w:space="0" w:color="auto"/>
            </w:tcBorders>
          </w:tcPr>
          <w:p w14:paraId="1B496699" w14:textId="77777777" w:rsidR="00D40C70" w:rsidRPr="006A6394" w:rsidRDefault="00D40C70" w:rsidP="00E6030B">
            <w:pPr>
              <w:pStyle w:val="TAC"/>
            </w:pPr>
            <w:r w:rsidRPr="006A6394">
              <w:t>128-</w:t>
            </w:r>
          </w:p>
          <w:p w14:paraId="69F1CF20" w14:textId="77777777" w:rsidR="00D40C70" w:rsidRPr="006A6394" w:rsidRDefault="00D40C70" w:rsidP="00E6030B">
            <w:pPr>
              <w:pStyle w:val="TAC"/>
            </w:pPr>
            <w:r w:rsidRPr="006A6394">
              <w:t>EIA1</w:t>
            </w:r>
          </w:p>
        </w:tc>
        <w:tc>
          <w:tcPr>
            <w:tcW w:w="721" w:type="dxa"/>
            <w:gridSpan w:val="3"/>
            <w:tcBorders>
              <w:top w:val="nil"/>
              <w:left w:val="single" w:sz="4" w:space="0" w:color="auto"/>
              <w:bottom w:val="single" w:sz="4" w:space="0" w:color="auto"/>
              <w:right w:val="single" w:sz="4" w:space="0" w:color="auto"/>
            </w:tcBorders>
          </w:tcPr>
          <w:p w14:paraId="7CA3ECC4" w14:textId="77777777" w:rsidR="00D40C70" w:rsidRPr="006A6394" w:rsidRDefault="00D40C70" w:rsidP="00E6030B">
            <w:pPr>
              <w:pStyle w:val="TAC"/>
            </w:pPr>
            <w:r w:rsidRPr="006A6394">
              <w:t>128-</w:t>
            </w:r>
          </w:p>
          <w:p w14:paraId="37BF1BDB" w14:textId="77777777" w:rsidR="00D40C70" w:rsidRPr="006A6394" w:rsidRDefault="00D40C70" w:rsidP="00E6030B">
            <w:pPr>
              <w:pStyle w:val="TAC"/>
            </w:pPr>
            <w:r w:rsidRPr="006A6394">
              <w:t>EIA2</w:t>
            </w:r>
          </w:p>
        </w:tc>
        <w:tc>
          <w:tcPr>
            <w:tcW w:w="721" w:type="dxa"/>
            <w:gridSpan w:val="3"/>
            <w:tcBorders>
              <w:top w:val="nil"/>
              <w:left w:val="single" w:sz="4" w:space="0" w:color="auto"/>
              <w:bottom w:val="single" w:sz="4" w:space="0" w:color="auto"/>
              <w:right w:val="single" w:sz="4" w:space="0" w:color="auto"/>
            </w:tcBorders>
          </w:tcPr>
          <w:p w14:paraId="399C75C1" w14:textId="77777777" w:rsidR="00D40C70" w:rsidRPr="006A6394" w:rsidRDefault="00D40C70" w:rsidP="00E6030B">
            <w:pPr>
              <w:pStyle w:val="TAC"/>
            </w:pPr>
            <w:r w:rsidRPr="006A6394">
              <w:t>128-</w:t>
            </w:r>
          </w:p>
          <w:p w14:paraId="425E34BF" w14:textId="77777777" w:rsidR="00D40C70" w:rsidRPr="006A6394" w:rsidRDefault="00D40C70" w:rsidP="00E6030B">
            <w:pPr>
              <w:pStyle w:val="TAC"/>
            </w:pPr>
            <w:r w:rsidRPr="006A6394">
              <w:t>EIA3</w:t>
            </w:r>
          </w:p>
        </w:tc>
        <w:tc>
          <w:tcPr>
            <w:tcW w:w="721" w:type="dxa"/>
            <w:gridSpan w:val="3"/>
            <w:tcBorders>
              <w:top w:val="nil"/>
              <w:left w:val="single" w:sz="4" w:space="0" w:color="auto"/>
              <w:bottom w:val="single" w:sz="4" w:space="0" w:color="auto"/>
              <w:right w:val="single" w:sz="4" w:space="0" w:color="auto"/>
            </w:tcBorders>
          </w:tcPr>
          <w:p w14:paraId="331A4FBD" w14:textId="77777777" w:rsidR="00D40C70" w:rsidRPr="006A6394" w:rsidRDefault="00D40C70" w:rsidP="00E6030B">
            <w:pPr>
              <w:pStyle w:val="TAC"/>
            </w:pPr>
          </w:p>
          <w:p w14:paraId="1371E306" w14:textId="77777777" w:rsidR="00D40C70" w:rsidRPr="006A6394" w:rsidRDefault="00D40C70" w:rsidP="00E6030B">
            <w:pPr>
              <w:pStyle w:val="TAC"/>
            </w:pPr>
            <w:r w:rsidRPr="006A6394">
              <w:t>EIA4</w:t>
            </w:r>
          </w:p>
        </w:tc>
        <w:tc>
          <w:tcPr>
            <w:tcW w:w="721" w:type="dxa"/>
            <w:gridSpan w:val="3"/>
            <w:tcBorders>
              <w:top w:val="nil"/>
              <w:left w:val="single" w:sz="4" w:space="0" w:color="auto"/>
              <w:bottom w:val="single" w:sz="4" w:space="0" w:color="auto"/>
              <w:right w:val="single" w:sz="4" w:space="0" w:color="auto"/>
            </w:tcBorders>
          </w:tcPr>
          <w:p w14:paraId="131F1D19" w14:textId="77777777" w:rsidR="00D40C70" w:rsidRPr="006A6394" w:rsidRDefault="00D40C70" w:rsidP="00E6030B">
            <w:pPr>
              <w:pStyle w:val="TAC"/>
            </w:pPr>
          </w:p>
          <w:p w14:paraId="2BABF93D" w14:textId="77777777" w:rsidR="00D40C70" w:rsidRPr="006A6394" w:rsidRDefault="00D40C70" w:rsidP="00E6030B">
            <w:pPr>
              <w:pStyle w:val="TAC"/>
            </w:pPr>
            <w:r w:rsidRPr="006A6394">
              <w:t>EIA5</w:t>
            </w:r>
          </w:p>
        </w:tc>
        <w:tc>
          <w:tcPr>
            <w:tcW w:w="721" w:type="dxa"/>
            <w:gridSpan w:val="3"/>
            <w:tcBorders>
              <w:top w:val="nil"/>
              <w:left w:val="single" w:sz="4" w:space="0" w:color="auto"/>
              <w:bottom w:val="single" w:sz="4" w:space="0" w:color="auto"/>
              <w:right w:val="single" w:sz="4" w:space="0" w:color="auto"/>
            </w:tcBorders>
          </w:tcPr>
          <w:p w14:paraId="7F8552A0" w14:textId="77777777" w:rsidR="00D40C70" w:rsidRPr="006A6394" w:rsidRDefault="00D40C70" w:rsidP="00E6030B">
            <w:pPr>
              <w:pStyle w:val="TAC"/>
            </w:pPr>
          </w:p>
          <w:p w14:paraId="38BFD08B" w14:textId="77777777" w:rsidR="00D40C70" w:rsidRPr="006A6394" w:rsidRDefault="00D40C70" w:rsidP="00E6030B">
            <w:pPr>
              <w:pStyle w:val="TAC"/>
            </w:pPr>
            <w:r w:rsidRPr="006A6394">
              <w:t>EIA6</w:t>
            </w:r>
          </w:p>
        </w:tc>
        <w:tc>
          <w:tcPr>
            <w:tcW w:w="722" w:type="dxa"/>
            <w:gridSpan w:val="3"/>
            <w:tcBorders>
              <w:top w:val="nil"/>
              <w:left w:val="single" w:sz="4" w:space="0" w:color="auto"/>
              <w:bottom w:val="single" w:sz="4" w:space="0" w:color="auto"/>
              <w:right w:val="single" w:sz="4" w:space="0" w:color="auto"/>
            </w:tcBorders>
          </w:tcPr>
          <w:p w14:paraId="31B02742" w14:textId="77777777" w:rsidR="00D40C70" w:rsidRPr="006A6394" w:rsidRDefault="00D40C70" w:rsidP="00E6030B">
            <w:pPr>
              <w:pStyle w:val="TAC"/>
            </w:pPr>
          </w:p>
          <w:p w14:paraId="4DDEE2BF" w14:textId="55C9F600" w:rsidR="00D40C70" w:rsidRPr="006A6394" w:rsidRDefault="00A92C56" w:rsidP="00E6030B">
            <w:pPr>
              <w:pStyle w:val="TAC"/>
            </w:pPr>
            <w:r w:rsidRPr="006A6394">
              <w:t>EPS-UPIP</w:t>
            </w:r>
          </w:p>
        </w:tc>
        <w:tc>
          <w:tcPr>
            <w:tcW w:w="1137" w:type="dxa"/>
            <w:gridSpan w:val="3"/>
            <w:tcBorders>
              <w:top w:val="nil"/>
              <w:left w:val="nil"/>
              <w:bottom w:val="nil"/>
              <w:right w:val="nil"/>
            </w:tcBorders>
          </w:tcPr>
          <w:p w14:paraId="7AAD9612" w14:textId="77777777" w:rsidR="00D40C70" w:rsidRPr="006A6394" w:rsidRDefault="00D40C70" w:rsidP="00E6030B">
            <w:pPr>
              <w:pStyle w:val="TAL"/>
            </w:pPr>
          </w:p>
          <w:p w14:paraId="706324D3" w14:textId="77777777" w:rsidR="00D40C70" w:rsidRPr="006A6394" w:rsidRDefault="00D40C70" w:rsidP="00E6030B">
            <w:pPr>
              <w:pStyle w:val="TAL"/>
            </w:pPr>
            <w:r w:rsidRPr="006A6394">
              <w:t>octet 4</w:t>
            </w:r>
          </w:p>
        </w:tc>
      </w:tr>
      <w:tr w:rsidR="00D40C70" w:rsidRPr="006A6394" w14:paraId="00DEB6EA"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64B85383" w14:textId="77777777" w:rsidR="00D40C70" w:rsidRPr="006A6394" w:rsidRDefault="00D40C70" w:rsidP="00E6030B">
            <w:pPr>
              <w:pStyle w:val="TAC"/>
            </w:pPr>
          </w:p>
          <w:p w14:paraId="0E68AEF2" w14:textId="77777777" w:rsidR="00D40C70" w:rsidRPr="006A6394" w:rsidRDefault="00D40C70" w:rsidP="00E6030B">
            <w:pPr>
              <w:pStyle w:val="TAC"/>
            </w:pPr>
            <w:r w:rsidRPr="006A6394">
              <w:t>UEA0</w:t>
            </w:r>
          </w:p>
        </w:tc>
        <w:tc>
          <w:tcPr>
            <w:tcW w:w="721" w:type="dxa"/>
            <w:gridSpan w:val="3"/>
            <w:tcBorders>
              <w:top w:val="nil"/>
              <w:left w:val="single" w:sz="4" w:space="0" w:color="auto"/>
              <w:bottom w:val="single" w:sz="4" w:space="0" w:color="auto"/>
              <w:right w:val="single" w:sz="4" w:space="0" w:color="auto"/>
            </w:tcBorders>
          </w:tcPr>
          <w:p w14:paraId="610C3209" w14:textId="77777777" w:rsidR="00D40C70" w:rsidRPr="006A6394" w:rsidRDefault="00D40C70" w:rsidP="00E6030B">
            <w:pPr>
              <w:pStyle w:val="TAC"/>
            </w:pPr>
          </w:p>
          <w:p w14:paraId="2BE85EFC" w14:textId="77777777" w:rsidR="00D40C70" w:rsidRPr="006A6394" w:rsidRDefault="00D40C70" w:rsidP="00E6030B">
            <w:pPr>
              <w:pStyle w:val="TAC"/>
            </w:pPr>
            <w:r w:rsidRPr="006A6394">
              <w:t>UEA1</w:t>
            </w:r>
          </w:p>
        </w:tc>
        <w:tc>
          <w:tcPr>
            <w:tcW w:w="721" w:type="dxa"/>
            <w:gridSpan w:val="3"/>
            <w:tcBorders>
              <w:top w:val="nil"/>
              <w:left w:val="single" w:sz="4" w:space="0" w:color="auto"/>
              <w:bottom w:val="single" w:sz="4" w:space="0" w:color="auto"/>
              <w:right w:val="single" w:sz="4" w:space="0" w:color="auto"/>
            </w:tcBorders>
          </w:tcPr>
          <w:p w14:paraId="0C90A99D" w14:textId="77777777" w:rsidR="00D40C70" w:rsidRPr="006A6394" w:rsidRDefault="00D40C70" w:rsidP="00E6030B">
            <w:pPr>
              <w:pStyle w:val="TAC"/>
            </w:pPr>
          </w:p>
          <w:p w14:paraId="24C7AB20" w14:textId="77777777" w:rsidR="00D40C70" w:rsidRPr="006A6394" w:rsidRDefault="00D40C70" w:rsidP="00E6030B">
            <w:pPr>
              <w:pStyle w:val="TAC"/>
            </w:pPr>
            <w:r w:rsidRPr="006A6394">
              <w:t>UEA2</w:t>
            </w:r>
          </w:p>
        </w:tc>
        <w:tc>
          <w:tcPr>
            <w:tcW w:w="721" w:type="dxa"/>
            <w:gridSpan w:val="3"/>
            <w:tcBorders>
              <w:top w:val="nil"/>
              <w:left w:val="single" w:sz="4" w:space="0" w:color="auto"/>
              <w:bottom w:val="single" w:sz="4" w:space="0" w:color="auto"/>
              <w:right w:val="single" w:sz="4" w:space="0" w:color="auto"/>
            </w:tcBorders>
          </w:tcPr>
          <w:p w14:paraId="1AFCC238" w14:textId="77777777" w:rsidR="00D40C70" w:rsidRPr="006A6394" w:rsidRDefault="00D40C70" w:rsidP="00E6030B">
            <w:pPr>
              <w:pStyle w:val="TAC"/>
            </w:pPr>
          </w:p>
          <w:p w14:paraId="6DB39EC8" w14:textId="77777777" w:rsidR="00D40C70" w:rsidRPr="006A6394" w:rsidRDefault="00D40C70" w:rsidP="00E6030B">
            <w:pPr>
              <w:pStyle w:val="TAC"/>
            </w:pPr>
            <w:r w:rsidRPr="006A6394">
              <w:t>UEA3</w:t>
            </w:r>
          </w:p>
        </w:tc>
        <w:tc>
          <w:tcPr>
            <w:tcW w:w="721" w:type="dxa"/>
            <w:gridSpan w:val="3"/>
            <w:tcBorders>
              <w:top w:val="nil"/>
              <w:left w:val="single" w:sz="4" w:space="0" w:color="auto"/>
              <w:bottom w:val="single" w:sz="4" w:space="0" w:color="auto"/>
              <w:right w:val="single" w:sz="4" w:space="0" w:color="auto"/>
            </w:tcBorders>
          </w:tcPr>
          <w:p w14:paraId="1EDF4097" w14:textId="77777777" w:rsidR="00D40C70" w:rsidRPr="006A6394" w:rsidRDefault="00D40C70" w:rsidP="00E6030B">
            <w:pPr>
              <w:pStyle w:val="TAC"/>
            </w:pPr>
          </w:p>
          <w:p w14:paraId="75BDA3EA" w14:textId="77777777" w:rsidR="00D40C70" w:rsidRPr="006A6394" w:rsidRDefault="00D40C70" w:rsidP="00E6030B">
            <w:pPr>
              <w:pStyle w:val="TAC"/>
            </w:pPr>
            <w:r w:rsidRPr="006A6394">
              <w:t>UEA4</w:t>
            </w:r>
          </w:p>
        </w:tc>
        <w:tc>
          <w:tcPr>
            <w:tcW w:w="721" w:type="dxa"/>
            <w:gridSpan w:val="3"/>
            <w:tcBorders>
              <w:top w:val="nil"/>
              <w:left w:val="single" w:sz="4" w:space="0" w:color="auto"/>
              <w:bottom w:val="single" w:sz="4" w:space="0" w:color="auto"/>
              <w:right w:val="single" w:sz="4" w:space="0" w:color="auto"/>
            </w:tcBorders>
          </w:tcPr>
          <w:p w14:paraId="074637A8" w14:textId="77777777" w:rsidR="00D40C70" w:rsidRPr="006A6394" w:rsidRDefault="00D40C70" w:rsidP="00E6030B">
            <w:pPr>
              <w:pStyle w:val="TAC"/>
            </w:pPr>
          </w:p>
          <w:p w14:paraId="2BD1CE05" w14:textId="77777777" w:rsidR="00D40C70" w:rsidRPr="006A6394" w:rsidRDefault="00D40C70" w:rsidP="00E6030B">
            <w:pPr>
              <w:pStyle w:val="TAC"/>
            </w:pPr>
            <w:r w:rsidRPr="006A6394">
              <w:t>UEA5</w:t>
            </w:r>
          </w:p>
        </w:tc>
        <w:tc>
          <w:tcPr>
            <w:tcW w:w="721" w:type="dxa"/>
            <w:gridSpan w:val="3"/>
            <w:tcBorders>
              <w:top w:val="nil"/>
              <w:left w:val="single" w:sz="4" w:space="0" w:color="auto"/>
              <w:bottom w:val="single" w:sz="4" w:space="0" w:color="auto"/>
              <w:right w:val="single" w:sz="4" w:space="0" w:color="auto"/>
            </w:tcBorders>
          </w:tcPr>
          <w:p w14:paraId="2AD9732E" w14:textId="77777777" w:rsidR="00D40C70" w:rsidRPr="006A6394" w:rsidRDefault="00D40C70" w:rsidP="00E6030B">
            <w:pPr>
              <w:pStyle w:val="TAC"/>
            </w:pPr>
          </w:p>
          <w:p w14:paraId="73246B9F" w14:textId="77777777" w:rsidR="00D40C70" w:rsidRPr="006A6394" w:rsidRDefault="00D40C70" w:rsidP="00E6030B">
            <w:pPr>
              <w:pStyle w:val="TAC"/>
            </w:pPr>
            <w:r w:rsidRPr="006A6394">
              <w:t>UEA6</w:t>
            </w:r>
          </w:p>
        </w:tc>
        <w:tc>
          <w:tcPr>
            <w:tcW w:w="722" w:type="dxa"/>
            <w:gridSpan w:val="3"/>
            <w:tcBorders>
              <w:top w:val="nil"/>
              <w:left w:val="single" w:sz="4" w:space="0" w:color="auto"/>
              <w:bottom w:val="single" w:sz="4" w:space="0" w:color="auto"/>
              <w:right w:val="single" w:sz="4" w:space="0" w:color="auto"/>
            </w:tcBorders>
          </w:tcPr>
          <w:p w14:paraId="5741B0A4" w14:textId="77777777" w:rsidR="00D40C70" w:rsidRPr="006A6394" w:rsidRDefault="00D40C70" w:rsidP="00E6030B">
            <w:pPr>
              <w:pStyle w:val="TAC"/>
            </w:pPr>
          </w:p>
          <w:p w14:paraId="0E22636A" w14:textId="77777777" w:rsidR="00D40C70" w:rsidRPr="006A6394" w:rsidRDefault="00D40C70" w:rsidP="00E6030B">
            <w:pPr>
              <w:pStyle w:val="TAC"/>
            </w:pPr>
            <w:r w:rsidRPr="006A6394">
              <w:t>UEA7</w:t>
            </w:r>
          </w:p>
        </w:tc>
        <w:tc>
          <w:tcPr>
            <w:tcW w:w="1137" w:type="dxa"/>
            <w:gridSpan w:val="3"/>
            <w:tcBorders>
              <w:top w:val="nil"/>
              <w:left w:val="nil"/>
              <w:bottom w:val="nil"/>
              <w:right w:val="nil"/>
            </w:tcBorders>
          </w:tcPr>
          <w:p w14:paraId="584C9932" w14:textId="77777777" w:rsidR="00D40C70" w:rsidRPr="006A6394" w:rsidRDefault="00D40C70" w:rsidP="00E6030B">
            <w:pPr>
              <w:pStyle w:val="TAL"/>
            </w:pPr>
          </w:p>
          <w:p w14:paraId="0D9DFC24" w14:textId="77777777" w:rsidR="00D40C70" w:rsidRPr="006A6394" w:rsidRDefault="00D40C70" w:rsidP="00E6030B">
            <w:pPr>
              <w:pStyle w:val="TAL"/>
            </w:pPr>
            <w:r w:rsidRPr="006A6394">
              <w:t>octet 5*</w:t>
            </w:r>
          </w:p>
        </w:tc>
      </w:tr>
      <w:tr w:rsidR="00D40C70" w:rsidRPr="006A6394" w14:paraId="2C31ED46"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B1BED92" w14:textId="77777777" w:rsidR="00D40C70" w:rsidRPr="006A6394" w:rsidRDefault="00D40C70" w:rsidP="00E6030B">
            <w:pPr>
              <w:pStyle w:val="TAC"/>
            </w:pPr>
          </w:p>
          <w:p w14:paraId="7975ED94" w14:textId="77777777" w:rsidR="00D40C70" w:rsidRPr="006A6394" w:rsidRDefault="00D40C70" w:rsidP="00E6030B">
            <w:pPr>
              <w:pStyle w:val="TAC"/>
            </w:pPr>
            <w:r w:rsidRPr="006A6394">
              <w:t>UCS2</w:t>
            </w:r>
          </w:p>
        </w:tc>
        <w:tc>
          <w:tcPr>
            <w:tcW w:w="721" w:type="dxa"/>
            <w:gridSpan w:val="3"/>
            <w:tcBorders>
              <w:top w:val="nil"/>
              <w:left w:val="single" w:sz="4" w:space="0" w:color="auto"/>
              <w:bottom w:val="single" w:sz="4" w:space="0" w:color="auto"/>
              <w:right w:val="single" w:sz="4" w:space="0" w:color="auto"/>
            </w:tcBorders>
          </w:tcPr>
          <w:p w14:paraId="3C282F97" w14:textId="77777777" w:rsidR="00D40C70" w:rsidRPr="006A6394" w:rsidRDefault="00D40C70" w:rsidP="00E6030B">
            <w:pPr>
              <w:pStyle w:val="TAC"/>
            </w:pPr>
          </w:p>
          <w:p w14:paraId="6CB69230" w14:textId="77777777" w:rsidR="00D40C70" w:rsidRPr="006A6394" w:rsidRDefault="00D40C70" w:rsidP="00E6030B">
            <w:pPr>
              <w:pStyle w:val="TAC"/>
            </w:pPr>
            <w:r w:rsidRPr="006A6394">
              <w:t>UIA1</w:t>
            </w:r>
          </w:p>
        </w:tc>
        <w:tc>
          <w:tcPr>
            <w:tcW w:w="721" w:type="dxa"/>
            <w:gridSpan w:val="3"/>
            <w:tcBorders>
              <w:top w:val="nil"/>
              <w:left w:val="single" w:sz="4" w:space="0" w:color="auto"/>
              <w:bottom w:val="single" w:sz="4" w:space="0" w:color="auto"/>
              <w:right w:val="single" w:sz="4" w:space="0" w:color="auto"/>
            </w:tcBorders>
          </w:tcPr>
          <w:p w14:paraId="33132F94" w14:textId="77777777" w:rsidR="00D40C70" w:rsidRPr="006A6394" w:rsidRDefault="00D40C70" w:rsidP="00E6030B">
            <w:pPr>
              <w:pStyle w:val="TAC"/>
            </w:pPr>
          </w:p>
          <w:p w14:paraId="0215093A" w14:textId="77777777" w:rsidR="00D40C70" w:rsidRPr="006A6394" w:rsidRDefault="00D40C70" w:rsidP="00E6030B">
            <w:pPr>
              <w:pStyle w:val="TAC"/>
            </w:pPr>
            <w:r w:rsidRPr="006A6394">
              <w:t>UIA2</w:t>
            </w:r>
          </w:p>
        </w:tc>
        <w:tc>
          <w:tcPr>
            <w:tcW w:w="721" w:type="dxa"/>
            <w:gridSpan w:val="3"/>
            <w:tcBorders>
              <w:top w:val="nil"/>
              <w:left w:val="single" w:sz="4" w:space="0" w:color="auto"/>
              <w:bottom w:val="single" w:sz="4" w:space="0" w:color="auto"/>
              <w:right w:val="single" w:sz="4" w:space="0" w:color="auto"/>
            </w:tcBorders>
          </w:tcPr>
          <w:p w14:paraId="7C0F9BFB" w14:textId="77777777" w:rsidR="00D40C70" w:rsidRPr="006A6394" w:rsidRDefault="00D40C70" w:rsidP="00E6030B">
            <w:pPr>
              <w:pStyle w:val="TAC"/>
            </w:pPr>
          </w:p>
          <w:p w14:paraId="7DDFE8F0" w14:textId="77777777" w:rsidR="00D40C70" w:rsidRPr="006A6394" w:rsidRDefault="00D40C70" w:rsidP="00E6030B">
            <w:pPr>
              <w:pStyle w:val="TAC"/>
            </w:pPr>
            <w:r w:rsidRPr="006A6394">
              <w:t>UIA3</w:t>
            </w:r>
          </w:p>
        </w:tc>
        <w:tc>
          <w:tcPr>
            <w:tcW w:w="721" w:type="dxa"/>
            <w:gridSpan w:val="3"/>
            <w:tcBorders>
              <w:top w:val="nil"/>
              <w:left w:val="single" w:sz="4" w:space="0" w:color="auto"/>
              <w:bottom w:val="single" w:sz="4" w:space="0" w:color="auto"/>
              <w:right w:val="single" w:sz="4" w:space="0" w:color="auto"/>
            </w:tcBorders>
          </w:tcPr>
          <w:p w14:paraId="11F84098" w14:textId="77777777" w:rsidR="00D40C70" w:rsidRPr="006A6394" w:rsidRDefault="00D40C70" w:rsidP="00E6030B">
            <w:pPr>
              <w:pStyle w:val="TAC"/>
            </w:pPr>
          </w:p>
          <w:p w14:paraId="7BD2AF01" w14:textId="77777777" w:rsidR="00D40C70" w:rsidRPr="006A6394" w:rsidRDefault="00D40C70" w:rsidP="00E6030B">
            <w:pPr>
              <w:pStyle w:val="TAC"/>
            </w:pPr>
            <w:r w:rsidRPr="006A6394">
              <w:t>UIA4</w:t>
            </w:r>
          </w:p>
        </w:tc>
        <w:tc>
          <w:tcPr>
            <w:tcW w:w="721" w:type="dxa"/>
            <w:gridSpan w:val="3"/>
            <w:tcBorders>
              <w:top w:val="nil"/>
              <w:left w:val="single" w:sz="4" w:space="0" w:color="auto"/>
              <w:bottom w:val="single" w:sz="4" w:space="0" w:color="auto"/>
              <w:right w:val="single" w:sz="4" w:space="0" w:color="auto"/>
            </w:tcBorders>
          </w:tcPr>
          <w:p w14:paraId="5C90A482" w14:textId="77777777" w:rsidR="00D40C70" w:rsidRPr="006A6394" w:rsidRDefault="00D40C70" w:rsidP="00E6030B">
            <w:pPr>
              <w:pStyle w:val="TAC"/>
            </w:pPr>
          </w:p>
          <w:p w14:paraId="340405D7" w14:textId="77777777" w:rsidR="00D40C70" w:rsidRPr="006A6394" w:rsidRDefault="00D40C70" w:rsidP="00E6030B">
            <w:pPr>
              <w:pStyle w:val="TAC"/>
            </w:pPr>
            <w:r w:rsidRPr="006A6394">
              <w:t>UIA5</w:t>
            </w:r>
          </w:p>
        </w:tc>
        <w:tc>
          <w:tcPr>
            <w:tcW w:w="721" w:type="dxa"/>
            <w:gridSpan w:val="3"/>
            <w:tcBorders>
              <w:top w:val="nil"/>
              <w:left w:val="single" w:sz="4" w:space="0" w:color="auto"/>
              <w:bottom w:val="single" w:sz="4" w:space="0" w:color="auto"/>
              <w:right w:val="single" w:sz="4" w:space="0" w:color="auto"/>
            </w:tcBorders>
          </w:tcPr>
          <w:p w14:paraId="1960D130" w14:textId="77777777" w:rsidR="00D40C70" w:rsidRPr="006A6394" w:rsidRDefault="00D40C70" w:rsidP="00E6030B">
            <w:pPr>
              <w:pStyle w:val="TAC"/>
            </w:pPr>
          </w:p>
          <w:p w14:paraId="3245EE3D" w14:textId="77777777" w:rsidR="00D40C70" w:rsidRPr="006A6394" w:rsidRDefault="00D40C70" w:rsidP="00E6030B">
            <w:pPr>
              <w:pStyle w:val="TAC"/>
            </w:pPr>
            <w:r w:rsidRPr="006A6394">
              <w:t>UIA6</w:t>
            </w:r>
          </w:p>
        </w:tc>
        <w:tc>
          <w:tcPr>
            <w:tcW w:w="722" w:type="dxa"/>
            <w:gridSpan w:val="3"/>
            <w:tcBorders>
              <w:top w:val="nil"/>
              <w:left w:val="single" w:sz="4" w:space="0" w:color="auto"/>
              <w:bottom w:val="single" w:sz="4" w:space="0" w:color="auto"/>
              <w:right w:val="single" w:sz="4" w:space="0" w:color="auto"/>
            </w:tcBorders>
          </w:tcPr>
          <w:p w14:paraId="3FD15ECB" w14:textId="77777777" w:rsidR="00D40C70" w:rsidRPr="006A6394" w:rsidRDefault="00D40C70" w:rsidP="00E6030B">
            <w:pPr>
              <w:pStyle w:val="TAC"/>
            </w:pPr>
          </w:p>
          <w:p w14:paraId="5E2E7A45" w14:textId="77777777" w:rsidR="00D40C70" w:rsidRPr="006A6394" w:rsidRDefault="00D40C70" w:rsidP="00E6030B">
            <w:pPr>
              <w:pStyle w:val="TAC"/>
            </w:pPr>
            <w:r w:rsidRPr="006A6394">
              <w:t>UIA7</w:t>
            </w:r>
          </w:p>
        </w:tc>
        <w:tc>
          <w:tcPr>
            <w:tcW w:w="1137" w:type="dxa"/>
            <w:gridSpan w:val="3"/>
            <w:tcBorders>
              <w:top w:val="nil"/>
              <w:left w:val="nil"/>
              <w:bottom w:val="nil"/>
              <w:right w:val="nil"/>
            </w:tcBorders>
          </w:tcPr>
          <w:p w14:paraId="381591D1" w14:textId="77777777" w:rsidR="00D40C70" w:rsidRPr="006A6394" w:rsidRDefault="00D40C70" w:rsidP="00E6030B">
            <w:pPr>
              <w:pStyle w:val="TAL"/>
            </w:pPr>
          </w:p>
          <w:p w14:paraId="2E87D638" w14:textId="77777777" w:rsidR="00D40C70" w:rsidRPr="006A6394" w:rsidRDefault="00D40C70" w:rsidP="00E6030B">
            <w:pPr>
              <w:pStyle w:val="TAL"/>
            </w:pPr>
            <w:r w:rsidRPr="006A6394">
              <w:t>octet 6*</w:t>
            </w:r>
          </w:p>
        </w:tc>
      </w:tr>
      <w:tr w:rsidR="00D40C70" w:rsidRPr="006A6394" w14:paraId="006159DD"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268627C" w14:textId="77777777" w:rsidR="00D40C70" w:rsidRPr="006A6394" w:rsidRDefault="00D40C70" w:rsidP="00E6030B">
            <w:pPr>
              <w:pStyle w:val="TAC"/>
            </w:pPr>
            <w:r w:rsidRPr="006A6394">
              <w:t>ProSe-dd</w:t>
            </w:r>
          </w:p>
        </w:tc>
        <w:tc>
          <w:tcPr>
            <w:tcW w:w="721" w:type="dxa"/>
            <w:gridSpan w:val="3"/>
            <w:tcBorders>
              <w:top w:val="nil"/>
              <w:left w:val="single" w:sz="4" w:space="0" w:color="auto"/>
              <w:bottom w:val="single" w:sz="4" w:space="0" w:color="auto"/>
              <w:right w:val="single" w:sz="4" w:space="0" w:color="auto"/>
            </w:tcBorders>
          </w:tcPr>
          <w:p w14:paraId="4996F089" w14:textId="77777777" w:rsidR="00D40C70" w:rsidRPr="006A6394" w:rsidRDefault="00D40C70" w:rsidP="00E6030B">
            <w:pPr>
              <w:pStyle w:val="TAC"/>
            </w:pPr>
          </w:p>
          <w:p w14:paraId="3E96882B" w14:textId="77777777" w:rsidR="00D40C70" w:rsidRPr="006A6394" w:rsidRDefault="00D40C70" w:rsidP="00E6030B">
            <w:pPr>
              <w:pStyle w:val="TAC"/>
            </w:pPr>
            <w:r w:rsidRPr="006A6394">
              <w:t>ProSe</w:t>
            </w:r>
          </w:p>
        </w:tc>
        <w:tc>
          <w:tcPr>
            <w:tcW w:w="721" w:type="dxa"/>
            <w:gridSpan w:val="3"/>
            <w:tcBorders>
              <w:top w:val="nil"/>
              <w:left w:val="single" w:sz="4" w:space="0" w:color="auto"/>
              <w:bottom w:val="single" w:sz="4" w:space="0" w:color="auto"/>
              <w:right w:val="single" w:sz="4" w:space="0" w:color="auto"/>
            </w:tcBorders>
          </w:tcPr>
          <w:p w14:paraId="2FF2AFA4" w14:textId="77777777" w:rsidR="00D40C70" w:rsidRPr="006A6394" w:rsidRDefault="00D40C70" w:rsidP="00E6030B">
            <w:pPr>
              <w:pStyle w:val="TAC"/>
            </w:pPr>
            <w:r w:rsidRPr="006A6394">
              <w:t>H.245-ASH</w:t>
            </w:r>
          </w:p>
        </w:tc>
        <w:tc>
          <w:tcPr>
            <w:tcW w:w="721" w:type="dxa"/>
            <w:gridSpan w:val="3"/>
            <w:tcBorders>
              <w:top w:val="nil"/>
              <w:left w:val="single" w:sz="4" w:space="0" w:color="auto"/>
              <w:bottom w:val="single" w:sz="4" w:space="0" w:color="auto"/>
              <w:right w:val="single" w:sz="4" w:space="0" w:color="auto"/>
            </w:tcBorders>
          </w:tcPr>
          <w:p w14:paraId="0C48EE23" w14:textId="77777777" w:rsidR="00D40C70" w:rsidRPr="006A6394" w:rsidRDefault="00D40C70" w:rsidP="00E6030B">
            <w:pPr>
              <w:pStyle w:val="TAC"/>
            </w:pPr>
            <w:r w:rsidRPr="006A6394">
              <w:rPr>
                <w:lang w:eastAsia="ja-JP"/>
              </w:rPr>
              <w:t>ACC-CSFB</w:t>
            </w:r>
          </w:p>
        </w:tc>
        <w:tc>
          <w:tcPr>
            <w:tcW w:w="721" w:type="dxa"/>
            <w:gridSpan w:val="3"/>
            <w:tcBorders>
              <w:top w:val="nil"/>
              <w:left w:val="single" w:sz="4" w:space="0" w:color="auto"/>
              <w:bottom w:val="single" w:sz="4" w:space="0" w:color="auto"/>
              <w:right w:val="single" w:sz="4" w:space="0" w:color="auto"/>
            </w:tcBorders>
          </w:tcPr>
          <w:p w14:paraId="64E47A19" w14:textId="77777777" w:rsidR="00D40C70" w:rsidRPr="006A6394" w:rsidRDefault="00D40C70" w:rsidP="00E6030B">
            <w:pPr>
              <w:pStyle w:val="TAC"/>
            </w:pPr>
          </w:p>
          <w:p w14:paraId="2C2CF291" w14:textId="77777777" w:rsidR="00D40C70" w:rsidRPr="006A6394" w:rsidRDefault="00D40C70" w:rsidP="00E6030B">
            <w:pPr>
              <w:pStyle w:val="TAC"/>
            </w:pPr>
            <w:r w:rsidRPr="006A6394">
              <w:t>LPP</w:t>
            </w:r>
          </w:p>
        </w:tc>
        <w:tc>
          <w:tcPr>
            <w:tcW w:w="721" w:type="dxa"/>
            <w:gridSpan w:val="3"/>
            <w:tcBorders>
              <w:top w:val="nil"/>
              <w:left w:val="single" w:sz="4" w:space="0" w:color="auto"/>
              <w:bottom w:val="single" w:sz="4" w:space="0" w:color="auto"/>
              <w:right w:val="single" w:sz="4" w:space="0" w:color="auto"/>
            </w:tcBorders>
          </w:tcPr>
          <w:p w14:paraId="53626437" w14:textId="77777777" w:rsidR="00D40C70" w:rsidRPr="006A6394" w:rsidRDefault="00D40C70" w:rsidP="00E6030B">
            <w:pPr>
              <w:pStyle w:val="TAC"/>
            </w:pPr>
          </w:p>
          <w:p w14:paraId="00AB6D06" w14:textId="77777777" w:rsidR="00D40C70" w:rsidRPr="006A6394" w:rsidRDefault="00D40C70" w:rsidP="00E6030B">
            <w:pPr>
              <w:pStyle w:val="TAC"/>
            </w:pPr>
            <w:r w:rsidRPr="006A6394">
              <w:t>LCS</w:t>
            </w:r>
          </w:p>
        </w:tc>
        <w:tc>
          <w:tcPr>
            <w:tcW w:w="721" w:type="dxa"/>
            <w:gridSpan w:val="3"/>
            <w:tcBorders>
              <w:top w:val="nil"/>
              <w:left w:val="single" w:sz="4" w:space="0" w:color="auto"/>
              <w:bottom w:val="single" w:sz="4" w:space="0" w:color="auto"/>
              <w:right w:val="single" w:sz="4" w:space="0" w:color="auto"/>
            </w:tcBorders>
          </w:tcPr>
          <w:p w14:paraId="4B8226E4" w14:textId="77777777" w:rsidR="00D40C70" w:rsidRPr="006A6394" w:rsidRDefault="00D40C70" w:rsidP="00E6030B">
            <w:pPr>
              <w:pStyle w:val="TAC"/>
              <w:rPr>
                <w:rFonts w:eastAsia="MS Mincho"/>
              </w:rPr>
            </w:pPr>
            <w:r w:rsidRPr="006A6394">
              <w:rPr>
                <w:rFonts w:eastAsia="MS Mincho"/>
              </w:rPr>
              <w:t>1xSR</w:t>
            </w:r>
          </w:p>
          <w:p w14:paraId="5B1ADD02" w14:textId="77777777" w:rsidR="00D40C70" w:rsidRPr="006A6394" w:rsidRDefault="00D40C70" w:rsidP="00E6030B">
            <w:pPr>
              <w:pStyle w:val="TAC"/>
              <w:rPr>
                <w:rFonts w:eastAsia="MS Mincho"/>
              </w:rPr>
            </w:pPr>
            <w:r w:rsidRPr="006A6394">
              <w:rPr>
                <w:rFonts w:eastAsia="MS Mincho"/>
              </w:rPr>
              <w:t>VCC</w:t>
            </w:r>
          </w:p>
        </w:tc>
        <w:tc>
          <w:tcPr>
            <w:tcW w:w="722" w:type="dxa"/>
            <w:gridSpan w:val="3"/>
            <w:tcBorders>
              <w:top w:val="nil"/>
              <w:left w:val="single" w:sz="4" w:space="0" w:color="auto"/>
              <w:bottom w:val="single" w:sz="4" w:space="0" w:color="auto"/>
              <w:right w:val="single" w:sz="4" w:space="0" w:color="auto"/>
            </w:tcBorders>
          </w:tcPr>
          <w:p w14:paraId="309D7569" w14:textId="77777777" w:rsidR="00D40C70" w:rsidRPr="006A6394" w:rsidRDefault="00D40C70" w:rsidP="00E6030B">
            <w:pPr>
              <w:pStyle w:val="TAC"/>
              <w:rPr>
                <w:rFonts w:eastAsia="MS Mincho"/>
              </w:rPr>
            </w:pPr>
          </w:p>
          <w:p w14:paraId="23AE1543" w14:textId="77777777" w:rsidR="00D40C70" w:rsidRPr="006A6394" w:rsidRDefault="00D40C70" w:rsidP="00E6030B">
            <w:pPr>
              <w:pStyle w:val="TAC"/>
            </w:pPr>
            <w:r w:rsidRPr="006A6394">
              <w:rPr>
                <w:rFonts w:eastAsia="MS Mincho"/>
              </w:rPr>
              <w:t>NF</w:t>
            </w:r>
          </w:p>
        </w:tc>
        <w:tc>
          <w:tcPr>
            <w:tcW w:w="1137" w:type="dxa"/>
            <w:gridSpan w:val="3"/>
            <w:tcBorders>
              <w:top w:val="nil"/>
              <w:left w:val="nil"/>
              <w:bottom w:val="nil"/>
              <w:right w:val="nil"/>
            </w:tcBorders>
          </w:tcPr>
          <w:p w14:paraId="68727631" w14:textId="77777777" w:rsidR="00D40C70" w:rsidRPr="006A6394" w:rsidRDefault="00D40C70" w:rsidP="00E6030B">
            <w:pPr>
              <w:pStyle w:val="TAL"/>
            </w:pPr>
          </w:p>
          <w:p w14:paraId="0A2D2140" w14:textId="77777777" w:rsidR="00D40C70" w:rsidRPr="006A6394" w:rsidRDefault="00D40C70" w:rsidP="00E6030B">
            <w:pPr>
              <w:pStyle w:val="TAL"/>
            </w:pPr>
            <w:r w:rsidRPr="006A6394">
              <w:t>octet 7*</w:t>
            </w:r>
          </w:p>
        </w:tc>
      </w:tr>
      <w:tr w:rsidR="00D40C70" w:rsidRPr="006A6394" w14:paraId="7C34057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1C11CF2" w14:textId="77777777" w:rsidR="00D40C70" w:rsidRPr="006A6394" w:rsidRDefault="00D40C70" w:rsidP="00E6030B">
            <w:pPr>
              <w:pStyle w:val="TAC"/>
              <w:rPr>
                <w:rFonts w:eastAsia="MS Mincho"/>
              </w:rPr>
            </w:pPr>
          </w:p>
          <w:p w14:paraId="58804974" w14:textId="77777777" w:rsidR="00D40C70" w:rsidRPr="006A6394" w:rsidRDefault="00D40C70" w:rsidP="00E6030B">
            <w:pPr>
              <w:pStyle w:val="TAC"/>
            </w:pPr>
            <w:r w:rsidRPr="006A6394">
              <w:t>ePCO</w:t>
            </w:r>
          </w:p>
        </w:tc>
        <w:tc>
          <w:tcPr>
            <w:tcW w:w="721" w:type="dxa"/>
            <w:gridSpan w:val="3"/>
            <w:tcBorders>
              <w:top w:val="nil"/>
              <w:left w:val="single" w:sz="4" w:space="0" w:color="auto"/>
              <w:bottom w:val="single" w:sz="4" w:space="0" w:color="auto"/>
              <w:right w:val="single" w:sz="4" w:space="0" w:color="auto"/>
            </w:tcBorders>
          </w:tcPr>
          <w:p w14:paraId="4C8ED1B0" w14:textId="77777777" w:rsidR="00D40C70" w:rsidRPr="006A6394" w:rsidRDefault="00D40C70" w:rsidP="00E6030B">
            <w:pPr>
              <w:pStyle w:val="TAC"/>
            </w:pPr>
            <w:r w:rsidRPr="006A6394">
              <w:t>HC-CP CIoT</w:t>
            </w:r>
          </w:p>
        </w:tc>
        <w:tc>
          <w:tcPr>
            <w:tcW w:w="721" w:type="dxa"/>
            <w:gridSpan w:val="3"/>
            <w:tcBorders>
              <w:top w:val="nil"/>
              <w:left w:val="single" w:sz="4" w:space="0" w:color="auto"/>
              <w:bottom w:val="single" w:sz="4" w:space="0" w:color="auto"/>
              <w:right w:val="single" w:sz="4" w:space="0" w:color="auto"/>
            </w:tcBorders>
          </w:tcPr>
          <w:p w14:paraId="1E0F3205" w14:textId="77777777" w:rsidR="00D40C70" w:rsidRPr="006A6394" w:rsidRDefault="00D40C70" w:rsidP="00E6030B">
            <w:pPr>
              <w:pStyle w:val="TAC"/>
            </w:pPr>
            <w:r w:rsidRPr="006A6394">
              <w:rPr>
                <w:lang w:eastAsia="ja-JP"/>
              </w:rPr>
              <w:t>ERw/oPDN</w:t>
            </w:r>
          </w:p>
        </w:tc>
        <w:tc>
          <w:tcPr>
            <w:tcW w:w="721" w:type="dxa"/>
            <w:gridSpan w:val="3"/>
            <w:tcBorders>
              <w:top w:val="nil"/>
              <w:left w:val="single" w:sz="4" w:space="0" w:color="auto"/>
              <w:bottom w:val="single" w:sz="4" w:space="0" w:color="auto"/>
              <w:right w:val="single" w:sz="4" w:space="0" w:color="auto"/>
            </w:tcBorders>
          </w:tcPr>
          <w:p w14:paraId="47FE9E91" w14:textId="77777777" w:rsidR="00D40C70" w:rsidRPr="006A6394" w:rsidRDefault="00D40C70" w:rsidP="00E6030B">
            <w:pPr>
              <w:pStyle w:val="TAC"/>
              <w:rPr>
                <w:lang w:eastAsia="ja-JP"/>
              </w:rPr>
            </w:pPr>
            <w:r w:rsidRPr="006A6394">
              <w:t>S1-U data</w:t>
            </w:r>
          </w:p>
        </w:tc>
        <w:tc>
          <w:tcPr>
            <w:tcW w:w="721" w:type="dxa"/>
            <w:gridSpan w:val="3"/>
            <w:tcBorders>
              <w:top w:val="nil"/>
              <w:left w:val="single" w:sz="4" w:space="0" w:color="auto"/>
              <w:bottom w:val="single" w:sz="4" w:space="0" w:color="auto"/>
              <w:right w:val="single" w:sz="4" w:space="0" w:color="auto"/>
            </w:tcBorders>
          </w:tcPr>
          <w:p w14:paraId="0E15F5B9" w14:textId="77777777" w:rsidR="00D40C70" w:rsidRPr="006A6394" w:rsidRDefault="00D40C70" w:rsidP="00E6030B">
            <w:pPr>
              <w:pStyle w:val="TAC"/>
            </w:pPr>
            <w:r w:rsidRPr="006A6394">
              <w:t>UP CIoT</w:t>
            </w:r>
          </w:p>
        </w:tc>
        <w:tc>
          <w:tcPr>
            <w:tcW w:w="721" w:type="dxa"/>
            <w:gridSpan w:val="3"/>
            <w:tcBorders>
              <w:top w:val="nil"/>
              <w:left w:val="single" w:sz="4" w:space="0" w:color="auto"/>
              <w:bottom w:val="single" w:sz="4" w:space="0" w:color="auto"/>
              <w:right w:val="single" w:sz="4" w:space="0" w:color="auto"/>
            </w:tcBorders>
          </w:tcPr>
          <w:p w14:paraId="7B8073E6" w14:textId="77777777" w:rsidR="00D40C70" w:rsidRPr="006A6394" w:rsidRDefault="00D40C70" w:rsidP="00E6030B">
            <w:pPr>
              <w:pStyle w:val="TAC"/>
            </w:pPr>
            <w:r w:rsidRPr="006A6394">
              <w:rPr>
                <w:rFonts w:eastAsia="MS Mincho"/>
              </w:rPr>
              <w:t>CP CIoT</w:t>
            </w:r>
          </w:p>
        </w:tc>
        <w:tc>
          <w:tcPr>
            <w:tcW w:w="721" w:type="dxa"/>
            <w:gridSpan w:val="3"/>
            <w:tcBorders>
              <w:top w:val="nil"/>
              <w:left w:val="single" w:sz="4" w:space="0" w:color="auto"/>
              <w:bottom w:val="single" w:sz="4" w:space="0" w:color="auto"/>
              <w:right w:val="single" w:sz="4" w:space="0" w:color="auto"/>
            </w:tcBorders>
          </w:tcPr>
          <w:p w14:paraId="09EB3984" w14:textId="77777777" w:rsidR="00D40C70" w:rsidRPr="006A6394" w:rsidRDefault="00D40C70" w:rsidP="00E6030B">
            <w:pPr>
              <w:pStyle w:val="TAC"/>
              <w:rPr>
                <w:rFonts w:eastAsia="MS Mincho"/>
              </w:rPr>
            </w:pPr>
            <w:r w:rsidRPr="006A6394">
              <w:rPr>
                <w:lang w:eastAsia="ko-KR"/>
              </w:rPr>
              <w:t>Prose-relay</w:t>
            </w:r>
          </w:p>
        </w:tc>
        <w:tc>
          <w:tcPr>
            <w:tcW w:w="722" w:type="dxa"/>
            <w:gridSpan w:val="3"/>
            <w:tcBorders>
              <w:top w:val="nil"/>
              <w:left w:val="single" w:sz="4" w:space="0" w:color="auto"/>
              <w:bottom w:val="single" w:sz="4" w:space="0" w:color="auto"/>
              <w:right w:val="single" w:sz="4" w:space="0" w:color="auto"/>
            </w:tcBorders>
          </w:tcPr>
          <w:p w14:paraId="200A3347" w14:textId="77777777" w:rsidR="00D40C70" w:rsidRPr="006A6394" w:rsidRDefault="00D40C70" w:rsidP="00E6030B">
            <w:pPr>
              <w:pStyle w:val="TAC"/>
              <w:rPr>
                <w:rFonts w:eastAsia="MS Mincho"/>
              </w:rPr>
            </w:pPr>
            <w:r w:rsidRPr="006A6394">
              <w:rPr>
                <w:rFonts w:eastAsia="MS Mincho"/>
              </w:rPr>
              <w:t>ProSe-dc</w:t>
            </w:r>
          </w:p>
        </w:tc>
        <w:tc>
          <w:tcPr>
            <w:tcW w:w="1137" w:type="dxa"/>
            <w:gridSpan w:val="3"/>
            <w:tcBorders>
              <w:top w:val="nil"/>
              <w:left w:val="nil"/>
              <w:bottom w:val="nil"/>
              <w:right w:val="nil"/>
            </w:tcBorders>
          </w:tcPr>
          <w:p w14:paraId="425DF8B8" w14:textId="77777777" w:rsidR="00D40C70" w:rsidRPr="006A6394" w:rsidRDefault="00D40C70" w:rsidP="00E6030B">
            <w:pPr>
              <w:pStyle w:val="TAL"/>
            </w:pPr>
          </w:p>
          <w:p w14:paraId="2A1B8116" w14:textId="77777777" w:rsidR="00D40C70" w:rsidRPr="006A6394" w:rsidRDefault="00D40C70" w:rsidP="00E6030B">
            <w:pPr>
              <w:pStyle w:val="TAL"/>
            </w:pPr>
            <w:r w:rsidRPr="006A6394">
              <w:t>octet 8*</w:t>
            </w:r>
          </w:p>
        </w:tc>
      </w:tr>
      <w:tr w:rsidR="00D40C70" w:rsidRPr="006A6394" w14:paraId="074ECB97"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2C21286" w14:textId="77777777" w:rsidR="00D40C70" w:rsidRPr="006A6394" w:rsidRDefault="00D40C70" w:rsidP="00E6030B">
            <w:pPr>
              <w:pStyle w:val="TAC"/>
            </w:pPr>
            <w:r w:rsidRPr="006A6394">
              <w:rPr>
                <w:lang w:eastAsia="ko-KR"/>
              </w:rPr>
              <w:t>15 bearers</w:t>
            </w:r>
          </w:p>
        </w:tc>
        <w:tc>
          <w:tcPr>
            <w:tcW w:w="721" w:type="dxa"/>
            <w:gridSpan w:val="3"/>
            <w:tcBorders>
              <w:top w:val="nil"/>
              <w:left w:val="single" w:sz="4" w:space="0" w:color="auto"/>
              <w:bottom w:val="single" w:sz="4" w:space="0" w:color="auto"/>
              <w:right w:val="single" w:sz="4" w:space="0" w:color="auto"/>
            </w:tcBorders>
          </w:tcPr>
          <w:p w14:paraId="1A4D815D" w14:textId="77777777" w:rsidR="00D40C70" w:rsidRPr="006A6394" w:rsidRDefault="00D40C70" w:rsidP="00E6030B">
            <w:pPr>
              <w:pStyle w:val="TAC"/>
            </w:pPr>
            <w:r w:rsidRPr="006A6394">
              <w:rPr>
                <w:lang w:eastAsia="ko-KR"/>
              </w:rPr>
              <w:t>SGC</w:t>
            </w:r>
          </w:p>
        </w:tc>
        <w:tc>
          <w:tcPr>
            <w:tcW w:w="721" w:type="dxa"/>
            <w:gridSpan w:val="3"/>
            <w:tcBorders>
              <w:top w:val="nil"/>
              <w:left w:val="single" w:sz="4" w:space="0" w:color="auto"/>
              <w:bottom w:val="single" w:sz="4" w:space="0" w:color="auto"/>
              <w:right w:val="single" w:sz="4" w:space="0" w:color="auto"/>
            </w:tcBorders>
          </w:tcPr>
          <w:p w14:paraId="2A6888CE" w14:textId="77777777" w:rsidR="00D40C70" w:rsidRPr="006A6394" w:rsidRDefault="00D40C70" w:rsidP="00E6030B">
            <w:pPr>
              <w:pStyle w:val="TAC"/>
              <w:rPr>
                <w:lang w:eastAsia="ja-JP"/>
              </w:rPr>
            </w:pPr>
            <w:r w:rsidRPr="006A6394">
              <w:rPr>
                <w:lang w:eastAsia="ko-KR"/>
              </w:rPr>
              <w:t>N1mode</w:t>
            </w:r>
          </w:p>
        </w:tc>
        <w:tc>
          <w:tcPr>
            <w:tcW w:w="721" w:type="dxa"/>
            <w:gridSpan w:val="3"/>
            <w:tcBorders>
              <w:top w:val="nil"/>
              <w:left w:val="single" w:sz="4" w:space="0" w:color="auto"/>
              <w:bottom w:val="single" w:sz="4" w:space="0" w:color="auto"/>
              <w:right w:val="single" w:sz="4" w:space="0" w:color="auto"/>
            </w:tcBorders>
          </w:tcPr>
          <w:p w14:paraId="07550D46" w14:textId="77777777" w:rsidR="00D40C70" w:rsidRPr="006A6394" w:rsidRDefault="00D40C70" w:rsidP="00E6030B">
            <w:pPr>
              <w:pStyle w:val="TAC"/>
              <w:rPr>
                <w:lang w:eastAsia="ko-KR"/>
              </w:rPr>
            </w:pPr>
          </w:p>
          <w:p w14:paraId="64EAE003" w14:textId="77777777" w:rsidR="00D40C70" w:rsidRPr="006A6394" w:rsidRDefault="00D40C70" w:rsidP="00E6030B">
            <w:pPr>
              <w:pStyle w:val="TAC"/>
            </w:pPr>
            <w:r w:rsidRPr="006A6394">
              <w:rPr>
                <w:lang w:eastAsia="ko-KR"/>
              </w:rPr>
              <w:t>DCNR</w:t>
            </w:r>
          </w:p>
        </w:tc>
        <w:tc>
          <w:tcPr>
            <w:tcW w:w="721" w:type="dxa"/>
            <w:gridSpan w:val="3"/>
            <w:tcBorders>
              <w:top w:val="nil"/>
              <w:left w:val="single" w:sz="4" w:space="0" w:color="auto"/>
              <w:bottom w:val="single" w:sz="4" w:space="0" w:color="auto"/>
              <w:right w:val="single" w:sz="4" w:space="0" w:color="auto"/>
            </w:tcBorders>
          </w:tcPr>
          <w:p w14:paraId="21A0CC07" w14:textId="77777777" w:rsidR="00D40C70" w:rsidRPr="006A6394" w:rsidRDefault="00D40C70" w:rsidP="00E6030B">
            <w:pPr>
              <w:pStyle w:val="TAC"/>
            </w:pPr>
            <w:r w:rsidRPr="006A6394">
              <w:rPr>
                <w:lang w:eastAsia="ko-KR"/>
              </w:rPr>
              <w:t>CP backoff</w:t>
            </w:r>
          </w:p>
        </w:tc>
        <w:tc>
          <w:tcPr>
            <w:tcW w:w="721" w:type="dxa"/>
            <w:gridSpan w:val="3"/>
            <w:tcBorders>
              <w:top w:val="nil"/>
              <w:left w:val="single" w:sz="4" w:space="0" w:color="auto"/>
              <w:bottom w:val="single" w:sz="4" w:space="0" w:color="auto"/>
              <w:right w:val="single" w:sz="4" w:space="0" w:color="auto"/>
            </w:tcBorders>
          </w:tcPr>
          <w:p w14:paraId="30BFE277" w14:textId="77777777" w:rsidR="00D40C70" w:rsidRPr="006A6394" w:rsidRDefault="00D40C70" w:rsidP="00E6030B">
            <w:pPr>
              <w:pStyle w:val="TAC"/>
              <w:rPr>
                <w:rFonts w:eastAsia="MS Mincho"/>
              </w:rPr>
            </w:pPr>
            <w:r w:rsidRPr="006A6394">
              <w:rPr>
                <w:lang w:eastAsia="ko-KR"/>
              </w:rPr>
              <w:t>RestrictEC</w:t>
            </w:r>
          </w:p>
        </w:tc>
        <w:tc>
          <w:tcPr>
            <w:tcW w:w="721" w:type="dxa"/>
            <w:gridSpan w:val="3"/>
            <w:tcBorders>
              <w:top w:val="nil"/>
              <w:left w:val="single" w:sz="4" w:space="0" w:color="auto"/>
              <w:bottom w:val="single" w:sz="4" w:space="0" w:color="auto"/>
              <w:right w:val="single" w:sz="4" w:space="0" w:color="auto"/>
            </w:tcBorders>
          </w:tcPr>
          <w:p w14:paraId="4C5FB25E" w14:textId="77777777" w:rsidR="00D40C70" w:rsidRPr="006A6394" w:rsidRDefault="00D40C70" w:rsidP="00E6030B">
            <w:pPr>
              <w:pStyle w:val="TAC"/>
              <w:rPr>
                <w:lang w:eastAsia="ko-KR"/>
              </w:rPr>
            </w:pPr>
            <w:r w:rsidRPr="006A6394">
              <w:rPr>
                <w:lang w:eastAsia="ko-KR"/>
              </w:rPr>
              <w:t>V2X PC5</w:t>
            </w:r>
          </w:p>
        </w:tc>
        <w:tc>
          <w:tcPr>
            <w:tcW w:w="722" w:type="dxa"/>
            <w:gridSpan w:val="3"/>
            <w:tcBorders>
              <w:top w:val="nil"/>
              <w:left w:val="single" w:sz="4" w:space="0" w:color="auto"/>
              <w:bottom w:val="single" w:sz="4" w:space="0" w:color="auto"/>
              <w:right w:val="single" w:sz="4" w:space="0" w:color="auto"/>
            </w:tcBorders>
          </w:tcPr>
          <w:p w14:paraId="0E4A9066" w14:textId="77777777" w:rsidR="00D40C70" w:rsidRPr="006A6394" w:rsidRDefault="00D40C70" w:rsidP="00E6030B">
            <w:pPr>
              <w:pStyle w:val="TAC"/>
              <w:rPr>
                <w:rFonts w:eastAsia="MS Mincho"/>
              </w:rPr>
            </w:pPr>
            <w:r w:rsidRPr="006A6394">
              <w:rPr>
                <w:rFonts w:eastAsia="MS Mincho"/>
              </w:rPr>
              <w:t>multipleDRB</w:t>
            </w:r>
          </w:p>
        </w:tc>
        <w:tc>
          <w:tcPr>
            <w:tcW w:w="1137" w:type="dxa"/>
            <w:gridSpan w:val="3"/>
            <w:tcBorders>
              <w:top w:val="nil"/>
              <w:left w:val="nil"/>
              <w:bottom w:val="nil"/>
              <w:right w:val="nil"/>
            </w:tcBorders>
          </w:tcPr>
          <w:p w14:paraId="5D926122" w14:textId="77777777" w:rsidR="00D40C70" w:rsidRPr="006A6394" w:rsidRDefault="00D40C70" w:rsidP="00E6030B">
            <w:pPr>
              <w:pStyle w:val="TAL"/>
            </w:pPr>
          </w:p>
          <w:p w14:paraId="53A54B83" w14:textId="77777777" w:rsidR="00D40C70" w:rsidRPr="006A6394" w:rsidRDefault="00D40C70" w:rsidP="00E6030B">
            <w:pPr>
              <w:pStyle w:val="TAL"/>
            </w:pPr>
            <w:r w:rsidRPr="006A6394">
              <w:t>octet 9*</w:t>
            </w:r>
          </w:p>
        </w:tc>
      </w:tr>
      <w:tr w:rsidR="0082098D" w:rsidRPr="006A6394" w14:paraId="172B07E7"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556DC35" w14:textId="5A90DE7F" w:rsidR="0082098D" w:rsidRPr="006A6394" w:rsidRDefault="0082098D" w:rsidP="0082098D">
            <w:pPr>
              <w:pStyle w:val="TAC"/>
            </w:pPr>
            <w:r w:rsidRPr="006A6394">
              <w:t>RPR</w:t>
            </w:r>
          </w:p>
        </w:tc>
        <w:tc>
          <w:tcPr>
            <w:tcW w:w="721" w:type="dxa"/>
            <w:gridSpan w:val="3"/>
            <w:tcBorders>
              <w:top w:val="nil"/>
              <w:left w:val="single" w:sz="4" w:space="0" w:color="auto"/>
              <w:bottom w:val="single" w:sz="4" w:space="0" w:color="auto"/>
              <w:right w:val="single" w:sz="4" w:space="0" w:color="auto"/>
            </w:tcBorders>
          </w:tcPr>
          <w:p w14:paraId="07432BBF" w14:textId="63EB06D1" w:rsidR="0082098D" w:rsidRPr="006A6394" w:rsidRDefault="0082098D" w:rsidP="0082098D">
            <w:pPr>
              <w:pStyle w:val="TAC"/>
            </w:pPr>
            <w:r w:rsidRPr="006A6394">
              <w:rPr>
                <w:lang w:eastAsia="ko-KR"/>
              </w:rPr>
              <w:t>PIV</w:t>
            </w:r>
          </w:p>
        </w:tc>
        <w:tc>
          <w:tcPr>
            <w:tcW w:w="721" w:type="dxa"/>
            <w:gridSpan w:val="3"/>
            <w:tcBorders>
              <w:top w:val="nil"/>
              <w:left w:val="single" w:sz="4" w:space="0" w:color="auto"/>
              <w:bottom w:val="single" w:sz="4" w:space="0" w:color="auto"/>
              <w:right w:val="single" w:sz="4" w:space="0" w:color="auto"/>
            </w:tcBorders>
          </w:tcPr>
          <w:p w14:paraId="7D4B20C3" w14:textId="7C33FE5B" w:rsidR="0082098D" w:rsidRPr="006A6394" w:rsidRDefault="0082098D" w:rsidP="0082098D">
            <w:pPr>
              <w:pStyle w:val="TAC"/>
              <w:rPr>
                <w:lang w:eastAsia="ja-JP"/>
              </w:rPr>
            </w:pPr>
            <w:r w:rsidRPr="006A6394">
              <w:rPr>
                <w:lang w:eastAsia="ko-KR"/>
              </w:rPr>
              <w:t>NCR</w:t>
            </w:r>
          </w:p>
        </w:tc>
        <w:tc>
          <w:tcPr>
            <w:tcW w:w="721" w:type="dxa"/>
            <w:gridSpan w:val="3"/>
            <w:tcBorders>
              <w:top w:val="nil"/>
              <w:left w:val="single" w:sz="4" w:space="0" w:color="auto"/>
              <w:bottom w:val="single" w:sz="4" w:space="0" w:color="auto"/>
              <w:right w:val="single" w:sz="4" w:space="0" w:color="auto"/>
            </w:tcBorders>
          </w:tcPr>
          <w:p w14:paraId="4634C88F" w14:textId="77777777" w:rsidR="0082098D" w:rsidRPr="006A6394" w:rsidRDefault="0082098D" w:rsidP="0082098D">
            <w:pPr>
              <w:pStyle w:val="TAC"/>
            </w:pPr>
            <w:r w:rsidRPr="006A6394">
              <w:rPr>
                <w:lang w:eastAsia="ko-KR"/>
              </w:rPr>
              <w:t>V2X NR-PC5</w:t>
            </w:r>
          </w:p>
        </w:tc>
        <w:tc>
          <w:tcPr>
            <w:tcW w:w="721" w:type="dxa"/>
            <w:gridSpan w:val="3"/>
            <w:tcBorders>
              <w:top w:val="nil"/>
              <w:left w:val="single" w:sz="4" w:space="0" w:color="auto"/>
              <w:bottom w:val="single" w:sz="4" w:space="0" w:color="auto"/>
              <w:right w:val="single" w:sz="4" w:space="0" w:color="auto"/>
            </w:tcBorders>
          </w:tcPr>
          <w:p w14:paraId="71FEE931" w14:textId="77777777" w:rsidR="0082098D" w:rsidRPr="006A6394" w:rsidRDefault="0082098D" w:rsidP="0082098D">
            <w:pPr>
              <w:pStyle w:val="TAC"/>
            </w:pPr>
            <w:r w:rsidRPr="006A6394">
              <w:rPr>
                <w:lang w:eastAsia="ko-KR"/>
              </w:rPr>
              <w:t>UP-MT-EDT</w:t>
            </w:r>
          </w:p>
        </w:tc>
        <w:tc>
          <w:tcPr>
            <w:tcW w:w="721" w:type="dxa"/>
            <w:gridSpan w:val="3"/>
            <w:tcBorders>
              <w:top w:val="nil"/>
              <w:left w:val="single" w:sz="4" w:space="0" w:color="auto"/>
              <w:bottom w:val="single" w:sz="4" w:space="0" w:color="auto"/>
              <w:right w:val="single" w:sz="4" w:space="0" w:color="auto"/>
            </w:tcBorders>
          </w:tcPr>
          <w:p w14:paraId="5B44F56F" w14:textId="77777777" w:rsidR="0082098D" w:rsidRPr="006A6394" w:rsidRDefault="0082098D" w:rsidP="0082098D">
            <w:pPr>
              <w:pStyle w:val="TAC"/>
              <w:rPr>
                <w:rFonts w:eastAsia="MS Mincho"/>
              </w:rPr>
            </w:pPr>
            <w:r w:rsidRPr="006A6394">
              <w:rPr>
                <w:lang w:eastAsia="ko-KR"/>
              </w:rPr>
              <w:t>CP-MT-EDT</w:t>
            </w:r>
          </w:p>
        </w:tc>
        <w:tc>
          <w:tcPr>
            <w:tcW w:w="721" w:type="dxa"/>
            <w:gridSpan w:val="3"/>
            <w:tcBorders>
              <w:top w:val="nil"/>
              <w:left w:val="single" w:sz="4" w:space="0" w:color="auto"/>
              <w:bottom w:val="single" w:sz="4" w:space="0" w:color="auto"/>
              <w:right w:val="single" w:sz="4" w:space="0" w:color="auto"/>
            </w:tcBorders>
          </w:tcPr>
          <w:p w14:paraId="7F888E3E" w14:textId="77777777" w:rsidR="0082098D" w:rsidRPr="006A6394" w:rsidRDefault="0082098D" w:rsidP="0082098D">
            <w:pPr>
              <w:pStyle w:val="TAC"/>
              <w:rPr>
                <w:lang w:eastAsia="ko-KR"/>
              </w:rPr>
            </w:pPr>
            <w:r w:rsidRPr="006A6394">
              <w:rPr>
                <w:lang w:eastAsia="ko-KR"/>
              </w:rPr>
              <w:t>WUSA</w:t>
            </w:r>
          </w:p>
        </w:tc>
        <w:tc>
          <w:tcPr>
            <w:tcW w:w="722" w:type="dxa"/>
            <w:gridSpan w:val="3"/>
            <w:tcBorders>
              <w:top w:val="nil"/>
              <w:left w:val="single" w:sz="4" w:space="0" w:color="auto"/>
              <w:bottom w:val="single" w:sz="4" w:space="0" w:color="auto"/>
              <w:right w:val="single" w:sz="4" w:space="0" w:color="auto"/>
            </w:tcBorders>
          </w:tcPr>
          <w:p w14:paraId="34C5E872" w14:textId="77777777" w:rsidR="0082098D" w:rsidRPr="006A6394" w:rsidRDefault="0082098D" w:rsidP="0082098D">
            <w:pPr>
              <w:pStyle w:val="TAC"/>
              <w:rPr>
                <w:rFonts w:eastAsia="MS Mincho"/>
              </w:rPr>
            </w:pPr>
            <w:r w:rsidRPr="006A6394">
              <w:rPr>
                <w:rFonts w:eastAsia="MS Mincho"/>
              </w:rPr>
              <w:t>RACS</w:t>
            </w:r>
          </w:p>
        </w:tc>
        <w:tc>
          <w:tcPr>
            <w:tcW w:w="1137" w:type="dxa"/>
            <w:gridSpan w:val="3"/>
            <w:tcBorders>
              <w:top w:val="nil"/>
              <w:left w:val="nil"/>
              <w:bottom w:val="nil"/>
              <w:right w:val="nil"/>
            </w:tcBorders>
          </w:tcPr>
          <w:p w14:paraId="27732413" w14:textId="77777777" w:rsidR="0082098D" w:rsidRPr="006A6394" w:rsidRDefault="0082098D" w:rsidP="0082098D">
            <w:pPr>
              <w:pStyle w:val="TAL"/>
            </w:pPr>
          </w:p>
          <w:p w14:paraId="073BAB65" w14:textId="77777777" w:rsidR="0082098D" w:rsidRPr="006A6394" w:rsidRDefault="0082098D" w:rsidP="0082098D">
            <w:pPr>
              <w:pStyle w:val="TAL"/>
            </w:pPr>
            <w:r w:rsidRPr="006A6394">
              <w:t>octet 10*</w:t>
            </w:r>
          </w:p>
        </w:tc>
      </w:tr>
      <w:tr w:rsidR="0082098D" w:rsidRPr="006A6394" w14:paraId="24841D6F"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8BB6B31" w14:textId="77777777" w:rsidR="0082098D" w:rsidRPr="006A6394" w:rsidRDefault="0082098D" w:rsidP="0082098D">
            <w:pPr>
              <w:pStyle w:val="TAC"/>
            </w:pPr>
            <w:r w:rsidRPr="006A6394">
              <w:t>0</w:t>
            </w:r>
          </w:p>
          <w:p w14:paraId="0EE15BD7" w14:textId="090BFD2A" w:rsidR="0082098D" w:rsidRPr="006A6394" w:rsidRDefault="0082098D" w:rsidP="0082098D">
            <w:pPr>
              <w:pStyle w:val="TAC"/>
            </w:pPr>
            <w:r w:rsidRPr="006A6394">
              <w:t>Spare</w:t>
            </w:r>
          </w:p>
        </w:tc>
        <w:tc>
          <w:tcPr>
            <w:tcW w:w="721" w:type="dxa"/>
            <w:gridSpan w:val="3"/>
            <w:tcBorders>
              <w:top w:val="nil"/>
              <w:left w:val="single" w:sz="4" w:space="0" w:color="auto"/>
              <w:bottom w:val="single" w:sz="4" w:space="0" w:color="auto"/>
              <w:right w:val="single" w:sz="4" w:space="0" w:color="auto"/>
            </w:tcBorders>
          </w:tcPr>
          <w:p w14:paraId="2BFBD6E0" w14:textId="77777777" w:rsidR="0082098D" w:rsidRPr="006A6394" w:rsidRDefault="0082098D" w:rsidP="0082098D">
            <w:pPr>
              <w:pStyle w:val="TAC"/>
              <w:rPr>
                <w:lang w:eastAsia="ko-KR"/>
              </w:rPr>
            </w:pPr>
            <w:r w:rsidRPr="006A6394">
              <w:rPr>
                <w:lang w:eastAsia="ko-KR"/>
              </w:rPr>
              <w:t>0</w:t>
            </w:r>
          </w:p>
          <w:p w14:paraId="768CF8B4" w14:textId="776F2610"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7E143A15" w14:textId="77777777" w:rsidR="0082098D" w:rsidRPr="006A6394" w:rsidRDefault="0082098D" w:rsidP="0082098D">
            <w:pPr>
              <w:pStyle w:val="TAC"/>
              <w:rPr>
                <w:lang w:eastAsia="ko-KR"/>
              </w:rPr>
            </w:pPr>
            <w:r w:rsidRPr="006A6394">
              <w:rPr>
                <w:lang w:eastAsia="ko-KR"/>
              </w:rPr>
              <w:t>0</w:t>
            </w:r>
          </w:p>
          <w:p w14:paraId="192E1B09" w14:textId="690524A6"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055BD93D" w14:textId="77777777" w:rsidR="0082098D" w:rsidRPr="006A6394" w:rsidRDefault="0082098D" w:rsidP="0082098D">
            <w:pPr>
              <w:pStyle w:val="TAC"/>
              <w:rPr>
                <w:lang w:eastAsia="ko-KR"/>
              </w:rPr>
            </w:pPr>
            <w:r w:rsidRPr="006A6394">
              <w:rPr>
                <w:lang w:eastAsia="ko-KR"/>
              </w:rPr>
              <w:t>0</w:t>
            </w:r>
          </w:p>
          <w:p w14:paraId="18CFF5AC" w14:textId="2FA99FF9"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96AF0BF" w14:textId="77777777" w:rsidR="0082098D" w:rsidRPr="006A6394" w:rsidRDefault="0082098D" w:rsidP="0082098D">
            <w:pPr>
              <w:pStyle w:val="TAC"/>
              <w:rPr>
                <w:lang w:eastAsia="ko-KR"/>
              </w:rPr>
            </w:pPr>
            <w:r w:rsidRPr="006A6394">
              <w:rPr>
                <w:lang w:eastAsia="ko-KR"/>
              </w:rPr>
              <w:t>0</w:t>
            </w:r>
          </w:p>
          <w:p w14:paraId="7D10934F" w14:textId="36A28855"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4550085" w14:textId="77777777" w:rsidR="0082098D" w:rsidRPr="006A6394" w:rsidRDefault="0082098D" w:rsidP="0082098D">
            <w:pPr>
              <w:pStyle w:val="TAC"/>
              <w:rPr>
                <w:lang w:eastAsia="ko-KR"/>
              </w:rPr>
            </w:pPr>
            <w:r w:rsidRPr="006A6394">
              <w:rPr>
                <w:lang w:eastAsia="ko-KR"/>
              </w:rPr>
              <w:t>0</w:t>
            </w:r>
          </w:p>
          <w:p w14:paraId="7FF03701" w14:textId="1C01A76A"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3D7B2490" w14:textId="068050B9" w:rsidR="0082098D" w:rsidRPr="006A6394" w:rsidRDefault="0082098D" w:rsidP="0082098D">
            <w:pPr>
              <w:pStyle w:val="TAC"/>
              <w:rPr>
                <w:lang w:eastAsia="ko-KR"/>
              </w:rPr>
            </w:pPr>
            <w:r w:rsidRPr="006A6394">
              <w:rPr>
                <w:lang w:eastAsia="ko-KR"/>
              </w:rPr>
              <w:t>PTCC</w:t>
            </w:r>
          </w:p>
        </w:tc>
        <w:tc>
          <w:tcPr>
            <w:tcW w:w="722" w:type="dxa"/>
            <w:gridSpan w:val="3"/>
            <w:tcBorders>
              <w:top w:val="nil"/>
              <w:left w:val="single" w:sz="4" w:space="0" w:color="auto"/>
              <w:bottom w:val="single" w:sz="4" w:space="0" w:color="auto"/>
              <w:right w:val="single" w:sz="4" w:space="0" w:color="auto"/>
            </w:tcBorders>
          </w:tcPr>
          <w:p w14:paraId="38368440" w14:textId="03A57A10" w:rsidR="0082098D" w:rsidRPr="006A6394" w:rsidRDefault="0082098D" w:rsidP="0082098D">
            <w:pPr>
              <w:pStyle w:val="TAC"/>
              <w:rPr>
                <w:rFonts w:eastAsia="MS Mincho"/>
              </w:rPr>
            </w:pPr>
            <w:r w:rsidRPr="006A6394">
              <w:rPr>
                <w:rFonts w:eastAsia="MS Mincho"/>
              </w:rPr>
              <w:t>PR</w:t>
            </w:r>
          </w:p>
        </w:tc>
        <w:tc>
          <w:tcPr>
            <w:tcW w:w="1137" w:type="dxa"/>
            <w:gridSpan w:val="3"/>
            <w:tcBorders>
              <w:top w:val="nil"/>
              <w:left w:val="nil"/>
              <w:bottom w:val="nil"/>
              <w:right w:val="nil"/>
            </w:tcBorders>
          </w:tcPr>
          <w:p w14:paraId="77964162" w14:textId="77777777" w:rsidR="0082098D" w:rsidRPr="006A6394" w:rsidRDefault="0082098D" w:rsidP="0082098D">
            <w:pPr>
              <w:pStyle w:val="TAL"/>
            </w:pPr>
          </w:p>
          <w:p w14:paraId="1E7C6039" w14:textId="5A574A2E" w:rsidR="0082098D" w:rsidRPr="006A6394" w:rsidRDefault="0082098D" w:rsidP="0082098D">
            <w:pPr>
              <w:pStyle w:val="TAL"/>
            </w:pPr>
            <w:r w:rsidRPr="006A6394">
              <w:t>octet 11*</w:t>
            </w:r>
          </w:p>
        </w:tc>
      </w:tr>
      <w:tr w:rsidR="0082098D" w:rsidRPr="006A6394" w14:paraId="23D5ACE3" w14:textId="77777777" w:rsidTr="00E6030B">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68DAE3F6"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3068334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884F022"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0EFD160E"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1E43D86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BD29010"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47ED6DB5" w14:textId="77777777" w:rsidR="0082098D" w:rsidRPr="006A6394" w:rsidRDefault="0082098D" w:rsidP="0082098D">
            <w:pPr>
              <w:pStyle w:val="TAC"/>
            </w:pPr>
            <w:r w:rsidRPr="006A6394">
              <w:t>0</w:t>
            </w:r>
          </w:p>
        </w:tc>
        <w:tc>
          <w:tcPr>
            <w:tcW w:w="722" w:type="dxa"/>
            <w:gridSpan w:val="3"/>
            <w:tcBorders>
              <w:top w:val="single" w:sz="4" w:space="0" w:color="auto"/>
              <w:left w:val="nil"/>
              <w:bottom w:val="nil"/>
              <w:right w:val="single" w:sz="4" w:space="0" w:color="auto"/>
            </w:tcBorders>
          </w:tcPr>
          <w:p w14:paraId="7A96A5EC" w14:textId="77777777" w:rsidR="0082098D" w:rsidRPr="006A6394" w:rsidRDefault="0082098D" w:rsidP="0082098D">
            <w:pPr>
              <w:pStyle w:val="TAC"/>
            </w:pPr>
            <w:r w:rsidRPr="006A6394">
              <w:t>0</w:t>
            </w:r>
          </w:p>
        </w:tc>
        <w:tc>
          <w:tcPr>
            <w:tcW w:w="1137" w:type="dxa"/>
            <w:gridSpan w:val="3"/>
            <w:vMerge w:val="restart"/>
            <w:tcBorders>
              <w:top w:val="nil"/>
              <w:left w:val="nil"/>
              <w:right w:val="nil"/>
            </w:tcBorders>
          </w:tcPr>
          <w:p w14:paraId="222C11EA" w14:textId="77777777" w:rsidR="0082098D" w:rsidRPr="006A6394" w:rsidRDefault="0082098D" w:rsidP="0082098D">
            <w:pPr>
              <w:pStyle w:val="TAL"/>
            </w:pPr>
          </w:p>
          <w:p w14:paraId="3AA69602" w14:textId="71B1D241" w:rsidR="0082098D" w:rsidRPr="006A6394" w:rsidRDefault="0082098D" w:rsidP="0082098D">
            <w:pPr>
              <w:pStyle w:val="TAL"/>
            </w:pPr>
            <w:r w:rsidRPr="006A6394">
              <w:t>octet 12* -15*</w:t>
            </w:r>
          </w:p>
        </w:tc>
      </w:tr>
      <w:tr w:rsidR="0082098D" w:rsidRPr="006A6394" w14:paraId="0453EBF3" w14:textId="77777777" w:rsidTr="00E6030B">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57564061" w14:textId="77777777" w:rsidR="0082098D" w:rsidRPr="006A6394" w:rsidRDefault="0082098D" w:rsidP="0082098D">
            <w:pPr>
              <w:pStyle w:val="TAC"/>
            </w:pPr>
            <w:r w:rsidRPr="006A6394">
              <w:t>Spare</w:t>
            </w:r>
          </w:p>
        </w:tc>
        <w:tc>
          <w:tcPr>
            <w:tcW w:w="1137" w:type="dxa"/>
            <w:gridSpan w:val="3"/>
            <w:vMerge/>
            <w:tcBorders>
              <w:left w:val="nil"/>
              <w:bottom w:val="nil"/>
              <w:right w:val="nil"/>
            </w:tcBorders>
          </w:tcPr>
          <w:p w14:paraId="22F0A0C2" w14:textId="77777777" w:rsidR="0082098D" w:rsidRPr="006A6394" w:rsidRDefault="0082098D" w:rsidP="0082098D">
            <w:pPr>
              <w:pStyle w:val="TAL"/>
            </w:pPr>
          </w:p>
        </w:tc>
      </w:tr>
    </w:tbl>
    <w:p w14:paraId="228F88F8" w14:textId="77777777" w:rsidR="00D40C70" w:rsidRPr="006A6394" w:rsidRDefault="00D40C70" w:rsidP="00D40C70">
      <w:pPr>
        <w:pStyle w:val="TAN"/>
      </w:pPr>
    </w:p>
    <w:p w14:paraId="778654B4" w14:textId="77777777" w:rsidR="00D40C70" w:rsidRPr="006A6394" w:rsidRDefault="00D40C70" w:rsidP="00D40C70">
      <w:pPr>
        <w:pStyle w:val="TF"/>
      </w:pPr>
      <w:r w:rsidRPr="006A6394">
        <w:t>Figure 9.9.3.34.1: UE network capability information element</w:t>
      </w:r>
    </w:p>
    <w:p w14:paraId="776C6996" w14:textId="77777777" w:rsidR="00D40C70" w:rsidRPr="006A6394" w:rsidRDefault="00D40C70" w:rsidP="00D40C70">
      <w:pPr>
        <w:pStyle w:val="TH"/>
      </w:pPr>
      <w:r w:rsidRPr="006A6394">
        <w:t xml:space="preserve">Table 9.9.3.34.1: UE network </w:t>
      </w:r>
      <w:r w:rsidRPr="006A6394">
        <w:rPr>
          <w:iCs/>
        </w:rPr>
        <w:t>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rsidR="00D40C70" w:rsidRPr="006A6394" w14:paraId="5BB3F07C" w14:textId="77777777" w:rsidTr="00E6030B">
        <w:trPr>
          <w:gridBefore w:val="1"/>
          <w:gridAfter w:val="2"/>
          <w:wBefore w:w="8" w:type="dxa"/>
          <w:wAfter w:w="107" w:type="dxa"/>
          <w:cantSplit/>
          <w:jc w:val="center"/>
        </w:trPr>
        <w:tc>
          <w:tcPr>
            <w:tcW w:w="7113" w:type="dxa"/>
            <w:gridSpan w:val="16"/>
          </w:tcPr>
          <w:p w14:paraId="151B846C" w14:textId="77777777" w:rsidR="00D40C70" w:rsidRPr="006A6394" w:rsidRDefault="00D40C70" w:rsidP="00E6030B">
            <w:pPr>
              <w:pStyle w:val="TAL"/>
            </w:pPr>
            <w:r w:rsidRPr="006A6394">
              <w:t>EPS encryption algorithms supported (octet 3)</w:t>
            </w:r>
          </w:p>
        </w:tc>
      </w:tr>
      <w:tr w:rsidR="00D40C70" w:rsidRPr="006A6394" w14:paraId="09F4CA2A" w14:textId="77777777" w:rsidTr="00E6030B">
        <w:trPr>
          <w:gridBefore w:val="1"/>
          <w:gridAfter w:val="2"/>
          <w:wBefore w:w="8" w:type="dxa"/>
          <w:wAfter w:w="107" w:type="dxa"/>
          <w:cantSplit/>
          <w:jc w:val="center"/>
        </w:trPr>
        <w:tc>
          <w:tcPr>
            <w:tcW w:w="7113" w:type="dxa"/>
            <w:gridSpan w:val="16"/>
          </w:tcPr>
          <w:p w14:paraId="211DA94E" w14:textId="77777777" w:rsidR="00D40C70" w:rsidRPr="006A6394" w:rsidRDefault="00D40C70" w:rsidP="00E6030B">
            <w:pPr>
              <w:pStyle w:val="TAL"/>
            </w:pPr>
          </w:p>
        </w:tc>
      </w:tr>
      <w:tr w:rsidR="00D40C70" w:rsidRPr="006A6394" w14:paraId="036B3A39" w14:textId="77777777" w:rsidTr="00E6030B">
        <w:trPr>
          <w:gridBefore w:val="1"/>
          <w:gridAfter w:val="2"/>
          <w:wBefore w:w="8" w:type="dxa"/>
          <w:wAfter w:w="107" w:type="dxa"/>
          <w:cantSplit/>
          <w:jc w:val="center"/>
        </w:trPr>
        <w:tc>
          <w:tcPr>
            <w:tcW w:w="7113" w:type="dxa"/>
            <w:gridSpan w:val="16"/>
          </w:tcPr>
          <w:p w14:paraId="0EFC62E9" w14:textId="77777777" w:rsidR="00D40C70" w:rsidRPr="006A6394" w:rsidRDefault="00D40C70" w:rsidP="00E6030B">
            <w:pPr>
              <w:pStyle w:val="TAL"/>
            </w:pPr>
            <w:r w:rsidRPr="006A6394">
              <w:t>EPS encryption algorithm EEA0 supported (octet 3, bit 8)</w:t>
            </w:r>
          </w:p>
        </w:tc>
      </w:tr>
      <w:tr w:rsidR="00D40C70" w:rsidRPr="006A6394" w14:paraId="7144B798" w14:textId="77777777" w:rsidTr="00E6030B">
        <w:trPr>
          <w:gridAfter w:val="3"/>
          <w:wAfter w:w="115" w:type="dxa"/>
          <w:cantSplit/>
          <w:jc w:val="center"/>
        </w:trPr>
        <w:tc>
          <w:tcPr>
            <w:tcW w:w="296" w:type="dxa"/>
            <w:gridSpan w:val="4"/>
          </w:tcPr>
          <w:p w14:paraId="43A54B50" w14:textId="77777777" w:rsidR="00D40C70" w:rsidRPr="006A6394" w:rsidRDefault="00D40C70" w:rsidP="00E6030B">
            <w:pPr>
              <w:pStyle w:val="TAC"/>
            </w:pPr>
            <w:r w:rsidRPr="006A6394">
              <w:t>0</w:t>
            </w:r>
          </w:p>
        </w:tc>
        <w:tc>
          <w:tcPr>
            <w:tcW w:w="284" w:type="dxa"/>
            <w:gridSpan w:val="3"/>
          </w:tcPr>
          <w:p w14:paraId="37471527" w14:textId="77777777" w:rsidR="00D40C70" w:rsidRPr="006A6394" w:rsidRDefault="00D40C70" w:rsidP="00E6030B">
            <w:pPr>
              <w:pStyle w:val="TAC"/>
            </w:pPr>
          </w:p>
        </w:tc>
        <w:tc>
          <w:tcPr>
            <w:tcW w:w="283" w:type="dxa"/>
            <w:gridSpan w:val="3"/>
          </w:tcPr>
          <w:p w14:paraId="3D0351E2" w14:textId="77777777" w:rsidR="00D40C70" w:rsidRPr="006A6394" w:rsidRDefault="00D40C70" w:rsidP="00E6030B">
            <w:pPr>
              <w:pStyle w:val="TAC"/>
            </w:pPr>
          </w:p>
        </w:tc>
        <w:tc>
          <w:tcPr>
            <w:tcW w:w="236" w:type="dxa"/>
            <w:gridSpan w:val="3"/>
          </w:tcPr>
          <w:p w14:paraId="43692757" w14:textId="77777777" w:rsidR="00D40C70" w:rsidRPr="006A6394" w:rsidRDefault="00D40C70" w:rsidP="00E6030B">
            <w:pPr>
              <w:pStyle w:val="TAC"/>
            </w:pPr>
          </w:p>
        </w:tc>
        <w:tc>
          <w:tcPr>
            <w:tcW w:w="6014" w:type="dxa"/>
            <w:gridSpan w:val="3"/>
            <w:shd w:val="clear" w:color="auto" w:fill="auto"/>
          </w:tcPr>
          <w:p w14:paraId="3416FF16" w14:textId="77777777" w:rsidR="00D40C70" w:rsidRPr="006A6394" w:rsidRDefault="00D40C70" w:rsidP="00E6030B">
            <w:pPr>
              <w:pStyle w:val="TAL"/>
            </w:pPr>
            <w:r w:rsidRPr="006A6394">
              <w:t>EPS encryption algorithm EEA0 not supported</w:t>
            </w:r>
          </w:p>
        </w:tc>
      </w:tr>
      <w:tr w:rsidR="00D40C70" w:rsidRPr="006A6394" w14:paraId="0E4ECB9E" w14:textId="77777777" w:rsidTr="00E6030B">
        <w:trPr>
          <w:gridAfter w:val="3"/>
          <w:wAfter w:w="115" w:type="dxa"/>
          <w:cantSplit/>
          <w:jc w:val="center"/>
        </w:trPr>
        <w:tc>
          <w:tcPr>
            <w:tcW w:w="296" w:type="dxa"/>
            <w:gridSpan w:val="4"/>
          </w:tcPr>
          <w:p w14:paraId="744442CB" w14:textId="77777777" w:rsidR="00D40C70" w:rsidRPr="006A6394" w:rsidRDefault="00D40C70" w:rsidP="00E6030B">
            <w:pPr>
              <w:pStyle w:val="TAC"/>
            </w:pPr>
            <w:r w:rsidRPr="006A6394">
              <w:t>1</w:t>
            </w:r>
          </w:p>
        </w:tc>
        <w:tc>
          <w:tcPr>
            <w:tcW w:w="284" w:type="dxa"/>
            <w:gridSpan w:val="3"/>
          </w:tcPr>
          <w:p w14:paraId="79C35A42" w14:textId="77777777" w:rsidR="00D40C70" w:rsidRPr="006A6394" w:rsidRDefault="00D40C70" w:rsidP="00E6030B">
            <w:pPr>
              <w:pStyle w:val="TAC"/>
            </w:pPr>
          </w:p>
        </w:tc>
        <w:tc>
          <w:tcPr>
            <w:tcW w:w="283" w:type="dxa"/>
            <w:gridSpan w:val="3"/>
          </w:tcPr>
          <w:p w14:paraId="566A8133" w14:textId="77777777" w:rsidR="00D40C70" w:rsidRPr="006A6394" w:rsidRDefault="00D40C70" w:rsidP="00E6030B">
            <w:pPr>
              <w:pStyle w:val="TAC"/>
            </w:pPr>
          </w:p>
        </w:tc>
        <w:tc>
          <w:tcPr>
            <w:tcW w:w="236" w:type="dxa"/>
            <w:gridSpan w:val="3"/>
          </w:tcPr>
          <w:p w14:paraId="4EEB58AB" w14:textId="77777777" w:rsidR="00D40C70" w:rsidRPr="006A6394" w:rsidRDefault="00D40C70" w:rsidP="00E6030B">
            <w:pPr>
              <w:pStyle w:val="TAC"/>
            </w:pPr>
          </w:p>
        </w:tc>
        <w:tc>
          <w:tcPr>
            <w:tcW w:w="6014" w:type="dxa"/>
            <w:gridSpan w:val="3"/>
            <w:shd w:val="clear" w:color="auto" w:fill="auto"/>
          </w:tcPr>
          <w:p w14:paraId="35B57B7A" w14:textId="77777777" w:rsidR="00D40C70" w:rsidRPr="006A6394" w:rsidRDefault="00D40C70" w:rsidP="00E6030B">
            <w:pPr>
              <w:pStyle w:val="TAL"/>
            </w:pPr>
            <w:r w:rsidRPr="006A6394">
              <w:t>EPS encryption algorithm EEA0 supported</w:t>
            </w:r>
          </w:p>
        </w:tc>
      </w:tr>
      <w:tr w:rsidR="00D40C70" w:rsidRPr="006A6394" w14:paraId="3C5E6F28" w14:textId="77777777" w:rsidTr="00E6030B">
        <w:trPr>
          <w:gridBefore w:val="1"/>
          <w:gridAfter w:val="2"/>
          <w:wBefore w:w="8" w:type="dxa"/>
          <w:wAfter w:w="107" w:type="dxa"/>
          <w:cantSplit/>
          <w:jc w:val="center"/>
        </w:trPr>
        <w:tc>
          <w:tcPr>
            <w:tcW w:w="7113" w:type="dxa"/>
            <w:gridSpan w:val="16"/>
          </w:tcPr>
          <w:p w14:paraId="7FE62D22" w14:textId="77777777" w:rsidR="00D40C70" w:rsidRPr="006A6394" w:rsidRDefault="00D40C70" w:rsidP="00E6030B">
            <w:pPr>
              <w:pStyle w:val="TAL"/>
            </w:pPr>
          </w:p>
        </w:tc>
      </w:tr>
      <w:tr w:rsidR="00D40C70" w:rsidRPr="006A6394" w14:paraId="2BF92EBD" w14:textId="77777777" w:rsidTr="00E6030B">
        <w:trPr>
          <w:gridBefore w:val="1"/>
          <w:gridAfter w:val="2"/>
          <w:wBefore w:w="8" w:type="dxa"/>
          <w:wAfter w:w="107" w:type="dxa"/>
          <w:cantSplit/>
          <w:jc w:val="center"/>
        </w:trPr>
        <w:tc>
          <w:tcPr>
            <w:tcW w:w="7113" w:type="dxa"/>
            <w:gridSpan w:val="16"/>
          </w:tcPr>
          <w:p w14:paraId="0DDB2A79" w14:textId="77777777" w:rsidR="00D40C70" w:rsidRPr="006A6394" w:rsidRDefault="00D40C70" w:rsidP="00E6030B">
            <w:pPr>
              <w:pStyle w:val="TAL"/>
            </w:pPr>
            <w:r w:rsidRPr="006A6394">
              <w:t>EPS encryption algorithm 128-EEA1 supported (octet 3, bit 7)</w:t>
            </w:r>
          </w:p>
        </w:tc>
      </w:tr>
      <w:tr w:rsidR="00D40C70" w:rsidRPr="006A6394" w14:paraId="0110F220" w14:textId="77777777" w:rsidTr="00E6030B">
        <w:trPr>
          <w:gridAfter w:val="3"/>
          <w:wAfter w:w="115" w:type="dxa"/>
          <w:cantSplit/>
          <w:jc w:val="center"/>
        </w:trPr>
        <w:tc>
          <w:tcPr>
            <w:tcW w:w="296" w:type="dxa"/>
            <w:gridSpan w:val="4"/>
          </w:tcPr>
          <w:p w14:paraId="1182C6C7" w14:textId="77777777" w:rsidR="00D40C70" w:rsidRPr="006A6394" w:rsidRDefault="00D40C70" w:rsidP="00E6030B">
            <w:pPr>
              <w:pStyle w:val="TAC"/>
            </w:pPr>
            <w:r w:rsidRPr="006A6394">
              <w:t>0</w:t>
            </w:r>
          </w:p>
        </w:tc>
        <w:tc>
          <w:tcPr>
            <w:tcW w:w="284" w:type="dxa"/>
            <w:gridSpan w:val="3"/>
          </w:tcPr>
          <w:p w14:paraId="61108A05" w14:textId="77777777" w:rsidR="00D40C70" w:rsidRPr="006A6394" w:rsidRDefault="00D40C70" w:rsidP="00E6030B">
            <w:pPr>
              <w:pStyle w:val="TAC"/>
            </w:pPr>
          </w:p>
        </w:tc>
        <w:tc>
          <w:tcPr>
            <w:tcW w:w="283" w:type="dxa"/>
            <w:gridSpan w:val="3"/>
          </w:tcPr>
          <w:p w14:paraId="528BD7D4" w14:textId="77777777" w:rsidR="00D40C70" w:rsidRPr="006A6394" w:rsidRDefault="00D40C70" w:rsidP="00E6030B">
            <w:pPr>
              <w:pStyle w:val="TAC"/>
            </w:pPr>
          </w:p>
        </w:tc>
        <w:tc>
          <w:tcPr>
            <w:tcW w:w="236" w:type="dxa"/>
            <w:gridSpan w:val="3"/>
          </w:tcPr>
          <w:p w14:paraId="59E3BD13" w14:textId="77777777" w:rsidR="00D40C70" w:rsidRPr="006A6394" w:rsidRDefault="00D40C70" w:rsidP="00E6030B">
            <w:pPr>
              <w:pStyle w:val="TAC"/>
            </w:pPr>
          </w:p>
        </w:tc>
        <w:tc>
          <w:tcPr>
            <w:tcW w:w="6014" w:type="dxa"/>
            <w:gridSpan w:val="3"/>
            <w:shd w:val="clear" w:color="auto" w:fill="auto"/>
          </w:tcPr>
          <w:p w14:paraId="10D972AC" w14:textId="77777777" w:rsidR="00D40C70" w:rsidRPr="006A6394" w:rsidRDefault="00D40C70" w:rsidP="00E6030B">
            <w:pPr>
              <w:pStyle w:val="TAL"/>
            </w:pPr>
            <w:r w:rsidRPr="006A6394">
              <w:t>EPS encryption algorithm 128-EEA1 not supported</w:t>
            </w:r>
          </w:p>
        </w:tc>
      </w:tr>
      <w:tr w:rsidR="00D40C70" w:rsidRPr="006A6394" w14:paraId="07C5581A" w14:textId="77777777" w:rsidTr="00E6030B">
        <w:trPr>
          <w:gridAfter w:val="3"/>
          <w:wAfter w:w="115" w:type="dxa"/>
          <w:cantSplit/>
          <w:jc w:val="center"/>
        </w:trPr>
        <w:tc>
          <w:tcPr>
            <w:tcW w:w="296" w:type="dxa"/>
            <w:gridSpan w:val="4"/>
          </w:tcPr>
          <w:p w14:paraId="02256D9A" w14:textId="77777777" w:rsidR="00D40C70" w:rsidRPr="006A6394" w:rsidRDefault="00D40C70" w:rsidP="00E6030B">
            <w:pPr>
              <w:pStyle w:val="TAC"/>
            </w:pPr>
            <w:r w:rsidRPr="006A6394">
              <w:t>1</w:t>
            </w:r>
          </w:p>
        </w:tc>
        <w:tc>
          <w:tcPr>
            <w:tcW w:w="284" w:type="dxa"/>
            <w:gridSpan w:val="3"/>
          </w:tcPr>
          <w:p w14:paraId="70EA545B" w14:textId="77777777" w:rsidR="00D40C70" w:rsidRPr="006A6394" w:rsidRDefault="00D40C70" w:rsidP="00E6030B">
            <w:pPr>
              <w:pStyle w:val="TAC"/>
            </w:pPr>
          </w:p>
        </w:tc>
        <w:tc>
          <w:tcPr>
            <w:tcW w:w="283" w:type="dxa"/>
            <w:gridSpan w:val="3"/>
          </w:tcPr>
          <w:p w14:paraId="68B3213A" w14:textId="77777777" w:rsidR="00D40C70" w:rsidRPr="006A6394" w:rsidRDefault="00D40C70" w:rsidP="00E6030B">
            <w:pPr>
              <w:pStyle w:val="TAC"/>
            </w:pPr>
          </w:p>
        </w:tc>
        <w:tc>
          <w:tcPr>
            <w:tcW w:w="236" w:type="dxa"/>
            <w:gridSpan w:val="3"/>
          </w:tcPr>
          <w:p w14:paraId="3B0E8A75" w14:textId="77777777" w:rsidR="00D40C70" w:rsidRPr="006A6394" w:rsidRDefault="00D40C70" w:rsidP="00E6030B">
            <w:pPr>
              <w:pStyle w:val="TAC"/>
            </w:pPr>
          </w:p>
        </w:tc>
        <w:tc>
          <w:tcPr>
            <w:tcW w:w="6014" w:type="dxa"/>
            <w:gridSpan w:val="3"/>
            <w:shd w:val="clear" w:color="auto" w:fill="auto"/>
          </w:tcPr>
          <w:p w14:paraId="37E282EC" w14:textId="77777777" w:rsidR="00D40C70" w:rsidRPr="006A6394" w:rsidRDefault="00D40C70" w:rsidP="00E6030B">
            <w:pPr>
              <w:pStyle w:val="TAL"/>
            </w:pPr>
            <w:r w:rsidRPr="006A6394">
              <w:t>EPS encryption algorithm 128-EEA1 supported</w:t>
            </w:r>
          </w:p>
        </w:tc>
      </w:tr>
      <w:tr w:rsidR="00D40C70" w:rsidRPr="006A6394" w14:paraId="5ADC9D77" w14:textId="77777777" w:rsidTr="00E6030B">
        <w:trPr>
          <w:gridBefore w:val="1"/>
          <w:gridAfter w:val="2"/>
          <w:wBefore w:w="8" w:type="dxa"/>
          <w:wAfter w:w="107" w:type="dxa"/>
          <w:cantSplit/>
          <w:jc w:val="center"/>
        </w:trPr>
        <w:tc>
          <w:tcPr>
            <w:tcW w:w="7113" w:type="dxa"/>
            <w:gridSpan w:val="16"/>
          </w:tcPr>
          <w:p w14:paraId="38D1920C" w14:textId="77777777" w:rsidR="00D40C70" w:rsidRPr="006A6394" w:rsidRDefault="00D40C70" w:rsidP="00E6030B">
            <w:pPr>
              <w:pStyle w:val="TAL"/>
            </w:pPr>
          </w:p>
        </w:tc>
      </w:tr>
      <w:tr w:rsidR="00D40C70" w:rsidRPr="006A6394" w14:paraId="5F7A2340" w14:textId="77777777" w:rsidTr="00E6030B">
        <w:trPr>
          <w:gridBefore w:val="1"/>
          <w:gridAfter w:val="2"/>
          <w:wBefore w:w="8" w:type="dxa"/>
          <w:wAfter w:w="107" w:type="dxa"/>
          <w:cantSplit/>
          <w:jc w:val="center"/>
        </w:trPr>
        <w:tc>
          <w:tcPr>
            <w:tcW w:w="7113" w:type="dxa"/>
            <w:gridSpan w:val="16"/>
          </w:tcPr>
          <w:p w14:paraId="5C91C687" w14:textId="77777777" w:rsidR="00D40C70" w:rsidRPr="006A6394" w:rsidRDefault="00D40C70" w:rsidP="00E6030B">
            <w:pPr>
              <w:pStyle w:val="TAL"/>
            </w:pPr>
            <w:r w:rsidRPr="006A6394">
              <w:t>EPS encryption algorithm 128-EEA2 supported (octet 3, bit 6)</w:t>
            </w:r>
          </w:p>
        </w:tc>
      </w:tr>
      <w:tr w:rsidR="00D40C70" w:rsidRPr="006A6394" w14:paraId="6ECF833E" w14:textId="77777777" w:rsidTr="00E6030B">
        <w:trPr>
          <w:gridAfter w:val="3"/>
          <w:wAfter w:w="115" w:type="dxa"/>
          <w:cantSplit/>
          <w:jc w:val="center"/>
        </w:trPr>
        <w:tc>
          <w:tcPr>
            <w:tcW w:w="296" w:type="dxa"/>
            <w:gridSpan w:val="4"/>
          </w:tcPr>
          <w:p w14:paraId="6BA731E7" w14:textId="77777777" w:rsidR="00D40C70" w:rsidRPr="006A6394" w:rsidRDefault="00D40C70" w:rsidP="00E6030B">
            <w:pPr>
              <w:pStyle w:val="TAC"/>
            </w:pPr>
            <w:r w:rsidRPr="006A6394">
              <w:t>0</w:t>
            </w:r>
          </w:p>
        </w:tc>
        <w:tc>
          <w:tcPr>
            <w:tcW w:w="284" w:type="dxa"/>
            <w:gridSpan w:val="3"/>
          </w:tcPr>
          <w:p w14:paraId="08325B17" w14:textId="77777777" w:rsidR="00D40C70" w:rsidRPr="006A6394" w:rsidRDefault="00D40C70" w:rsidP="00E6030B">
            <w:pPr>
              <w:pStyle w:val="TAC"/>
            </w:pPr>
          </w:p>
        </w:tc>
        <w:tc>
          <w:tcPr>
            <w:tcW w:w="283" w:type="dxa"/>
            <w:gridSpan w:val="3"/>
          </w:tcPr>
          <w:p w14:paraId="0EDD31B0" w14:textId="77777777" w:rsidR="00D40C70" w:rsidRPr="006A6394" w:rsidRDefault="00D40C70" w:rsidP="00E6030B">
            <w:pPr>
              <w:pStyle w:val="TAC"/>
            </w:pPr>
          </w:p>
        </w:tc>
        <w:tc>
          <w:tcPr>
            <w:tcW w:w="236" w:type="dxa"/>
            <w:gridSpan w:val="3"/>
          </w:tcPr>
          <w:p w14:paraId="56C7E67B" w14:textId="77777777" w:rsidR="00D40C70" w:rsidRPr="006A6394" w:rsidRDefault="00D40C70" w:rsidP="00E6030B">
            <w:pPr>
              <w:pStyle w:val="TAC"/>
            </w:pPr>
          </w:p>
        </w:tc>
        <w:tc>
          <w:tcPr>
            <w:tcW w:w="6014" w:type="dxa"/>
            <w:gridSpan w:val="3"/>
            <w:shd w:val="clear" w:color="auto" w:fill="auto"/>
          </w:tcPr>
          <w:p w14:paraId="4DE1E9B4" w14:textId="77777777" w:rsidR="00D40C70" w:rsidRPr="006A6394" w:rsidRDefault="00D40C70" w:rsidP="00E6030B">
            <w:pPr>
              <w:pStyle w:val="TAL"/>
            </w:pPr>
            <w:r w:rsidRPr="006A6394">
              <w:t>EPS encryption algorithm 128-EEA2 not supported</w:t>
            </w:r>
          </w:p>
        </w:tc>
      </w:tr>
      <w:tr w:rsidR="00D40C70" w:rsidRPr="006A6394" w14:paraId="3DF7E43B" w14:textId="77777777" w:rsidTr="00E6030B">
        <w:trPr>
          <w:gridAfter w:val="3"/>
          <w:wAfter w:w="115" w:type="dxa"/>
          <w:cantSplit/>
          <w:jc w:val="center"/>
        </w:trPr>
        <w:tc>
          <w:tcPr>
            <w:tcW w:w="296" w:type="dxa"/>
            <w:gridSpan w:val="4"/>
          </w:tcPr>
          <w:p w14:paraId="29EACE19" w14:textId="77777777" w:rsidR="00D40C70" w:rsidRPr="006A6394" w:rsidRDefault="00D40C70" w:rsidP="00E6030B">
            <w:pPr>
              <w:pStyle w:val="TAC"/>
            </w:pPr>
            <w:r w:rsidRPr="006A6394">
              <w:t>1</w:t>
            </w:r>
          </w:p>
        </w:tc>
        <w:tc>
          <w:tcPr>
            <w:tcW w:w="284" w:type="dxa"/>
            <w:gridSpan w:val="3"/>
          </w:tcPr>
          <w:p w14:paraId="2FF15034" w14:textId="77777777" w:rsidR="00D40C70" w:rsidRPr="006A6394" w:rsidRDefault="00D40C70" w:rsidP="00E6030B">
            <w:pPr>
              <w:pStyle w:val="TAC"/>
            </w:pPr>
          </w:p>
        </w:tc>
        <w:tc>
          <w:tcPr>
            <w:tcW w:w="283" w:type="dxa"/>
            <w:gridSpan w:val="3"/>
          </w:tcPr>
          <w:p w14:paraId="579E9A6E" w14:textId="77777777" w:rsidR="00D40C70" w:rsidRPr="006A6394" w:rsidRDefault="00D40C70" w:rsidP="00E6030B">
            <w:pPr>
              <w:pStyle w:val="TAC"/>
            </w:pPr>
          </w:p>
        </w:tc>
        <w:tc>
          <w:tcPr>
            <w:tcW w:w="236" w:type="dxa"/>
            <w:gridSpan w:val="3"/>
          </w:tcPr>
          <w:p w14:paraId="7A9748FF" w14:textId="77777777" w:rsidR="00D40C70" w:rsidRPr="006A6394" w:rsidRDefault="00D40C70" w:rsidP="00E6030B">
            <w:pPr>
              <w:pStyle w:val="TAC"/>
            </w:pPr>
          </w:p>
        </w:tc>
        <w:tc>
          <w:tcPr>
            <w:tcW w:w="6014" w:type="dxa"/>
            <w:gridSpan w:val="3"/>
            <w:shd w:val="clear" w:color="auto" w:fill="auto"/>
          </w:tcPr>
          <w:p w14:paraId="18D85314" w14:textId="77777777" w:rsidR="00D40C70" w:rsidRPr="006A6394" w:rsidRDefault="00D40C70" w:rsidP="00E6030B">
            <w:pPr>
              <w:pStyle w:val="TAL"/>
            </w:pPr>
            <w:r w:rsidRPr="006A6394">
              <w:t>EPS encryption algorithm 128-EEA2 supported</w:t>
            </w:r>
          </w:p>
        </w:tc>
      </w:tr>
      <w:tr w:rsidR="00D40C70" w:rsidRPr="006A6394" w14:paraId="7273B1BE" w14:textId="77777777" w:rsidTr="00E6030B">
        <w:trPr>
          <w:gridBefore w:val="1"/>
          <w:gridAfter w:val="2"/>
          <w:wBefore w:w="8" w:type="dxa"/>
          <w:wAfter w:w="107" w:type="dxa"/>
          <w:cantSplit/>
          <w:jc w:val="center"/>
        </w:trPr>
        <w:tc>
          <w:tcPr>
            <w:tcW w:w="7113" w:type="dxa"/>
            <w:gridSpan w:val="16"/>
          </w:tcPr>
          <w:p w14:paraId="69FB8D96" w14:textId="77777777" w:rsidR="00D40C70" w:rsidRPr="006A6394" w:rsidRDefault="00D40C70" w:rsidP="00E6030B">
            <w:pPr>
              <w:pStyle w:val="TAL"/>
            </w:pPr>
          </w:p>
        </w:tc>
      </w:tr>
      <w:tr w:rsidR="00D40C70" w:rsidRPr="006A6394" w14:paraId="76FE4C79" w14:textId="77777777" w:rsidTr="00E6030B">
        <w:trPr>
          <w:gridBefore w:val="1"/>
          <w:gridAfter w:val="2"/>
          <w:wBefore w:w="8" w:type="dxa"/>
          <w:wAfter w:w="107" w:type="dxa"/>
          <w:cantSplit/>
          <w:jc w:val="center"/>
        </w:trPr>
        <w:tc>
          <w:tcPr>
            <w:tcW w:w="7113" w:type="dxa"/>
            <w:gridSpan w:val="16"/>
          </w:tcPr>
          <w:p w14:paraId="5B76C8B2" w14:textId="77777777" w:rsidR="00D40C70" w:rsidRPr="006A6394" w:rsidRDefault="00D40C70" w:rsidP="00E6030B">
            <w:pPr>
              <w:pStyle w:val="TAL"/>
            </w:pPr>
            <w:r w:rsidRPr="006A6394">
              <w:t>EPS encryption algorithm 128-EEA3 supported (octet 3, bit 5)</w:t>
            </w:r>
          </w:p>
        </w:tc>
      </w:tr>
      <w:tr w:rsidR="00D40C70" w:rsidRPr="006A6394" w14:paraId="7FAE234B" w14:textId="77777777" w:rsidTr="00E6030B">
        <w:trPr>
          <w:gridAfter w:val="3"/>
          <w:wAfter w:w="115" w:type="dxa"/>
          <w:cantSplit/>
          <w:jc w:val="center"/>
        </w:trPr>
        <w:tc>
          <w:tcPr>
            <w:tcW w:w="296" w:type="dxa"/>
            <w:gridSpan w:val="4"/>
          </w:tcPr>
          <w:p w14:paraId="14C8A8CF" w14:textId="77777777" w:rsidR="00D40C70" w:rsidRPr="006A6394" w:rsidRDefault="00D40C70" w:rsidP="00E6030B">
            <w:pPr>
              <w:pStyle w:val="TAC"/>
            </w:pPr>
            <w:r w:rsidRPr="006A6394">
              <w:t>0</w:t>
            </w:r>
          </w:p>
        </w:tc>
        <w:tc>
          <w:tcPr>
            <w:tcW w:w="284" w:type="dxa"/>
            <w:gridSpan w:val="3"/>
          </w:tcPr>
          <w:p w14:paraId="7100C192" w14:textId="77777777" w:rsidR="00D40C70" w:rsidRPr="006A6394" w:rsidRDefault="00D40C70" w:rsidP="00E6030B">
            <w:pPr>
              <w:pStyle w:val="TAC"/>
            </w:pPr>
          </w:p>
        </w:tc>
        <w:tc>
          <w:tcPr>
            <w:tcW w:w="283" w:type="dxa"/>
            <w:gridSpan w:val="3"/>
          </w:tcPr>
          <w:p w14:paraId="450EFCF8" w14:textId="77777777" w:rsidR="00D40C70" w:rsidRPr="006A6394" w:rsidRDefault="00D40C70" w:rsidP="00E6030B">
            <w:pPr>
              <w:pStyle w:val="TAC"/>
            </w:pPr>
          </w:p>
        </w:tc>
        <w:tc>
          <w:tcPr>
            <w:tcW w:w="236" w:type="dxa"/>
            <w:gridSpan w:val="3"/>
          </w:tcPr>
          <w:p w14:paraId="6B0B848B" w14:textId="77777777" w:rsidR="00D40C70" w:rsidRPr="006A6394" w:rsidRDefault="00D40C70" w:rsidP="00E6030B">
            <w:pPr>
              <w:pStyle w:val="TAC"/>
            </w:pPr>
          </w:p>
        </w:tc>
        <w:tc>
          <w:tcPr>
            <w:tcW w:w="6014" w:type="dxa"/>
            <w:gridSpan w:val="3"/>
            <w:shd w:val="clear" w:color="auto" w:fill="auto"/>
          </w:tcPr>
          <w:p w14:paraId="33E8A928" w14:textId="77777777" w:rsidR="00D40C70" w:rsidRPr="006A6394" w:rsidRDefault="00D40C70" w:rsidP="00E6030B">
            <w:pPr>
              <w:pStyle w:val="TAL"/>
            </w:pPr>
            <w:r w:rsidRPr="006A6394">
              <w:t>EPS encryption algorithm 128-EEA3 not supported</w:t>
            </w:r>
          </w:p>
        </w:tc>
      </w:tr>
      <w:tr w:rsidR="00D40C70" w:rsidRPr="006A6394" w14:paraId="65A89A4B" w14:textId="77777777" w:rsidTr="00E6030B">
        <w:trPr>
          <w:gridAfter w:val="3"/>
          <w:wAfter w:w="115" w:type="dxa"/>
          <w:cantSplit/>
          <w:jc w:val="center"/>
        </w:trPr>
        <w:tc>
          <w:tcPr>
            <w:tcW w:w="296" w:type="dxa"/>
            <w:gridSpan w:val="4"/>
          </w:tcPr>
          <w:p w14:paraId="568CE430" w14:textId="77777777" w:rsidR="00D40C70" w:rsidRPr="006A6394" w:rsidRDefault="00D40C70" w:rsidP="00E6030B">
            <w:pPr>
              <w:pStyle w:val="TAC"/>
            </w:pPr>
            <w:r w:rsidRPr="006A6394">
              <w:t>1</w:t>
            </w:r>
          </w:p>
        </w:tc>
        <w:tc>
          <w:tcPr>
            <w:tcW w:w="284" w:type="dxa"/>
            <w:gridSpan w:val="3"/>
          </w:tcPr>
          <w:p w14:paraId="761AEDA9" w14:textId="77777777" w:rsidR="00D40C70" w:rsidRPr="006A6394" w:rsidRDefault="00D40C70" w:rsidP="00E6030B">
            <w:pPr>
              <w:pStyle w:val="TAC"/>
            </w:pPr>
          </w:p>
        </w:tc>
        <w:tc>
          <w:tcPr>
            <w:tcW w:w="283" w:type="dxa"/>
            <w:gridSpan w:val="3"/>
          </w:tcPr>
          <w:p w14:paraId="021C5FA3" w14:textId="77777777" w:rsidR="00D40C70" w:rsidRPr="006A6394" w:rsidRDefault="00D40C70" w:rsidP="00E6030B">
            <w:pPr>
              <w:pStyle w:val="TAC"/>
            </w:pPr>
          </w:p>
        </w:tc>
        <w:tc>
          <w:tcPr>
            <w:tcW w:w="236" w:type="dxa"/>
            <w:gridSpan w:val="3"/>
          </w:tcPr>
          <w:p w14:paraId="158DB1C8" w14:textId="77777777" w:rsidR="00D40C70" w:rsidRPr="006A6394" w:rsidRDefault="00D40C70" w:rsidP="00E6030B">
            <w:pPr>
              <w:pStyle w:val="TAC"/>
            </w:pPr>
          </w:p>
        </w:tc>
        <w:tc>
          <w:tcPr>
            <w:tcW w:w="6014" w:type="dxa"/>
            <w:gridSpan w:val="3"/>
            <w:shd w:val="clear" w:color="auto" w:fill="auto"/>
          </w:tcPr>
          <w:p w14:paraId="77E9F6A9" w14:textId="77777777" w:rsidR="00D40C70" w:rsidRPr="006A6394" w:rsidRDefault="00D40C70" w:rsidP="00E6030B">
            <w:pPr>
              <w:pStyle w:val="TAL"/>
            </w:pPr>
            <w:r w:rsidRPr="006A6394">
              <w:t>EPS encryption algorithm 128-EEA3 supported</w:t>
            </w:r>
          </w:p>
        </w:tc>
      </w:tr>
      <w:tr w:rsidR="00D40C70" w:rsidRPr="006A6394" w14:paraId="39024F02" w14:textId="77777777" w:rsidTr="00E6030B">
        <w:trPr>
          <w:gridBefore w:val="1"/>
          <w:gridAfter w:val="2"/>
          <w:wBefore w:w="8" w:type="dxa"/>
          <w:wAfter w:w="107" w:type="dxa"/>
          <w:cantSplit/>
          <w:jc w:val="center"/>
        </w:trPr>
        <w:tc>
          <w:tcPr>
            <w:tcW w:w="7113" w:type="dxa"/>
            <w:gridSpan w:val="16"/>
          </w:tcPr>
          <w:p w14:paraId="1034147A" w14:textId="77777777" w:rsidR="00D40C70" w:rsidRPr="006A6394" w:rsidRDefault="00D40C70" w:rsidP="00E6030B">
            <w:pPr>
              <w:pStyle w:val="TAL"/>
            </w:pPr>
          </w:p>
        </w:tc>
      </w:tr>
      <w:tr w:rsidR="00D40C70" w:rsidRPr="006A6394" w14:paraId="48BC37DA" w14:textId="77777777" w:rsidTr="00E6030B">
        <w:trPr>
          <w:gridBefore w:val="1"/>
          <w:gridAfter w:val="2"/>
          <w:wBefore w:w="8" w:type="dxa"/>
          <w:wAfter w:w="107" w:type="dxa"/>
          <w:cantSplit/>
          <w:jc w:val="center"/>
        </w:trPr>
        <w:tc>
          <w:tcPr>
            <w:tcW w:w="7113" w:type="dxa"/>
            <w:gridSpan w:val="16"/>
          </w:tcPr>
          <w:p w14:paraId="289DCC88" w14:textId="77777777" w:rsidR="00D40C70" w:rsidRPr="006A6394" w:rsidRDefault="00D40C70" w:rsidP="00E6030B">
            <w:pPr>
              <w:pStyle w:val="TAL"/>
            </w:pPr>
            <w:r w:rsidRPr="006A6394">
              <w:t>EPS encryption algorithm EEA4 supported (octet 3, bit 4)</w:t>
            </w:r>
          </w:p>
        </w:tc>
      </w:tr>
      <w:tr w:rsidR="00D40C70" w:rsidRPr="006A6394" w14:paraId="6877DD15" w14:textId="77777777" w:rsidTr="00E6030B">
        <w:trPr>
          <w:gridAfter w:val="3"/>
          <w:wAfter w:w="115" w:type="dxa"/>
          <w:cantSplit/>
          <w:jc w:val="center"/>
        </w:trPr>
        <w:tc>
          <w:tcPr>
            <w:tcW w:w="296" w:type="dxa"/>
            <w:gridSpan w:val="4"/>
          </w:tcPr>
          <w:p w14:paraId="77B773BE" w14:textId="77777777" w:rsidR="00D40C70" w:rsidRPr="006A6394" w:rsidRDefault="00D40C70" w:rsidP="00E6030B">
            <w:pPr>
              <w:pStyle w:val="TAC"/>
            </w:pPr>
            <w:r w:rsidRPr="006A6394">
              <w:t>0</w:t>
            </w:r>
          </w:p>
        </w:tc>
        <w:tc>
          <w:tcPr>
            <w:tcW w:w="284" w:type="dxa"/>
            <w:gridSpan w:val="3"/>
          </w:tcPr>
          <w:p w14:paraId="53E04026" w14:textId="77777777" w:rsidR="00D40C70" w:rsidRPr="006A6394" w:rsidRDefault="00D40C70" w:rsidP="00E6030B">
            <w:pPr>
              <w:pStyle w:val="TAC"/>
            </w:pPr>
          </w:p>
        </w:tc>
        <w:tc>
          <w:tcPr>
            <w:tcW w:w="283" w:type="dxa"/>
            <w:gridSpan w:val="3"/>
          </w:tcPr>
          <w:p w14:paraId="5D09E305" w14:textId="77777777" w:rsidR="00D40C70" w:rsidRPr="006A6394" w:rsidRDefault="00D40C70" w:rsidP="00E6030B">
            <w:pPr>
              <w:pStyle w:val="TAC"/>
            </w:pPr>
          </w:p>
        </w:tc>
        <w:tc>
          <w:tcPr>
            <w:tcW w:w="236" w:type="dxa"/>
            <w:gridSpan w:val="3"/>
          </w:tcPr>
          <w:p w14:paraId="5F572243" w14:textId="77777777" w:rsidR="00D40C70" w:rsidRPr="006A6394" w:rsidRDefault="00D40C70" w:rsidP="00E6030B">
            <w:pPr>
              <w:pStyle w:val="TAC"/>
            </w:pPr>
          </w:p>
        </w:tc>
        <w:tc>
          <w:tcPr>
            <w:tcW w:w="6014" w:type="dxa"/>
            <w:gridSpan w:val="3"/>
            <w:shd w:val="clear" w:color="auto" w:fill="auto"/>
          </w:tcPr>
          <w:p w14:paraId="2CCA5050" w14:textId="77777777" w:rsidR="00D40C70" w:rsidRPr="006A6394" w:rsidRDefault="00D40C70" w:rsidP="00E6030B">
            <w:pPr>
              <w:pStyle w:val="TAL"/>
            </w:pPr>
            <w:r w:rsidRPr="006A6394">
              <w:t>EPS encryption algorithm EEA4 not supported</w:t>
            </w:r>
          </w:p>
        </w:tc>
      </w:tr>
      <w:tr w:rsidR="00D40C70" w:rsidRPr="006A6394" w14:paraId="5988FC08" w14:textId="77777777" w:rsidTr="00E6030B">
        <w:trPr>
          <w:gridAfter w:val="3"/>
          <w:wAfter w:w="115" w:type="dxa"/>
          <w:cantSplit/>
          <w:jc w:val="center"/>
        </w:trPr>
        <w:tc>
          <w:tcPr>
            <w:tcW w:w="296" w:type="dxa"/>
            <w:gridSpan w:val="4"/>
          </w:tcPr>
          <w:p w14:paraId="59696E88" w14:textId="77777777" w:rsidR="00D40C70" w:rsidRPr="006A6394" w:rsidRDefault="00D40C70" w:rsidP="00E6030B">
            <w:pPr>
              <w:pStyle w:val="TAC"/>
            </w:pPr>
            <w:r w:rsidRPr="006A6394">
              <w:t>1</w:t>
            </w:r>
          </w:p>
        </w:tc>
        <w:tc>
          <w:tcPr>
            <w:tcW w:w="284" w:type="dxa"/>
            <w:gridSpan w:val="3"/>
          </w:tcPr>
          <w:p w14:paraId="3CC23392" w14:textId="77777777" w:rsidR="00D40C70" w:rsidRPr="006A6394" w:rsidRDefault="00D40C70" w:rsidP="00E6030B">
            <w:pPr>
              <w:pStyle w:val="TAC"/>
            </w:pPr>
          </w:p>
        </w:tc>
        <w:tc>
          <w:tcPr>
            <w:tcW w:w="283" w:type="dxa"/>
            <w:gridSpan w:val="3"/>
          </w:tcPr>
          <w:p w14:paraId="01412B8E" w14:textId="77777777" w:rsidR="00D40C70" w:rsidRPr="006A6394" w:rsidRDefault="00D40C70" w:rsidP="00E6030B">
            <w:pPr>
              <w:pStyle w:val="TAC"/>
            </w:pPr>
          </w:p>
        </w:tc>
        <w:tc>
          <w:tcPr>
            <w:tcW w:w="236" w:type="dxa"/>
            <w:gridSpan w:val="3"/>
          </w:tcPr>
          <w:p w14:paraId="3C308CF3" w14:textId="77777777" w:rsidR="00D40C70" w:rsidRPr="006A6394" w:rsidRDefault="00D40C70" w:rsidP="00E6030B">
            <w:pPr>
              <w:pStyle w:val="TAC"/>
            </w:pPr>
          </w:p>
        </w:tc>
        <w:tc>
          <w:tcPr>
            <w:tcW w:w="6014" w:type="dxa"/>
            <w:gridSpan w:val="3"/>
            <w:shd w:val="clear" w:color="auto" w:fill="auto"/>
          </w:tcPr>
          <w:p w14:paraId="2D9C201E" w14:textId="77777777" w:rsidR="00D40C70" w:rsidRPr="006A6394" w:rsidRDefault="00D40C70" w:rsidP="00E6030B">
            <w:pPr>
              <w:pStyle w:val="TAL"/>
            </w:pPr>
            <w:r w:rsidRPr="006A6394">
              <w:t>EPS encryption algorithm EEA4 supported</w:t>
            </w:r>
          </w:p>
        </w:tc>
      </w:tr>
      <w:tr w:rsidR="00D40C70" w:rsidRPr="006A6394" w14:paraId="7C209574" w14:textId="77777777" w:rsidTr="00E6030B">
        <w:trPr>
          <w:gridBefore w:val="1"/>
          <w:gridAfter w:val="2"/>
          <w:wBefore w:w="8" w:type="dxa"/>
          <w:wAfter w:w="107" w:type="dxa"/>
          <w:cantSplit/>
          <w:jc w:val="center"/>
        </w:trPr>
        <w:tc>
          <w:tcPr>
            <w:tcW w:w="7113" w:type="dxa"/>
            <w:gridSpan w:val="16"/>
          </w:tcPr>
          <w:p w14:paraId="7739B6A3" w14:textId="77777777" w:rsidR="00D40C70" w:rsidRPr="006A6394" w:rsidRDefault="00D40C70" w:rsidP="00E6030B">
            <w:pPr>
              <w:pStyle w:val="TAL"/>
            </w:pPr>
          </w:p>
        </w:tc>
      </w:tr>
      <w:tr w:rsidR="00D40C70" w:rsidRPr="006A6394" w14:paraId="2703502F" w14:textId="77777777" w:rsidTr="00E6030B">
        <w:trPr>
          <w:gridBefore w:val="1"/>
          <w:gridAfter w:val="2"/>
          <w:wBefore w:w="8" w:type="dxa"/>
          <w:wAfter w:w="107" w:type="dxa"/>
          <w:cantSplit/>
          <w:jc w:val="center"/>
        </w:trPr>
        <w:tc>
          <w:tcPr>
            <w:tcW w:w="7113" w:type="dxa"/>
            <w:gridSpan w:val="16"/>
          </w:tcPr>
          <w:p w14:paraId="0912884B" w14:textId="77777777" w:rsidR="00D40C70" w:rsidRPr="006A6394" w:rsidRDefault="00D40C70" w:rsidP="00E6030B">
            <w:pPr>
              <w:pStyle w:val="TAL"/>
            </w:pPr>
            <w:r w:rsidRPr="006A6394">
              <w:t>EPS encryption algorithm EEA5 supported (octet 3, bit 3)</w:t>
            </w:r>
          </w:p>
        </w:tc>
      </w:tr>
      <w:tr w:rsidR="00D40C70" w:rsidRPr="006A6394" w14:paraId="681C70B4" w14:textId="77777777" w:rsidTr="00E6030B">
        <w:trPr>
          <w:gridAfter w:val="3"/>
          <w:wAfter w:w="115" w:type="dxa"/>
          <w:cantSplit/>
          <w:jc w:val="center"/>
        </w:trPr>
        <w:tc>
          <w:tcPr>
            <w:tcW w:w="296" w:type="dxa"/>
            <w:gridSpan w:val="4"/>
          </w:tcPr>
          <w:p w14:paraId="4527D19F" w14:textId="77777777" w:rsidR="00D40C70" w:rsidRPr="006A6394" w:rsidRDefault="00D40C70" w:rsidP="00E6030B">
            <w:pPr>
              <w:pStyle w:val="TAC"/>
            </w:pPr>
            <w:r w:rsidRPr="006A6394">
              <w:t>0</w:t>
            </w:r>
          </w:p>
        </w:tc>
        <w:tc>
          <w:tcPr>
            <w:tcW w:w="284" w:type="dxa"/>
            <w:gridSpan w:val="3"/>
          </w:tcPr>
          <w:p w14:paraId="23A1A398" w14:textId="77777777" w:rsidR="00D40C70" w:rsidRPr="006A6394" w:rsidRDefault="00D40C70" w:rsidP="00E6030B">
            <w:pPr>
              <w:pStyle w:val="TAC"/>
            </w:pPr>
          </w:p>
        </w:tc>
        <w:tc>
          <w:tcPr>
            <w:tcW w:w="283" w:type="dxa"/>
            <w:gridSpan w:val="3"/>
          </w:tcPr>
          <w:p w14:paraId="0B0DC81A" w14:textId="77777777" w:rsidR="00D40C70" w:rsidRPr="006A6394" w:rsidRDefault="00D40C70" w:rsidP="00E6030B">
            <w:pPr>
              <w:pStyle w:val="TAC"/>
            </w:pPr>
          </w:p>
        </w:tc>
        <w:tc>
          <w:tcPr>
            <w:tcW w:w="236" w:type="dxa"/>
            <w:gridSpan w:val="3"/>
          </w:tcPr>
          <w:p w14:paraId="2AC244AB" w14:textId="77777777" w:rsidR="00D40C70" w:rsidRPr="006A6394" w:rsidRDefault="00D40C70" w:rsidP="00E6030B">
            <w:pPr>
              <w:pStyle w:val="TAC"/>
            </w:pPr>
          </w:p>
        </w:tc>
        <w:tc>
          <w:tcPr>
            <w:tcW w:w="6014" w:type="dxa"/>
            <w:gridSpan w:val="3"/>
            <w:shd w:val="clear" w:color="auto" w:fill="auto"/>
          </w:tcPr>
          <w:p w14:paraId="79D128F0" w14:textId="77777777" w:rsidR="00D40C70" w:rsidRPr="006A6394" w:rsidRDefault="00D40C70" w:rsidP="00E6030B">
            <w:pPr>
              <w:pStyle w:val="TAL"/>
            </w:pPr>
            <w:r w:rsidRPr="006A6394">
              <w:t>EPS encryption algorithm EEA5 not supported</w:t>
            </w:r>
          </w:p>
        </w:tc>
      </w:tr>
      <w:tr w:rsidR="00D40C70" w:rsidRPr="006A6394" w14:paraId="6993DDA4" w14:textId="77777777" w:rsidTr="00E6030B">
        <w:trPr>
          <w:gridAfter w:val="3"/>
          <w:wAfter w:w="115" w:type="dxa"/>
          <w:cantSplit/>
          <w:jc w:val="center"/>
        </w:trPr>
        <w:tc>
          <w:tcPr>
            <w:tcW w:w="296" w:type="dxa"/>
            <w:gridSpan w:val="4"/>
          </w:tcPr>
          <w:p w14:paraId="261C8A6D" w14:textId="77777777" w:rsidR="00D40C70" w:rsidRPr="006A6394" w:rsidRDefault="00D40C70" w:rsidP="00E6030B">
            <w:pPr>
              <w:pStyle w:val="TAC"/>
            </w:pPr>
            <w:r w:rsidRPr="006A6394">
              <w:t>1</w:t>
            </w:r>
          </w:p>
        </w:tc>
        <w:tc>
          <w:tcPr>
            <w:tcW w:w="284" w:type="dxa"/>
            <w:gridSpan w:val="3"/>
          </w:tcPr>
          <w:p w14:paraId="2FF733B1" w14:textId="77777777" w:rsidR="00D40C70" w:rsidRPr="006A6394" w:rsidRDefault="00D40C70" w:rsidP="00E6030B">
            <w:pPr>
              <w:pStyle w:val="TAC"/>
            </w:pPr>
          </w:p>
        </w:tc>
        <w:tc>
          <w:tcPr>
            <w:tcW w:w="283" w:type="dxa"/>
            <w:gridSpan w:val="3"/>
          </w:tcPr>
          <w:p w14:paraId="3986DAB4" w14:textId="77777777" w:rsidR="00D40C70" w:rsidRPr="006A6394" w:rsidRDefault="00D40C70" w:rsidP="00E6030B">
            <w:pPr>
              <w:pStyle w:val="TAC"/>
            </w:pPr>
          </w:p>
        </w:tc>
        <w:tc>
          <w:tcPr>
            <w:tcW w:w="236" w:type="dxa"/>
            <w:gridSpan w:val="3"/>
          </w:tcPr>
          <w:p w14:paraId="0580F739" w14:textId="77777777" w:rsidR="00D40C70" w:rsidRPr="006A6394" w:rsidRDefault="00D40C70" w:rsidP="00E6030B">
            <w:pPr>
              <w:pStyle w:val="TAC"/>
            </w:pPr>
          </w:p>
        </w:tc>
        <w:tc>
          <w:tcPr>
            <w:tcW w:w="6014" w:type="dxa"/>
            <w:gridSpan w:val="3"/>
            <w:shd w:val="clear" w:color="auto" w:fill="auto"/>
          </w:tcPr>
          <w:p w14:paraId="3F98F24A" w14:textId="77777777" w:rsidR="00D40C70" w:rsidRPr="006A6394" w:rsidRDefault="00D40C70" w:rsidP="00E6030B">
            <w:pPr>
              <w:pStyle w:val="TAL"/>
            </w:pPr>
            <w:r w:rsidRPr="006A6394">
              <w:t>EPS encryption algorithm EEA5 supported</w:t>
            </w:r>
          </w:p>
        </w:tc>
      </w:tr>
      <w:tr w:rsidR="00D40C70" w:rsidRPr="006A6394" w14:paraId="7D26FEDC" w14:textId="77777777" w:rsidTr="00E6030B">
        <w:trPr>
          <w:gridBefore w:val="1"/>
          <w:gridAfter w:val="2"/>
          <w:wBefore w:w="8" w:type="dxa"/>
          <w:wAfter w:w="107" w:type="dxa"/>
          <w:cantSplit/>
          <w:jc w:val="center"/>
        </w:trPr>
        <w:tc>
          <w:tcPr>
            <w:tcW w:w="7113" w:type="dxa"/>
            <w:gridSpan w:val="16"/>
          </w:tcPr>
          <w:p w14:paraId="68AAD7D5" w14:textId="77777777" w:rsidR="00D40C70" w:rsidRPr="006A6394" w:rsidRDefault="00D40C70" w:rsidP="00E6030B">
            <w:pPr>
              <w:pStyle w:val="TAL"/>
            </w:pPr>
          </w:p>
        </w:tc>
      </w:tr>
      <w:tr w:rsidR="00D40C70" w:rsidRPr="006A6394" w14:paraId="5D2B1E33" w14:textId="77777777" w:rsidTr="00E6030B">
        <w:trPr>
          <w:gridBefore w:val="1"/>
          <w:gridAfter w:val="2"/>
          <w:wBefore w:w="8" w:type="dxa"/>
          <w:wAfter w:w="107" w:type="dxa"/>
          <w:cantSplit/>
          <w:jc w:val="center"/>
        </w:trPr>
        <w:tc>
          <w:tcPr>
            <w:tcW w:w="7113" w:type="dxa"/>
            <w:gridSpan w:val="16"/>
          </w:tcPr>
          <w:p w14:paraId="5C0C411F" w14:textId="77777777" w:rsidR="00D40C70" w:rsidRPr="006A6394" w:rsidRDefault="00D40C70" w:rsidP="00E6030B">
            <w:pPr>
              <w:pStyle w:val="TAL"/>
            </w:pPr>
            <w:r w:rsidRPr="006A6394">
              <w:t>EPS encryption algorithm EEA6 supported (octet 3, bit 2)</w:t>
            </w:r>
          </w:p>
        </w:tc>
      </w:tr>
      <w:tr w:rsidR="00D40C70" w:rsidRPr="006A6394" w14:paraId="13A4EB1D" w14:textId="77777777" w:rsidTr="00E6030B">
        <w:trPr>
          <w:gridAfter w:val="3"/>
          <w:wAfter w:w="115" w:type="dxa"/>
          <w:cantSplit/>
          <w:jc w:val="center"/>
        </w:trPr>
        <w:tc>
          <w:tcPr>
            <w:tcW w:w="296" w:type="dxa"/>
            <w:gridSpan w:val="4"/>
          </w:tcPr>
          <w:p w14:paraId="5A325F7F" w14:textId="77777777" w:rsidR="00D40C70" w:rsidRPr="006A6394" w:rsidRDefault="00D40C70" w:rsidP="00E6030B">
            <w:pPr>
              <w:pStyle w:val="TAC"/>
            </w:pPr>
            <w:r w:rsidRPr="006A6394">
              <w:t>0</w:t>
            </w:r>
          </w:p>
        </w:tc>
        <w:tc>
          <w:tcPr>
            <w:tcW w:w="284" w:type="dxa"/>
            <w:gridSpan w:val="3"/>
          </w:tcPr>
          <w:p w14:paraId="5986643A" w14:textId="77777777" w:rsidR="00D40C70" w:rsidRPr="006A6394" w:rsidRDefault="00D40C70" w:rsidP="00E6030B">
            <w:pPr>
              <w:pStyle w:val="TAC"/>
            </w:pPr>
          </w:p>
        </w:tc>
        <w:tc>
          <w:tcPr>
            <w:tcW w:w="283" w:type="dxa"/>
            <w:gridSpan w:val="3"/>
          </w:tcPr>
          <w:p w14:paraId="13BFDDCA" w14:textId="77777777" w:rsidR="00D40C70" w:rsidRPr="006A6394" w:rsidRDefault="00D40C70" w:rsidP="00E6030B">
            <w:pPr>
              <w:pStyle w:val="TAC"/>
            </w:pPr>
          </w:p>
        </w:tc>
        <w:tc>
          <w:tcPr>
            <w:tcW w:w="236" w:type="dxa"/>
            <w:gridSpan w:val="3"/>
          </w:tcPr>
          <w:p w14:paraId="42AC4442" w14:textId="77777777" w:rsidR="00D40C70" w:rsidRPr="006A6394" w:rsidRDefault="00D40C70" w:rsidP="00E6030B">
            <w:pPr>
              <w:pStyle w:val="TAC"/>
            </w:pPr>
          </w:p>
        </w:tc>
        <w:tc>
          <w:tcPr>
            <w:tcW w:w="6014" w:type="dxa"/>
            <w:gridSpan w:val="3"/>
            <w:shd w:val="clear" w:color="auto" w:fill="auto"/>
          </w:tcPr>
          <w:p w14:paraId="65C36274" w14:textId="77777777" w:rsidR="00D40C70" w:rsidRPr="006A6394" w:rsidRDefault="00D40C70" w:rsidP="00E6030B">
            <w:pPr>
              <w:pStyle w:val="TAL"/>
            </w:pPr>
            <w:r w:rsidRPr="006A6394">
              <w:t>EPS encryption algorithm EEA6 not supported</w:t>
            </w:r>
          </w:p>
        </w:tc>
      </w:tr>
      <w:tr w:rsidR="00D40C70" w:rsidRPr="006A6394" w14:paraId="25975D19" w14:textId="77777777" w:rsidTr="00E6030B">
        <w:trPr>
          <w:gridAfter w:val="3"/>
          <w:wAfter w:w="115" w:type="dxa"/>
          <w:cantSplit/>
          <w:jc w:val="center"/>
        </w:trPr>
        <w:tc>
          <w:tcPr>
            <w:tcW w:w="296" w:type="dxa"/>
            <w:gridSpan w:val="4"/>
          </w:tcPr>
          <w:p w14:paraId="38DC6B63" w14:textId="77777777" w:rsidR="00D40C70" w:rsidRPr="006A6394" w:rsidRDefault="00D40C70" w:rsidP="00E6030B">
            <w:pPr>
              <w:pStyle w:val="TAC"/>
            </w:pPr>
            <w:r w:rsidRPr="006A6394">
              <w:t>1</w:t>
            </w:r>
          </w:p>
        </w:tc>
        <w:tc>
          <w:tcPr>
            <w:tcW w:w="284" w:type="dxa"/>
            <w:gridSpan w:val="3"/>
          </w:tcPr>
          <w:p w14:paraId="7B10831D" w14:textId="77777777" w:rsidR="00D40C70" w:rsidRPr="006A6394" w:rsidRDefault="00D40C70" w:rsidP="00E6030B">
            <w:pPr>
              <w:pStyle w:val="TAC"/>
            </w:pPr>
          </w:p>
        </w:tc>
        <w:tc>
          <w:tcPr>
            <w:tcW w:w="283" w:type="dxa"/>
            <w:gridSpan w:val="3"/>
          </w:tcPr>
          <w:p w14:paraId="4382DAAF" w14:textId="77777777" w:rsidR="00D40C70" w:rsidRPr="006A6394" w:rsidRDefault="00D40C70" w:rsidP="00E6030B">
            <w:pPr>
              <w:pStyle w:val="TAC"/>
            </w:pPr>
          </w:p>
        </w:tc>
        <w:tc>
          <w:tcPr>
            <w:tcW w:w="236" w:type="dxa"/>
            <w:gridSpan w:val="3"/>
          </w:tcPr>
          <w:p w14:paraId="0E0C3BD3" w14:textId="77777777" w:rsidR="00D40C70" w:rsidRPr="006A6394" w:rsidRDefault="00D40C70" w:rsidP="00E6030B">
            <w:pPr>
              <w:pStyle w:val="TAC"/>
            </w:pPr>
          </w:p>
        </w:tc>
        <w:tc>
          <w:tcPr>
            <w:tcW w:w="6014" w:type="dxa"/>
            <w:gridSpan w:val="3"/>
            <w:shd w:val="clear" w:color="auto" w:fill="auto"/>
          </w:tcPr>
          <w:p w14:paraId="065FD5BD" w14:textId="77777777" w:rsidR="00D40C70" w:rsidRPr="006A6394" w:rsidRDefault="00D40C70" w:rsidP="00E6030B">
            <w:pPr>
              <w:pStyle w:val="TAL"/>
            </w:pPr>
            <w:r w:rsidRPr="006A6394">
              <w:t>EPS encryption algorithm EEA6 supported</w:t>
            </w:r>
          </w:p>
        </w:tc>
      </w:tr>
      <w:tr w:rsidR="00D40C70" w:rsidRPr="006A6394" w14:paraId="0A1AF102" w14:textId="77777777" w:rsidTr="00E6030B">
        <w:trPr>
          <w:gridBefore w:val="1"/>
          <w:gridAfter w:val="2"/>
          <w:wBefore w:w="8" w:type="dxa"/>
          <w:wAfter w:w="107" w:type="dxa"/>
          <w:cantSplit/>
          <w:jc w:val="center"/>
        </w:trPr>
        <w:tc>
          <w:tcPr>
            <w:tcW w:w="7113" w:type="dxa"/>
            <w:gridSpan w:val="16"/>
          </w:tcPr>
          <w:p w14:paraId="3ADB4CB8" w14:textId="77777777" w:rsidR="00D40C70" w:rsidRPr="006A6394" w:rsidRDefault="00D40C70" w:rsidP="00E6030B">
            <w:pPr>
              <w:pStyle w:val="TAL"/>
            </w:pPr>
          </w:p>
        </w:tc>
      </w:tr>
      <w:tr w:rsidR="00D40C70" w:rsidRPr="006A6394" w14:paraId="011DDBD5" w14:textId="77777777" w:rsidTr="00E6030B">
        <w:trPr>
          <w:gridBefore w:val="1"/>
          <w:gridAfter w:val="2"/>
          <w:wBefore w:w="8" w:type="dxa"/>
          <w:wAfter w:w="107" w:type="dxa"/>
          <w:cantSplit/>
          <w:jc w:val="center"/>
        </w:trPr>
        <w:tc>
          <w:tcPr>
            <w:tcW w:w="7113" w:type="dxa"/>
            <w:gridSpan w:val="16"/>
          </w:tcPr>
          <w:p w14:paraId="469C9C1D" w14:textId="77777777" w:rsidR="00D40C70" w:rsidRPr="006A6394" w:rsidRDefault="00D40C70" w:rsidP="00E6030B">
            <w:pPr>
              <w:pStyle w:val="TAL"/>
            </w:pPr>
            <w:r w:rsidRPr="006A6394">
              <w:t>EPS encryption algorithm EEA7 supported (octet 3, bit 1)</w:t>
            </w:r>
          </w:p>
        </w:tc>
      </w:tr>
      <w:tr w:rsidR="00D40C70" w:rsidRPr="006A6394" w14:paraId="3ABEC9CC" w14:textId="77777777" w:rsidTr="00E6030B">
        <w:trPr>
          <w:gridAfter w:val="3"/>
          <w:wAfter w:w="115" w:type="dxa"/>
          <w:cantSplit/>
          <w:jc w:val="center"/>
        </w:trPr>
        <w:tc>
          <w:tcPr>
            <w:tcW w:w="296" w:type="dxa"/>
            <w:gridSpan w:val="4"/>
          </w:tcPr>
          <w:p w14:paraId="71871EF1" w14:textId="77777777" w:rsidR="00D40C70" w:rsidRPr="006A6394" w:rsidRDefault="00D40C70" w:rsidP="00E6030B">
            <w:pPr>
              <w:pStyle w:val="TAC"/>
            </w:pPr>
            <w:r w:rsidRPr="006A6394">
              <w:t>0</w:t>
            </w:r>
          </w:p>
        </w:tc>
        <w:tc>
          <w:tcPr>
            <w:tcW w:w="284" w:type="dxa"/>
            <w:gridSpan w:val="3"/>
          </w:tcPr>
          <w:p w14:paraId="67BAF5F7" w14:textId="77777777" w:rsidR="00D40C70" w:rsidRPr="006A6394" w:rsidRDefault="00D40C70" w:rsidP="00E6030B">
            <w:pPr>
              <w:pStyle w:val="TAC"/>
            </w:pPr>
          </w:p>
        </w:tc>
        <w:tc>
          <w:tcPr>
            <w:tcW w:w="283" w:type="dxa"/>
            <w:gridSpan w:val="3"/>
          </w:tcPr>
          <w:p w14:paraId="0A7AF833" w14:textId="77777777" w:rsidR="00D40C70" w:rsidRPr="006A6394" w:rsidRDefault="00D40C70" w:rsidP="00E6030B">
            <w:pPr>
              <w:pStyle w:val="TAC"/>
            </w:pPr>
          </w:p>
        </w:tc>
        <w:tc>
          <w:tcPr>
            <w:tcW w:w="236" w:type="dxa"/>
            <w:gridSpan w:val="3"/>
          </w:tcPr>
          <w:p w14:paraId="2A906C7C" w14:textId="77777777" w:rsidR="00D40C70" w:rsidRPr="006A6394" w:rsidRDefault="00D40C70" w:rsidP="00E6030B">
            <w:pPr>
              <w:pStyle w:val="TAC"/>
            </w:pPr>
          </w:p>
        </w:tc>
        <w:tc>
          <w:tcPr>
            <w:tcW w:w="6014" w:type="dxa"/>
            <w:gridSpan w:val="3"/>
            <w:shd w:val="clear" w:color="auto" w:fill="auto"/>
          </w:tcPr>
          <w:p w14:paraId="019E8E1E" w14:textId="77777777" w:rsidR="00D40C70" w:rsidRPr="006A6394" w:rsidRDefault="00D40C70" w:rsidP="00E6030B">
            <w:pPr>
              <w:pStyle w:val="TAL"/>
            </w:pPr>
            <w:r w:rsidRPr="006A6394">
              <w:t>EPS encryption algorithm EEA7 not supported</w:t>
            </w:r>
          </w:p>
        </w:tc>
      </w:tr>
      <w:tr w:rsidR="00D40C70" w:rsidRPr="006A6394" w14:paraId="1DD073F6" w14:textId="77777777" w:rsidTr="00E6030B">
        <w:trPr>
          <w:gridAfter w:val="3"/>
          <w:wAfter w:w="115" w:type="dxa"/>
          <w:cantSplit/>
          <w:jc w:val="center"/>
        </w:trPr>
        <w:tc>
          <w:tcPr>
            <w:tcW w:w="296" w:type="dxa"/>
            <w:gridSpan w:val="4"/>
          </w:tcPr>
          <w:p w14:paraId="44507A17" w14:textId="77777777" w:rsidR="00D40C70" w:rsidRPr="006A6394" w:rsidRDefault="00D40C70" w:rsidP="00E6030B">
            <w:pPr>
              <w:pStyle w:val="TAC"/>
            </w:pPr>
            <w:r w:rsidRPr="006A6394">
              <w:t>1</w:t>
            </w:r>
          </w:p>
        </w:tc>
        <w:tc>
          <w:tcPr>
            <w:tcW w:w="284" w:type="dxa"/>
            <w:gridSpan w:val="3"/>
          </w:tcPr>
          <w:p w14:paraId="5E68A7A2" w14:textId="77777777" w:rsidR="00D40C70" w:rsidRPr="006A6394" w:rsidRDefault="00D40C70" w:rsidP="00E6030B">
            <w:pPr>
              <w:pStyle w:val="TAC"/>
            </w:pPr>
          </w:p>
        </w:tc>
        <w:tc>
          <w:tcPr>
            <w:tcW w:w="283" w:type="dxa"/>
            <w:gridSpan w:val="3"/>
          </w:tcPr>
          <w:p w14:paraId="6FF3E58A" w14:textId="77777777" w:rsidR="00D40C70" w:rsidRPr="006A6394" w:rsidRDefault="00D40C70" w:rsidP="00E6030B">
            <w:pPr>
              <w:pStyle w:val="TAC"/>
            </w:pPr>
          </w:p>
        </w:tc>
        <w:tc>
          <w:tcPr>
            <w:tcW w:w="236" w:type="dxa"/>
            <w:gridSpan w:val="3"/>
          </w:tcPr>
          <w:p w14:paraId="7AB9CA5A" w14:textId="77777777" w:rsidR="00D40C70" w:rsidRPr="006A6394" w:rsidRDefault="00D40C70" w:rsidP="00E6030B">
            <w:pPr>
              <w:pStyle w:val="TAC"/>
            </w:pPr>
          </w:p>
        </w:tc>
        <w:tc>
          <w:tcPr>
            <w:tcW w:w="6014" w:type="dxa"/>
            <w:gridSpan w:val="3"/>
            <w:shd w:val="clear" w:color="auto" w:fill="auto"/>
          </w:tcPr>
          <w:p w14:paraId="4494DC33" w14:textId="77777777" w:rsidR="00D40C70" w:rsidRPr="006A6394" w:rsidRDefault="00D40C70" w:rsidP="00E6030B">
            <w:pPr>
              <w:pStyle w:val="TAL"/>
            </w:pPr>
            <w:r w:rsidRPr="006A6394">
              <w:t>EPS encryption algorithm EEA7 supported</w:t>
            </w:r>
          </w:p>
        </w:tc>
      </w:tr>
      <w:tr w:rsidR="00D40C70" w:rsidRPr="006A6394" w14:paraId="725668AE" w14:textId="77777777" w:rsidTr="00E6030B">
        <w:trPr>
          <w:gridBefore w:val="1"/>
          <w:gridAfter w:val="2"/>
          <w:wBefore w:w="8" w:type="dxa"/>
          <w:wAfter w:w="107" w:type="dxa"/>
          <w:cantSplit/>
          <w:jc w:val="center"/>
        </w:trPr>
        <w:tc>
          <w:tcPr>
            <w:tcW w:w="7113" w:type="dxa"/>
            <w:gridSpan w:val="16"/>
          </w:tcPr>
          <w:p w14:paraId="60FD5944" w14:textId="77777777" w:rsidR="00D40C70" w:rsidRPr="006A6394" w:rsidRDefault="00D40C70" w:rsidP="00E6030B">
            <w:pPr>
              <w:pStyle w:val="TAL"/>
            </w:pPr>
          </w:p>
        </w:tc>
      </w:tr>
      <w:tr w:rsidR="00D40C70" w:rsidRPr="006A6394" w14:paraId="6D72A6AB" w14:textId="77777777" w:rsidTr="00E6030B">
        <w:trPr>
          <w:gridBefore w:val="1"/>
          <w:gridAfter w:val="2"/>
          <w:wBefore w:w="8" w:type="dxa"/>
          <w:wAfter w:w="107" w:type="dxa"/>
          <w:cantSplit/>
          <w:jc w:val="center"/>
        </w:trPr>
        <w:tc>
          <w:tcPr>
            <w:tcW w:w="7113" w:type="dxa"/>
            <w:gridSpan w:val="16"/>
          </w:tcPr>
          <w:p w14:paraId="77FAD963" w14:textId="77777777" w:rsidR="00D40C70" w:rsidRPr="006A6394" w:rsidRDefault="00D40C70" w:rsidP="00E6030B">
            <w:pPr>
              <w:pStyle w:val="TAL"/>
            </w:pPr>
            <w:r w:rsidRPr="006A6394">
              <w:t>EPS integrity algorithms supported (octet 4)</w:t>
            </w:r>
          </w:p>
        </w:tc>
      </w:tr>
      <w:tr w:rsidR="00D40C70" w:rsidRPr="006A6394" w14:paraId="20D2BF25" w14:textId="77777777" w:rsidTr="00E6030B">
        <w:trPr>
          <w:gridBefore w:val="1"/>
          <w:gridAfter w:val="2"/>
          <w:wBefore w:w="8" w:type="dxa"/>
          <w:wAfter w:w="107" w:type="dxa"/>
          <w:cantSplit/>
          <w:jc w:val="center"/>
        </w:trPr>
        <w:tc>
          <w:tcPr>
            <w:tcW w:w="7113" w:type="dxa"/>
            <w:gridSpan w:val="16"/>
          </w:tcPr>
          <w:p w14:paraId="6270EA20" w14:textId="77777777" w:rsidR="00D40C70" w:rsidRPr="006A6394" w:rsidRDefault="00D40C70" w:rsidP="00E6030B">
            <w:pPr>
              <w:pStyle w:val="TAL"/>
            </w:pPr>
          </w:p>
        </w:tc>
      </w:tr>
      <w:tr w:rsidR="00D40C70" w:rsidRPr="006A6394" w14:paraId="049099C3" w14:textId="77777777" w:rsidTr="00E6030B">
        <w:trPr>
          <w:gridBefore w:val="1"/>
          <w:gridAfter w:val="2"/>
          <w:wBefore w:w="8" w:type="dxa"/>
          <w:wAfter w:w="107" w:type="dxa"/>
          <w:cantSplit/>
          <w:jc w:val="center"/>
        </w:trPr>
        <w:tc>
          <w:tcPr>
            <w:tcW w:w="7113" w:type="dxa"/>
            <w:gridSpan w:val="16"/>
          </w:tcPr>
          <w:p w14:paraId="4FFBA909" w14:textId="77777777" w:rsidR="00D40C70" w:rsidRPr="006A6394" w:rsidRDefault="00D40C70" w:rsidP="00E6030B">
            <w:pPr>
              <w:pStyle w:val="TAL"/>
              <w:rPr>
                <w:lang w:eastAsia="ko-KR"/>
              </w:rPr>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03DD2662" w14:textId="77777777" w:rsidTr="00E6030B">
        <w:trPr>
          <w:gridAfter w:val="3"/>
          <w:wAfter w:w="115" w:type="dxa"/>
          <w:cantSplit/>
          <w:jc w:val="center"/>
        </w:trPr>
        <w:tc>
          <w:tcPr>
            <w:tcW w:w="296" w:type="dxa"/>
            <w:gridSpan w:val="4"/>
          </w:tcPr>
          <w:p w14:paraId="3A677900" w14:textId="77777777" w:rsidR="00D40C70" w:rsidRPr="006A6394" w:rsidRDefault="00D40C70" w:rsidP="00E6030B">
            <w:pPr>
              <w:pStyle w:val="TAC"/>
            </w:pPr>
            <w:r w:rsidRPr="006A6394">
              <w:t>0</w:t>
            </w:r>
          </w:p>
        </w:tc>
        <w:tc>
          <w:tcPr>
            <w:tcW w:w="284" w:type="dxa"/>
            <w:gridSpan w:val="3"/>
          </w:tcPr>
          <w:p w14:paraId="2E99C074" w14:textId="77777777" w:rsidR="00D40C70" w:rsidRPr="006A6394" w:rsidRDefault="00D40C70" w:rsidP="00E6030B">
            <w:pPr>
              <w:pStyle w:val="TAC"/>
            </w:pPr>
          </w:p>
        </w:tc>
        <w:tc>
          <w:tcPr>
            <w:tcW w:w="283" w:type="dxa"/>
            <w:gridSpan w:val="3"/>
          </w:tcPr>
          <w:p w14:paraId="5B78F89B" w14:textId="77777777" w:rsidR="00D40C70" w:rsidRPr="006A6394" w:rsidRDefault="00D40C70" w:rsidP="00E6030B">
            <w:pPr>
              <w:pStyle w:val="TAC"/>
            </w:pPr>
          </w:p>
        </w:tc>
        <w:tc>
          <w:tcPr>
            <w:tcW w:w="236" w:type="dxa"/>
            <w:gridSpan w:val="3"/>
          </w:tcPr>
          <w:p w14:paraId="4AE643AD" w14:textId="77777777" w:rsidR="00D40C70" w:rsidRPr="006A6394" w:rsidRDefault="00D40C70" w:rsidP="00E6030B">
            <w:pPr>
              <w:pStyle w:val="TAC"/>
            </w:pPr>
          </w:p>
        </w:tc>
        <w:tc>
          <w:tcPr>
            <w:tcW w:w="6014" w:type="dxa"/>
            <w:gridSpan w:val="3"/>
            <w:shd w:val="clear" w:color="auto" w:fill="auto"/>
          </w:tcPr>
          <w:p w14:paraId="7EBF16DD"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B9AB7BF" w14:textId="77777777" w:rsidTr="00E6030B">
        <w:trPr>
          <w:gridAfter w:val="3"/>
          <w:wAfter w:w="115" w:type="dxa"/>
          <w:cantSplit/>
          <w:jc w:val="center"/>
        </w:trPr>
        <w:tc>
          <w:tcPr>
            <w:tcW w:w="296" w:type="dxa"/>
            <w:gridSpan w:val="4"/>
          </w:tcPr>
          <w:p w14:paraId="56162816" w14:textId="77777777" w:rsidR="00D40C70" w:rsidRPr="006A6394" w:rsidRDefault="00D40C70" w:rsidP="00E6030B">
            <w:pPr>
              <w:pStyle w:val="TAC"/>
            </w:pPr>
            <w:r w:rsidRPr="006A6394">
              <w:t>1</w:t>
            </w:r>
          </w:p>
        </w:tc>
        <w:tc>
          <w:tcPr>
            <w:tcW w:w="284" w:type="dxa"/>
            <w:gridSpan w:val="3"/>
          </w:tcPr>
          <w:p w14:paraId="2B0CAD75" w14:textId="77777777" w:rsidR="00D40C70" w:rsidRPr="006A6394" w:rsidRDefault="00D40C70" w:rsidP="00E6030B">
            <w:pPr>
              <w:pStyle w:val="TAC"/>
            </w:pPr>
          </w:p>
        </w:tc>
        <w:tc>
          <w:tcPr>
            <w:tcW w:w="283" w:type="dxa"/>
            <w:gridSpan w:val="3"/>
          </w:tcPr>
          <w:p w14:paraId="206736B3" w14:textId="77777777" w:rsidR="00D40C70" w:rsidRPr="006A6394" w:rsidRDefault="00D40C70" w:rsidP="00E6030B">
            <w:pPr>
              <w:pStyle w:val="TAC"/>
            </w:pPr>
          </w:p>
        </w:tc>
        <w:tc>
          <w:tcPr>
            <w:tcW w:w="236" w:type="dxa"/>
            <w:gridSpan w:val="3"/>
          </w:tcPr>
          <w:p w14:paraId="32AA38A9" w14:textId="77777777" w:rsidR="00D40C70" w:rsidRPr="006A6394" w:rsidRDefault="00D40C70" w:rsidP="00E6030B">
            <w:pPr>
              <w:pStyle w:val="TAC"/>
            </w:pPr>
          </w:p>
        </w:tc>
        <w:tc>
          <w:tcPr>
            <w:tcW w:w="6014" w:type="dxa"/>
            <w:gridSpan w:val="3"/>
            <w:shd w:val="clear" w:color="auto" w:fill="auto"/>
          </w:tcPr>
          <w:p w14:paraId="474C77BF"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518E5146" w14:textId="77777777" w:rsidTr="00E6030B">
        <w:trPr>
          <w:gridBefore w:val="1"/>
          <w:gridAfter w:val="2"/>
          <w:wBefore w:w="8" w:type="dxa"/>
          <w:wAfter w:w="107" w:type="dxa"/>
          <w:cantSplit/>
          <w:jc w:val="center"/>
        </w:trPr>
        <w:tc>
          <w:tcPr>
            <w:tcW w:w="7113" w:type="dxa"/>
            <w:gridSpan w:val="16"/>
          </w:tcPr>
          <w:p w14:paraId="598800AA" w14:textId="77777777" w:rsidR="00D40C70" w:rsidRPr="006A6394" w:rsidRDefault="00D40C70" w:rsidP="00E6030B">
            <w:pPr>
              <w:pStyle w:val="TAL"/>
            </w:pPr>
          </w:p>
        </w:tc>
      </w:tr>
      <w:tr w:rsidR="00D40C70" w:rsidRPr="006A6394" w14:paraId="73EC5264" w14:textId="77777777" w:rsidTr="00E6030B">
        <w:trPr>
          <w:gridBefore w:val="1"/>
          <w:gridAfter w:val="2"/>
          <w:wBefore w:w="8" w:type="dxa"/>
          <w:wAfter w:w="107" w:type="dxa"/>
          <w:cantSplit/>
          <w:jc w:val="center"/>
        </w:trPr>
        <w:tc>
          <w:tcPr>
            <w:tcW w:w="7113" w:type="dxa"/>
            <w:gridSpan w:val="16"/>
          </w:tcPr>
          <w:p w14:paraId="5BD0CA43" w14:textId="77777777" w:rsidR="00D40C70" w:rsidRPr="006A6394" w:rsidRDefault="00D40C70" w:rsidP="00E6030B">
            <w:pPr>
              <w:pStyle w:val="TAL"/>
            </w:pPr>
            <w:r w:rsidRPr="006A6394">
              <w:t>EPS integrity algorithm 128-EIA1 supported (octet 4, bit 7)</w:t>
            </w:r>
          </w:p>
        </w:tc>
      </w:tr>
      <w:tr w:rsidR="00D40C70" w:rsidRPr="006A6394" w14:paraId="79A87348" w14:textId="77777777" w:rsidTr="00E6030B">
        <w:trPr>
          <w:gridAfter w:val="3"/>
          <w:wAfter w:w="115" w:type="dxa"/>
          <w:cantSplit/>
          <w:jc w:val="center"/>
        </w:trPr>
        <w:tc>
          <w:tcPr>
            <w:tcW w:w="296" w:type="dxa"/>
            <w:gridSpan w:val="4"/>
          </w:tcPr>
          <w:p w14:paraId="4C21AF4D" w14:textId="77777777" w:rsidR="00D40C70" w:rsidRPr="006A6394" w:rsidRDefault="00D40C70" w:rsidP="00E6030B">
            <w:pPr>
              <w:pStyle w:val="TAC"/>
            </w:pPr>
            <w:r w:rsidRPr="006A6394">
              <w:t>0</w:t>
            </w:r>
          </w:p>
        </w:tc>
        <w:tc>
          <w:tcPr>
            <w:tcW w:w="284" w:type="dxa"/>
            <w:gridSpan w:val="3"/>
          </w:tcPr>
          <w:p w14:paraId="434F093F" w14:textId="77777777" w:rsidR="00D40C70" w:rsidRPr="006A6394" w:rsidRDefault="00D40C70" w:rsidP="00E6030B">
            <w:pPr>
              <w:pStyle w:val="TAC"/>
            </w:pPr>
          </w:p>
        </w:tc>
        <w:tc>
          <w:tcPr>
            <w:tcW w:w="283" w:type="dxa"/>
            <w:gridSpan w:val="3"/>
          </w:tcPr>
          <w:p w14:paraId="4A227B6B" w14:textId="77777777" w:rsidR="00D40C70" w:rsidRPr="006A6394" w:rsidRDefault="00D40C70" w:rsidP="00E6030B">
            <w:pPr>
              <w:pStyle w:val="TAC"/>
            </w:pPr>
          </w:p>
        </w:tc>
        <w:tc>
          <w:tcPr>
            <w:tcW w:w="236" w:type="dxa"/>
            <w:gridSpan w:val="3"/>
          </w:tcPr>
          <w:p w14:paraId="27E5A74B" w14:textId="77777777" w:rsidR="00D40C70" w:rsidRPr="006A6394" w:rsidRDefault="00D40C70" w:rsidP="00E6030B">
            <w:pPr>
              <w:pStyle w:val="TAC"/>
            </w:pPr>
          </w:p>
        </w:tc>
        <w:tc>
          <w:tcPr>
            <w:tcW w:w="6014" w:type="dxa"/>
            <w:gridSpan w:val="3"/>
            <w:shd w:val="clear" w:color="auto" w:fill="auto"/>
          </w:tcPr>
          <w:p w14:paraId="304F9F8B" w14:textId="77777777" w:rsidR="00D40C70" w:rsidRPr="006A6394" w:rsidRDefault="00D40C70" w:rsidP="00E6030B">
            <w:pPr>
              <w:pStyle w:val="TAL"/>
            </w:pPr>
            <w:r w:rsidRPr="006A6394">
              <w:t>EPS integrity algorithm 128-EIA1 not supported</w:t>
            </w:r>
          </w:p>
        </w:tc>
      </w:tr>
      <w:tr w:rsidR="00D40C70" w:rsidRPr="006A6394" w14:paraId="53257DA9" w14:textId="77777777" w:rsidTr="00E6030B">
        <w:trPr>
          <w:gridAfter w:val="3"/>
          <w:wAfter w:w="115" w:type="dxa"/>
          <w:cantSplit/>
          <w:jc w:val="center"/>
        </w:trPr>
        <w:tc>
          <w:tcPr>
            <w:tcW w:w="296" w:type="dxa"/>
            <w:gridSpan w:val="4"/>
          </w:tcPr>
          <w:p w14:paraId="4E5B7E8D" w14:textId="77777777" w:rsidR="00D40C70" w:rsidRPr="006A6394" w:rsidRDefault="00D40C70" w:rsidP="00E6030B">
            <w:pPr>
              <w:pStyle w:val="TAC"/>
            </w:pPr>
            <w:r w:rsidRPr="006A6394">
              <w:t>1</w:t>
            </w:r>
          </w:p>
        </w:tc>
        <w:tc>
          <w:tcPr>
            <w:tcW w:w="284" w:type="dxa"/>
            <w:gridSpan w:val="3"/>
          </w:tcPr>
          <w:p w14:paraId="2712C88E" w14:textId="77777777" w:rsidR="00D40C70" w:rsidRPr="006A6394" w:rsidRDefault="00D40C70" w:rsidP="00E6030B">
            <w:pPr>
              <w:pStyle w:val="TAC"/>
            </w:pPr>
          </w:p>
        </w:tc>
        <w:tc>
          <w:tcPr>
            <w:tcW w:w="283" w:type="dxa"/>
            <w:gridSpan w:val="3"/>
          </w:tcPr>
          <w:p w14:paraId="16A4C78E" w14:textId="77777777" w:rsidR="00D40C70" w:rsidRPr="006A6394" w:rsidRDefault="00D40C70" w:rsidP="00E6030B">
            <w:pPr>
              <w:pStyle w:val="TAC"/>
            </w:pPr>
          </w:p>
        </w:tc>
        <w:tc>
          <w:tcPr>
            <w:tcW w:w="236" w:type="dxa"/>
            <w:gridSpan w:val="3"/>
          </w:tcPr>
          <w:p w14:paraId="4A884F81" w14:textId="77777777" w:rsidR="00D40C70" w:rsidRPr="006A6394" w:rsidRDefault="00D40C70" w:rsidP="00E6030B">
            <w:pPr>
              <w:pStyle w:val="TAC"/>
            </w:pPr>
          </w:p>
        </w:tc>
        <w:tc>
          <w:tcPr>
            <w:tcW w:w="6014" w:type="dxa"/>
            <w:gridSpan w:val="3"/>
            <w:shd w:val="clear" w:color="auto" w:fill="auto"/>
          </w:tcPr>
          <w:p w14:paraId="6A5ED530" w14:textId="77777777" w:rsidR="00D40C70" w:rsidRPr="006A6394" w:rsidRDefault="00D40C70" w:rsidP="00E6030B">
            <w:pPr>
              <w:pStyle w:val="TAL"/>
            </w:pPr>
            <w:r w:rsidRPr="006A6394">
              <w:t>EPS integrity algorithm 128-EIA1 supported</w:t>
            </w:r>
          </w:p>
        </w:tc>
      </w:tr>
      <w:tr w:rsidR="00D40C70" w:rsidRPr="006A6394" w14:paraId="5AEFF241" w14:textId="77777777" w:rsidTr="00E6030B">
        <w:trPr>
          <w:gridBefore w:val="1"/>
          <w:gridAfter w:val="2"/>
          <w:wBefore w:w="8" w:type="dxa"/>
          <w:wAfter w:w="107" w:type="dxa"/>
          <w:cantSplit/>
          <w:jc w:val="center"/>
        </w:trPr>
        <w:tc>
          <w:tcPr>
            <w:tcW w:w="7113" w:type="dxa"/>
            <w:gridSpan w:val="16"/>
          </w:tcPr>
          <w:p w14:paraId="60529376" w14:textId="77777777" w:rsidR="00D40C70" w:rsidRPr="006A6394" w:rsidRDefault="00D40C70" w:rsidP="00E6030B">
            <w:pPr>
              <w:pStyle w:val="TAL"/>
            </w:pPr>
          </w:p>
        </w:tc>
      </w:tr>
      <w:tr w:rsidR="00D40C70" w:rsidRPr="006A6394" w14:paraId="66957345" w14:textId="77777777" w:rsidTr="00E6030B">
        <w:trPr>
          <w:gridBefore w:val="1"/>
          <w:gridAfter w:val="2"/>
          <w:wBefore w:w="8" w:type="dxa"/>
          <w:wAfter w:w="107" w:type="dxa"/>
          <w:cantSplit/>
          <w:jc w:val="center"/>
        </w:trPr>
        <w:tc>
          <w:tcPr>
            <w:tcW w:w="7113" w:type="dxa"/>
            <w:gridSpan w:val="16"/>
          </w:tcPr>
          <w:p w14:paraId="422D8007" w14:textId="77777777" w:rsidR="00D40C70" w:rsidRPr="006A6394" w:rsidRDefault="00D40C70" w:rsidP="00E6030B">
            <w:pPr>
              <w:pStyle w:val="TAL"/>
            </w:pPr>
            <w:r w:rsidRPr="006A6394">
              <w:t>EPS integrity algorithm 128-EIA2 supported (octet 4, bit 6)</w:t>
            </w:r>
          </w:p>
        </w:tc>
      </w:tr>
      <w:tr w:rsidR="00D40C70" w:rsidRPr="006A6394" w14:paraId="0E74C263" w14:textId="77777777" w:rsidTr="00E6030B">
        <w:trPr>
          <w:gridAfter w:val="3"/>
          <w:wAfter w:w="115" w:type="dxa"/>
          <w:cantSplit/>
          <w:jc w:val="center"/>
        </w:trPr>
        <w:tc>
          <w:tcPr>
            <w:tcW w:w="296" w:type="dxa"/>
            <w:gridSpan w:val="4"/>
          </w:tcPr>
          <w:p w14:paraId="0E73F908" w14:textId="77777777" w:rsidR="00D40C70" w:rsidRPr="006A6394" w:rsidRDefault="00D40C70" w:rsidP="00E6030B">
            <w:pPr>
              <w:pStyle w:val="TAC"/>
            </w:pPr>
            <w:r w:rsidRPr="006A6394">
              <w:t>0</w:t>
            </w:r>
          </w:p>
        </w:tc>
        <w:tc>
          <w:tcPr>
            <w:tcW w:w="284" w:type="dxa"/>
            <w:gridSpan w:val="3"/>
          </w:tcPr>
          <w:p w14:paraId="12256F04" w14:textId="77777777" w:rsidR="00D40C70" w:rsidRPr="006A6394" w:rsidRDefault="00D40C70" w:rsidP="00E6030B">
            <w:pPr>
              <w:pStyle w:val="TAC"/>
            </w:pPr>
          </w:p>
        </w:tc>
        <w:tc>
          <w:tcPr>
            <w:tcW w:w="283" w:type="dxa"/>
            <w:gridSpan w:val="3"/>
          </w:tcPr>
          <w:p w14:paraId="4120AE64" w14:textId="77777777" w:rsidR="00D40C70" w:rsidRPr="006A6394" w:rsidRDefault="00D40C70" w:rsidP="00E6030B">
            <w:pPr>
              <w:pStyle w:val="TAC"/>
            </w:pPr>
          </w:p>
        </w:tc>
        <w:tc>
          <w:tcPr>
            <w:tcW w:w="236" w:type="dxa"/>
            <w:gridSpan w:val="3"/>
          </w:tcPr>
          <w:p w14:paraId="1DCF062D" w14:textId="77777777" w:rsidR="00D40C70" w:rsidRPr="006A6394" w:rsidRDefault="00D40C70" w:rsidP="00E6030B">
            <w:pPr>
              <w:pStyle w:val="TAC"/>
            </w:pPr>
          </w:p>
        </w:tc>
        <w:tc>
          <w:tcPr>
            <w:tcW w:w="6014" w:type="dxa"/>
            <w:gridSpan w:val="3"/>
            <w:shd w:val="clear" w:color="auto" w:fill="auto"/>
          </w:tcPr>
          <w:p w14:paraId="2A2CA9A4" w14:textId="77777777" w:rsidR="00D40C70" w:rsidRPr="006A6394" w:rsidRDefault="00D40C70" w:rsidP="00E6030B">
            <w:pPr>
              <w:pStyle w:val="TAL"/>
            </w:pPr>
            <w:r w:rsidRPr="006A6394">
              <w:t>EPS integrity algorithm 128-EIA2 not supported</w:t>
            </w:r>
          </w:p>
        </w:tc>
      </w:tr>
      <w:tr w:rsidR="00D40C70" w:rsidRPr="006A6394" w14:paraId="3270E3A4" w14:textId="77777777" w:rsidTr="00E6030B">
        <w:trPr>
          <w:gridAfter w:val="3"/>
          <w:wAfter w:w="115" w:type="dxa"/>
          <w:cantSplit/>
          <w:jc w:val="center"/>
        </w:trPr>
        <w:tc>
          <w:tcPr>
            <w:tcW w:w="296" w:type="dxa"/>
            <w:gridSpan w:val="4"/>
          </w:tcPr>
          <w:p w14:paraId="30520038" w14:textId="77777777" w:rsidR="00D40C70" w:rsidRPr="006A6394" w:rsidRDefault="00D40C70" w:rsidP="00E6030B">
            <w:pPr>
              <w:pStyle w:val="TAC"/>
            </w:pPr>
            <w:r w:rsidRPr="006A6394">
              <w:t>1</w:t>
            </w:r>
          </w:p>
        </w:tc>
        <w:tc>
          <w:tcPr>
            <w:tcW w:w="284" w:type="dxa"/>
            <w:gridSpan w:val="3"/>
          </w:tcPr>
          <w:p w14:paraId="54DF3D48" w14:textId="77777777" w:rsidR="00D40C70" w:rsidRPr="006A6394" w:rsidRDefault="00D40C70" w:rsidP="00E6030B">
            <w:pPr>
              <w:pStyle w:val="TAC"/>
            </w:pPr>
          </w:p>
        </w:tc>
        <w:tc>
          <w:tcPr>
            <w:tcW w:w="283" w:type="dxa"/>
            <w:gridSpan w:val="3"/>
          </w:tcPr>
          <w:p w14:paraId="133EE44D" w14:textId="77777777" w:rsidR="00D40C70" w:rsidRPr="006A6394" w:rsidRDefault="00D40C70" w:rsidP="00E6030B">
            <w:pPr>
              <w:pStyle w:val="TAC"/>
            </w:pPr>
          </w:p>
        </w:tc>
        <w:tc>
          <w:tcPr>
            <w:tcW w:w="236" w:type="dxa"/>
            <w:gridSpan w:val="3"/>
          </w:tcPr>
          <w:p w14:paraId="6EC91C16" w14:textId="77777777" w:rsidR="00D40C70" w:rsidRPr="006A6394" w:rsidRDefault="00D40C70" w:rsidP="00E6030B">
            <w:pPr>
              <w:pStyle w:val="TAC"/>
            </w:pPr>
          </w:p>
        </w:tc>
        <w:tc>
          <w:tcPr>
            <w:tcW w:w="6014" w:type="dxa"/>
            <w:gridSpan w:val="3"/>
            <w:shd w:val="clear" w:color="auto" w:fill="auto"/>
          </w:tcPr>
          <w:p w14:paraId="34476816" w14:textId="77777777" w:rsidR="00D40C70" w:rsidRPr="006A6394" w:rsidRDefault="00D40C70" w:rsidP="00E6030B">
            <w:pPr>
              <w:pStyle w:val="TAL"/>
            </w:pPr>
            <w:r w:rsidRPr="006A6394">
              <w:t>EPS integrity algorithm 128-EIA2 supported</w:t>
            </w:r>
          </w:p>
        </w:tc>
      </w:tr>
      <w:tr w:rsidR="00D40C70" w:rsidRPr="006A6394" w14:paraId="559848FB" w14:textId="77777777" w:rsidTr="00E6030B">
        <w:trPr>
          <w:gridBefore w:val="1"/>
          <w:gridAfter w:val="2"/>
          <w:wBefore w:w="8" w:type="dxa"/>
          <w:wAfter w:w="107" w:type="dxa"/>
          <w:cantSplit/>
          <w:jc w:val="center"/>
        </w:trPr>
        <w:tc>
          <w:tcPr>
            <w:tcW w:w="7113" w:type="dxa"/>
            <w:gridSpan w:val="16"/>
          </w:tcPr>
          <w:p w14:paraId="2FD9E7A4" w14:textId="77777777" w:rsidR="00D40C70" w:rsidRPr="006A6394" w:rsidRDefault="00D40C70" w:rsidP="00E6030B">
            <w:pPr>
              <w:pStyle w:val="TAL"/>
            </w:pPr>
          </w:p>
        </w:tc>
      </w:tr>
      <w:tr w:rsidR="00D40C70" w:rsidRPr="006A6394" w14:paraId="55E4C268" w14:textId="77777777" w:rsidTr="00E6030B">
        <w:trPr>
          <w:gridBefore w:val="1"/>
          <w:gridAfter w:val="2"/>
          <w:wBefore w:w="8" w:type="dxa"/>
          <w:wAfter w:w="107" w:type="dxa"/>
          <w:cantSplit/>
          <w:jc w:val="center"/>
        </w:trPr>
        <w:tc>
          <w:tcPr>
            <w:tcW w:w="7113" w:type="dxa"/>
            <w:gridSpan w:val="16"/>
          </w:tcPr>
          <w:p w14:paraId="4E34AD2F" w14:textId="77777777" w:rsidR="00D40C70" w:rsidRPr="006A6394" w:rsidRDefault="00D40C70" w:rsidP="00E6030B">
            <w:pPr>
              <w:pStyle w:val="TAL"/>
            </w:pPr>
            <w:r w:rsidRPr="006A6394">
              <w:t>EPS integrity algorithm 128-EIA3 supported (octet 4, bit 5)</w:t>
            </w:r>
          </w:p>
        </w:tc>
      </w:tr>
      <w:tr w:rsidR="00D40C70" w:rsidRPr="006A6394" w14:paraId="64E99D4F" w14:textId="77777777" w:rsidTr="00E6030B">
        <w:trPr>
          <w:gridAfter w:val="3"/>
          <w:wAfter w:w="115" w:type="dxa"/>
          <w:cantSplit/>
          <w:jc w:val="center"/>
        </w:trPr>
        <w:tc>
          <w:tcPr>
            <w:tcW w:w="296" w:type="dxa"/>
            <w:gridSpan w:val="4"/>
          </w:tcPr>
          <w:p w14:paraId="440303EC" w14:textId="77777777" w:rsidR="00D40C70" w:rsidRPr="006A6394" w:rsidRDefault="00D40C70" w:rsidP="00E6030B">
            <w:pPr>
              <w:pStyle w:val="TAC"/>
            </w:pPr>
            <w:r w:rsidRPr="006A6394">
              <w:t>0</w:t>
            </w:r>
          </w:p>
        </w:tc>
        <w:tc>
          <w:tcPr>
            <w:tcW w:w="284" w:type="dxa"/>
            <w:gridSpan w:val="3"/>
          </w:tcPr>
          <w:p w14:paraId="42BA3D0A" w14:textId="77777777" w:rsidR="00D40C70" w:rsidRPr="006A6394" w:rsidRDefault="00D40C70" w:rsidP="00E6030B">
            <w:pPr>
              <w:pStyle w:val="TAC"/>
            </w:pPr>
          </w:p>
        </w:tc>
        <w:tc>
          <w:tcPr>
            <w:tcW w:w="283" w:type="dxa"/>
            <w:gridSpan w:val="3"/>
          </w:tcPr>
          <w:p w14:paraId="7DC48D55" w14:textId="77777777" w:rsidR="00D40C70" w:rsidRPr="006A6394" w:rsidRDefault="00D40C70" w:rsidP="00E6030B">
            <w:pPr>
              <w:pStyle w:val="TAC"/>
            </w:pPr>
          </w:p>
        </w:tc>
        <w:tc>
          <w:tcPr>
            <w:tcW w:w="236" w:type="dxa"/>
            <w:gridSpan w:val="3"/>
          </w:tcPr>
          <w:p w14:paraId="786EFAE0" w14:textId="77777777" w:rsidR="00D40C70" w:rsidRPr="006A6394" w:rsidRDefault="00D40C70" w:rsidP="00E6030B">
            <w:pPr>
              <w:pStyle w:val="TAC"/>
            </w:pPr>
          </w:p>
        </w:tc>
        <w:tc>
          <w:tcPr>
            <w:tcW w:w="6014" w:type="dxa"/>
            <w:gridSpan w:val="3"/>
            <w:shd w:val="clear" w:color="auto" w:fill="auto"/>
          </w:tcPr>
          <w:p w14:paraId="549B4D19" w14:textId="77777777" w:rsidR="00D40C70" w:rsidRPr="006A6394" w:rsidRDefault="00D40C70" w:rsidP="00E6030B">
            <w:pPr>
              <w:pStyle w:val="TAL"/>
            </w:pPr>
            <w:r w:rsidRPr="006A6394">
              <w:t>EPS integrity algorithm 128-EIA3 not supported</w:t>
            </w:r>
          </w:p>
        </w:tc>
      </w:tr>
      <w:tr w:rsidR="00D40C70" w:rsidRPr="006A6394" w14:paraId="32B2D9DD" w14:textId="77777777" w:rsidTr="00E6030B">
        <w:trPr>
          <w:gridAfter w:val="3"/>
          <w:wAfter w:w="115" w:type="dxa"/>
          <w:cantSplit/>
          <w:jc w:val="center"/>
        </w:trPr>
        <w:tc>
          <w:tcPr>
            <w:tcW w:w="296" w:type="dxa"/>
            <w:gridSpan w:val="4"/>
          </w:tcPr>
          <w:p w14:paraId="7144C8BF" w14:textId="77777777" w:rsidR="00D40C70" w:rsidRPr="006A6394" w:rsidRDefault="00D40C70" w:rsidP="00E6030B">
            <w:pPr>
              <w:pStyle w:val="TAC"/>
            </w:pPr>
            <w:r w:rsidRPr="006A6394">
              <w:t>1</w:t>
            </w:r>
          </w:p>
        </w:tc>
        <w:tc>
          <w:tcPr>
            <w:tcW w:w="284" w:type="dxa"/>
            <w:gridSpan w:val="3"/>
          </w:tcPr>
          <w:p w14:paraId="76D63A8C" w14:textId="77777777" w:rsidR="00D40C70" w:rsidRPr="006A6394" w:rsidRDefault="00D40C70" w:rsidP="00E6030B">
            <w:pPr>
              <w:pStyle w:val="TAC"/>
            </w:pPr>
          </w:p>
        </w:tc>
        <w:tc>
          <w:tcPr>
            <w:tcW w:w="283" w:type="dxa"/>
            <w:gridSpan w:val="3"/>
          </w:tcPr>
          <w:p w14:paraId="1391141C" w14:textId="77777777" w:rsidR="00D40C70" w:rsidRPr="006A6394" w:rsidRDefault="00D40C70" w:rsidP="00E6030B">
            <w:pPr>
              <w:pStyle w:val="TAC"/>
            </w:pPr>
          </w:p>
        </w:tc>
        <w:tc>
          <w:tcPr>
            <w:tcW w:w="236" w:type="dxa"/>
            <w:gridSpan w:val="3"/>
          </w:tcPr>
          <w:p w14:paraId="3FBD2467" w14:textId="77777777" w:rsidR="00D40C70" w:rsidRPr="006A6394" w:rsidRDefault="00D40C70" w:rsidP="00E6030B">
            <w:pPr>
              <w:pStyle w:val="TAC"/>
            </w:pPr>
          </w:p>
        </w:tc>
        <w:tc>
          <w:tcPr>
            <w:tcW w:w="6014" w:type="dxa"/>
            <w:gridSpan w:val="3"/>
            <w:shd w:val="clear" w:color="auto" w:fill="auto"/>
          </w:tcPr>
          <w:p w14:paraId="562A6007" w14:textId="77777777" w:rsidR="00D40C70" w:rsidRPr="006A6394" w:rsidRDefault="00D40C70" w:rsidP="00E6030B">
            <w:pPr>
              <w:pStyle w:val="TAL"/>
            </w:pPr>
            <w:r w:rsidRPr="006A6394">
              <w:t>EPS integrity algorithm 128-EIA3 supported</w:t>
            </w:r>
          </w:p>
        </w:tc>
      </w:tr>
      <w:tr w:rsidR="00D40C70" w:rsidRPr="006A6394" w14:paraId="0D4A3565" w14:textId="77777777" w:rsidTr="00E6030B">
        <w:trPr>
          <w:gridBefore w:val="1"/>
          <w:gridAfter w:val="2"/>
          <w:wBefore w:w="8" w:type="dxa"/>
          <w:wAfter w:w="107" w:type="dxa"/>
          <w:cantSplit/>
          <w:jc w:val="center"/>
        </w:trPr>
        <w:tc>
          <w:tcPr>
            <w:tcW w:w="7113" w:type="dxa"/>
            <w:gridSpan w:val="16"/>
          </w:tcPr>
          <w:p w14:paraId="125CCDA7" w14:textId="77777777" w:rsidR="00D40C70" w:rsidRPr="006A6394" w:rsidRDefault="00D40C70" w:rsidP="00E6030B">
            <w:pPr>
              <w:pStyle w:val="TAL"/>
            </w:pPr>
          </w:p>
        </w:tc>
      </w:tr>
      <w:tr w:rsidR="00D40C70" w:rsidRPr="006A6394" w14:paraId="5AB46EA5" w14:textId="77777777" w:rsidTr="00E6030B">
        <w:trPr>
          <w:gridBefore w:val="1"/>
          <w:gridAfter w:val="2"/>
          <w:wBefore w:w="8" w:type="dxa"/>
          <w:wAfter w:w="107" w:type="dxa"/>
          <w:cantSplit/>
          <w:jc w:val="center"/>
        </w:trPr>
        <w:tc>
          <w:tcPr>
            <w:tcW w:w="7113" w:type="dxa"/>
            <w:gridSpan w:val="16"/>
          </w:tcPr>
          <w:p w14:paraId="72EF203B" w14:textId="77777777" w:rsidR="00D40C70" w:rsidRPr="006A6394" w:rsidRDefault="00D40C70" w:rsidP="00E6030B">
            <w:pPr>
              <w:pStyle w:val="TAL"/>
            </w:pPr>
            <w:r w:rsidRPr="006A6394">
              <w:t>EPS integrity algorithm EIA4 supported (octet 4, bit 4)</w:t>
            </w:r>
          </w:p>
        </w:tc>
      </w:tr>
      <w:tr w:rsidR="00D40C70" w:rsidRPr="006A6394" w14:paraId="4B025789" w14:textId="77777777" w:rsidTr="00E6030B">
        <w:trPr>
          <w:gridAfter w:val="3"/>
          <w:wAfter w:w="115" w:type="dxa"/>
          <w:cantSplit/>
          <w:jc w:val="center"/>
        </w:trPr>
        <w:tc>
          <w:tcPr>
            <w:tcW w:w="296" w:type="dxa"/>
            <w:gridSpan w:val="4"/>
          </w:tcPr>
          <w:p w14:paraId="5705897B" w14:textId="77777777" w:rsidR="00D40C70" w:rsidRPr="006A6394" w:rsidRDefault="00D40C70" w:rsidP="00E6030B">
            <w:pPr>
              <w:pStyle w:val="TAC"/>
            </w:pPr>
            <w:r w:rsidRPr="006A6394">
              <w:t>0</w:t>
            </w:r>
          </w:p>
        </w:tc>
        <w:tc>
          <w:tcPr>
            <w:tcW w:w="284" w:type="dxa"/>
            <w:gridSpan w:val="3"/>
          </w:tcPr>
          <w:p w14:paraId="0A780FD9" w14:textId="77777777" w:rsidR="00D40C70" w:rsidRPr="006A6394" w:rsidRDefault="00D40C70" w:rsidP="00E6030B">
            <w:pPr>
              <w:pStyle w:val="TAC"/>
            </w:pPr>
          </w:p>
        </w:tc>
        <w:tc>
          <w:tcPr>
            <w:tcW w:w="283" w:type="dxa"/>
            <w:gridSpan w:val="3"/>
          </w:tcPr>
          <w:p w14:paraId="3B04BB58" w14:textId="77777777" w:rsidR="00D40C70" w:rsidRPr="006A6394" w:rsidRDefault="00D40C70" w:rsidP="00E6030B">
            <w:pPr>
              <w:pStyle w:val="TAC"/>
            </w:pPr>
          </w:p>
        </w:tc>
        <w:tc>
          <w:tcPr>
            <w:tcW w:w="236" w:type="dxa"/>
            <w:gridSpan w:val="3"/>
          </w:tcPr>
          <w:p w14:paraId="3F93EBB2" w14:textId="77777777" w:rsidR="00D40C70" w:rsidRPr="006A6394" w:rsidRDefault="00D40C70" w:rsidP="00E6030B">
            <w:pPr>
              <w:pStyle w:val="TAC"/>
            </w:pPr>
          </w:p>
        </w:tc>
        <w:tc>
          <w:tcPr>
            <w:tcW w:w="6014" w:type="dxa"/>
            <w:gridSpan w:val="3"/>
            <w:shd w:val="clear" w:color="auto" w:fill="auto"/>
          </w:tcPr>
          <w:p w14:paraId="28C5E581" w14:textId="77777777" w:rsidR="00D40C70" w:rsidRPr="006A6394" w:rsidRDefault="00D40C70" w:rsidP="00E6030B">
            <w:pPr>
              <w:pStyle w:val="TAL"/>
            </w:pPr>
            <w:r w:rsidRPr="006A6394">
              <w:t>EPS integrity algorithm EIA4 not supported</w:t>
            </w:r>
          </w:p>
        </w:tc>
      </w:tr>
      <w:tr w:rsidR="00D40C70" w:rsidRPr="006A6394" w14:paraId="1BC539E2" w14:textId="77777777" w:rsidTr="00E6030B">
        <w:trPr>
          <w:gridAfter w:val="3"/>
          <w:wAfter w:w="115" w:type="dxa"/>
          <w:cantSplit/>
          <w:jc w:val="center"/>
        </w:trPr>
        <w:tc>
          <w:tcPr>
            <w:tcW w:w="296" w:type="dxa"/>
            <w:gridSpan w:val="4"/>
          </w:tcPr>
          <w:p w14:paraId="33E4FC29" w14:textId="77777777" w:rsidR="00D40C70" w:rsidRPr="006A6394" w:rsidRDefault="00D40C70" w:rsidP="00E6030B">
            <w:pPr>
              <w:pStyle w:val="TAC"/>
            </w:pPr>
            <w:r w:rsidRPr="006A6394">
              <w:t>1</w:t>
            </w:r>
          </w:p>
        </w:tc>
        <w:tc>
          <w:tcPr>
            <w:tcW w:w="284" w:type="dxa"/>
            <w:gridSpan w:val="3"/>
          </w:tcPr>
          <w:p w14:paraId="72AA7F1E" w14:textId="77777777" w:rsidR="00D40C70" w:rsidRPr="006A6394" w:rsidRDefault="00D40C70" w:rsidP="00E6030B">
            <w:pPr>
              <w:pStyle w:val="TAC"/>
            </w:pPr>
          </w:p>
        </w:tc>
        <w:tc>
          <w:tcPr>
            <w:tcW w:w="283" w:type="dxa"/>
            <w:gridSpan w:val="3"/>
          </w:tcPr>
          <w:p w14:paraId="11DB9404" w14:textId="77777777" w:rsidR="00D40C70" w:rsidRPr="006A6394" w:rsidRDefault="00D40C70" w:rsidP="00E6030B">
            <w:pPr>
              <w:pStyle w:val="TAC"/>
            </w:pPr>
          </w:p>
        </w:tc>
        <w:tc>
          <w:tcPr>
            <w:tcW w:w="236" w:type="dxa"/>
            <w:gridSpan w:val="3"/>
          </w:tcPr>
          <w:p w14:paraId="2FCA2982" w14:textId="77777777" w:rsidR="00D40C70" w:rsidRPr="006A6394" w:rsidRDefault="00D40C70" w:rsidP="00E6030B">
            <w:pPr>
              <w:pStyle w:val="TAC"/>
            </w:pPr>
          </w:p>
        </w:tc>
        <w:tc>
          <w:tcPr>
            <w:tcW w:w="6014" w:type="dxa"/>
            <w:gridSpan w:val="3"/>
            <w:shd w:val="clear" w:color="auto" w:fill="auto"/>
          </w:tcPr>
          <w:p w14:paraId="79A721B6" w14:textId="77777777" w:rsidR="00D40C70" w:rsidRPr="006A6394" w:rsidRDefault="00D40C70" w:rsidP="00E6030B">
            <w:pPr>
              <w:pStyle w:val="TAL"/>
            </w:pPr>
            <w:r w:rsidRPr="006A6394">
              <w:t>EPS integrity algorithm EIA4 supported</w:t>
            </w:r>
          </w:p>
        </w:tc>
      </w:tr>
      <w:tr w:rsidR="00D40C70" w:rsidRPr="006A6394" w14:paraId="53F2B3E7" w14:textId="77777777" w:rsidTr="00E6030B">
        <w:trPr>
          <w:gridBefore w:val="1"/>
          <w:gridAfter w:val="2"/>
          <w:wBefore w:w="8" w:type="dxa"/>
          <w:wAfter w:w="107" w:type="dxa"/>
          <w:cantSplit/>
          <w:jc w:val="center"/>
        </w:trPr>
        <w:tc>
          <w:tcPr>
            <w:tcW w:w="7113" w:type="dxa"/>
            <w:gridSpan w:val="16"/>
          </w:tcPr>
          <w:p w14:paraId="784A42D4" w14:textId="77777777" w:rsidR="00D40C70" w:rsidRPr="006A6394" w:rsidRDefault="00D40C70" w:rsidP="00E6030B">
            <w:pPr>
              <w:pStyle w:val="TAL"/>
            </w:pPr>
          </w:p>
        </w:tc>
      </w:tr>
      <w:tr w:rsidR="00D40C70" w:rsidRPr="006A6394" w14:paraId="2DD8925B" w14:textId="77777777" w:rsidTr="00E6030B">
        <w:trPr>
          <w:gridBefore w:val="1"/>
          <w:gridAfter w:val="2"/>
          <w:wBefore w:w="8" w:type="dxa"/>
          <w:wAfter w:w="107" w:type="dxa"/>
          <w:cantSplit/>
          <w:jc w:val="center"/>
        </w:trPr>
        <w:tc>
          <w:tcPr>
            <w:tcW w:w="7113" w:type="dxa"/>
            <w:gridSpan w:val="16"/>
          </w:tcPr>
          <w:p w14:paraId="20EC8C8C" w14:textId="77777777" w:rsidR="00D40C70" w:rsidRPr="006A6394" w:rsidRDefault="00D40C70" w:rsidP="00E6030B">
            <w:pPr>
              <w:pStyle w:val="TAL"/>
            </w:pPr>
            <w:r w:rsidRPr="006A6394">
              <w:t>EPS integrity algorithm EIA5 supported (octet 4, bit 3)</w:t>
            </w:r>
          </w:p>
        </w:tc>
      </w:tr>
      <w:tr w:rsidR="00D40C70" w:rsidRPr="006A6394" w14:paraId="6EB8BB3E" w14:textId="77777777" w:rsidTr="00E6030B">
        <w:trPr>
          <w:gridAfter w:val="3"/>
          <w:wAfter w:w="115" w:type="dxa"/>
          <w:cantSplit/>
          <w:jc w:val="center"/>
        </w:trPr>
        <w:tc>
          <w:tcPr>
            <w:tcW w:w="296" w:type="dxa"/>
            <w:gridSpan w:val="4"/>
          </w:tcPr>
          <w:p w14:paraId="68736913" w14:textId="77777777" w:rsidR="00D40C70" w:rsidRPr="006A6394" w:rsidRDefault="00D40C70" w:rsidP="00E6030B">
            <w:pPr>
              <w:pStyle w:val="TAC"/>
            </w:pPr>
            <w:r w:rsidRPr="006A6394">
              <w:t>0</w:t>
            </w:r>
          </w:p>
        </w:tc>
        <w:tc>
          <w:tcPr>
            <w:tcW w:w="284" w:type="dxa"/>
            <w:gridSpan w:val="3"/>
          </w:tcPr>
          <w:p w14:paraId="2E92EAB3" w14:textId="77777777" w:rsidR="00D40C70" w:rsidRPr="006A6394" w:rsidRDefault="00D40C70" w:rsidP="00E6030B">
            <w:pPr>
              <w:pStyle w:val="TAC"/>
            </w:pPr>
          </w:p>
        </w:tc>
        <w:tc>
          <w:tcPr>
            <w:tcW w:w="283" w:type="dxa"/>
            <w:gridSpan w:val="3"/>
          </w:tcPr>
          <w:p w14:paraId="5542A4FA" w14:textId="77777777" w:rsidR="00D40C70" w:rsidRPr="006A6394" w:rsidRDefault="00D40C70" w:rsidP="00E6030B">
            <w:pPr>
              <w:pStyle w:val="TAC"/>
            </w:pPr>
          </w:p>
        </w:tc>
        <w:tc>
          <w:tcPr>
            <w:tcW w:w="236" w:type="dxa"/>
            <w:gridSpan w:val="3"/>
          </w:tcPr>
          <w:p w14:paraId="78BFDD63" w14:textId="77777777" w:rsidR="00D40C70" w:rsidRPr="006A6394" w:rsidRDefault="00D40C70" w:rsidP="00E6030B">
            <w:pPr>
              <w:pStyle w:val="TAC"/>
            </w:pPr>
          </w:p>
        </w:tc>
        <w:tc>
          <w:tcPr>
            <w:tcW w:w="6014" w:type="dxa"/>
            <w:gridSpan w:val="3"/>
            <w:shd w:val="clear" w:color="auto" w:fill="auto"/>
          </w:tcPr>
          <w:p w14:paraId="739D259C" w14:textId="77777777" w:rsidR="00D40C70" w:rsidRPr="006A6394" w:rsidRDefault="00D40C70" w:rsidP="00E6030B">
            <w:pPr>
              <w:pStyle w:val="TAL"/>
            </w:pPr>
            <w:r w:rsidRPr="006A6394">
              <w:t>EPS integrity algorithm EIA5 not supported</w:t>
            </w:r>
          </w:p>
        </w:tc>
      </w:tr>
      <w:tr w:rsidR="00D40C70" w:rsidRPr="006A6394" w14:paraId="4C51F2C0" w14:textId="77777777" w:rsidTr="00E6030B">
        <w:trPr>
          <w:gridAfter w:val="3"/>
          <w:wAfter w:w="115" w:type="dxa"/>
          <w:cantSplit/>
          <w:jc w:val="center"/>
        </w:trPr>
        <w:tc>
          <w:tcPr>
            <w:tcW w:w="296" w:type="dxa"/>
            <w:gridSpan w:val="4"/>
          </w:tcPr>
          <w:p w14:paraId="3FF4372E" w14:textId="77777777" w:rsidR="00D40C70" w:rsidRPr="006A6394" w:rsidRDefault="00D40C70" w:rsidP="00E6030B">
            <w:pPr>
              <w:pStyle w:val="TAC"/>
            </w:pPr>
            <w:r w:rsidRPr="006A6394">
              <w:t>1</w:t>
            </w:r>
          </w:p>
        </w:tc>
        <w:tc>
          <w:tcPr>
            <w:tcW w:w="284" w:type="dxa"/>
            <w:gridSpan w:val="3"/>
          </w:tcPr>
          <w:p w14:paraId="16F5AAB8" w14:textId="77777777" w:rsidR="00D40C70" w:rsidRPr="006A6394" w:rsidRDefault="00D40C70" w:rsidP="00E6030B">
            <w:pPr>
              <w:pStyle w:val="TAC"/>
            </w:pPr>
          </w:p>
        </w:tc>
        <w:tc>
          <w:tcPr>
            <w:tcW w:w="283" w:type="dxa"/>
            <w:gridSpan w:val="3"/>
          </w:tcPr>
          <w:p w14:paraId="69A30180" w14:textId="77777777" w:rsidR="00D40C70" w:rsidRPr="006A6394" w:rsidRDefault="00D40C70" w:rsidP="00E6030B">
            <w:pPr>
              <w:pStyle w:val="TAC"/>
            </w:pPr>
          </w:p>
        </w:tc>
        <w:tc>
          <w:tcPr>
            <w:tcW w:w="236" w:type="dxa"/>
            <w:gridSpan w:val="3"/>
          </w:tcPr>
          <w:p w14:paraId="2D7D6F3B" w14:textId="77777777" w:rsidR="00D40C70" w:rsidRPr="006A6394" w:rsidRDefault="00D40C70" w:rsidP="00E6030B">
            <w:pPr>
              <w:pStyle w:val="TAC"/>
            </w:pPr>
          </w:p>
        </w:tc>
        <w:tc>
          <w:tcPr>
            <w:tcW w:w="6014" w:type="dxa"/>
            <w:gridSpan w:val="3"/>
            <w:shd w:val="clear" w:color="auto" w:fill="auto"/>
          </w:tcPr>
          <w:p w14:paraId="4020FB35" w14:textId="77777777" w:rsidR="00D40C70" w:rsidRPr="006A6394" w:rsidRDefault="00D40C70" w:rsidP="00E6030B">
            <w:pPr>
              <w:pStyle w:val="TAL"/>
            </w:pPr>
            <w:r w:rsidRPr="006A6394">
              <w:t>EPS integrity algorithm EIA5 supported</w:t>
            </w:r>
          </w:p>
        </w:tc>
      </w:tr>
      <w:tr w:rsidR="00D40C70" w:rsidRPr="006A6394" w14:paraId="20C9186F" w14:textId="77777777" w:rsidTr="00E6030B">
        <w:trPr>
          <w:gridBefore w:val="1"/>
          <w:gridAfter w:val="2"/>
          <w:wBefore w:w="8" w:type="dxa"/>
          <w:wAfter w:w="107" w:type="dxa"/>
          <w:cantSplit/>
          <w:jc w:val="center"/>
        </w:trPr>
        <w:tc>
          <w:tcPr>
            <w:tcW w:w="7113" w:type="dxa"/>
            <w:gridSpan w:val="16"/>
          </w:tcPr>
          <w:p w14:paraId="7EDA8910" w14:textId="77777777" w:rsidR="00D40C70" w:rsidRPr="006A6394" w:rsidRDefault="00D40C70" w:rsidP="00E6030B">
            <w:pPr>
              <w:pStyle w:val="TAL"/>
            </w:pPr>
          </w:p>
        </w:tc>
      </w:tr>
      <w:tr w:rsidR="00D40C70" w:rsidRPr="006A6394" w14:paraId="705191FF" w14:textId="77777777" w:rsidTr="00E6030B">
        <w:trPr>
          <w:gridBefore w:val="1"/>
          <w:gridAfter w:val="2"/>
          <w:wBefore w:w="8" w:type="dxa"/>
          <w:wAfter w:w="107" w:type="dxa"/>
          <w:cantSplit/>
          <w:jc w:val="center"/>
        </w:trPr>
        <w:tc>
          <w:tcPr>
            <w:tcW w:w="7113" w:type="dxa"/>
            <w:gridSpan w:val="16"/>
          </w:tcPr>
          <w:p w14:paraId="5DBB2A45" w14:textId="77777777" w:rsidR="00D40C70" w:rsidRPr="006A6394" w:rsidRDefault="00D40C70" w:rsidP="00E6030B">
            <w:pPr>
              <w:pStyle w:val="TAL"/>
            </w:pPr>
            <w:r w:rsidRPr="006A6394">
              <w:t>EPS integrity algorithm EIA6 supported (octet 4, bit 2)</w:t>
            </w:r>
          </w:p>
        </w:tc>
      </w:tr>
      <w:tr w:rsidR="00D40C70" w:rsidRPr="006A6394" w14:paraId="70F0185E" w14:textId="77777777" w:rsidTr="00E6030B">
        <w:trPr>
          <w:gridAfter w:val="3"/>
          <w:wAfter w:w="115" w:type="dxa"/>
          <w:cantSplit/>
          <w:jc w:val="center"/>
        </w:trPr>
        <w:tc>
          <w:tcPr>
            <w:tcW w:w="296" w:type="dxa"/>
            <w:gridSpan w:val="4"/>
          </w:tcPr>
          <w:p w14:paraId="045AEA49" w14:textId="77777777" w:rsidR="00D40C70" w:rsidRPr="006A6394" w:rsidRDefault="00D40C70" w:rsidP="00E6030B">
            <w:pPr>
              <w:pStyle w:val="TAC"/>
            </w:pPr>
            <w:r w:rsidRPr="006A6394">
              <w:t>0</w:t>
            </w:r>
          </w:p>
        </w:tc>
        <w:tc>
          <w:tcPr>
            <w:tcW w:w="284" w:type="dxa"/>
            <w:gridSpan w:val="3"/>
          </w:tcPr>
          <w:p w14:paraId="2EDAB5BB" w14:textId="77777777" w:rsidR="00D40C70" w:rsidRPr="006A6394" w:rsidRDefault="00D40C70" w:rsidP="00E6030B">
            <w:pPr>
              <w:pStyle w:val="TAC"/>
            </w:pPr>
          </w:p>
        </w:tc>
        <w:tc>
          <w:tcPr>
            <w:tcW w:w="283" w:type="dxa"/>
            <w:gridSpan w:val="3"/>
          </w:tcPr>
          <w:p w14:paraId="177A9E27" w14:textId="77777777" w:rsidR="00D40C70" w:rsidRPr="006A6394" w:rsidRDefault="00D40C70" w:rsidP="00E6030B">
            <w:pPr>
              <w:pStyle w:val="TAC"/>
            </w:pPr>
          </w:p>
        </w:tc>
        <w:tc>
          <w:tcPr>
            <w:tcW w:w="236" w:type="dxa"/>
            <w:gridSpan w:val="3"/>
          </w:tcPr>
          <w:p w14:paraId="56120220" w14:textId="77777777" w:rsidR="00D40C70" w:rsidRPr="006A6394" w:rsidRDefault="00D40C70" w:rsidP="00E6030B">
            <w:pPr>
              <w:pStyle w:val="TAC"/>
            </w:pPr>
          </w:p>
        </w:tc>
        <w:tc>
          <w:tcPr>
            <w:tcW w:w="6014" w:type="dxa"/>
            <w:gridSpan w:val="3"/>
            <w:shd w:val="clear" w:color="auto" w:fill="auto"/>
          </w:tcPr>
          <w:p w14:paraId="0BE87C2A" w14:textId="77777777" w:rsidR="00D40C70" w:rsidRPr="006A6394" w:rsidRDefault="00D40C70" w:rsidP="00E6030B">
            <w:pPr>
              <w:pStyle w:val="TAL"/>
            </w:pPr>
            <w:r w:rsidRPr="006A6394">
              <w:t>EPS integrity algorithm EIA6 not supported</w:t>
            </w:r>
          </w:p>
        </w:tc>
      </w:tr>
      <w:tr w:rsidR="00D40C70" w:rsidRPr="006A6394" w14:paraId="206970B8" w14:textId="77777777" w:rsidTr="00E6030B">
        <w:trPr>
          <w:gridAfter w:val="3"/>
          <w:wAfter w:w="115" w:type="dxa"/>
          <w:cantSplit/>
          <w:jc w:val="center"/>
        </w:trPr>
        <w:tc>
          <w:tcPr>
            <w:tcW w:w="296" w:type="dxa"/>
            <w:gridSpan w:val="4"/>
          </w:tcPr>
          <w:p w14:paraId="45E3C86E" w14:textId="77777777" w:rsidR="00D40C70" w:rsidRPr="006A6394" w:rsidRDefault="00D40C70" w:rsidP="00E6030B">
            <w:pPr>
              <w:pStyle w:val="TAC"/>
            </w:pPr>
            <w:r w:rsidRPr="006A6394">
              <w:t>1</w:t>
            </w:r>
          </w:p>
        </w:tc>
        <w:tc>
          <w:tcPr>
            <w:tcW w:w="284" w:type="dxa"/>
            <w:gridSpan w:val="3"/>
          </w:tcPr>
          <w:p w14:paraId="4E8D0E95" w14:textId="77777777" w:rsidR="00D40C70" w:rsidRPr="006A6394" w:rsidRDefault="00D40C70" w:rsidP="00E6030B">
            <w:pPr>
              <w:pStyle w:val="TAC"/>
            </w:pPr>
          </w:p>
        </w:tc>
        <w:tc>
          <w:tcPr>
            <w:tcW w:w="283" w:type="dxa"/>
            <w:gridSpan w:val="3"/>
          </w:tcPr>
          <w:p w14:paraId="1475562E" w14:textId="77777777" w:rsidR="00D40C70" w:rsidRPr="006A6394" w:rsidRDefault="00D40C70" w:rsidP="00E6030B">
            <w:pPr>
              <w:pStyle w:val="TAC"/>
            </w:pPr>
          </w:p>
        </w:tc>
        <w:tc>
          <w:tcPr>
            <w:tcW w:w="236" w:type="dxa"/>
            <w:gridSpan w:val="3"/>
          </w:tcPr>
          <w:p w14:paraId="7477D356" w14:textId="77777777" w:rsidR="00D40C70" w:rsidRPr="006A6394" w:rsidRDefault="00D40C70" w:rsidP="00E6030B">
            <w:pPr>
              <w:pStyle w:val="TAC"/>
            </w:pPr>
          </w:p>
        </w:tc>
        <w:tc>
          <w:tcPr>
            <w:tcW w:w="6014" w:type="dxa"/>
            <w:gridSpan w:val="3"/>
            <w:shd w:val="clear" w:color="auto" w:fill="auto"/>
          </w:tcPr>
          <w:p w14:paraId="33F38606" w14:textId="77777777" w:rsidR="00D40C70" w:rsidRPr="006A6394" w:rsidRDefault="00D40C70" w:rsidP="00E6030B">
            <w:pPr>
              <w:pStyle w:val="TAL"/>
            </w:pPr>
            <w:r w:rsidRPr="006A6394">
              <w:t>EPS integrity algorithm EIA6 supported</w:t>
            </w:r>
          </w:p>
        </w:tc>
      </w:tr>
      <w:tr w:rsidR="00D40C70" w:rsidRPr="006A6394" w14:paraId="4F7783DD" w14:textId="77777777" w:rsidTr="00E6030B">
        <w:trPr>
          <w:gridBefore w:val="1"/>
          <w:gridAfter w:val="2"/>
          <w:wBefore w:w="8" w:type="dxa"/>
          <w:wAfter w:w="107" w:type="dxa"/>
          <w:cantSplit/>
          <w:jc w:val="center"/>
        </w:trPr>
        <w:tc>
          <w:tcPr>
            <w:tcW w:w="7113" w:type="dxa"/>
            <w:gridSpan w:val="16"/>
          </w:tcPr>
          <w:p w14:paraId="081602D6" w14:textId="77777777" w:rsidR="00D40C70" w:rsidRPr="006A6394" w:rsidRDefault="00D40C70" w:rsidP="00E6030B">
            <w:pPr>
              <w:pStyle w:val="TAL"/>
            </w:pPr>
          </w:p>
        </w:tc>
      </w:tr>
      <w:tr w:rsidR="00D40C70" w:rsidRPr="006A6394" w14:paraId="2B696D11" w14:textId="77777777" w:rsidTr="00E6030B">
        <w:trPr>
          <w:gridBefore w:val="1"/>
          <w:gridAfter w:val="2"/>
          <w:wBefore w:w="8" w:type="dxa"/>
          <w:wAfter w:w="107" w:type="dxa"/>
          <w:cantSplit/>
          <w:jc w:val="center"/>
        </w:trPr>
        <w:tc>
          <w:tcPr>
            <w:tcW w:w="7113" w:type="dxa"/>
            <w:gridSpan w:val="16"/>
          </w:tcPr>
          <w:p w14:paraId="370A9100" w14:textId="33648A50" w:rsidR="00D40C70" w:rsidRPr="006A6394" w:rsidRDefault="00D40C70" w:rsidP="00E6030B">
            <w:pPr>
              <w:pStyle w:val="TAL"/>
            </w:pPr>
            <w:r w:rsidRPr="006A6394">
              <w:t>EPS</w:t>
            </w:r>
            <w:r w:rsidR="00A92C56" w:rsidRPr="006A6394">
              <w:t>-UPIP</w:t>
            </w:r>
            <w:r w:rsidRPr="006A6394">
              <w:t xml:space="preserve"> supported (octet 4, bit 1)</w:t>
            </w:r>
          </w:p>
        </w:tc>
      </w:tr>
      <w:tr w:rsidR="00D40C70" w:rsidRPr="006A6394" w14:paraId="2480AE1C" w14:textId="77777777" w:rsidTr="00E6030B">
        <w:trPr>
          <w:gridAfter w:val="3"/>
          <w:wAfter w:w="115" w:type="dxa"/>
          <w:cantSplit/>
          <w:jc w:val="center"/>
        </w:trPr>
        <w:tc>
          <w:tcPr>
            <w:tcW w:w="296" w:type="dxa"/>
            <w:gridSpan w:val="4"/>
          </w:tcPr>
          <w:p w14:paraId="0689E445" w14:textId="77777777" w:rsidR="00D40C70" w:rsidRPr="006A6394" w:rsidRDefault="00D40C70" w:rsidP="00E6030B">
            <w:pPr>
              <w:pStyle w:val="TAC"/>
            </w:pPr>
            <w:r w:rsidRPr="006A6394">
              <w:t>0</w:t>
            </w:r>
          </w:p>
        </w:tc>
        <w:tc>
          <w:tcPr>
            <w:tcW w:w="284" w:type="dxa"/>
            <w:gridSpan w:val="3"/>
          </w:tcPr>
          <w:p w14:paraId="7306DC4B" w14:textId="77777777" w:rsidR="00D40C70" w:rsidRPr="006A6394" w:rsidRDefault="00D40C70" w:rsidP="00E6030B">
            <w:pPr>
              <w:pStyle w:val="TAC"/>
            </w:pPr>
          </w:p>
        </w:tc>
        <w:tc>
          <w:tcPr>
            <w:tcW w:w="283" w:type="dxa"/>
            <w:gridSpan w:val="3"/>
          </w:tcPr>
          <w:p w14:paraId="693E100C" w14:textId="77777777" w:rsidR="00D40C70" w:rsidRPr="006A6394" w:rsidRDefault="00D40C70" w:rsidP="00E6030B">
            <w:pPr>
              <w:pStyle w:val="TAC"/>
            </w:pPr>
          </w:p>
        </w:tc>
        <w:tc>
          <w:tcPr>
            <w:tcW w:w="236" w:type="dxa"/>
            <w:gridSpan w:val="3"/>
          </w:tcPr>
          <w:p w14:paraId="0CFA7E4B" w14:textId="77777777" w:rsidR="00D40C70" w:rsidRPr="006A6394" w:rsidRDefault="00D40C70" w:rsidP="00E6030B">
            <w:pPr>
              <w:pStyle w:val="TAC"/>
            </w:pPr>
          </w:p>
        </w:tc>
        <w:tc>
          <w:tcPr>
            <w:tcW w:w="6014" w:type="dxa"/>
            <w:gridSpan w:val="3"/>
            <w:shd w:val="clear" w:color="auto" w:fill="auto"/>
          </w:tcPr>
          <w:p w14:paraId="00CBC63C" w14:textId="2CB488A0" w:rsidR="00D40C70" w:rsidRPr="006A6394" w:rsidRDefault="00A92C56" w:rsidP="00E6030B">
            <w:pPr>
              <w:pStyle w:val="TAL"/>
            </w:pPr>
            <w:r w:rsidRPr="006A6394">
              <w:t>EPS-UPIP</w:t>
            </w:r>
            <w:r w:rsidRPr="006A6394" w:rsidDel="00A92C56">
              <w:t xml:space="preserve"> </w:t>
            </w:r>
            <w:r w:rsidR="00D40C70" w:rsidRPr="006A6394">
              <w:t>not supported</w:t>
            </w:r>
          </w:p>
        </w:tc>
      </w:tr>
      <w:tr w:rsidR="00D40C70" w:rsidRPr="006A6394" w14:paraId="23E01A00" w14:textId="77777777" w:rsidTr="00E6030B">
        <w:trPr>
          <w:gridAfter w:val="3"/>
          <w:wAfter w:w="115" w:type="dxa"/>
          <w:cantSplit/>
          <w:jc w:val="center"/>
        </w:trPr>
        <w:tc>
          <w:tcPr>
            <w:tcW w:w="296" w:type="dxa"/>
            <w:gridSpan w:val="4"/>
          </w:tcPr>
          <w:p w14:paraId="77A4387E" w14:textId="77777777" w:rsidR="00D40C70" w:rsidRPr="006A6394" w:rsidRDefault="00D40C70" w:rsidP="00E6030B">
            <w:pPr>
              <w:pStyle w:val="TAC"/>
            </w:pPr>
            <w:r w:rsidRPr="006A6394">
              <w:t>1</w:t>
            </w:r>
          </w:p>
        </w:tc>
        <w:tc>
          <w:tcPr>
            <w:tcW w:w="284" w:type="dxa"/>
            <w:gridSpan w:val="3"/>
          </w:tcPr>
          <w:p w14:paraId="72183AAF" w14:textId="77777777" w:rsidR="00D40C70" w:rsidRPr="006A6394" w:rsidRDefault="00D40C70" w:rsidP="00E6030B">
            <w:pPr>
              <w:pStyle w:val="TAC"/>
            </w:pPr>
          </w:p>
        </w:tc>
        <w:tc>
          <w:tcPr>
            <w:tcW w:w="283" w:type="dxa"/>
            <w:gridSpan w:val="3"/>
          </w:tcPr>
          <w:p w14:paraId="26904C61" w14:textId="77777777" w:rsidR="00D40C70" w:rsidRPr="006A6394" w:rsidRDefault="00D40C70" w:rsidP="00E6030B">
            <w:pPr>
              <w:pStyle w:val="TAC"/>
            </w:pPr>
          </w:p>
        </w:tc>
        <w:tc>
          <w:tcPr>
            <w:tcW w:w="236" w:type="dxa"/>
            <w:gridSpan w:val="3"/>
          </w:tcPr>
          <w:p w14:paraId="08CEE202" w14:textId="77777777" w:rsidR="00D40C70" w:rsidRPr="006A6394" w:rsidRDefault="00D40C70" w:rsidP="00E6030B">
            <w:pPr>
              <w:pStyle w:val="TAC"/>
            </w:pPr>
          </w:p>
        </w:tc>
        <w:tc>
          <w:tcPr>
            <w:tcW w:w="6014" w:type="dxa"/>
            <w:gridSpan w:val="3"/>
            <w:shd w:val="clear" w:color="auto" w:fill="auto"/>
          </w:tcPr>
          <w:p w14:paraId="03C1261F" w14:textId="482B0E7D" w:rsidR="00D40C70" w:rsidRPr="006A6394" w:rsidRDefault="00A92C56" w:rsidP="00E6030B">
            <w:pPr>
              <w:pStyle w:val="TAL"/>
            </w:pPr>
            <w:r w:rsidRPr="006A6394">
              <w:t>EPS-UPIP</w:t>
            </w:r>
            <w:r w:rsidR="00D40C70" w:rsidRPr="006A6394">
              <w:t xml:space="preserve"> supported</w:t>
            </w:r>
          </w:p>
        </w:tc>
      </w:tr>
      <w:tr w:rsidR="00D40C70" w:rsidRPr="006A6394" w14:paraId="5AAD2EDB" w14:textId="77777777" w:rsidTr="00E6030B">
        <w:trPr>
          <w:gridBefore w:val="1"/>
          <w:gridAfter w:val="2"/>
          <w:wBefore w:w="8" w:type="dxa"/>
          <w:wAfter w:w="107" w:type="dxa"/>
          <w:cantSplit/>
          <w:jc w:val="center"/>
        </w:trPr>
        <w:tc>
          <w:tcPr>
            <w:tcW w:w="7113" w:type="dxa"/>
            <w:gridSpan w:val="16"/>
          </w:tcPr>
          <w:p w14:paraId="67524851" w14:textId="77777777" w:rsidR="00D40C70" w:rsidRPr="006A6394" w:rsidRDefault="00D40C70" w:rsidP="00E6030B">
            <w:pPr>
              <w:pStyle w:val="TAL"/>
            </w:pPr>
          </w:p>
        </w:tc>
      </w:tr>
      <w:tr w:rsidR="00D40C70" w:rsidRPr="006A6394" w14:paraId="213AF546" w14:textId="77777777" w:rsidTr="00E6030B">
        <w:trPr>
          <w:gridBefore w:val="1"/>
          <w:gridAfter w:val="2"/>
          <w:wBefore w:w="8" w:type="dxa"/>
          <w:wAfter w:w="107" w:type="dxa"/>
          <w:cantSplit/>
          <w:jc w:val="center"/>
        </w:trPr>
        <w:tc>
          <w:tcPr>
            <w:tcW w:w="7113" w:type="dxa"/>
            <w:gridSpan w:val="16"/>
          </w:tcPr>
          <w:p w14:paraId="40EB62D2" w14:textId="77777777" w:rsidR="00D40C70" w:rsidRPr="006A6394" w:rsidRDefault="00D40C70" w:rsidP="00E6030B">
            <w:pPr>
              <w:pStyle w:val="TAL"/>
            </w:pPr>
            <w:r w:rsidRPr="006A6394">
              <w:t>UMTS encryption algorithms supported (octet 5)</w:t>
            </w:r>
          </w:p>
        </w:tc>
      </w:tr>
      <w:tr w:rsidR="00D40C70" w:rsidRPr="006A6394" w14:paraId="4C99C672" w14:textId="77777777" w:rsidTr="00E6030B">
        <w:trPr>
          <w:gridBefore w:val="1"/>
          <w:gridAfter w:val="2"/>
          <w:wBefore w:w="8" w:type="dxa"/>
          <w:wAfter w:w="107" w:type="dxa"/>
          <w:cantSplit/>
          <w:jc w:val="center"/>
        </w:trPr>
        <w:tc>
          <w:tcPr>
            <w:tcW w:w="7113" w:type="dxa"/>
            <w:gridSpan w:val="16"/>
          </w:tcPr>
          <w:p w14:paraId="6DE02FE1" w14:textId="77777777" w:rsidR="00D40C70" w:rsidRPr="006A6394" w:rsidRDefault="00D40C70" w:rsidP="00E6030B">
            <w:pPr>
              <w:pStyle w:val="TAL"/>
            </w:pPr>
          </w:p>
        </w:tc>
      </w:tr>
      <w:tr w:rsidR="00D40C70" w:rsidRPr="006A6394" w14:paraId="4BB9DF87" w14:textId="77777777" w:rsidTr="00E6030B">
        <w:trPr>
          <w:gridBefore w:val="1"/>
          <w:gridAfter w:val="2"/>
          <w:wBefore w:w="8" w:type="dxa"/>
          <w:wAfter w:w="107" w:type="dxa"/>
          <w:cantSplit/>
          <w:jc w:val="center"/>
        </w:trPr>
        <w:tc>
          <w:tcPr>
            <w:tcW w:w="7113" w:type="dxa"/>
            <w:gridSpan w:val="16"/>
          </w:tcPr>
          <w:p w14:paraId="425ED90F" w14:textId="77777777" w:rsidR="00D40C70" w:rsidRPr="006A6394" w:rsidRDefault="00D40C70" w:rsidP="00E6030B">
            <w:pPr>
              <w:pStyle w:val="TAL"/>
            </w:pPr>
            <w:r w:rsidRPr="006A6394">
              <w:t>UMTS encryption algorithm UEA0 supported (octet 5, bit 8)</w:t>
            </w:r>
          </w:p>
        </w:tc>
      </w:tr>
      <w:tr w:rsidR="00D40C70" w:rsidRPr="006A6394" w14:paraId="1E57F8F0" w14:textId="77777777" w:rsidTr="00E6030B">
        <w:trPr>
          <w:gridAfter w:val="3"/>
          <w:wAfter w:w="115" w:type="dxa"/>
          <w:cantSplit/>
          <w:jc w:val="center"/>
        </w:trPr>
        <w:tc>
          <w:tcPr>
            <w:tcW w:w="296" w:type="dxa"/>
            <w:gridSpan w:val="4"/>
          </w:tcPr>
          <w:p w14:paraId="34C11808" w14:textId="77777777" w:rsidR="00D40C70" w:rsidRPr="006A6394" w:rsidRDefault="00D40C70" w:rsidP="00E6030B">
            <w:pPr>
              <w:pStyle w:val="TAC"/>
            </w:pPr>
            <w:r w:rsidRPr="006A6394">
              <w:t>0</w:t>
            </w:r>
          </w:p>
        </w:tc>
        <w:tc>
          <w:tcPr>
            <w:tcW w:w="284" w:type="dxa"/>
            <w:gridSpan w:val="3"/>
          </w:tcPr>
          <w:p w14:paraId="6EC3CA83" w14:textId="77777777" w:rsidR="00D40C70" w:rsidRPr="006A6394" w:rsidRDefault="00D40C70" w:rsidP="00E6030B">
            <w:pPr>
              <w:pStyle w:val="TAC"/>
            </w:pPr>
          </w:p>
        </w:tc>
        <w:tc>
          <w:tcPr>
            <w:tcW w:w="283" w:type="dxa"/>
            <w:gridSpan w:val="3"/>
          </w:tcPr>
          <w:p w14:paraId="683CFB19" w14:textId="77777777" w:rsidR="00D40C70" w:rsidRPr="006A6394" w:rsidRDefault="00D40C70" w:rsidP="00E6030B">
            <w:pPr>
              <w:pStyle w:val="TAC"/>
            </w:pPr>
          </w:p>
        </w:tc>
        <w:tc>
          <w:tcPr>
            <w:tcW w:w="236" w:type="dxa"/>
            <w:gridSpan w:val="3"/>
          </w:tcPr>
          <w:p w14:paraId="0679E380" w14:textId="77777777" w:rsidR="00D40C70" w:rsidRPr="006A6394" w:rsidRDefault="00D40C70" w:rsidP="00E6030B">
            <w:pPr>
              <w:pStyle w:val="TAC"/>
            </w:pPr>
          </w:p>
        </w:tc>
        <w:tc>
          <w:tcPr>
            <w:tcW w:w="6014" w:type="dxa"/>
            <w:gridSpan w:val="3"/>
            <w:shd w:val="clear" w:color="auto" w:fill="auto"/>
          </w:tcPr>
          <w:p w14:paraId="0D194AD1" w14:textId="77777777" w:rsidR="00D40C70" w:rsidRPr="006A6394" w:rsidRDefault="00D40C70" w:rsidP="00E6030B">
            <w:pPr>
              <w:pStyle w:val="TAL"/>
            </w:pPr>
            <w:r w:rsidRPr="006A6394">
              <w:t>UMTS encryption algorithm UEA0 not supported</w:t>
            </w:r>
          </w:p>
        </w:tc>
      </w:tr>
      <w:tr w:rsidR="00D40C70" w:rsidRPr="006A6394" w14:paraId="5BE6F572" w14:textId="77777777" w:rsidTr="00E6030B">
        <w:trPr>
          <w:gridAfter w:val="3"/>
          <w:wAfter w:w="115" w:type="dxa"/>
          <w:cantSplit/>
          <w:jc w:val="center"/>
        </w:trPr>
        <w:tc>
          <w:tcPr>
            <w:tcW w:w="296" w:type="dxa"/>
            <w:gridSpan w:val="4"/>
          </w:tcPr>
          <w:p w14:paraId="2FF5CDD4" w14:textId="77777777" w:rsidR="00D40C70" w:rsidRPr="006A6394" w:rsidRDefault="00D40C70" w:rsidP="00E6030B">
            <w:pPr>
              <w:pStyle w:val="TAC"/>
            </w:pPr>
            <w:r w:rsidRPr="006A6394">
              <w:t>1</w:t>
            </w:r>
          </w:p>
        </w:tc>
        <w:tc>
          <w:tcPr>
            <w:tcW w:w="284" w:type="dxa"/>
            <w:gridSpan w:val="3"/>
          </w:tcPr>
          <w:p w14:paraId="03E6122A" w14:textId="77777777" w:rsidR="00D40C70" w:rsidRPr="006A6394" w:rsidRDefault="00D40C70" w:rsidP="00E6030B">
            <w:pPr>
              <w:pStyle w:val="TAC"/>
            </w:pPr>
          </w:p>
        </w:tc>
        <w:tc>
          <w:tcPr>
            <w:tcW w:w="283" w:type="dxa"/>
            <w:gridSpan w:val="3"/>
          </w:tcPr>
          <w:p w14:paraId="2C538810" w14:textId="77777777" w:rsidR="00D40C70" w:rsidRPr="006A6394" w:rsidRDefault="00D40C70" w:rsidP="00E6030B">
            <w:pPr>
              <w:pStyle w:val="TAC"/>
            </w:pPr>
          </w:p>
        </w:tc>
        <w:tc>
          <w:tcPr>
            <w:tcW w:w="236" w:type="dxa"/>
            <w:gridSpan w:val="3"/>
          </w:tcPr>
          <w:p w14:paraId="1B978723" w14:textId="77777777" w:rsidR="00D40C70" w:rsidRPr="006A6394" w:rsidRDefault="00D40C70" w:rsidP="00E6030B">
            <w:pPr>
              <w:pStyle w:val="TAC"/>
            </w:pPr>
          </w:p>
        </w:tc>
        <w:tc>
          <w:tcPr>
            <w:tcW w:w="6014" w:type="dxa"/>
            <w:gridSpan w:val="3"/>
            <w:shd w:val="clear" w:color="auto" w:fill="auto"/>
          </w:tcPr>
          <w:p w14:paraId="1F27FB78" w14:textId="77777777" w:rsidR="00D40C70" w:rsidRPr="006A6394" w:rsidRDefault="00D40C70" w:rsidP="00E6030B">
            <w:pPr>
              <w:pStyle w:val="TAL"/>
            </w:pPr>
            <w:r w:rsidRPr="006A6394">
              <w:t>UMTS encryption algorithm UEA0 supported</w:t>
            </w:r>
          </w:p>
        </w:tc>
      </w:tr>
      <w:tr w:rsidR="00D40C70" w:rsidRPr="006A6394" w14:paraId="5F4B40E4" w14:textId="77777777" w:rsidTr="00E6030B">
        <w:trPr>
          <w:gridBefore w:val="1"/>
          <w:gridAfter w:val="2"/>
          <w:wBefore w:w="8" w:type="dxa"/>
          <w:wAfter w:w="107" w:type="dxa"/>
          <w:cantSplit/>
          <w:jc w:val="center"/>
        </w:trPr>
        <w:tc>
          <w:tcPr>
            <w:tcW w:w="7113" w:type="dxa"/>
            <w:gridSpan w:val="16"/>
          </w:tcPr>
          <w:p w14:paraId="466301DC" w14:textId="77777777" w:rsidR="00D40C70" w:rsidRPr="006A6394" w:rsidRDefault="00D40C70" w:rsidP="00E6030B">
            <w:pPr>
              <w:pStyle w:val="TAL"/>
            </w:pPr>
          </w:p>
        </w:tc>
      </w:tr>
      <w:tr w:rsidR="00D40C70" w:rsidRPr="006A6394" w14:paraId="1A6F5486" w14:textId="77777777" w:rsidTr="00E6030B">
        <w:trPr>
          <w:gridBefore w:val="1"/>
          <w:gridAfter w:val="2"/>
          <w:wBefore w:w="8" w:type="dxa"/>
          <w:wAfter w:w="107" w:type="dxa"/>
          <w:cantSplit/>
          <w:jc w:val="center"/>
        </w:trPr>
        <w:tc>
          <w:tcPr>
            <w:tcW w:w="7113" w:type="dxa"/>
            <w:gridSpan w:val="16"/>
          </w:tcPr>
          <w:p w14:paraId="65056136" w14:textId="77777777" w:rsidR="00D40C70" w:rsidRPr="006A6394" w:rsidRDefault="00D40C70" w:rsidP="00E6030B">
            <w:pPr>
              <w:pStyle w:val="TAL"/>
            </w:pPr>
            <w:r w:rsidRPr="006A6394">
              <w:t>UMTS encryption algorithm UEA1 supported (octet 5, bit 7)</w:t>
            </w:r>
          </w:p>
        </w:tc>
      </w:tr>
      <w:tr w:rsidR="00D40C70" w:rsidRPr="006A6394" w14:paraId="3263F023" w14:textId="77777777" w:rsidTr="00E6030B">
        <w:trPr>
          <w:gridAfter w:val="3"/>
          <w:wAfter w:w="115" w:type="dxa"/>
          <w:cantSplit/>
          <w:jc w:val="center"/>
        </w:trPr>
        <w:tc>
          <w:tcPr>
            <w:tcW w:w="296" w:type="dxa"/>
            <w:gridSpan w:val="4"/>
          </w:tcPr>
          <w:p w14:paraId="3C0A4E7B" w14:textId="77777777" w:rsidR="00D40C70" w:rsidRPr="006A6394" w:rsidRDefault="00D40C70" w:rsidP="00E6030B">
            <w:pPr>
              <w:pStyle w:val="TAC"/>
            </w:pPr>
            <w:r w:rsidRPr="006A6394">
              <w:t>0</w:t>
            </w:r>
          </w:p>
        </w:tc>
        <w:tc>
          <w:tcPr>
            <w:tcW w:w="284" w:type="dxa"/>
            <w:gridSpan w:val="3"/>
          </w:tcPr>
          <w:p w14:paraId="72718831" w14:textId="77777777" w:rsidR="00D40C70" w:rsidRPr="006A6394" w:rsidRDefault="00D40C70" w:rsidP="00E6030B">
            <w:pPr>
              <w:pStyle w:val="TAC"/>
            </w:pPr>
          </w:p>
        </w:tc>
        <w:tc>
          <w:tcPr>
            <w:tcW w:w="283" w:type="dxa"/>
            <w:gridSpan w:val="3"/>
          </w:tcPr>
          <w:p w14:paraId="0882B2E5" w14:textId="77777777" w:rsidR="00D40C70" w:rsidRPr="006A6394" w:rsidRDefault="00D40C70" w:rsidP="00E6030B">
            <w:pPr>
              <w:pStyle w:val="TAC"/>
            </w:pPr>
          </w:p>
        </w:tc>
        <w:tc>
          <w:tcPr>
            <w:tcW w:w="236" w:type="dxa"/>
            <w:gridSpan w:val="3"/>
          </w:tcPr>
          <w:p w14:paraId="1915AEAB" w14:textId="77777777" w:rsidR="00D40C70" w:rsidRPr="006A6394" w:rsidRDefault="00D40C70" w:rsidP="00E6030B">
            <w:pPr>
              <w:pStyle w:val="TAC"/>
            </w:pPr>
          </w:p>
        </w:tc>
        <w:tc>
          <w:tcPr>
            <w:tcW w:w="6014" w:type="dxa"/>
            <w:gridSpan w:val="3"/>
            <w:shd w:val="clear" w:color="auto" w:fill="auto"/>
          </w:tcPr>
          <w:p w14:paraId="6FDAA7CA" w14:textId="77777777" w:rsidR="00D40C70" w:rsidRPr="006A6394" w:rsidRDefault="00D40C70" w:rsidP="00E6030B">
            <w:pPr>
              <w:pStyle w:val="TAL"/>
            </w:pPr>
            <w:r w:rsidRPr="006A6394">
              <w:t>UMTS encryption algorithm UEA1 not supported</w:t>
            </w:r>
          </w:p>
        </w:tc>
      </w:tr>
      <w:tr w:rsidR="00D40C70" w:rsidRPr="006A6394" w14:paraId="36E728E0" w14:textId="77777777" w:rsidTr="00E6030B">
        <w:trPr>
          <w:gridAfter w:val="3"/>
          <w:wAfter w:w="115" w:type="dxa"/>
          <w:cantSplit/>
          <w:jc w:val="center"/>
        </w:trPr>
        <w:tc>
          <w:tcPr>
            <w:tcW w:w="296" w:type="dxa"/>
            <w:gridSpan w:val="4"/>
          </w:tcPr>
          <w:p w14:paraId="3F003D04" w14:textId="77777777" w:rsidR="00D40C70" w:rsidRPr="006A6394" w:rsidRDefault="00D40C70" w:rsidP="00E6030B">
            <w:pPr>
              <w:pStyle w:val="TAC"/>
            </w:pPr>
            <w:r w:rsidRPr="006A6394">
              <w:t>1</w:t>
            </w:r>
          </w:p>
        </w:tc>
        <w:tc>
          <w:tcPr>
            <w:tcW w:w="284" w:type="dxa"/>
            <w:gridSpan w:val="3"/>
          </w:tcPr>
          <w:p w14:paraId="0731952E" w14:textId="77777777" w:rsidR="00D40C70" w:rsidRPr="006A6394" w:rsidRDefault="00D40C70" w:rsidP="00E6030B">
            <w:pPr>
              <w:pStyle w:val="TAC"/>
            </w:pPr>
          </w:p>
        </w:tc>
        <w:tc>
          <w:tcPr>
            <w:tcW w:w="283" w:type="dxa"/>
            <w:gridSpan w:val="3"/>
          </w:tcPr>
          <w:p w14:paraId="1434A735" w14:textId="77777777" w:rsidR="00D40C70" w:rsidRPr="006A6394" w:rsidRDefault="00D40C70" w:rsidP="00E6030B">
            <w:pPr>
              <w:pStyle w:val="TAC"/>
            </w:pPr>
          </w:p>
        </w:tc>
        <w:tc>
          <w:tcPr>
            <w:tcW w:w="236" w:type="dxa"/>
            <w:gridSpan w:val="3"/>
          </w:tcPr>
          <w:p w14:paraId="42FF5726" w14:textId="77777777" w:rsidR="00D40C70" w:rsidRPr="006A6394" w:rsidRDefault="00D40C70" w:rsidP="00E6030B">
            <w:pPr>
              <w:pStyle w:val="TAC"/>
            </w:pPr>
          </w:p>
        </w:tc>
        <w:tc>
          <w:tcPr>
            <w:tcW w:w="6014" w:type="dxa"/>
            <w:gridSpan w:val="3"/>
            <w:shd w:val="clear" w:color="auto" w:fill="auto"/>
          </w:tcPr>
          <w:p w14:paraId="58BF1DCD" w14:textId="77777777" w:rsidR="00D40C70" w:rsidRPr="006A6394" w:rsidRDefault="00D40C70" w:rsidP="00E6030B">
            <w:pPr>
              <w:pStyle w:val="TAL"/>
            </w:pPr>
            <w:r w:rsidRPr="006A6394">
              <w:t>UMTS encryption algorithm UEA1 supported</w:t>
            </w:r>
          </w:p>
        </w:tc>
      </w:tr>
      <w:tr w:rsidR="00D40C70" w:rsidRPr="006A6394" w14:paraId="78EBECE5" w14:textId="77777777" w:rsidTr="00E6030B">
        <w:trPr>
          <w:gridBefore w:val="1"/>
          <w:gridAfter w:val="2"/>
          <w:wBefore w:w="8" w:type="dxa"/>
          <w:wAfter w:w="107" w:type="dxa"/>
          <w:cantSplit/>
          <w:jc w:val="center"/>
        </w:trPr>
        <w:tc>
          <w:tcPr>
            <w:tcW w:w="7113" w:type="dxa"/>
            <w:gridSpan w:val="16"/>
          </w:tcPr>
          <w:p w14:paraId="5D17E653" w14:textId="77777777" w:rsidR="00D40C70" w:rsidRPr="006A6394" w:rsidRDefault="00D40C70" w:rsidP="00E6030B">
            <w:pPr>
              <w:pStyle w:val="TAL"/>
            </w:pPr>
          </w:p>
        </w:tc>
      </w:tr>
      <w:tr w:rsidR="00D40C70" w:rsidRPr="006A6394" w14:paraId="30B710E0" w14:textId="77777777" w:rsidTr="00E6030B">
        <w:trPr>
          <w:gridBefore w:val="1"/>
          <w:gridAfter w:val="2"/>
          <w:wBefore w:w="8" w:type="dxa"/>
          <w:wAfter w:w="107" w:type="dxa"/>
          <w:cantSplit/>
          <w:jc w:val="center"/>
        </w:trPr>
        <w:tc>
          <w:tcPr>
            <w:tcW w:w="7113" w:type="dxa"/>
            <w:gridSpan w:val="16"/>
          </w:tcPr>
          <w:p w14:paraId="0DEBF8DE" w14:textId="77777777" w:rsidR="00D40C70" w:rsidRPr="006A6394" w:rsidRDefault="00D40C70" w:rsidP="00E6030B">
            <w:pPr>
              <w:pStyle w:val="TAL"/>
            </w:pPr>
            <w:r w:rsidRPr="006A6394">
              <w:t>UMTS encryption algorithm UEA2 supported (octet 5, bit 6)</w:t>
            </w:r>
          </w:p>
        </w:tc>
      </w:tr>
      <w:tr w:rsidR="00D40C70" w:rsidRPr="006A6394" w14:paraId="5D896D1E" w14:textId="77777777" w:rsidTr="00E6030B">
        <w:trPr>
          <w:gridAfter w:val="3"/>
          <w:wAfter w:w="115" w:type="dxa"/>
          <w:cantSplit/>
          <w:jc w:val="center"/>
        </w:trPr>
        <w:tc>
          <w:tcPr>
            <w:tcW w:w="296" w:type="dxa"/>
            <w:gridSpan w:val="4"/>
          </w:tcPr>
          <w:p w14:paraId="7A0F2C00" w14:textId="77777777" w:rsidR="00D40C70" w:rsidRPr="006A6394" w:rsidRDefault="00D40C70" w:rsidP="00E6030B">
            <w:pPr>
              <w:pStyle w:val="TAC"/>
            </w:pPr>
            <w:r w:rsidRPr="006A6394">
              <w:t>0</w:t>
            </w:r>
          </w:p>
        </w:tc>
        <w:tc>
          <w:tcPr>
            <w:tcW w:w="284" w:type="dxa"/>
            <w:gridSpan w:val="3"/>
          </w:tcPr>
          <w:p w14:paraId="3317F8E8" w14:textId="77777777" w:rsidR="00D40C70" w:rsidRPr="006A6394" w:rsidRDefault="00D40C70" w:rsidP="00E6030B">
            <w:pPr>
              <w:pStyle w:val="TAC"/>
            </w:pPr>
          </w:p>
        </w:tc>
        <w:tc>
          <w:tcPr>
            <w:tcW w:w="283" w:type="dxa"/>
            <w:gridSpan w:val="3"/>
          </w:tcPr>
          <w:p w14:paraId="39B4AE54" w14:textId="77777777" w:rsidR="00D40C70" w:rsidRPr="006A6394" w:rsidRDefault="00D40C70" w:rsidP="00E6030B">
            <w:pPr>
              <w:pStyle w:val="TAC"/>
            </w:pPr>
          </w:p>
        </w:tc>
        <w:tc>
          <w:tcPr>
            <w:tcW w:w="236" w:type="dxa"/>
            <w:gridSpan w:val="3"/>
          </w:tcPr>
          <w:p w14:paraId="6390A262" w14:textId="77777777" w:rsidR="00D40C70" w:rsidRPr="006A6394" w:rsidRDefault="00D40C70" w:rsidP="00E6030B">
            <w:pPr>
              <w:pStyle w:val="TAC"/>
            </w:pPr>
          </w:p>
        </w:tc>
        <w:tc>
          <w:tcPr>
            <w:tcW w:w="6014" w:type="dxa"/>
            <w:gridSpan w:val="3"/>
            <w:shd w:val="clear" w:color="auto" w:fill="auto"/>
          </w:tcPr>
          <w:p w14:paraId="3EB26996" w14:textId="77777777" w:rsidR="00D40C70" w:rsidRPr="006A6394" w:rsidRDefault="00D40C70" w:rsidP="00E6030B">
            <w:pPr>
              <w:pStyle w:val="TAL"/>
            </w:pPr>
            <w:r w:rsidRPr="006A6394">
              <w:t>UMTS encryption algorithm UEA2 not supported</w:t>
            </w:r>
          </w:p>
        </w:tc>
      </w:tr>
      <w:tr w:rsidR="00D40C70" w:rsidRPr="006A6394" w14:paraId="6E65F884" w14:textId="77777777" w:rsidTr="00E6030B">
        <w:trPr>
          <w:gridAfter w:val="3"/>
          <w:wAfter w:w="115" w:type="dxa"/>
          <w:cantSplit/>
          <w:jc w:val="center"/>
        </w:trPr>
        <w:tc>
          <w:tcPr>
            <w:tcW w:w="296" w:type="dxa"/>
            <w:gridSpan w:val="4"/>
          </w:tcPr>
          <w:p w14:paraId="7C2BF8A1" w14:textId="77777777" w:rsidR="00D40C70" w:rsidRPr="006A6394" w:rsidRDefault="00D40C70" w:rsidP="00E6030B">
            <w:pPr>
              <w:pStyle w:val="TAC"/>
            </w:pPr>
            <w:r w:rsidRPr="006A6394">
              <w:t>1</w:t>
            </w:r>
          </w:p>
        </w:tc>
        <w:tc>
          <w:tcPr>
            <w:tcW w:w="284" w:type="dxa"/>
            <w:gridSpan w:val="3"/>
          </w:tcPr>
          <w:p w14:paraId="3DEE256F" w14:textId="77777777" w:rsidR="00D40C70" w:rsidRPr="006A6394" w:rsidRDefault="00D40C70" w:rsidP="00E6030B">
            <w:pPr>
              <w:pStyle w:val="TAC"/>
            </w:pPr>
          </w:p>
        </w:tc>
        <w:tc>
          <w:tcPr>
            <w:tcW w:w="283" w:type="dxa"/>
            <w:gridSpan w:val="3"/>
          </w:tcPr>
          <w:p w14:paraId="741EF15B" w14:textId="77777777" w:rsidR="00D40C70" w:rsidRPr="006A6394" w:rsidRDefault="00D40C70" w:rsidP="00E6030B">
            <w:pPr>
              <w:pStyle w:val="TAC"/>
            </w:pPr>
          </w:p>
        </w:tc>
        <w:tc>
          <w:tcPr>
            <w:tcW w:w="236" w:type="dxa"/>
            <w:gridSpan w:val="3"/>
          </w:tcPr>
          <w:p w14:paraId="621E2EB0" w14:textId="77777777" w:rsidR="00D40C70" w:rsidRPr="006A6394" w:rsidRDefault="00D40C70" w:rsidP="00E6030B">
            <w:pPr>
              <w:pStyle w:val="TAC"/>
            </w:pPr>
          </w:p>
        </w:tc>
        <w:tc>
          <w:tcPr>
            <w:tcW w:w="6014" w:type="dxa"/>
            <w:gridSpan w:val="3"/>
            <w:shd w:val="clear" w:color="auto" w:fill="auto"/>
          </w:tcPr>
          <w:p w14:paraId="3AF1EEE1" w14:textId="77777777" w:rsidR="00D40C70" w:rsidRPr="006A6394" w:rsidRDefault="00D40C70" w:rsidP="00E6030B">
            <w:pPr>
              <w:pStyle w:val="TAL"/>
            </w:pPr>
            <w:r w:rsidRPr="006A6394">
              <w:t>UMTS encryption algorithm UEA2 supported</w:t>
            </w:r>
          </w:p>
        </w:tc>
      </w:tr>
      <w:tr w:rsidR="00D40C70" w:rsidRPr="006A6394" w14:paraId="4DABA021" w14:textId="77777777" w:rsidTr="00E6030B">
        <w:trPr>
          <w:gridBefore w:val="1"/>
          <w:gridAfter w:val="2"/>
          <w:wBefore w:w="8" w:type="dxa"/>
          <w:wAfter w:w="107" w:type="dxa"/>
          <w:cantSplit/>
          <w:jc w:val="center"/>
        </w:trPr>
        <w:tc>
          <w:tcPr>
            <w:tcW w:w="7113" w:type="dxa"/>
            <w:gridSpan w:val="16"/>
          </w:tcPr>
          <w:p w14:paraId="58FBC46E" w14:textId="77777777" w:rsidR="00D40C70" w:rsidRPr="006A6394" w:rsidRDefault="00D40C70" w:rsidP="00E6030B">
            <w:pPr>
              <w:pStyle w:val="TAL"/>
            </w:pPr>
          </w:p>
        </w:tc>
      </w:tr>
      <w:tr w:rsidR="00D40C70" w:rsidRPr="006A6394" w14:paraId="252A5B40" w14:textId="77777777" w:rsidTr="00E6030B">
        <w:trPr>
          <w:gridBefore w:val="1"/>
          <w:gridAfter w:val="2"/>
          <w:wBefore w:w="8" w:type="dxa"/>
          <w:wAfter w:w="107" w:type="dxa"/>
          <w:cantSplit/>
          <w:jc w:val="center"/>
        </w:trPr>
        <w:tc>
          <w:tcPr>
            <w:tcW w:w="7113" w:type="dxa"/>
            <w:gridSpan w:val="16"/>
          </w:tcPr>
          <w:p w14:paraId="4C2AE89B" w14:textId="77777777" w:rsidR="00D40C70" w:rsidRPr="006A6394" w:rsidRDefault="00D40C70" w:rsidP="00E6030B">
            <w:pPr>
              <w:pStyle w:val="TAL"/>
            </w:pPr>
            <w:r w:rsidRPr="006A6394">
              <w:t>UMTS encryption algorithm UEA3 supported (octet 5, bit 5)</w:t>
            </w:r>
          </w:p>
        </w:tc>
      </w:tr>
      <w:tr w:rsidR="00D40C70" w:rsidRPr="006A6394" w14:paraId="1A99E61B" w14:textId="77777777" w:rsidTr="00E6030B">
        <w:trPr>
          <w:gridAfter w:val="3"/>
          <w:wAfter w:w="115" w:type="dxa"/>
          <w:cantSplit/>
          <w:jc w:val="center"/>
        </w:trPr>
        <w:tc>
          <w:tcPr>
            <w:tcW w:w="296" w:type="dxa"/>
            <w:gridSpan w:val="4"/>
          </w:tcPr>
          <w:p w14:paraId="64FB7107" w14:textId="77777777" w:rsidR="00D40C70" w:rsidRPr="006A6394" w:rsidRDefault="00D40C70" w:rsidP="00E6030B">
            <w:pPr>
              <w:pStyle w:val="TAC"/>
            </w:pPr>
            <w:r w:rsidRPr="006A6394">
              <w:t>0</w:t>
            </w:r>
          </w:p>
        </w:tc>
        <w:tc>
          <w:tcPr>
            <w:tcW w:w="284" w:type="dxa"/>
            <w:gridSpan w:val="3"/>
          </w:tcPr>
          <w:p w14:paraId="1D2BFE06" w14:textId="77777777" w:rsidR="00D40C70" w:rsidRPr="006A6394" w:rsidRDefault="00D40C70" w:rsidP="00E6030B">
            <w:pPr>
              <w:pStyle w:val="TAC"/>
            </w:pPr>
          </w:p>
        </w:tc>
        <w:tc>
          <w:tcPr>
            <w:tcW w:w="283" w:type="dxa"/>
            <w:gridSpan w:val="3"/>
          </w:tcPr>
          <w:p w14:paraId="3BBCF5E9" w14:textId="77777777" w:rsidR="00D40C70" w:rsidRPr="006A6394" w:rsidRDefault="00D40C70" w:rsidP="00E6030B">
            <w:pPr>
              <w:pStyle w:val="TAC"/>
            </w:pPr>
          </w:p>
        </w:tc>
        <w:tc>
          <w:tcPr>
            <w:tcW w:w="236" w:type="dxa"/>
            <w:gridSpan w:val="3"/>
          </w:tcPr>
          <w:p w14:paraId="5B32BB4B" w14:textId="77777777" w:rsidR="00D40C70" w:rsidRPr="006A6394" w:rsidRDefault="00D40C70" w:rsidP="00E6030B">
            <w:pPr>
              <w:pStyle w:val="TAC"/>
            </w:pPr>
          </w:p>
        </w:tc>
        <w:tc>
          <w:tcPr>
            <w:tcW w:w="6014" w:type="dxa"/>
            <w:gridSpan w:val="3"/>
            <w:shd w:val="clear" w:color="auto" w:fill="auto"/>
          </w:tcPr>
          <w:p w14:paraId="4448094F" w14:textId="77777777" w:rsidR="00D40C70" w:rsidRPr="006A6394" w:rsidRDefault="00D40C70" w:rsidP="00E6030B">
            <w:pPr>
              <w:pStyle w:val="TAL"/>
            </w:pPr>
            <w:r w:rsidRPr="006A6394">
              <w:t>UMTS encryption algorithm UEA3 not supported</w:t>
            </w:r>
          </w:p>
        </w:tc>
      </w:tr>
      <w:tr w:rsidR="00D40C70" w:rsidRPr="006A6394" w14:paraId="5A5B82E7" w14:textId="77777777" w:rsidTr="00E6030B">
        <w:trPr>
          <w:gridAfter w:val="3"/>
          <w:wAfter w:w="115" w:type="dxa"/>
          <w:cantSplit/>
          <w:jc w:val="center"/>
        </w:trPr>
        <w:tc>
          <w:tcPr>
            <w:tcW w:w="296" w:type="dxa"/>
            <w:gridSpan w:val="4"/>
          </w:tcPr>
          <w:p w14:paraId="1D1D5B73" w14:textId="77777777" w:rsidR="00D40C70" w:rsidRPr="006A6394" w:rsidRDefault="00D40C70" w:rsidP="00E6030B">
            <w:pPr>
              <w:pStyle w:val="TAC"/>
            </w:pPr>
            <w:r w:rsidRPr="006A6394">
              <w:t>1</w:t>
            </w:r>
          </w:p>
        </w:tc>
        <w:tc>
          <w:tcPr>
            <w:tcW w:w="284" w:type="dxa"/>
            <w:gridSpan w:val="3"/>
          </w:tcPr>
          <w:p w14:paraId="0A4A02C1" w14:textId="77777777" w:rsidR="00D40C70" w:rsidRPr="006A6394" w:rsidRDefault="00D40C70" w:rsidP="00E6030B">
            <w:pPr>
              <w:pStyle w:val="TAC"/>
            </w:pPr>
          </w:p>
        </w:tc>
        <w:tc>
          <w:tcPr>
            <w:tcW w:w="283" w:type="dxa"/>
            <w:gridSpan w:val="3"/>
          </w:tcPr>
          <w:p w14:paraId="54584D86" w14:textId="77777777" w:rsidR="00D40C70" w:rsidRPr="006A6394" w:rsidRDefault="00D40C70" w:rsidP="00E6030B">
            <w:pPr>
              <w:pStyle w:val="TAC"/>
            </w:pPr>
          </w:p>
        </w:tc>
        <w:tc>
          <w:tcPr>
            <w:tcW w:w="236" w:type="dxa"/>
            <w:gridSpan w:val="3"/>
          </w:tcPr>
          <w:p w14:paraId="5AA2FC59" w14:textId="77777777" w:rsidR="00D40C70" w:rsidRPr="006A6394" w:rsidRDefault="00D40C70" w:rsidP="00E6030B">
            <w:pPr>
              <w:pStyle w:val="TAC"/>
            </w:pPr>
          </w:p>
        </w:tc>
        <w:tc>
          <w:tcPr>
            <w:tcW w:w="6014" w:type="dxa"/>
            <w:gridSpan w:val="3"/>
            <w:shd w:val="clear" w:color="auto" w:fill="auto"/>
          </w:tcPr>
          <w:p w14:paraId="39B7C709" w14:textId="77777777" w:rsidR="00D40C70" w:rsidRPr="006A6394" w:rsidRDefault="00D40C70" w:rsidP="00E6030B">
            <w:pPr>
              <w:pStyle w:val="TAL"/>
            </w:pPr>
            <w:r w:rsidRPr="006A6394">
              <w:t>UMTS encryption algorithm UEA3 supported</w:t>
            </w:r>
          </w:p>
        </w:tc>
      </w:tr>
      <w:tr w:rsidR="00D40C70" w:rsidRPr="006A6394" w14:paraId="0843B5DD" w14:textId="77777777" w:rsidTr="00E6030B">
        <w:trPr>
          <w:gridBefore w:val="1"/>
          <w:gridAfter w:val="2"/>
          <w:wBefore w:w="8" w:type="dxa"/>
          <w:wAfter w:w="107" w:type="dxa"/>
          <w:cantSplit/>
          <w:jc w:val="center"/>
        </w:trPr>
        <w:tc>
          <w:tcPr>
            <w:tcW w:w="7113" w:type="dxa"/>
            <w:gridSpan w:val="16"/>
          </w:tcPr>
          <w:p w14:paraId="03B9C192" w14:textId="77777777" w:rsidR="00D40C70" w:rsidRPr="006A6394" w:rsidRDefault="00D40C70" w:rsidP="00E6030B">
            <w:pPr>
              <w:pStyle w:val="TAL"/>
            </w:pPr>
          </w:p>
        </w:tc>
      </w:tr>
      <w:tr w:rsidR="00D40C70" w:rsidRPr="006A6394" w14:paraId="4E795F2C" w14:textId="77777777" w:rsidTr="00E6030B">
        <w:trPr>
          <w:gridBefore w:val="1"/>
          <w:gridAfter w:val="2"/>
          <w:wBefore w:w="8" w:type="dxa"/>
          <w:wAfter w:w="107" w:type="dxa"/>
          <w:cantSplit/>
          <w:jc w:val="center"/>
        </w:trPr>
        <w:tc>
          <w:tcPr>
            <w:tcW w:w="7113" w:type="dxa"/>
            <w:gridSpan w:val="16"/>
          </w:tcPr>
          <w:p w14:paraId="28A49F20" w14:textId="77777777" w:rsidR="00D40C70" w:rsidRPr="006A6394" w:rsidRDefault="00D40C70" w:rsidP="00E6030B">
            <w:pPr>
              <w:pStyle w:val="TAL"/>
            </w:pPr>
            <w:r w:rsidRPr="006A6394">
              <w:t>UMTS encryption algorithm UEA4 supported (octet 5, bit 4)</w:t>
            </w:r>
          </w:p>
        </w:tc>
      </w:tr>
      <w:tr w:rsidR="00D40C70" w:rsidRPr="006A6394" w14:paraId="7654D8B6" w14:textId="77777777" w:rsidTr="00E6030B">
        <w:trPr>
          <w:gridAfter w:val="3"/>
          <w:wAfter w:w="115" w:type="dxa"/>
          <w:cantSplit/>
          <w:jc w:val="center"/>
        </w:trPr>
        <w:tc>
          <w:tcPr>
            <w:tcW w:w="296" w:type="dxa"/>
            <w:gridSpan w:val="4"/>
          </w:tcPr>
          <w:p w14:paraId="2144FEF1" w14:textId="77777777" w:rsidR="00D40C70" w:rsidRPr="006A6394" w:rsidRDefault="00D40C70" w:rsidP="00E6030B">
            <w:pPr>
              <w:pStyle w:val="TAC"/>
            </w:pPr>
            <w:r w:rsidRPr="006A6394">
              <w:t>0</w:t>
            </w:r>
          </w:p>
        </w:tc>
        <w:tc>
          <w:tcPr>
            <w:tcW w:w="284" w:type="dxa"/>
            <w:gridSpan w:val="3"/>
          </w:tcPr>
          <w:p w14:paraId="6EF522DD" w14:textId="77777777" w:rsidR="00D40C70" w:rsidRPr="006A6394" w:rsidRDefault="00D40C70" w:rsidP="00E6030B">
            <w:pPr>
              <w:pStyle w:val="TAC"/>
            </w:pPr>
          </w:p>
        </w:tc>
        <w:tc>
          <w:tcPr>
            <w:tcW w:w="283" w:type="dxa"/>
            <w:gridSpan w:val="3"/>
          </w:tcPr>
          <w:p w14:paraId="4D4764C8" w14:textId="77777777" w:rsidR="00D40C70" w:rsidRPr="006A6394" w:rsidRDefault="00D40C70" w:rsidP="00E6030B">
            <w:pPr>
              <w:pStyle w:val="TAC"/>
            </w:pPr>
          </w:p>
        </w:tc>
        <w:tc>
          <w:tcPr>
            <w:tcW w:w="236" w:type="dxa"/>
            <w:gridSpan w:val="3"/>
          </w:tcPr>
          <w:p w14:paraId="46F22718" w14:textId="77777777" w:rsidR="00D40C70" w:rsidRPr="006A6394" w:rsidRDefault="00D40C70" w:rsidP="00E6030B">
            <w:pPr>
              <w:pStyle w:val="TAC"/>
            </w:pPr>
          </w:p>
        </w:tc>
        <w:tc>
          <w:tcPr>
            <w:tcW w:w="6014" w:type="dxa"/>
            <w:gridSpan w:val="3"/>
            <w:shd w:val="clear" w:color="auto" w:fill="auto"/>
          </w:tcPr>
          <w:p w14:paraId="52D2A6C6" w14:textId="77777777" w:rsidR="00D40C70" w:rsidRPr="006A6394" w:rsidRDefault="00D40C70" w:rsidP="00E6030B">
            <w:pPr>
              <w:pStyle w:val="TAL"/>
            </w:pPr>
            <w:r w:rsidRPr="006A6394">
              <w:t>UMTS encryption algorithm UEA4 not supported</w:t>
            </w:r>
          </w:p>
        </w:tc>
      </w:tr>
      <w:tr w:rsidR="00D40C70" w:rsidRPr="006A6394" w14:paraId="62DE50AD" w14:textId="77777777" w:rsidTr="00E6030B">
        <w:trPr>
          <w:gridAfter w:val="3"/>
          <w:wAfter w:w="115" w:type="dxa"/>
          <w:cantSplit/>
          <w:jc w:val="center"/>
        </w:trPr>
        <w:tc>
          <w:tcPr>
            <w:tcW w:w="296" w:type="dxa"/>
            <w:gridSpan w:val="4"/>
          </w:tcPr>
          <w:p w14:paraId="300AB5B4" w14:textId="77777777" w:rsidR="00D40C70" w:rsidRPr="006A6394" w:rsidRDefault="00D40C70" w:rsidP="00E6030B">
            <w:pPr>
              <w:pStyle w:val="TAC"/>
            </w:pPr>
            <w:r w:rsidRPr="006A6394">
              <w:t>1</w:t>
            </w:r>
          </w:p>
        </w:tc>
        <w:tc>
          <w:tcPr>
            <w:tcW w:w="284" w:type="dxa"/>
            <w:gridSpan w:val="3"/>
          </w:tcPr>
          <w:p w14:paraId="25E99056" w14:textId="77777777" w:rsidR="00D40C70" w:rsidRPr="006A6394" w:rsidRDefault="00D40C70" w:rsidP="00E6030B">
            <w:pPr>
              <w:pStyle w:val="TAC"/>
            </w:pPr>
          </w:p>
        </w:tc>
        <w:tc>
          <w:tcPr>
            <w:tcW w:w="283" w:type="dxa"/>
            <w:gridSpan w:val="3"/>
          </w:tcPr>
          <w:p w14:paraId="0C52F3D5" w14:textId="77777777" w:rsidR="00D40C70" w:rsidRPr="006A6394" w:rsidRDefault="00D40C70" w:rsidP="00E6030B">
            <w:pPr>
              <w:pStyle w:val="TAC"/>
            </w:pPr>
          </w:p>
        </w:tc>
        <w:tc>
          <w:tcPr>
            <w:tcW w:w="236" w:type="dxa"/>
            <w:gridSpan w:val="3"/>
          </w:tcPr>
          <w:p w14:paraId="6560FBE2" w14:textId="77777777" w:rsidR="00D40C70" w:rsidRPr="006A6394" w:rsidRDefault="00D40C70" w:rsidP="00E6030B">
            <w:pPr>
              <w:pStyle w:val="TAC"/>
            </w:pPr>
          </w:p>
        </w:tc>
        <w:tc>
          <w:tcPr>
            <w:tcW w:w="6014" w:type="dxa"/>
            <w:gridSpan w:val="3"/>
            <w:shd w:val="clear" w:color="auto" w:fill="auto"/>
          </w:tcPr>
          <w:p w14:paraId="54ABEE35" w14:textId="77777777" w:rsidR="00D40C70" w:rsidRPr="006A6394" w:rsidRDefault="00D40C70" w:rsidP="00E6030B">
            <w:pPr>
              <w:pStyle w:val="TAL"/>
            </w:pPr>
            <w:r w:rsidRPr="006A6394">
              <w:t>UMTS encryption algorithm UEA4 supported</w:t>
            </w:r>
          </w:p>
        </w:tc>
      </w:tr>
      <w:tr w:rsidR="00D40C70" w:rsidRPr="006A6394" w14:paraId="2E8269FA" w14:textId="77777777" w:rsidTr="00E6030B">
        <w:trPr>
          <w:gridBefore w:val="1"/>
          <w:gridAfter w:val="2"/>
          <w:wBefore w:w="8" w:type="dxa"/>
          <w:wAfter w:w="107" w:type="dxa"/>
          <w:cantSplit/>
          <w:jc w:val="center"/>
        </w:trPr>
        <w:tc>
          <w:tcPr>
            <w:tcW w:w="7113" w:type="dxa"/>
            <w:gridSpan w:val="16"/>
          </w:tcPr>
          <w:p w14:paraId="05C9EC7F" w14:textId="77777777" w:rsidR="00D40C70" w:rsidRPr="006A6394" w:rsidRDefault="00D40C70" w:rsidP="00E6030B">
            <w:pPr>
              <w:pStyle w:val="TAL"/>
            </w:pPr>
          </w:p>
        </w:tc>
      </w:tr>
      <w:tr w:rsidR="00D40C70" w:rsidRPr="006A6394" w14:paraId="15A7180C" w14:textId="77777777" w:rsidTr="00E6030B">
        <w:trPr>
          <w:gridBefore w:val="1"/>
          <w:gridAfter w:val="2"/>
          <w:wBefore w:w="8" w:type="dxa"/>
          <w:wAfter w:w="107" w:type="dxa"/>
          <w:cantSplit/>
          <w:jc w:val="center"/>
        </w:trPr>
        <w:tc>
          <w:tcPr>
            <w:tcW w:w="7113" w:type="dxa"/>
            <w:gridSpan w:val="16"/>
          </w:tcPr>
          <w:p w14:paraId="5C286B3E" w14:textId="77777777" w:rsidR="00D40C70" w:rsidRPr="006A6394" w:rsidRDefault="00D40C70" w:rsidP="00E6030B">
            <w:pPr>
              <w:pStyle w:val="TAL"/>
            </w:pPr>
            <w:r w:rsidRPr="006A6394">
              <w:t>UMTS encryption algorithm UEA5 supported (octet 5, bit 3)</w:t>
            </w:r>
          </w:p>
        </w:tc>
      </w:tr>
      <w:tr w:rsidR="00D40C70" w:rsidRPr="006A6394" w14:paraId="0990F6E8" w14:textId="77777777" w:rsidTr="00E6030B">
        <w:trPr>
          <w:gridAfter w:val="3"/>
          <w:wAfter w:w="115" w:type="dxa"/>
          <w:cantSplit/>
          <w:jc w:val="center"/>
        </w:trPr>
        <w:tc>
          <w:tcPr>
            <w:tcW w:w="296" w:type="dxa"/>
            <w:gridSpan w:val="4"/>
          </w:tcPr>
          <w:p w14:paraId="465234C3" w14:textId="77777777" w:rsidR="00D40C70" w:rsidRPr="006A6394" w:rsidRDefault="00D40C70" w:rsidP="00E6030B">
            <w:pPr>
              <w:pStyle w:val="TAC"/>
            </w:pPr>
            <w:r w:rsidRPr="006A6394">
              <w:t>0</w:t>
            </w:r>
          </w:p>
        </w:tc>
        <w:tc>
          <w:tcPr>
            <w:tcW w:w="284" w:type="dxa"/>
            <w:gridSpan w:val="3"/>
          </w:tcPr>
          <w:p w14:paraId="5ABF03B7" w14:textId="77777777" w:rsidR="00D40C70" w:rsidRPr="006A6394" w:rsidRDefault="00D40C70" w:rsidP="00E6030B">
            <w:pPr>
              <w:pStyle w:val="TAC"/>
            </w:pPr>
          </w:p>
        </w:tc>
        <w:tc>
          <w:tcPr>
            <w:tcW w:w="283" w:type="dxa"/>
            <w:gridSpan w:val="3"/>
          </w:tcPr>
          <w:p w14:paraId="6CFE6C61" w14:textId="77777777" w:rsidR="00D40C70" w:rsidRPr="006A6394" w:rsidRDefault="00D40C70" w:rsidP="00E6030B">
            <w:pPr>
              <w:pStyle w:val="TAC"/>
            </w:pPr>
          </w:p>
        </w:tc>
        <w:tc>
          <w:tcPr>
            <w:tcW w:w="236" w:type="dxa"/>
            <w:gridSpan w:val="3"/>
          </w:tcPr>
          <w:p w14:paraId="7790AA77" w14:textId="77777777" w:rsidR="00D40C70" w:rsidRPr="006A6394" w:rsidRDefault="00D40C70" w:rsidP="00E6030B">
            <w:pPr>
              <w:pStyle w:val="TAC"/>
            </w:pPr>
          </w:p>
        </w:tc>
        <w:tc>
          <w:tcPr>
            <w:tcW w:w="6014" w:type="dxa"/>
            <w:gridSpan w:val="3"/>
            <w:shd w:val="clear" w:color="auto" w:fill="auto"/>
          </w:tcPr>
          <w:p w14:paraId="03E8805C" w14:textId="77777777" w:rsidR="00D40C70" w:rsidRPr="006A6394" w:rsidRDefault="00D40C70" w:rsidP="00E6030B">
            <w:pPr>
              <w:pStyle w:val="TAL"/>
            </w:pPr>
            <w:r w:rsidRPr="006A6394">
              <w:t>UMTS encryption algorithm UEA5 not supported</w:t>
            </w:r>
          </w:p>
        </w:tc>
      </w:tr>
      <w:tr w:rsidR="00D40C70" w:rsidRPr="006A6394" w14:paraId="1D7B6E39" w14:textId="77777777" w:rsidTr="00E6030B">
        <w:trPr>
          <w:gridAfter w:val="3"/>
          <w:wAfter w:w="115" w:type="dxa"/>
          <w:cantSplit/>
          <w:jc w:val="center"/>
        </w:trPr>
        <w:tc>
          <w:tcPr>
            <w:tcW w:w="296" w:type="dxa"/>
            <w:gridSpan w:val="4"/>
          </w:tcPr>
          <w:p w14:paraId="195CDF93" w14:textId="77777777" w:rsidR="00D40C70" w:rsidRPr="006A6394" w:rsidRDefault="00D40C70" w:rsidP="00E6030B">
            <w:pPr>
              <w:pStyle w:val="TAC"/>
            </w:pPr>
            <w:r w:rsidRPr="006A6394">
              <w:t>1</w:t>
            </w:r>
          </w:p>
        </w:tc>
        <w:tc>
          <w:tcPr>
            <w:tcW w:w="284" w:type="dxa"/>
            <w:gridSpan w:val="3"/>
          </w:tcPr>
          <w:p w14:paraId="1AF9D436" w14:textId="77777777" w:rsidR="00D40C70" w:rsidRPr="006A6394" w:rsidRDefault="00D40C70" w:rsidP="00E6030B">
            <w:pPr>
              <w:pStyle w:val="TAC"/>
            </w:pPr>
          </w:p>
        </w:tc>
        <w:tc>
          <w:tcPr>
            <w:tcW w:w="283" w:type="dxa"/>
            <w:gridSpan w:val="3"/>
          </w:tcPr>
          <w:p w14:paraId="7D4ECBDE" w14:textId="77777777" w:rsidR="00D40C70" w:rsidRPr="006A6394" w:rsidRDefault="00D40C70" w:rsidP="00E6030B">
            <w:pPr>
              <w:pStyle w:val="TAC"/>
            </w:pPr>
          </w:p>
        </w:tc>
        <w:tc>
          <w:tcPr>
            <w:tcW w:w="236" w:type="dxa"/>
            <w:gridSpan w:val="3"/>
          </w:tcPr>
          <w:p w14:paraId="52F002F3" w14:textId="77777777" w:rsidR="00D40C70" w:rsidRPr="006A6394" w:rsidRDefault="00D40C70" w:rsidP="00E6030B">
            <w:pPr>
              <w:pStyle w:val="TAC"/>
            </w:pPr>
          </w:p>
        </w:tc>
        <w:tc>
          <w:tcPr>
            <w:tcW w:w="6014" w:type="dxa"/>
            <w:gridSpan w:val="3"/>
            <w:shd w:val="clear" w:color="auto" w:fill="auto"/>
          </w:tcPr>
          <w:p w14:paraId="5CAE157E" w14:textId="77777777" w:rsidR="00D40C70" w:rsidRPr="006A6394" w:rsidRDefault="00D40C70" w:rsidP="00E6030B">
            <w:pPr>
              <w:pStyle w:val="TAL"/>
            </w:pPr>
            <w:r w:rsidRPr="006A6394">
              <w:t>UMTS encryption algorithm UEA5 supported</w:t>
            </w:r>
          </w:p>
        </w:tc>
      </w:tr>
      <w:tr w:rsidR="00D40C70" w:rsidRPr="006A6394" w14:paraId="73D66172" w14:textId="77777777" w:rsidTr="00E6030B">
        <w:trPr>
          <w:gridBefore w:val="1"/>
          <w:gridAfter w:val="2"/>
          <w:wBefore w:w="8" w:type="dxa"/>
          <w:wAfter w:w="107" w:type="dxa"/>
          <w:cantSplit/>
          <w:jc w:val="center"/>
        </w:trPr>
        <w:tc>
          <w:tcPr>
            <w:tcW w:w="7113" w:type="dxa"/>
            <w:gridSpan w:val="16"/>
          </w:tcPr>
          <w:p w14:paraId="23404651" w14:textId="77777777" w:rsidR="00D40C70" w:rsidRPr="006A6394" w:rsidRDefault="00D40C70" w:rsidP="00E6030B">
            <w:pPr>
              <w:pStyle w:val="TAL"/>
            </w:pPr>
          </w:p>
        </w:tc>
      </w:tr>
      <w:tr w:rsidR="00D40C70" w:rsidRPr="006A6394" w14:paraId="0413C9AB" w14:textId="77777777" w:rsidTr="00E6030B">
        <w:trPr>
          <w:gridBefore w:val="1"/>
          <w:gridAfter w:val="2"/>
          <w:wBefore w:w="8" w:type="dxa"/>
          <w:wAfter w:w="107" w:type="dxa"/>
          <w:cantSplit/>
          <w:jc w:val="center"/>
        </w:trPr>
        <w:tc>
          <w:tcPr>
            <w:tcW w:w="7113" w:type="dxa"/>
            <w:gridSpan w:val="16"/>
          </w:tcPr>
          <w:p w14:paraId="02655252" w14:textId="77777777" w:rsidR="00D40C70" w:rsidRPr="006A6394" w:rsidRDefault="00D40C70" w:rsidP="00E6030B">
            <w:pPr>
              <w:pStyle w:val="TAL"/>
            </w:pPr>
            <w:r w:rsidRPr="006A6394">
              <w:t>UMTS encryption algorithm UEA6 supported (octet 5, bit 2)</w:t>
            </w:r>
          </w:p>
        </w:tc>
      </w:tr>
      <w:tr w:rsidR="00D40C70" w:rsidRPr="006A6394" w14:paraId="5C6BBB6D" w14:textId="77777777" w:rsidTr="00E6030B">
        <w:trPr>
          <w:gridAfter w:val="3"/>
          <w:wAfter w:w="115" w:type="dxa"/>
          <w:cantSplit/>
          <w:jc w:val="center"/>
        </w:trPr>
        <w:tc>
          <w:tcPr>
            <w:tcW w:w="296" w:type="dxa"/>
            <w:gridSpan w:val="4"/>
          </w:tcPr>
          <w:p w14:paraId="062C493E" w14:textId="77777777" w:rsidR="00D40C70" w:rsidRPr="006A6394" w:rsidRDefault="00D40C70" w:rsidP="00E6030B">
            <w:pPr>
              <w:pStyle w:val="TAC"/>
            </w:pPr>
            <w:r w:rsidRPr="006A6394">
              <w:t>0</w:t>
            </w:r>
          </w:p>
        </w:tc>
        <w:tc>
          <w:tcPr>
            <w:tcW w:w="284" w:type="dxa"/>
            <w:gridSpan w:val="3"/>
          </w:tcPr>
          <w:p w14:paraId="6C0288C2" w14:textId="77777777" w:rsidR="00D40C70" w:rsidRPr="006A6394" w:rsidRDefault="00D40C70" w:rsidP="00E6030B">
            <w:pPr>
              <w:pStyle w:val="TAC"/>
            </w:pPr>
          </w:p>
        </w:tc>
        <w:tc>
          <w:tcPr>
            <w:tcW w:w="283" w:type="dxa"/>
            <w:gridSpan w:val="3"/>
          </w:tcPr>
          <w:p w14:paraId="384562BB" w14:textId="77777777" w:rsidR="00D40C70" w:rsidRPr="006A6394" w:rsidRDefault="00D40C70" w:rsidP="00E6030B">
            <w:pPr>
              <w:pStyle w:val="TAC"/>
            </w:pPr>
          </w:p>
        </w:tc>
        <w:tc>
          <w:tcPr>
            <w:tcW w:w="236" w:type="dxa"/>
            <w:gridSpan w:val="3"/>
          </w:tcPr>
          <w:p w14:paraId="58E9743A" w14:textId="77777777" w:rsidR="00D40C70" w:rsidRPr="006A6394" w:rsidRDefault="00D40C70" w:rsidP="00E6030B">
            <w:pPr>
              <w:pStyle w:val="TAC"/>
            </w:pPr>
          </w:p>
        </w:tc>
        <w:tc>
          <w:tcPr>
            <w:tcW w:w="6014" w:type="dxa"/>
            <w:gridSpan w:val="3"/>
            <w:shd w:val="clear" w:color="auto" w:fill="auto"/>
          </w:tcPr>
          <w:p w14:paraId="0F1CBC2D" w14:textId="77777777" w:rsidR="00D40C70" w:rsidRPr="006A6394" w:rsidRDefault="00D40C70" w:rsidP="00E6030B">
            <w:pPr>
              <w:pStyle w:val="TAL"/>
            </w:pPr>
            <w:r w:rsidRPr="006A6394">
              <w:t>UMTS encryption algorithm UEA6 not supported</w:t>
            </w:r>
          </w:p>
        </w:tc>
      </w:tr>
      <w:tr w:rsidR="00D40C70" w:rsidRPr="006A6394" w14:paraId="1C9AFCE9" w14:textId="77777777" w:rsidTr="00E6030B">
        <w:trPr>
          <w:gridAfter w:val="3"/>
          <w:wAfter w:w="115" w:type="dxa"/>
          <w:cantSplit/>
          <w:jc w:val="center"/>
        </w:trPr>
        <w:tc>
          <w:tcPr>
            <w:tcW w:w="296" w:type="dxa"/>
            <w:gridSpan w:val="4"/>
          </w:tcPr>
          <w:p w14:paraId="2C021D77" w14:textId="77777777" w:rsidR="00D40C70" w:rsidRPr="006A6394" w:rsidRDefault="00D40C70" w:rsidP="00E6030B">
            <w:pPr>
              <w:pStyle w:val="TAC"/>
            </w:pPr>
            <w:r w:rsidRPr="006A6394">
              <w:t>1</w:t>
            </w:r>
          </w:p>
        </w:tc>
        <w:tc>
          <w:tcPr>
            <w:tcW w:w="284" w:type="dxa"/>
            <w:gridSpan w:val="3"/>
          </w:tcPr>
          <w:p w14:paraId="6831220A" w14:textId="77777777" w:rsidR="00D40C70" w:rsidRPr="006A6394" w:rsidRDefault="00D40C70" w:rsidP="00E6030B">
            <w:pPr>
              <w:pStyle w:val="TAC"/>
            </w:pPr>
          </w:p>
        </w:tc>
        <w:tc>
          <w:tcPr>
            <w:tcW w:w="283" w:type="dxa"/>
            <w:gridSpan w:val="3"/>
          </w:tcPr>
          <w:p w14:paraId="3FF3C23C" w14:textId="77777777" w:rsidR="00D40C70" w:rsidRPr="006A6394" w:rsidRDefault="00D40C70" w:rsidP="00E6030B">
            <w:pPr>
              <w:pStyle w:val="TAC"/>
            </w:pPr>
          </w:p>
        </w:tc>
        <w:tc>
          <w:tcPr>
            <w:tcW w:w="236" w:type="dxa"/>
            <w:gridSpan w:val="3"/>
          </w:tcPr>
          <w:p w14:paraId="056F4128" w14:textId="77777777" w:rsidR="00D40C70" w:rsidRPr="006A6394" w:rsidRDefault="00D40C70" w:rsidP="00E6030B">
            <w:pPr>
              <w:pStyle w:val="TAC"/>
            </w:pPr>
          </w:p>
        </w:tc>
        <w:tc>
          <w:tcPr>
            <w:tcW w:w="6014" w:type="dxa"/>
            <w:gridSpan w:val="3"/>
            <w:shd w:val="clear" w:color="auto" w:fill="auto"/>
          </w:tcPr>
          <w:p w14:paraId="18234857" w14:textId="77777777" w:rsidR="00D40C70" w:rsidRPr="006A6394" w:rsidRDefault="00D40C70" w:rsidP="00E6030B">
            <w:pPr>
              <w:pStyle w:val="TAL"/>
            </w:pPr>
            <w:r w:rsidRPr="006A6394">
              <w:t>UMTS encryption algorithm UEA6 supported</w:t>
            </w:r>
          </w:p>
        </w:tc>
      </w:tr>
      <w:tr w:rsidR="00D40C70" w:rsidRPr="006A6394" w14:paraId="75B57497" w14:textId="77777777" w:rsidTr="00E6030B">
        <w:trPr>
          <w:gridBefore w:val="1"/>
          <w:gridAfter w:val="2"/>
          <w:wBefore w:w="8" w:type="dxa"/>
          <w:wAfter w:w="107" w:type="dxa"/>
          <w:cantSplit/>
          <w:jc w:val="center"/>
        </w:trPr>
        <w:tc>
          <w:tcPr>
            <w:tcW w:w="7113" w:type="dxa"/>
            <w:gridSpan w:val="16"/>
          </w:tcPr>
          <w:p w14:paraId="00E53F2E" w14:textId="77777777" w:rsidR="00D40C70" w:rsidRPr="006A6394" w:rsidRDefault="00D40C70" w:rsidP="00E6030B">
            <w:pPr>
              <w:pStyle w:val="TAL"/>
            </w:pPr>
          </w:p>
        </w:tc>
      </w:tr>
      <w:tr w:rsidR="00D40C70" w:rsidRPr="006A6394" w14:paraId="2DE05AB9" w14:textId="77777777" w:rsidTr="00E6030B">
        <w:trPr>
          <w:gridBefore w:val="1"/>
          <w:gridAfter w:val="2"/>
          <w:wBefore w:w="8" w:type="dxa"/>
          <w:wAfter w:w="107" w:type="dxa"/>
          <w:cantSplit/>
          <w:jc w:val="center"/>
        </w:trPr>
        <w:tc>
          <w:tcPr>
            <w:tcW w:w="7113" w:type="dxa"/>
            <w:gridSpan w:val="16"/>
          </w:tcPr>
          <w:p w14:paraId="4D46BD7E" w14:textId="77777777" w:rsidR="00D40C70" w:rsidRPr="006A6394" w:rsidRDefault="00D40C70" w:rsidP="00E6030B">
            <w:pPr>
              <w:pStyle w:val="TAL"/>
            </w:pPr>
            <w:r w:rsidRPr="006A6394">
              <w:t>UMTS encryption algorithm UEA7 supported (octet 5, bit 1)</w:t>
            </w:r>
          </w:p>
        </w:tc>
      </w:tr>
      <w:tr w:rsidR="00D40C70" w:rsidRPr="006A6394" w14:paraId="635A5730" w14:textId="77777777" w:rsidTr="00E6030B">
        <w:trPr>
          <w:gridAfter w:val="3"/>
          <w:wAfter w:w="115" w:type="dxa"/>
          <w:cantSplit/>
          <w:jc w:val="center"/>
        </w:trPr>
        <w:tc>
          <w:tcPr>
            <w:tcW w:w="296" w:type="dxa"/>
            <w:gridSpan w:val="4"/>
          </w:tcPr>
          <w:p w14:paraId="13053DC8" w14:textId="77777777" w:rsidR="00D40C70" w:rsidRPr="006A6394" w:rsidRDefault="00D40C70" w:rsidP="00E6030B">
            <w:pPr>
              <w:pStyle w:val="TAC"/>
            </w:pPr>
            <w:r w:rsidRPr="006A6394">
              <w:t>0</w:t>
            </w:r>
          </w:p>
        </w:tc>
        <w:tc>
          <w:tcPr>
            <w:tcW w:w="284" w:type="dxa"/>
            <w:gridSpan w:val="3"/>
          </w:tcPr>
          <w:p w14:paraId="4B1FDB93" w14:textId="77777777" w:rsidR="00D40C70" w:rsidRPr="006A6394" w:rsidRDefault="00D40C70" w:rsidP="00E6030B">
            <w:pPr>
              <w:pStyle w:val="TAC"/>
            </w:pPr>
          </w:p>
        </w:tc>
        <w:tc>
          <w:tcPr>
            <w:tcW w:w="283" w:type="dxa"/>
            <w:gridSpan w:val="3"/>
          </w:tcPr>
          <w:p w14:paraId="20377FE7" w14:textId="77777777" w:rsidR="00D40C70" w:rsidRPr="006A6394" w:rsidRDefault="00D40C70" w:rsidP="00E6030B">
            <w:pPr>
              <w:pStyle w:val="TAC"/>
            </w:pPr>
          </w:p>
        </w:tc>
        <w:tc>
          <w:tcPr>
            <w:tcW w:w="236" w:type="dxa"/>
            <w:gridSpan w:val="3"/>
          </w:tcPr>
          <w:p w14:paraId="0C32912B" w14:textId="77777777" w:rsidR="00D40C70" w:rsidRPr="006A6394" w:rsidRDefault="00D40C70" w:rsidP="00E6030B">
            <w:pPr>
              <w:pStyle w:val="TAC"/>
            </w:pPr>
          </w:p>
        </w:tc>
        <w:tc>
          <w:tcPr>
            <w:tcW w:w="6014" w:type="dxa"/>
            <w:gridSpan w:val="3"/>
            <w:shd w:val="clear" w:color="auto" w:fill="auto"/>
          </w:tcPr>
          <w:p w14:paraId="0AF7E6B5" w14:textId="77777777" w:rsidR="00D40C70" w:rsidRPr="006A6394" w:rsidRDefault="00D40C70" w:rsidP="00E6030B">
            <w:pPr>
              <w:pStyle w:val="TAL"/>
            </w:pPr>
            <w:r w:rsidRPr="006A6394">
              <w:t>UMTS encryption algorithm UEA7 not supported</w:t>
            </w:r>
          </w:p>
        </w:tc>
      </w:tr>
      <w:tr w:rsidR="00D40C70" w:rsidRPr="006A6394" w14:paraId="6970E24F" w14:textId="77777777" w:rsidTr="00E6030B">
        <w:trPr>
          <w:gridAfter w:val="3"/>
          <w:wAfter w:w="115" w:type="dxa"/>
          <w:cantSplit/>
          <w:jc w:val="center"/>
        </w:trPr>
        <w:tc>
          <w:tcPr>
            <w:tcW w:w="296" w:type="dxa"/>
            <w:gridSpan w:val="4"/>
          </w:tcPr>
          <w:p w14:paraId="1BCFB770" w14:textId="77777777" w:rsidR="00D40C70" w:rsidRPr="006A6394" w:rsidRDefault="00D40C70" w:rsidP="00E6030B">
            <w:pPr>
              <w:pStyle w:val="TAC"/>
            </w:pPr>
            <w:r w:rsidRPr="006A6394">
              <w:t>1</w:t>
            </w:r>
          </w:p>
        </w:tc>
        <w:tc>
          <w:tcPr>
            <w:tcW w:w="284" w:type="dxa"/>
            <w:gridSpan w:val="3"/>
          </w:tcPr>
          <w:p w14:paraId="0ABD05DA" w14:textId="77777777" w:rsidR="00D40C70" w:rsidRPr="006A6394" w:rsidRDefault="00D40C70" w:rsidP="00E6030B">
            <w:pPr>
              <w:pStyle w:val="TAC"/>
            </w:pPr>
          </w:p>
        </w:tc>
        <w:tc>
          <w:tcPr>
            <w:tcW w:w="283" w:type="dxa"/>
            <w:gridSpan w:val="3"/>
          </w:tcPr>
          <w:p w14:paraId="10963E96" w14:textId="77777777" w:rsidR="00D40C70" w:rsidRPr="006A6394" w:rsidRDefault="00D40C70" w:rsidP="00E6030B">
            <w:pPr>
              <w:pStyle w:val="TAC"/>
            </w:pPr>
          </w:p>
        </w:tc>
        <w:tc>
          <w:tcPr>
            <w:tcW w:w="236" w:type="dxa"/>
            <w:gridSpan w:val="3"/>
          </w:tcPr>
          <w:p w14:paraId="6EEBB16B" w14:textId="77777777" w:rsidR="00D40C70" w:rsidRPr="006A6394" w:rsidRDefault="00D40C70" w:rsidP="00E6030B">
            <w:pPr>
              <w:pStyle w:val="TAC"/>
            </w:pPr>
          </w:p>
        </w:tc>
        <w:tc>
          <w:tcPr>
            <w:tcW w:w="6014" w:type="dxa"/>
            <w:gridSpan w:val="3"/>
            <w:shd w:val="clear" w:color="auto" w:fill="auto"/>
          </w:tcPr>
          <w:p w14:paraId="63024729" w14:textId="77777777" w:rsidR="00D40C70" w:rsidRPr="006A6394" w:rsidRDefault="00D40C70" w:rsidP="00E6030B">
            <w:pPr>
              <w:pStyle w:val="TAL"/>
            </w:pPr>
            <w:r w:rsidRPr="006A6394">
              <w:t>UMTS encryption algorithm UEA7 supported</w:t>
            </w:r>
          </w:p>
        </w:tc>
      </w:tr>
      <w:tr w:rsidR="00D40C70" w:rsidRPr="006A6394" w14:paraId="5DCE699F" w14:textId="77777777" w:rsidTr="00E6030B">
        <w:trPr>
          <w:gridBefore w:val="1"/>
          <w:gridAfter w:val="2"/>
          <w:wBefore w:w="8" w:type="dxa"/>
          <w:wAfter w:w="107" w:type="dxa"/>
          <w:cantSplit/>
          <w:jc w:val="center"/>
        </w:trPr>
        <w:tc>
          <w:tcPr>
            <w:tcW w:w="7113" w:type="dxa"/>
            <w:gridSpan w:val="16"/>
          </w:tcPr>
          <w:p w14:paraId="2AA6D88D" w14:textId="77777777" w:rsidR="00D40C70" w:rsidRPr="006A6394" w:rsidRDefault="00D40C70" w:rsidP="00E6030B">
            <w:pPr>
              <w:pStyle w:val="TAL"/>
            </w:pPr>
          </w:p>
        </w:tc>
      </w:tr>
      <w:tr w:rsidR="00D40C70" w:rsidRPr="006A6394" w14:paraId="4A279636" w14:textId="77777777" w:rsidTr="00E6030B">
        <w:trPr>
          <w:gridBefore w:val="1"/>
          <w:gridAfter w:val="2"/>
          <w:wBefore w:w="8" w:type="dxa"/>
          <w:wAfter w:w="107" w:type="dxa"/>
          <w:cantSplit/>
          <w:jc w:val="center"/>
        </w:trPr>
        <w:tc>
          <w:tcPr>
            <w:tcW w:w="7113" w:type="dxa"/>
            <w:gridSpan w:val="16"/>
          </w:tcPr>
          <w:p w14:paraId="52B6CEC7" w14:textId="77777777" w:rsidR="00D40C70" w:rsidRPr="006A6394" w:rsidRDefault="00D40C70" w:rsidP="00E6030B">
            <w:pPr>
              <w:pStyle w:val="TAL"/>
            </w:pPr>
            <w:r w:rsidRPr="006A6394">
              <w:t>UCS2 support (UCS2) (octet 6, bit 8)</w:t>
            </w:r>
          </w:p>
        </w:tc>
      </w:tr>
      <w:tr w:rsidR="00D40C70" w:rsidRPr="006A6394" w14:paraId="6D01AE44" w14:textId="77777777" w:rsidTr="00E6030B">
        <w:trPr>
          <w:gridBefore w:val="1"/>
          <w:gridAfter w:val="2"/>
          <w:wBefore w:w="8" w:type="dxa"/>
          <w:wAfter w:w="107" w:type="dxa"/>
          <w:cantSplit/>
          <w:jc w:val="center"/>
        </w:trPr>
        <w:tc>
          <w:tcPr>
            <w:tcW w:w="7113" w:type="dxa"/>
            <w:gridSpan w:val="16"/>
          </w:tcPr>
          <w:p w14:paraId="6BBA815D" w14:textId="77777777" w:rsidR="00D40C70" w:rsidRPr="006A6394" w:rsidRDefault="00D40C70" w:rsidP="00E6030B">
            <w:pPr>
              <w:pStyle w:val="TAL"/>
            </w:pPr>
            <w:r w:rsidRPr="006A6394">
              <w:t>This information field indicates the likely treatment of UCS2 encoded character strings by the UE.</w:t>
            </w:r>
          </w:p>
        </w:tc>
      </w:tr>
      <w:tr w:rsidR="00D40C70" w:rsidRPr="006A6394" w14:paraId="0595914C" w14:textId="77777777" w:rsidTr="00E6030B">
        <w:trPr>
          <w:gridBefore w:val="1"/>
          <w:gridAfter w:val="2"/>
          <w:wBefore w:w="8" w:type="dxa"/>
          <w:wAfter w:w="107" w:type="dxa"/>
          <w:cantSplit/>
          <w:jc w:val="center"/>
        </w:trPr>
        <w:tc>
          <w:tcPr>
            <w:tcW w:w="7113" w:type="dxa"/>
            <w:gridSpan w:val="16"/>
          </w:tcPr>
          <w:p w14:paraId="74874CAD" w14:textId="77777777" w:rsidR="00D40C70" w:rsidRPr="006A6394" w:rsidRDefault="00D40C70" w:rsidP="00E6030B">
            <w:pPr>
              <w:pStyle w:val="TAL"/>
            </w:pPr>
          </w:p>
        </w:tc>
      </w:tr>
      <w:tr w:rsidR="00D40C70" w:rsidRPr="006A6394" w14:paraId="754C46B5" w14:textId="77777777" w:rsidTr="00E6030B">
        <w:trPr>
          <w:gridAfter w:val="3"/>
          <w:wAfter w:w="115" w:type="dxa"/>
          <w:cantSplit/>
          <w:jc w:val="center"/>
        </w:trPr>
        <w:tc>
          <w:tcPr>
            <w:tcW w:w="296" w:type="dxa"/>
            <w:gridSpan w:val="4"/>
          </w:tcPr>
          <w:p w14:paraId="55F3BB3E" w14:textId="77777777" w:rsidR="00D40C70" w:rsidRPr="006A6394" w:rsidRDefault="00D40C70" w:rsidP="00E6030B">
            <w:pPr>
              <w:pStyle w:val="TAC"/>
            </w:pPr>
            <w:r w:rsidRPr="006A6394">
              <w:t>0</w:t>
            </w:r>
          </w:p>
        </w:tc>
        <w:tc>
          <w:tcPr>
            <w:tcW w:w="284" w:type="dxa"/>
            <w:gridSpan w:val="3"/>
          </w:tcPr>
          <w:p w14:paraId="026320EE" w14:textId="77777777" w:rsidR="00D40C70" w:rsidRPr="006A6394" w:rsidRDefault="00D40C70" w:rsidP="00E6030B">
            <w:pPr>
              <w:pStyle w:val="TAC"/>
            </w:pPr>
          </w:p>
        </w:tc>
        <w:tc>
          <w:tcPr>
            <w:tcW w:w="283" w:type="dxa"/>
            <w:gridSpan w:val="3"/>
          </w:tcPr>
          <w:p w14:paraId="2FF2F10D" w14:textId="77777777" w:rsidR="00D40C70" w:rsidRPr="006A6394" w:rsidRDefault="00D40C70" w:rsidP="00E6030B">
            <w:pPr>
              <w:pStyle w:val="TAC"/>
            </w:pPr>
          </w:p>
        </w:tc>
        <w:tc>
          <w:tcPr>
            <w:tcW w:w="236" w:type="dxa"/>
            <w:gridSpan w:val="3"/>
          </w:tcPr>
          <w:p w14:paraId="1616481C" w14:textId="77777777" w:rsidR="00D40C70" w:rsidRPr="006A6394" w:rsidRDefault="00D40C70" w:rsidP="00E6030B">
            <w:pPr>
              <w:pStyle w:val="TAC"/>
            </w:pPr>
          </w:p>
        </w:tc>
        <w:tc>
          <w:tcPr>
            <w:tcW w:w="6014" w:type="dxa"/>
            <w:gridSpan w:val="3"/>
            <w:shd w:val="clear" w:color="auto" w:fill="auto"/>
          </w:tcPr>
          <w:p w14:paraId="6FD9101E" w14:textId="77777777" w:rsidR="00D40C70" w:rsidRPr="006A6394" w:rsidRDefault="00D40C70" w:rsidP="00E6030B">
            <w:pPr>
              <w:pStyle w:val="TAL"/>
            </w:pPr>
            <w:r w:rsidRPr="006A6394">
              <w:t xml:space="preserve">The UE has a preference for the default alphabet (defined in </w:t>
            </w:r>
          </w:p>
        </w:tc>
      </w:tr>
      <w:tr w:rsidR="00D40C70" w:rsidRPr="006A6394" w14:paraId="6700EAC3" w14:textId="77777777" w:rsidTr="00E6030B">
        <w:trPr>
          <w:gridAfter w:val="3"/>
          <w:wAfter w:w="115" w:type="dxa"/>
          <w:cantSplit/>
          <w:jc w:val="center"/>
        </w:trPr>
        <w:tc>
          <w:tcPr>
            <w:tcW w:w="296" w:type="dxa"/>
            <w:gridSpan w:val="4"/>
          </w:tcPr>
          <w:p w14:paraId="0A4178AE" w14:textId="77777777" w:rsidR="00D40C70" w:rsidRPr="006A6394" w:rsidRDefault="00D40C70" w:rsidP="00E6030B">
            <w:pPr>
              <w:pStyle w:val="TAC"/>
            </w:pPr>
          </w:p>
        </w:tc>
        <w:tc>
          <w:tcPr>
            <w:tcW w:w="284" w:type="dxa"/>
            <w:gridSpan w:val="3"/>
          </w:tcPr>
          <w:p w14:paraId="0CBF667C" w14:textId="77777777" w:rsidR="00D40C70" w:rsidRPr="006A6394" w:rsidRDefault="00D40C70" w:rsidP="00E6030B">
            <w:pPr>
              <w:pStyle w:val="TAC"/>
            </w:pPr>
          </w:p>
        </w:tc>
        <w:tc>
          <w:tcPr>
            <w:tcW w:w="283" w:type="dxa"/>
            <w:gridSpan w:val="3"/>
          </w:tcPr>
          <w:p w14:paraId="25CB4A29" w14:textId="77777777" w:rsidR="00D40C70" w:rsidRPr="006A6394" w:rsidRDefault="00D40C70" w:rsidP="00E6030B">
            <w:pPr>
              <w:pStyle w:val="TAC"/>
            </w:pPr>
          </w:p>
        </w:tc>
        <w:tc>
          <w:tcPr>
            <w:tcW w:w="236" w:type="dxa"/>
            <w:gridSpan w:val="3"/>
          </w:tcPr>
          <w:p w14:paraId="02E8D9B2" w14:textId="77777777" w:rsidR="00D40C70" w:rsidRPr="006A6394" w:rsidRDefault="00D40C70" w:rsidP="00E6030B">
            <w:pPr>
              <w:pStyle w:val="TAC"/>
            </w:pPr>
          </w:p>
        </w:tc>
        <w:tc>
          <w:tcPr>
            <w:tcW w:w="6014" w:type="dxa"/>
            <w:gridSpan w:val="3"/>
            <w:shd w:val="clear" w:color="auto" w:fill="auto"/>
          </w:tcPr>
          <w:p w14:paraId="39F42A20" w14:textId="77777777" w:rsidR="00D40C70" w:rsidRPr="006A6394" w:rsidRDefault="00D40C70" w:rsidP="00E6030B">
            <w:pPr>
              <w:pStyle w:val="TAL"/>
            </w:pPr>
            <w:r w:rsidRPr="006A6394">
              <w:t>3GPP TS 23.038 [3]) over UCS2 (see ISO/IEC 10646 [29]).</w:t>
            </w:r>
          </w:p>
        </w:tc>
      </w:tr>
      <w:tr w:rsidR="00D40C70" w:rsidRPr="006A6394" w14:paraId="06009605" w14:textId="77777777" w:rsidTr="00E6030B">
        <w:trPr>
          <w:gridAfter w:val="3"/>
          <w:wAfter w:w="115" w:type="dxa"/>
          <w:cantSplit/>
          <w:jc w:val="center"/>
        </w:trPr>
        <w:tc>
          <w:tcPr>
            <w:tcW w:w="296" w:type="dxa"/>
            <w:gridSpan w:val="4"/>
          </w:tcPr>
          <w:p w14:paraId="293B2337" w14:textId="77777777" w:rsidR="00D40C70" w:rsidRPr="006A6394" w:rsidRDefault="00D40C70" w:rsidP="00E6030B">
            <w:pPr>
              <w:pStyle w:val="TAC"/>
            </w:pPr>
            <w:r w:rsidRPr="006A6394">
              <w:t>1</w:t>
            </w:r>
          </w:p>
        </w:tc>
        <w:tc>
          <w:tcPr>
            <w:tcW w:w="284" w:type="dxa"/>
            <w:gridSpan w:val="3"/>
          </w:tcPr>
          <w:p w14:paraId="5CC2CFCB" w14:textId="77777777" w:rsidR="00D40C70" w:rsidRPr="006A6394" w:rsidRDefault="00D40C70" w:rsidP="00E6030B">
            <w:pPr>
              <w:pStyle w:val="TAC"/>
            </w:pPr>
          </w:p>
        </w:tc>
        <w:tc>
          <w:tcPr>
            <w:tcW w:w="283" w:type="dxa"/>
            <w:gridSpan w:val="3"/>
          </w:tcPr>
          <w:p w14:paraId="38AA7E48" w14:textId="77777777" w:rsidR="00D40C70" w:rsidRPr="006A6394" w:rsidRDefault="00D40C70" w:rsidP="00E6030B">
            <w:pPr>
              <w:pStyle w:val="TAC"/>
            </w:pPr>
          </w:p>
        </w:tc>
        <w:tc>
          <w:tcPr>
            <w:tcW w:w="236" w:type="dxa"/>
            <w:gridSpan w:val="3"/>
          </w:tcPr>
          <w:p w14:paraId="7FBB5A55" w14:textId="77777777" w:rsidR="00D40C70" w:rsidRPr="006A6394" w:rsidRDefault="00D40C70" w:rsidP="00E6030B">
            <w:pPr>
              <w:pStyle w:val="TAC"/>
            </w:pPr>
          </w:p>
        </w:tc>
        <w:tc>
          <w:tcPr>
            <w:tcW w:w="6014" w:type="dxa"/>
            <w:gridSpan w:val="3"/>
            <w:shd w:val="clear" w:color="auto" w:fill="auto"/>
          </w:tcPr>
          <w:p w14:paraId="51856856" w14:textId="77777777" w:rsidR="00D40C70" w:rsidRPr="006A6394" w:rsidRDefault="00D40C70" w:rsidP="00E6030B">
            <w:pPr>
              <w:pStyle w:val="TAL"/>
            </w:pPr>
            <w:r w:rsidRPr="006A6394">
              <w:t xml:space="preserve">The UE has no preference between the use of the default alphabet and </w:t>
            </w:r>
          </w:p>
        </w:tc>
      </w:tr>
      <w:tr w:rsidR="00D40C70" w:rsidRPr="006A6394" w14:paraId="12CB6DDC" w14:textId="77777777" w:rsidTr="00E6030B">
        <w:trPr>
          <w:gridAfter w:val="3"/>
          <w:wAfter w:w="115" w:type="dxa"/>
          <w:cantSplit/>
          <w:jc w:val="center"/>
        </w:trPr>
        <w:tc>
          <w:tcPr>
            <w:tcW w:w="296" w:type="dxa"/>
            <w:gridSpan w:val="4"/>
          </w:tcPr>
          <w:p w14:paraId="5F87EB12" w14:textId="77777777" w:rsidR="00D40C70" w:rsidRPr="006A6394" w:rsidRDefault="00D40C70" w:rsidP="00E6030B">
            <w:pPr>
              <w:pStyle w:val="TAC"/>
            </w:pPr>
          </w:p>
        </w:tc>
        <w:tc>
          <w:tcPr>
            <w:tcW w:w="284" w:type="dxa"/>
            <w:gridSpan w:val="3"/>
          </w:tcPr>
          <w:p w14:paraId="7C5206A6" w14:textId="77777777" w:rsidR="00D40C70" w:rsidRPr="006A6394" w:rsidRDefault="00D40C70" w:rsidP="00E6030B">
            <w:pPr>
              <w:pStyle w:val="TAC"/>
            </w:pPr>
          </w:p>
        </w:tc>
        <w:tc>
          <w:tcPr>
            <w:tcW w:w="283" w:type="dxa"/>
            <w:gridSpan w:val="3"/>
          </w:tcPr>
          <w:p w14:paraId="71D60AD5" w14:textId="77777777" w:rsidR="00D40C70" w:rsidRPr="006A6394" w:rsidRDefault="00D40C70" w:rsidP="00E6030B">
            <w:pPr>
              <w:pStyle w:val="TAC"/>
            </w:pPr>
          </w:p>
        </w:tc>
        <w:tc>
          <w:tcPr>
            <w:tcW w:w="236" w:type="dxa"/>
            <w:gridSpan w:val="3"/>
          </w:tcPr>
          <w:p w14:paraId="3B6A8963" w14:textId="77777777" w:rsidR="00D40C70" w:rsidRPr="006A6394" w:rsidRDefault="00D40C70" w:rsidP="00E6030B">
            <w:pPr>
              <w:pStyle w:val="TAC"/>
            </w:pPr>
          </w:p>
        </w:tc>
        <w:tc>
          <w:tcPr>
            <w:tcW w:w="6014" w:type="dxa"/>
            <w:gridSpan w:val="3"/>
            <w:shd w:val="clear" w:color="auto" w:fill="auto"/>
          </w:tcPr>
          <w:p w14:paraId="0125661F" w14:textId="77777777" w:rsidR="00D40C70" w:rsidRPr="006A6394" w:rsidRDefault="00D40C70" w:rsidP="00E6030B">
            <w:pPr>
              <w:pStyle w:val="TAL"/>
            </w:pPr>
            <w:r w:rsidRPr="006A6394">
              <w:t>the use of UCS2.</w:t>
            </w:r>
          </w:p>
        </w:tc>
      </w:tr>
      <w:tr w:rsidR="00D40C70" w:rsidRPr="006A6394" w14:paraId="06861763" w14:textId="77777777" w:rsidTr="00E6030B">
        <w:trPr>
          <w:gridBefore w:val="1"/>
          <w:gridAfter w:val="2"/>
          <w:wBefore w:w="8" w:type="dxa"/>
          <w:wAfter w:w="107" w:type="dxa"/>
          <w:cantSplit/>
          <w:jc w:val="center"/>
        </w:trPr>
        <w:tc>
          <w:tcPr>
            <w:tcW w:w="7113" w:type="dxa"/>
            <w:gridSpan w:val="16"/>
          </w:tcPr>
          <w:p w14:paraId="2142460D" w14:textId="77777777" w:rsidR="00D40C70" w:rsidRPr="006A6394" w:rsidRDefault="00D40C70" w:rsidP="00E6030B">
            <w:pPr>
              <w:pStyle w:val="TAL"/>
            </w:pPr>
          </w:p>
        </w:tc>
      </w:tr>
      <w:tr w:rsidR="00D40C70" w:rsidRPr="006A6394" w14:paraId="51C1A445" w14:textId="77777777" w:rsidTr="00E6030B">
        <w:trPr>
          <w:gridBefore w:val="1"/>
          <w:gridAfter w:val="2"/>
          <w:wBefore w:w="8" w:type="dxa"/>
          <w:wAfter w:w="107" w:type="dxa"/>
          <w:cantSplit/>
          <w:jc w:val="center"/>
        </w:trPr>
        <w:tc>
          <w:tcPr>
            <w:tcW w:w="7113" w:type="dxa"/>
            <w:gridSpan w:val="16"/>
          </w:tcPr>
          <w:p w14:paraId="613BE4B3" w14:textId="77777777" w:rsidR="00D40C70" w:rsidRPr="006A6394" w:rsidRDefault="00D40C70" w:rsidP="00E6030B">
            <w:pPr>
              <w:pStyle w:val="TAL"/>
            </w:pPr>
            <w:r w:rsidRPr="006A6394">
              <w:t>UMTS integrity algorithms supported (octet 6)</w:t>
            </w:r>
          </w:p>
        </w:tc>
      </w:tr>
      <w:tr w:rsidR="00D40C70" w:rsidRPr="006A6394" w14:paraId="677DA294" w14:textId="77777777" w:rsidTr="00E6030B">
        <w:trPr>
          <w:gridBefore w:val="1"/>
          <w:gridAfter w:val="2"/>
          <w:wBefore w:w="8" w:type="dxa"/>
          <w:wAfter w:w="107" w:type="dxa"/>
          <w:cantSplit/>
          <w:jc w:val="center"/>
        </w:trPr>
        <w:tc>
          <w:tcPr>
            <w:tcW w:w="7113" w:type="dxa"/>
            <w:gridSpan w:val="16"/>
          </w:tcPr>
          <w:p w14:paraId="0CC7C92E" w14:textId="77777777" w:rsidR="00D40C70" w:rsidRPr="006A6394" w:rsidRDefault="00D40C70" w:rsidP="00E6030B">
            <w:pPr>
              <w:pStyle w:val="TAL"/>
            </w:pPr>
          </w:p>
        </w:tc>
      </w:tr>
      <w:tr w:rsidR="00D40C70" w:rsidRPr="006A6394" w14:paraId="0F1F2FB1" w14:textId="77777777" w:rsidTr="00E6030B">
        <w:trPr>
          <w:gridBefore w:val="1"/>
          <w:gridAfter w:val="2"/>
          <w:wBefore w:w="8" w:type="dxa"/>
          <w:wAfter w:w="107" w:type="dxa"/>
          <w:cantSplit/>
          <w:jc w:val="center"/>
        </w:trPr>
        <w:tc>
          <w:tcPr>
            <w:tcW w:w="7113" w:type="dxa"/>
            <w:gridSpan w:val="16"/>
          </w:tcPr>
          <w:p w14:paraId="59D302CC" w14:textId="77777777" w:rsidR="00D40C70" w:rsidRPr="006A6394" w:rsidRDefault="00D40C70" w:rsidP="00E6030B">
            <w:pPr>
              <w:pStyle w:val="TAL"/>
            </w:pPr>
            <w:r w:rsidRPr="006A6394">
              <w:t>UMTS integrity algorithm UIA1 supported (octet 6, bit 7)</w:t>
            </w:r>
          </w:p>
        </w:tc>
      </w:tr>
      <w:tr w:rsidR="00D40C70" w:rsidRPr="006A6394" w14:paraId="507BC10E" w14:textId="77777777" w:rsidTr="00E6030B">
        <w:trPr>
          <w:gridAfter w:val="3"/>
          <w:wAfter w:w="115" w:type="dxa"/>
          <w:cantSplit/>
          <w:jc w:val="center"/>
        </w:trPr>
        <w:tc>
          <w:tcPr>
            <w:tcW w:w="296" w:type="dxa"/>
            <w:gridSpan w:val="4"/>
          </w:tcPr>
          <w:p w14:paraId="3A755C23" w14:textId="77777777" w:rsidR="00D40C70" w:rsidRPr="006A6394" w:rsidRDefault="00D40C70" w:rsidP="00E6030B">
            <w:pPr>
              <w:pStyle w:val="TAC"/>
            </w:pPr>
            <w:r w:rsidRPr="006A6394">
              <w:t>0</w:t>
            </w:r>
          </w:p>
        </w:tc>
        <w:tc>
          <w:tcPr>
            <w:tcW w:w="284" w:type="dxa"/>
            <w:gridSpan w:val="3"/>
          </w:tcPr>
          <w:p w14:paraId="435C8574" w14:textId="77777777" w:rsidR="00D40C70" w:rsidRPr="006A6394" w:rsidRDefault="00D40C70" w:rsidP="00E6030B">
            <w:pPr>
              <w:pStyle w:val="TAC"/>
            </w:pPr>
          </w:p>
        </w:tc>
        <w:tc>
          <w:tcPr>
            <w:tcW w:w="283" w:type="dxa"/>
            <w:gridSpan w:val="3"/>
          </w:tcPr>
          <w:p w14:paraId="4F788BB5" w14:textId="77777777" w:rsidR="00D40C70" w:rsidRPr="006A6394" w:rsidRDefault="00D40C70" w:rsidP="00E6030B">
            <w:pPr>
              <w:pStyle w:val="TAC"/>
            </w:pPr>
          </w:p>
        </w:tc>
        <w:tc>
          <w:tcPr>
            <w:tcW w:w="236" w:type="dxa"/>
            <w:gridSpan w:val="3"/>
          </w:tcPr>
          <w:p w14:paraId="5E946D0D" w14:textId="77777777" w:rsidR="00D40C70" w:rsidRPr="006A6394" w:rsidRDefault="00D40C70" w:rsidP="00E6030B">
            <w:pPr>
              <w:pStyle w:val="TAC"/>
            </w:pPr>
          </w:p>
        </w:tc>
        <w:tc>
          <w:tcPr>
            <w:tcW w:w="6014" w:type="dxa"/>
            <w:gridSpan w:val="3"/>
            <w:shd w:val="clear" w:color="auto" w:fill="auto"/>
          </w:tcPr>
          <w:p w14:paraId="7F2884CE" w14:textId="77777777" w:rsidR="00D40C70" w:rsidRPr="006A6394" w:rsidRDefault="00D40C70" w:rsidP="00E6030B">
            <w:pPr>
              <w:pStyle w:val="TAL"/>
            </w:pPr>
            <w:r w:rsidRPr="006A6394">
              <w:t>UMTS integrity algorithm UIA1 not supported</w:t>
            </w:r>
          </w:p>
        </w:tc>
      </w:tr>
      <w:tr w:rsidR="00D40C70" w:rsidRPr="006A6394" w14:paraId="2486E210" w14:textId="77777777" w:rsidTr="00E6030B">
        <w:trPr>
          <w:gridAfter w:val="3"/>
          <w:wAfter w:w="115" w:type="dxa"/>
          <w:cantSplit/>
          <w:jc w:val="center"/>
        </w:trPr>
        <w:tc>
          <w:tcPr>
            <w:tcW w:w="296" w:type="dxa"/>
            <w:gridSpan w:val="4"/>
          </w:tcPr>
          <w:p w14:paraId="36AA176B" w14:textId="77777777" w:rsidR="00D40C70" w:rsidRPr="006A6394" w:rsidRDefault="00D40C70" w:rsidP="00E6030B">
            <w:pPr>
              <w:pStyle w:val="TAC"/>
            </w:pPr>
            <w:r w:rsidRPr="006A6394">
              <w:t>1</w:t>
            </w:r>
          </w:p>
        </w:tc>
        <w:tc>
          <w:tcPr>
            <w:tcW w:w="284" w:type="dxa"/>
            <w:gridSpan w:val="3"/>
          </w:tcPr>
          <w:p w14:paraId="36513BD6" w14:textId="77777777" w:rsidR="00D40C70" w:rsidRPr="006A6394" w:rsidRDefault="00D40C70" w:rsidP="00E6030B">
            <w:pPr>
              <w:pStyle w:val="TAC"/>
            </w:pPr>
          </w:p>
        </w:tc>
        <w:tc>
          <w:tcPr>
            <w:tcW w:w="283" w:type="dxa"/>
            <w:gridSpan w:val="3"/>
          </w:tcPr>
          <w:p w14:paraId="65716405" w14:textId="77777777" w:rsidR="00D40C70" w:rsidRPr="006A6394" w:rsidRDefault="00D40C70" w:rsidP="00E6030B">
            <w:pPr>
              <w:pStyle w:val="TAC"/>
            </w:pPr>
          </w:p>
        </w:tc>
        <w:tc>
          <w:tcPr>
            <w:tcW w:w="236" w:type="dxa"/>
            <w:gridSpan w:val="3"/>
          </w:tcPr>
          <w:p w14:paraId="4A170781" w14:textId="77777777" w:rsidR="00D40C70" w:rsidRPr="006A6394" w:rsidRDefault="00D40C70" w:rsidP="00E6030B">
            <w:pPr>
              <w:pStyle w:val="TAC"/>
            </w:pPr>
          </w:p>
        </w:tc>
        <w:tc>
          <w:tcPr>
            <w:tcW w:w="6014" w:type="dxa"/>
            <w:gridSpan w:val="3"/>
            <w:shd w:val="clear" w:color="auto" w:fill="auto"/>
          </w:tcPr>
          <w:p w14:paraId="7087CB15" w14:textId="77777777" w:rsidR="00D40C70" w:rsidRPr="006A6394" w:rsidRDefault="00D40C70" w:rsidP="00E6030B">
            <w:pPr>
              <w:pStyle w:val="TAL"/>
            </w:pPr>
            <w:r w:rsidRPr="006A6394">
              <w:t>UMTS integrity algorithm UIA1 supported</w:t>
            </w:r>
          </w:p>
        </w:tc>
      </w:tr>
      <w:tr w:rsidR="00D40C70" w:rsidRPr="006A6394" w14:paraId="0E72EAE7" w14:textId="77777777" w:rsidTr="00E6030B">
        <w:trPr>
          <w:gridBefore w:val="1"/>
          <w:gridAfter w:val="2"/>
          <w:wBefore w:w="8" w:type="dxa"/>
          <w:wAfter w:w="107" w:type="dxa"/>
          <w:cantSplit/>
          <w:jc w:val="center"/>
        </w:trPr>
        <w:tc>
          <w:tcPr>
            <w:tcW w:w="7113" w:type="dxa"/>
            <w:gridSpan w:val="16"/>
          </w:tcPr>
          <w:p w14:paraId="659B35FC" w14:textId="77777777" w:rsidR="00D40C70" w:rsidRPr="006A6394" w:rsidRDefault="00D40C70" w:rsidP="00E6030B">
            <w:pPr>
              <w:pStyle w:val="TAL"/>
            </w:pPr>
          </w:p>
        </w:tc>
      </w:tr>
      <w:tr w:rsidR="00D40C70" w:rsidRPr="006A6394" w14:paraId="47005358" w14:textId="77777777" w:rsidTr="00E6030B">
        <w:trPr>
          <w:gridBefore w:val="1"/>
          <w:gridAfter w:val="2"/>
          <w:wBefore w:w="8" w:type="dxa"/>
          <w:wAfter w:w="107" w:type="dxa"/>
          <w:cantSplit/>
          <w:jc w:val="center"/>
        </w:trPr>
        <w:tc>
          <w:tcPr>
            <w:tcW w:w="7113" w:type="dxa"/>
            <w:gridSpan w:val="16"/>
          </w:tcPr>
          <w:p w14:paraId="69AA5809" w14:textId="77777777" w:rsidR="00D40C70" w:rsidRPr="006A6394" w:rsidRDefault="00D40C70" w:rsidP="00E6030B">
            <w:pPr>
              <w:pStyle w:val="TAL"/>
            </w:pPr>
            <w:r w:rsidRPr="006A6394">
              <w:t>UMTS integrity algorithm UIA2 supported (octet 6, bit 6)</w:t>
            </w:r>
          </w:p>
        </w:tc>
      </w:tr>
      <w:tr w:rsidR="00D40C70" w:rsidRPr="006A6394" w14:paraId="2889B155" w14:textId="77777777" w:rsidTr="00E6030B">
        <w:trPr>
          <w:gridAfter w:val="3"/>
          <w:wAfter w:w="115" w:type="dxa"/>
          <w:cantSplit/>
          <w:jc w:val="center"/>
        </w:trPr>
        <w:tc>
          <w:tcPr>
            <w:tcW w:w="296" w:type="dxa"/>
            <w:gridSpan w:val="4"/>
          </w:tcPr>
          <w:p w14:paraId="728A3D65" w14:textId="77777777" w:rsidR="00D40C70" w:rsidRPr="006A6394" w:rsidRDefault="00D40C70" w:rsidP="00E6030B">
            <w:pPr>
              <w:pStyle w:val="TAC"/>
            </w:pPr>
            <w:r w:rsidRPr="006A6394">
              <w:t>0</w:t>
            </w:r>
          </w:p>
        </w:tc>
        <w:tc>
          <w:tcPr>
            <w:tcW w:w="284" w:type="dxa"/>
            <w:gridSpan w:val="3"/>
          </w:tcPr>
          <w:p w14:paraId="3C623125" w14:textId="77777777" w:rsidR="00D40C70" w:rsidRPr="006A6394" w:rsidRDefault="00D40C70" w:rsidP="00E6030B">
            <w:pPr>
              <w:pStyle w:val="TAC"/>
            </w:pPr>
          </w:p>
        </w:tc>
        <w:tc>
          <w:tcPr>
            <w:tcW w:w="283" w:type="dxa"/>
            <w:gridSpan w:val="3"/>
          </w:tcPr>
          <w:p w14:paraId="1E04302F" w14:textId="77777777" w:rsidR="00D40C70" w:rsidRPr="006A6394" w:rsidRDefault="00D40C70" w:rsidP="00E6030B">
            <w:pPr>
              <w:pStyle w:val="TAC"/>
            </w:pPr>
          </w:p>
        </w:tc>
        <w:tc>
          <w:tcPr>
            <w:tcW w:w="236" w:type="dxa"/>
            <w:gridSpan w:val="3"/>
          </w:tcPr>
          <w:p w14:paraId="21B94974" w14:textId="77777777" w:rsidR="00D40C70" w:rsidRPr="006A6394" w:rsidRDefault="00D40C70" w:rsidP="00E6030B">
            <w:pPr>
              <w:pStyle w:val="TAC"/>
            </w:pPr>
          </w:p>
        </w:tc>
        <w:tc>
          <w:tcPr>
            <w:tcW w:w="6014" w:type="dxa"/>
            <w:gridSpan w:val="3"/>
            <w:shd w:val="clear" w:color="auto" w:fill="auto"/>
          </w:tcPr>
          <w:p w14:paraId="5C439A77" w14:textId="77777777" w:rsidR="00D40C70" w:rsidRPr="006A6394" w:rsidRDefault="00D40C70" w:rsidP="00E6030B">
            <w:pPr>
              <w:pStyle w:val="TAL"/>
            </w:pPr>
            <w:r w:rsidRPr="006A6394">
              <w:t>UMTS integrity algorithm UIA2 not supported</w:t>
            </w:r>
          </w:p>
        </w:tc>
      </w:tr>
      <w:tr w:rsidR="00D40C70" w:rsidRPr="006A6394" w14:paraId="4F134485" w14:textId="77777777" w:rsidTr="00E6030B">
        <w:trPr>
          <w:gridAfter w:val="3"/>
          <w:wAfter w:w="115" w:type="dxa"/>
          <w:cantSplit/>
          <w:jc w:val="center"/>
        </w:trPr>
        <w:tc>
          <w:tcPr>
            <w:tcW w:w="296" w:type="dxa"/>
            <w:gridSpan w:val="4"/>
          </w:tcPr>
          <w:p w14:paraId="4564C526" w14:textId="77777777" w:rsidR="00D40C70" w:rsidRPr="006A6394" w:rsidRDefault="00D40C70" w:rsidP="00E6030B">
            <w:pPr>
              <w:pStyle w:val="TAC"/>
            </w:pPr>
            <w:r w:rsidRPr="006A6394">
              <w:t>1</w:t>
            </w:r>
          </w:p>
        </w:tc>
        <w:tc>
          <w:tcPr>
            <w:tcW w:w="284" w:type="dxa"/>
            <w:gridSpan w:val="3"/>
          </w:tcPr>
          <w:p w14:paraId="45EC1048" w14:textId="77777777" w:rsidR="00D40C70" w:rsidRPr="006A6394" w:rsidRDefault="00D40C70" w:rsidP="00E6030B">
            <w:pPr>
              <w:pStyle w:val="TAC"/>
            </w:pPr>
          </w:p>
        </w:tc>
        <w:tc>
          <w:tcPr>
            <w:tcW w:w="283" w:type="dxa"/>
            <w:gridSpan w:val="3"/>
          </w:tcPr>
          <w:p w14:paraId="0C396CF5" w14:textId="77777777" w:rsidR="00D40C70" w:rsidRPr="006A6394" w:rsidRDefault="00D40C70" w:rsidP="00E6030B">
            <w:pPr>
              <w:pStyle w:val="TAC"/>
            </w:pPr>
          </w:p>
        </w:tc>
        <w:tc>
          <w:tcPr>
            <w:tcW w:w="236" w:type="dxa"/>
            <w:gridSpan w:val="3"/>
          </w:tcPr>
          <w:p w14:paraId="12159B78" w14:textId="77777777" w:rsidR="00D40C70" w:rsidRPr="006A6394" w:rsidRDefault="00D40C70" w:rsidP="00E6030B">
            <w:pPr>
              <w:pStyle w:val="TAC"/>
            </w:pPr>
          </w:p>
        </w:tc>
        <w:tc>
          <w:tcPr>
            <w:tcW w:w="6014" w:type="dxa"/>
            <w:gridSpan w:val="3"/>
            <w:shd w:val="clear" w:color="auto" w:fill="auto"/>
          </w:tcPr>
          <w:p w14:paraId="61FA015D" w14:textId="77777777" w:rsidR="00D40C70" w:rsidRPr="006A6394" w:rsidRDefault="00D40C70" w:rsidP="00E6030B">
            <w:pPr>
              <w:pStyle w:val="TAL"/>
            </w:pPr>
            <w:r w:rsidRPr="006A6394">
              <w:t>UMTS integrity algorithm UIA2 supported</w:t>
            </w:r>
          </w:p>
        </w:tc>
      </w:tr>
      <w:tr w:rsidR="00D40C70" w:rsidRPr="006A6394" w14:paraId="60810ADF" w14:textId="77777777" w:rsidTr="00E6030B">
        <w:trPr>
          <w:gridBefore w:val="1"/>
          <w:gridAfter w:val="2"/>
          <w:wBefore w:w="8" w:type="dxa"/>
          <w:wAfter w:w="107" w:type="dxa"/>
          <w:cantSplit/>
          <w:jc w:val="center"/>
        </w:trPr>
        <w:tc>
          <w:tcPr>
            <w:tcW w:w="7113" w:type="dxa"/>
            <w:gridSpan w:val="16"/>
          </w:tcPr>
          <w:p w14:paraId="31388632" w14:textId="77777777" w:rsidR="00D40C70" w:rsidRPr="006A6394" w:rsidRDefault="00D40C70" w:rsidP="00E6030B">
            <w:pPr>
              <w:pStyle w:val="TAL"/>
            </w:pPr>
          </w:p>
        </w:tc>
      </w:tr>
      <w:tr w:rsidR="00D40C70" w:rsidRPr="006A6394" w14:paraId="5C30E38D" w14:textId="77777777" w:rsidTr="00E6030B">
        <w:trPr>
          <w:gridBefore w:val="1"/>
          <w:gridAfter w:val="2"/>
          <w:wBefore w:w="8" w:type="dxa"/>
          <w:wAfter w:w="107" w:type="dxa"/>
          <w:cantSplit/>
          <w:jc w:val="center"/>
        </w:trPr>
        <w:tc>
          <w:tcPr>
            <w:tcW w:w="7113" w:type="dxa"/>
            <w:gridSpan w:val="16"/>
          </w:tcPr>
          <w:p w14:paraId="518AFDA1" w14:textId="77777777" w:rsidR="00D40C70" w:rsidRPr="006A6394" w:rsidRDefault="00D40C70" w:rsidP="00E6030B">
            <w:pPr>
              <w:pStyle w:val="TAL"/>
            </w:pPr>
            <w:r w:rsidRPr="006A6394">
              <w:t>UMTS integrity algorithm UIA3 supported (octet 6, bit 5)</w:t>
            </w:r>
          </w:p>
        </w:tc>
      </w:tr>
      <w:tr w:rsidR="00D40C70" w:rsidRPr="006A6394" w14:paraId="612FBBE9" w14:textId="77777777" w:rsidTr="00E6030B">
        <w:trPr>
          <w:gridAfter w:val="3"/>
          <w:wAfter w:w="115" w:type="dxa"/>
          <w:cantSplit/>
          <w:jc w:val="center"/>
        </w:trPr>
        <w:tc>
          <w:tcPr>
            <w:tcW w:w="296" w:type="dxa"/>
            <w:gridSpan w:val="4"/>
          </w:tcPr>
          <w:p w14:paraId="5A967ECC" w14:textId="77777777" w:rsidR="00D40C70" w:rsidRPr="006A6394" w:rsidRDefault="00D40C70" w:rsidP="00E6030B">
            <w:pPr>
              <w:pStyle w:val="TAC"/>
            </w:pPr>
            <w:r w:rsidRPr="006A6394">
              <w:t>0</w:t>
            </w:r>
          </w:p>
        </w:tc>
        <w:tc>
          <w:tcPr>
            <w:tcW w:w="284" w:type="dxa"/>
            <w:gridSpan w:val="3"/>
          </w:tcPr>
          <w:p w14:paraId="5A8B4B7F" w14:textId="77777777" w:rsidR="00D40C70" w:rsidRPr="006A6394" w:rsidRDefault="00D40C70" w:rsidP="00E6030B">
            <w:pPr>
              <w:pStyle w:val="TAC"/>
            </w:pPr>
          </w:p>
        </w:tc>
        <w:tc>
          <w:tcPr>
            <w:tcW w:w="283" w:type="dxa"/>
            <w:gridSpan w:val="3"/>
          </w:tcPr>
          <w:p w14:paraId="2CDC3CDA" w14:textId="77777777" w:rsidR="00D40C70" w:rsidRPr="006A6394" w:rsidRDefault="00D40C70" w:rsidP="00E6030B">
            <w:pPr>
              <w:pStyle w:val="TAC"/>
            </w:pPr>
          </w:p>
        </w:tc>
        <w:tc>
          <w:tcPr>
            <w:tcW w:w="236" w:type="dxa"/>
            <w:gridSpan w:val="3"/>
          </w:tcPr>
          <w:p w14:paraId="18173863" w14:textId="77777777" w:rsidR="00D40C70" w:rsidRPr="006A6394" w:rsidRDefault="00D40C70" w:rsidP="00E6030B">
            <w:pPr>
              <w:pStyle w:val="TAC"/>
            </w:pPr>
          </w:p>
        </w:tc>
        <w:tc>
          <w:tcPr>
            <w:tcW w:w="6014" w:type="dxa"/>
            <w:gridSpan w:val="3"/>
            <w:shd w:val="clear" w:color="auto" w:fill="auto"/>
          </w:tcPr>
          <w:p w14:paraId="4DDAE27D" w14:textId="77777777" w:rsidR="00D40C70" w:rsidRPr="006A6394" w:rsidRDefault="00D40C70" w:rsidP="00E6030B">
            <w:pPr>
              <w:pStyle w:val="TAL"/>
            </w:pPr>
            <w:r w:rsidRPr="006A6394">
              <w:t>UMTS integrity algorithm UIA3 not supported</w:t>
            </w:r>
          </w:p>
        </w:tc>
      </w:tr>
      <w:tr w:rsidR="00D40C70" w:rsidRPr="006A6394" w14:paraId="3B6AA001" w14:textId="77777777" w:rsidTr="00E6030B">
        <w:trPr>
          <w:gridAfter w:val="3"/>
          <w:wAfter w:w="115" w:type="dxa"/>
          <w:cantSplit/>
          <w:jc w:val="center"/>
        </w:trPr>
        <w:tc>
          <w:tcPr>
            <w:tcW w:w="296" w:type="dxa"/>
            <w:gridSpan w:val="4"/>
          </w:tcPr>
          <w:p w14:paraId="7F48C610" w14:textId="77777777" w:rsidR="00D40C70" w:rsidRPr="006A6394" w:rsidRDefault="00D40C70" w:rsidP="00E6030B">
            <w:pPr>
              <w:pStyle w:val="TAC"/>
            </w:pPr>
            <w:r w:rsidRPr="006A6394">
              <w:t>1</w:t>
            </w:r>
          </w:p>
        </w:tc>
        <w:tc>
          <w:tcPr>
            <w:tcW w:w="284" w:type="dxa"/>
            <w:gridSpan w:val="3"/>
          </w:tcPr>
          <w:p w14:paraId="25E34DA6" w14:textId="77777777" w:rsidR="00D40C70" w:rsidRPr="006A6394" w:rsidRDefault="00D40C70" w:rsidP="00E6030B">
            <w:pPr>
              <w:pStyle w:val="TAC"/>
            </w:pPr>
          </w:p>
        </w:tc>
        <w:tc>
          <w:tcPr>
            <w:tcW w:w="283" w:type="dxa"/>
            <w:gridSpan w:val="3"/>
          </w:tcPr>
          <w:p w14:paraId="1C269A45" w14:textId="77777777" w:rsidR="00D40C70" w:rsidRPr="006A6394" w:rsidRDefault="00D40C70" w:rsidP="00E6030B">
            <w:pPr>
              <w:pStyle w:val="TAC"/>
            </w:pPr>
          </w:p>
        </w:tc>
        <w:tc>
          <w:tcPr>
            <w:tcW w:w="236" w:type="dxa"/>
            <w:gridSpan w:val="3"/>
          </w:tcPr>
          <w:p w14:paraId="0FF90F0D" w14:textId="77777777" w:rsidR="00D40C70" w:rsidRPr="006A6394" w:rsidRDefault="00D40C70" w:rsidP="00E6030B">
            <w:pPr>
              <w:pStyle w:val="TAC"/>
            </w:pPr>
          </w:p>
        </w:tc>
        <w:tc>
          <w:tcPr>
            <w:tcW w:w="6014" w:type="dxa"/>
            <w:gridSpan w:val="3"/>
            <w:shd w:val="clear" w:color="auto" w:fill="auto"/>
          </w:tcPr>
          <w:p w14:paraId="60C33239" w14:textId="77777777" w:rsidR="00D40C70" w:rsidRPr="006A6394" w:rsidRDefault="00D40C70" w:rsidP="00E6030B">
            <w:pPr>
              <w:pStyle w:val="TAL"/>
            </w:pPr>
            <w:r w:rsidRPr="006A6394">
              <w:t>UMTS integrity algorithm UIA3 supported</w:t>
            </w:r>
          </w:p>
        </w:tc>
      </w:tr>
      <w:tr w:rsidR="00D40C70" w:rsidRPr="006A6394" w14:paraId="1C463553" w14:textId="77777777" w:rsidTr="00E6030B">
        <w:trPr>
          <w:gridBefore w:val="1"/>
          <w:gridAfter w:val="2"/>
          <w:wBefore w:w="8" w:type="dxa"/>
          <w:wAfter w:w="107" w:type="dxa"/>
          <w:cantSplit/>
          <w:jc w:val="center"/>
        </w:trPr>
        <w:tc>
          <w:tcPr>
            <w:tcW w:w="7113" w:type="dxa"/>
            <w:gridSpan w:val="16"/>
          </w:tcPr>
          <w:p w14:paraId="04892467" w14:textId="77777777" w:rsidR="00D40C70" w:rsidRPr="006A6394" w:rsidRDefault="00D40C70" w:rsidP="00E6030B">
            <w:pPr>
              <w:pStyle w:val="TAL"/>
            </w:pPr>
          </w:p>
        </w:tc>
      </w:tr>
      <w:tr w:rsidR="00D40C70" w:rsidRPr="006A6394" w14:paraId="419107F9" w14:textId="77777777" w:rsidTr="00E6030B">
        <w:trPr>
          <w:gridBefore w:val="1"/>
          <w:gridAfter w:val="2"/>
          <w:wBefore w:w="8" w:type="dxa"/>
          <w:wAfter w:w="107" w:type="dxa"/>
          <w:cantSplit/>
          <w:jc w:val="center"/>
        </w:trPr>
        <w:tc>
          <w:tcPr>
            <w:tcW w:w="7113" w:type="dxa"/>
            <w:gridSpan w:val="16"/>
          </w:tcPr>
          <w:p w14:paraId="4C786394" w14:textId="77777777" w:rsidR="00D40C70" w:rsidRPr="006A6394" w:rsidRDefault="00D40C70" w:rsidP="00E6030B">
            <w:pPr>
              <w:pStyle w:val="TAL"/>
            </w:pPr>
            <w:r w:rsidRPr="006A6394">
              <w:t>UMTS integrity algorithm UIA4 supported (octet 6, bit 4)</w:t>
            </w:r>
          </w:p>
        </w:tc>
      </w:tr>
      <w:tr w:rsidR="00D40C70" w:rsidRPr="006A6394" w14:paraId="4C1B4918" w14:textId="77777777" w:rsidTr="00E6030B">
        <w:trPr>
          <w:gridAfter w:val="3"/>
          <w:wAfter w:w="115" w:type="dxa"/>
          <w:cantSplit/>
          <w:jc w:val="center"/>
        </w:trPr>
        <w:tc>
          <w:tcPr>
            <w:tcW w:w="296" w:type="dxa"/>
            <w:gridSpan w:val="4"/>
          </w:tcPr>
          <w:p w14:paraId="73EBA1D0" w14:textId="77777777" w:rsidR="00D40C70" w:rsidRPr="006A6394" w:rsidRDefault="00D40C70" w:rsidP="00E6030B">
            <w:pPr>
              <w:pStyle w:val="TAC"/>
            </w:pPr>
            <w:r w:rsidRPr="006A6394">
              <w:t>0</w:t>
            </w:r>
          </w:p>
        </w:tc>
        <w:tc>
          <w:tcPr>
            <w:tcW w:w="284" w:type="dxa"/>
            <w:gridSpan w:val="3"/>
          </w:tcPr>
          <w:p w14:paraId="31AB97E8" w14:textId="77777777" w:rsidR="00D40C70" w:rsidRPr="006A6394" w:rsidRDefault="00D40C70" w:rsidP="00E6030B">
            <w:pPr>
              <w:pStyle w:val="TAC"/>
            </w:pPr>
          </w:p>
        </w:tc>
        <w:tc>
          <w:tcPr>
            <w:tcW w:w="283" w:type="dxa"/>
            <w:gridSpan w:val="3"/>
          </w:tcPr>
          <w:p w14:paraId="1EEF7620" w14:textId="77777777" w:rsidR="00D40C70" w:rsidRPr="006A6394" w:rsidRDefault="00D40C70" w:rsidP="00E6030B">
            <w:pPr>
              <w:pStyle w:val="TAC"/>
            </w:pPr>
          </w:p>
        </w:tc>
        <w:tc>
          <w:tcPr>
            <w:tcW w:w="236" w:type="dxa"/>
            <w:gridSpan w:val="3"/>
          </w:tcPr>
          <w:p w14:paraId="6393711B" w14:textId="77777777" w:rsidR="00D40C70" w:rsidRPr="006A6394" w:rsidRDefault="00D40C70" w:rsidP="00E6030B">
            <w:pPr>
              <w:pStyle w:val="TAC"/>
            </w:pPr>
          </w:p>
        </w:tc>
        <w:tc>
          <w:tcPr>
            <w:tcW w:w="6014" w:type="dxa"/>
            <w:gridSpan w:val="3"/>
            <w:shd w:val="clear" w:color="auto" w:fill="auto"/>
          </w:tcPr>
          <w:p w14:paraId="2A66FD97" w14:textId="77777777" w:rsidR="00D40C70" w:rsidRPr="006A6394" w:rsidRDefault="00D40C70" w:rsidP="00E6030B">
            <w:pPr>
              <w:pStyle w:val="TAL"/>
            </w:pPr>
            <w:r w:rsidRPr="006A6394">
              <w:t>UMTS integrity algorithm UIA4 not supported</w:t>
            </w:r>
          </w:p>
        </w:tc>
      </w:tr>
      <w:tr w:rsidR="00D40C70" w:rsidRPr="006A6394" w14:paraId="5133EDCC" w14:textId="77777777" w:rsidTr="00E6030B">
        <w:trPr>
          <w:gridAfter w:val="3"/>
          <w:wAfter w:w="115" w:type="dxa"/>
          <w:cantSplit/>
          <w:jc w:val="center"/>
        </w:trPr>
        <w:tc>
          <w:tcPr>
            <w:tcW w:w="296" w:type="dxa"/>
            <w:gridSpan w:val="4"/>
          </w:tcPr>
          <w:p w14:paraId="4DD0033F" w14:textId="77777777" w:rsidR="00D40C70" w:rsidRPr="006A6394" w:rsidRDefault="00D40C70" w:rsidP="00E6030B">
            <w:pPr>
              <w:pStyle w:val="TAC"/>
            </w:pPr>
            <w:r w:rsidRPr="006A6394">
              <w:t>1</w:t>
            </w:r>
          </w:p>
        </w:tc>
        <w:tc>
          <w:tcPr>
            <w:tcW w:w="284" w:type="dxa"/>
            <w:gridSpan w:val="3"/>
          </w:tcPr>
          <w:p w14:paraId="40196672" w14:textId="77777777" w:rsidR="00D40C70" w:rsidRPr="006A6394" w:rsidRDefault="00D40C70" w:rsidP="00E6030B">
            <w:pPr>
              <w:pStyle w:val="TAC"/>
            </w:pPr>
          </w:p>
        </w:tc>
        <w:tc>
          <w:tcPr>
            <w:tcW w:w="283" w:type="dxa"/>
            <w:gridSpan w:val="3"/>
          </w:tcPr>
          <w:p w14:paraId="297C0619" w14:textId="77777777" w:rsidR="00D40C70" w:rsidRPr="006A6394" w:rsidRDefault="00D40C70" w:rsidP="00E6030B">
            <w:pPr>
              <w:pStyle w:val="TAC"/>
            </w:pPr>
          </w:p>
        </w:tc>
        <w:tc>
          <w:tcPr>
            <w:tcW w:w="236" w:type="dxa"/>
            <w:gridSpan w:val="3"/>
          </w:tcPr>
          <w:p w14:paraId="1602A907" w14:textId="77777777" w:rsidR="00D40C70" w:rsidRPr="006A6394" w:rsidRDefault="00D40C70" w:rsidP="00E6030B">
            <w:pPr>
              <w:pStyle w:val="TAC"/>
            </w:pPr>
          </w:p>
        </w:tc>
        <w:tc>
          <w:tcPr>
            <w:tcW w:w="6014" w:type="dxa"/>
            <w:gridSpan w:val="3"/>
            <w:shd w:val="clear" w:color="auto" w:fill="auto"/>
          </w:tcPr>
          <w:p w14:paraId="7F1B3101" w14:textId="77777777" w:rsidR="00D40C70" w:rsidRPr="006A6394" w:rsidRDefault="00D40C70" w:rsidP="00E6030B">
            <w:pPr>
              <w:pStyle w:val="TAL"/>
            </w:pPr>
            <w:r w:rsidRPr="006A6394">
              <w:t>UMTS integrity algorithm UIA4 supported</w:t>
            </w:r>
          </w:p>
        </w:tc>
      </w:tr>
      <w:tr w:rsidR="00D40C70" w:rsidRPr="006A6394" w14:paraId="5577BCE1" w14:textId="77777777" w:rsidTr="00E6030B">
        <w:trPr>
          <w:gridBefore w:val="1"/>
          <w:gridAfter w:val="2"/>
          <w:wBefore w:w="8" w:type="dxa"/>
          <w:wAfter w:w="107" w:type="dxa"/>
          <w:cantSplit/>
          <w:jc w:val="center"/>
        </w:trPr>
        <w:tc>
          <w:tcPr>
            <w:tcW w:w="7113" w:type="dxa"/>
            <w:gridSpan w:val="16"/>
          </w:tcPr>
          <w:p w14:paraId="50367D74" w14:textId="77777777" w:rsidR="00D40C70" w:rsidRPr="006A6394" w:rsidRDefault="00D40C70" w:rsidP="00E6030B">
            <w:pPr>
              <w:pStyle w:val="TAL"/>
            </w:pPr>
          </w:p>
        </w:tc>
      </w:tr>
      <w:tr w:rsidR="00D40C70" w:rsidRPr="006A6394" w14:paraId="2D955812" w14:textId="77777777" w:rsidTr="00E6030B">
        <w:trPr>
          <w:gridBefore w:val="1"/>
          <w:gridAfter w:val="2"/>
          <w:wBefore w:w="8" w:type="dxa"/>
          <w:wAfter w:w="107" w:type="dxa"/>
          <w:cantSplit/>
          <w:jc w:val="center"/>
        </w:trPr>
        <w:tc>
          <w:tcPr>
            <w:tcW w:w="7113" w:type="dxa"/>
            <w:gridSpan w:val="16"/>
          </w:tcPr>
          <w:p w14:paraId="6D95F999" w14:textId="77777777" w:rsidR="00D40C70" w:rsidRPr="006A6394" w:rsidRDefault="00D40C70" w:rsidP="00E6030B">
            <w:pPr>
              <w:pStyle w:val="TAL"/>
            </w:pPr>
            <w:r w:rsidRPr="006A6394">
              <w:t>UMTS integrity algorithm UIA5 supported (octet 6, bit 3)</w:t>
            </w:r>
          </w:p>
        </w:tc>
      </w:tr>
      <w:tr w:rsidR="00D40C70" w:rsidRPr="006A6394" w14:paraId="2BCBF18D" w14:textId="77777777" w:rsidTr="00E6030B">
        <w:trPr>
          <w:gridAfter w:val="3"/>
          <w:wAfter w:w="115" w:type="dxa"/>
          <w:cantSplit/>
          <w:jc w:val="center"/>
        </w:trPr>
        <w:tc>
          <w:tcPr>
            <w:tcW w:w="296" w:type="dxa"/>
            <w:gridSpan w:val="4"/>
          </w:tcPr>
          <w:p w14:paraId="55607D2F" w14:textId="77777777" w:rsidR="00D40C70" w:rsidRPr="006A6394" w:rsidRDefault="00D40C70" w:rsidP="00E6030B">
            <w:pPr>
              <w:pStyle w:val="TAC"/>
            </w:pPr>
            <w:r w:rsidRPr="006A6394">
              <w:t>0</w:t>
            </w:r>
          </w:p>
        </w:tc>
        <w:tc>
          <w:tcPr>
            <w:tcW w:w="284" w:type="dxa"/>
            <w:gridSpan w:val="3"/>
          </w:tcPr>
          <w:p w14:paraId="71AF5B53" w14:textId="77777777" w:rsidR="00D40C70" w:rsidRPr="006A6394" w:rsidRDefault="00D40C70" w:rsidP="00E6030B">
            <w:pPr>
              <w:pStyle w:val="TAC"/>
            </w:pPr>
          </w:p>
        </w:tc>
        <w:tc>
          <w:tcPr>
            <w:tcW w:w="283" w:type="dxa"/>
            <w:gridSpan w:val="3"/>
          </w:tcPr>
          <w:p w14:paraId="6F4F6487" w14:textId="77777777" w:rsidR="00D40C70" w:rsidRPr="006A6394" w:rsidRDefault="00D40C70" w:rsidP="00E6030B">
            <w:pPr>
              <w:pStyle w:val="TAC"/>
            </w:pPr>
          </w:p>
        </w:tc>
        <w:tc>
          <w:tcPr>
            <w:tcW w:w="236" w:type="dxa"/>
            <w:gridSpan w:val="3"/>
          </w:tcPr>
          <w:p w14:paraId="53D0861A" w14:textId="77777777" w:rsidR="00D40C70" w:rsidRPr="006A6394" w:rsidRDefault="00D40C70" w:rsidP="00E6030B">
            <w:pPr>
              <w:pStyle w:val="TAC"/>
            </w:pPr>
          </w:p>
        </w:tc>
        <w:tc>
          <w:tcPr>
            <w:tcW w:w="6014" w:type="dxa"/>
            <w:gridSpan w:val="3"/>
            <w:shd w:val="clear" w:color="auto" w:fill="auto"/>
          </w:tcPr>
          <w:p w14:paraId="01B5856A" w14:textId="77777777" w:rsidR="00D40C70" w:rsidRPr="006A6394" w:rsidRDefault="00D40C70" w:rsidP="00E6030B">
            <w:pPr>
              <w:pStyle w:val="TAL"/>
            </w:pPr>
            <w:r w:rsidRPr="006A6394">
              <w:t>UMTS integrity algorithm UIA5 not supported</w:t>
            </w:r>
          </w:p>
        </w:tc>
      </w:tr>
      <w:tr w:rsidR="00D40C70" w:rsidRPr="006A6394" w14:paraId="2CA572EB" w14:textId="77777777" w:rsidTr="00E6030B">
        <w:trPr>
          <w:gridAfter w:val="3"/>
          <w:wAfter w:w="115" w:type="dxa"/>
          <w:cantSplit/>
          <w:jc w:val="center"/>
        </w:trPr>
        <w:tc>
          <w:tcPr>
            <w:tcW w:w="296" w:type="dxa"/>
            <w:gridSpan w:val="4"/>
          </w:tcPr>
          <w:p w14:paraId="49FE70FC" w14:textId="77777777" w:rsidR="00D40C70" w:rsidRPr="006A6394" w:rsidRDefault="00D40C70" w:rsidP="00E6030B">
            <w:pPr>
              <w:pStyle w:val="TAC"/>
            </w:pPr>
            <w:r w:rsidRPr="006A6394">
              <w:t>1</w:t>
            </w:r>
          </w:p>
        </w:tc>
        <w:tc>
          <w:tcPr>
            <w:tcW w:w="284" w:type="dxa"/>
            <w:gridSpan w:val="3"/>
          </w:tcPr>
          <w:p w14:paraId="41415E52" w14:textId="77777777" w:rsidR="00D40C70" w:rsidRPr="006A6394" w:rsidRDefault="00D40C70" w:rsidP="00E6030B">
            <w:pPr>
              <w:pStyle w:val="TAC"/>
            </w:pPr>
          </w:p>
        </w:tc>
        <w:tc>
          <w:tcPr>
            <w:tcW w:w="283" w:type="dxa"/>
            <w:gridSpan w:val="3"/>
          </w:tcPr>
          <w:p w14:paraId="03CC436A" w14:textId="77777777" w:rsidR="00D40C70" w:rsidRPr="006A6394" w:rsidRDefault="00D40C70" w:rsidP="00E6030B">
            <w:pPr>
              <w:pStyle w:val="TAC"/>
            </w:pPr>
          </w:p>
        </w:tc>
        <w:tc>
          <w:tcPr>
            <w:tcW w:w="236" w:type="dxa"/>
            <w:gridSpan w:val="3"/>
          </w:tcPr>
          <w:p w14:paraId="4E42E1E5" w14:textId="77777777" w:rsidR="00D40C70" w:rsidRPr="006A6394" w:rsidRDefault="00D40C70" w:rsidP="00E6030B">
            <w:pPr>
              <w:pStyle w:val="TAC"/>
            </w:pPr>
          </w:p>
        </w:tc>
        <w:tc>
          <w:tcPr>
            <w:tcW w:w="6014" w:type="dxa"/>
            <w:gridSpan w:val="3"/>
            <w:shd w:val="clear" w:color="auto" w:fill="auto"/>
          </w:tcPr>
          <w:p w14:paraId="76E0E45B" w14:textId="77777777" w:rsidR="00D40C70" w:rsidRPr="006A6394" w:rsidRDefault="00D40C70" w:rsidP="00E6030B">
            <w:pPr>
              <w:pStyle w:val="TAL"/>
            </w:pPr>
            <w:r w:rsidRPr="006A6394">
              <w:t>UMTS integrity algorithm UIA5 supported</w:t>
            </w:r>
          </w:p>
        </w:tc>
      </w:tr>
      <w:tr w:rsidR="00D40C70" w:rsidRPr="006A6394" w14:paraId="5AD789B1" w14:textId="77777777" w:rsidTr="00E6030B">
        <w:trPr>
          <w:gridBefore w:val="1"/>
          <w:gridAfter w:val="2"/>
          <w:wBefore w:w="8" w:type="dxa"/>
          <w:wAfter w:w="107" w:type="dxa"/>
          <w:cantSplit/>
          <w:jc w:val="center"/>
        </w:trPr>
        <w:tc>
          <w:tcPr>
            <w:tcW w:w="7113" w:type="dxa"/>
            <w:gridSpan w:val="16"/>
          </w:tcPr>
          <w:p w14:paraId="62365E96" w14:textId="77777777" w:rsidR="00D40C70" w:rsidRPr="006A6394" w:rsidRDefault="00D40C70" w:rsidP="00E6030B">
            <w:pPr>
              <w:pStyle w:val="TAL"/>
            </w:pPr>
          </w:p>
        </w:tc>
      </w:tr>
      <w:tr w:rsidR="00D40C70" w:rsidRPr="006A6394" w14:paraId="7B222632" w14:textId="77777777" w:rsidTr="00E6030B">
        <w:trPr>
          <w:gridBefore w:val="1"/>
          <w:gridAfter w:val="2"/>
          <w:wBefore w:w="8" w:type="dxa"/>
          <w:wAfter w:w="107" w:type="dxa"/>
          <w:cantSplit/>
          <w:jc w:val="center"/>
        </w:trPr>
        <w:tc>
          <w:tcPr>
            <w:tcW w:w="7113" w:type="dxa"/>
            <w:gridSpan w:val="16"/>
          </w:tcPr>
          <w:p w14:paraId="19CA260B" w14:textId="77777777" w:rsidR="00D40C70" w:rsidRPr="006A6394" w:rsidRDefault="00D40C70" w:rsidP="00E6030B">
            <w:pPr>
              <w:pStyle w:val="TAL"/>
            </w:pPr>
            <w:r w:rsidRPr="006A6394">
              <w:t>UMTS integrity algorithm UIA6 supported (octet 6, bit 2)</w:t>
            </w:r>
          </w:p>
        </w:tc>
      </w:tr>
      <w:tr w:rsidR="00D40C70" w:rsidRPr="006A6394" w14:paraId="3A5847CE" w14:textId="77777777" w:rsidTr="00E6030B">
        <w:trPr>
          <w:gridAfter w:val="3"/>
          <w:wAfter w:w="115" w:type="dxa"/>
          <w:cantSplit/>
          <w:jc w:val="center"/>
        </w:trPr>
        <w:tc>
          <w:tcPr>
            <w:tcW w:w="296" w:type="dxa"/>
            <w:gridSpan w:val="4"/>
          </w:tcPr>
          <w:p w14:paraId="682040D3" w14:textId="77777777" w:rsidR="00D40C70" w:rsidRPr="006A6394" w:rsidRDefault="00D40C70" w:rsidP="00E6030B">
            <w:pPr>
              <w:pStyle w:val="TAC"/>
            </w:pPr>
            <w:r w:rsidRPr="006A6394">
              <w:t>0</w:t>
            </w:r>
          </w:p>
        </w:tc>
        <w:tc>
          <w:tcPr>
            <w:tcW w:w="284" w:type="dxa"/>
            <w:gridSpan w:val="3"/>
          </w:tcPr>
          <w:p w14:paraId="3863D7D0" w14:textId="77777777" w:rsidR="00D40C70" w:rsidRPr="006A6394" w:rsidRDefault="00D40C70" w:rsidP="00E6030B">
            <w:pPr>
              <w:pStyle w:val="TAC"/>
            </w:pPr>
          </w:p>
        </w:tc>
        <w:tc>
          <w:tcPr>
            <w:tcW w:w="283" w:type="dxa"/>
            <w:gridSpan w:val="3"/>
          </w:tcPr>
          <w:p w14:paraId="695B1563" w14:textId="77777777" w:rsidR="00D40C70" w:rsidRPr="006A6394" w:rsidRDefault="00D40C70" w:rsidP="00E6030B">
            <w:pPr>
              <w:pStyle w:val="TAC"/>
            </w:pPr>
          </w:p>
        </w:tc>
        <w:tc>
          <w:tcPr>
            <w:tcW w:w="236" w:type="dxa"/>
            <w:gridSpan w:val="3"/>
          </w:tcPr>
          <w:p w14:paraId="66505419" w14:textId="77777777" w:rsidR="00D40C70" w:rsidRPr="006A6394" w:rsidRDefault="00D40C70" w:rsidP="00E6030B">
            <w:pPr>
              <w:pStyle w:val="TAC"/>
            </w:pPr>
          </w:p>
        </w:tc>
        <w:tc>
          <w:tcPr>
            <w:tcW w:w="6014" w:type="dxa"/>
            <w:gridSpan w:val="3"/>
            <w:shd w:val="clear" w:color="auto" w:fill="auto"/>
          </w:tcPr>
          <w:p w14:paraId="32B73AD2" w14:textId="77777777" w:rsidR="00D40C70" w:rsidRPr="006A6394" w:rsidRDefault="00D40C70" w:rsidP="00E6030B">
            <w:pPr>
              <w:pStyle w:val="TAL"/>
            </w:pPr>
            <w:r w:rsidRPr="006A6394">
              <w:t>UMTS integrity algorithm UIA6 not supported</w:t>
            </w:r>
          </w:p>
        </w:tc>
      </w:tr>
      <w:tr w:rsidR="00D40C70" w:rsidRPr="006A6394" w14:paraId="20DDB8DE" w14:textId="77777777" w:rsidTr="00E6030B">
        <w:trPr>
          <w:gridAfter w:val="3"/>
          <w:wAfter w:w="115" w:type="dxa"/>
          <w:cantSplit/>
          <w:jc w:val="center"/>
        </w:trPr>
        <w:tc>
          <w:tcPr>
            <w:tcW w:w="296" w:type="dxa"/>
            <w:gridSpan w:val="4"/>
          </w:tcPr>
          <w:p w14:paraId="67C7888B" w14:textId="77777777" w:rsidR="00D40C70" w:rsidRPr="006A6394" w:rsidRDefault="00D40C70" w:rsidP="00E6030B">
            <w:pPr>
              <w:pStyle w:val="TAC"/>
            </w:pPr>
            <w:r w:rsidRPr="006A6394">
              <w:t>1</w:t>
            </w:r>
          </w:p>
        </w:tc>
        <w:tc>
          <w:tcPr>
            <w:tcW w:w="284" w:type="dxa"/>
            <w:gridSpan w:val="3"/>
          </w:tcPr>
          <w:p w14:paraId="6CCE2D1C" w14:textId="77777777" w:rsidR="00D40C70" w:rsidRPr="006A6394" w:rsidRDefault="00D40C70" w:rsidP="00E6030B">
            <w:pPr>
              <w:pStyle w:val="TAC"/>
            </w:pPr>
          </w:p>
        </w:tc>
        <w:tc>
          <w:tcPr>
            <w:tcW w:w="283" w:type="dxa"/>
            <w:gridSpan w:val="3"/>
          </w:tcPr>
          <w:p w14:paraId="3CA58B99" w14:textId="77777777" w:rsidR="00D40C70" w:rsidRPr="006A6394" w:rsidRDefault="00D40C70" w:rsidP="00E6030B">
            <w:pPr>
              <w:pStyle w:val="TAC"/>
            </w:pPr>
          </w:p>
        </w:tc>
        <w:tc>
          <w:tcPr>
            <w:tcW w:w="236" w:type="dxa"/>
            <w:gridSpan w:val="3"/>
          </w:tcPr>
          <w:p w14:paraId="35E9534F" w14:textId="77777777" w:rsidR="00D40C70" w:rsidRPr="006A6394" w:rsidRDefault="00D40C70" w:rsidP="00E6030B">
            <w:pPr>
              <w:pStyle w:val="TAC"/>
            </w:pPr>
          </w:p>
        </w:tc>
        <w:tc>
          <w:tcPr>
            <w:tcW w:w="6014" w:type="dxa"/>
            <w:gridSpan w:val="3"/>
            <w:shd w:val="clear" w:color="auto" w:fill="auto"/>
          </w:tcPr>
          <w:p w14:paraId="532DD8A9" w14:textId="77777777" w:rsidR="00D40C70" w:rsidRPr="006A6394" w:rsidRDefault="00D40C70" w:rsidP="00E6030B">
            <w:pPr>
              <w:pStyle w:val="TAL"/>
            </w:pPr>
            <w:r w:rsidRPr="006A6394">
              <w:t>UMTS integrity algorithm UIA6 supported</w:t>
            </w:r>
          </w:p>
        </w:tc>
      </w:tr>
      <w:tr w:rsidR="00D40C70" w:rsidRPr="006A6394" w14:paraId="16ACF457" w14:textId="77777777" w:rsidTr="00E6030B">
        <w:trPr>
          <w:gridBefore w:val="1"/>
          <w:gridAfter w:val="2"/>
          <w:wBefore w:w="8" w:type="dxa"/>
          <w:wAfter w:w="107" w:type="dxa"/>
          <w:cantSplit/>
          <w:jc w:val="center"/>
        </w:trPr>
        <w:tc>
          <w:tcPr>
            <w:tcW w:w="7113" w:type="dxa"/>
            <w:gridSpan w:val="16"/>
          </w:tcPr>
          <w:p w14:paraId="7509DE95" w14:textId="77777777" w:rsidR="00D40C70" w:rsidRPr="006A6394" w:rsidRDefault="00D40C70" w:rsidP="00E6030B">
            <w:pPr>
              <w:pStyle w:val="TAL"/>
            </w:pPr>
          </w:p>
        </w:tc>
      </w:tr>
      <w:tr w:rsidR="00D40C70" w:rsidRPr="006A6394" w14:paraId="50E2A33B" w14:textId="77777777" w:rsidTr="00E6030B">
        <w:trPr>
          <w:gridBefore w:val="1"/>
          <w:gridAfter w:val="2"/>
          <w:wBefore w:w="8" w:type="dxa"/>
          <w:wAfter w:w="107" w:type="dxa"/>
          <w:cantSplit/>
          <w:jc w:val="center"/>
        </w:trPr>
        <w:tc>
          <w:tcPr>
            <w:tcW w:w="7113" w:type="dxa"/>
            <w:gridSpan w:val="16"/>
          </w:tcPr>
          <w:p w14:paraId="04266AFA" w14:textId="77777777" w:rsidR="00D40C70" w:rsidRPr="006A6394" w:rsidRDefault="00D40C70" w:rsidP="00E6030B">
            <w:pPr>
              <w:pStyle w:val="TAL"/>
            </w:pPr>
            <w:r w:rsidRPr="006A6394">
              <w:t>UMTS integrity algorithm UIA7 supported (octet 6, bit 1)</w:t>
            </w:r>
          </w:p>
        </w:tc>
      </w:tr>
      <w:tr w:rsidR="00D40C70" w:rsidRPr="006A6394" w14:paraId="24A0C8FB" w14:textId="77777777" w:rsidTr="00E6030B">
        <w:trPr>
          <w:gridAfter w:val="3"/>
          <w:wAfter w:w="115" w:type="dxa"/>
          <w:cantSplit/>
          <w:jc w:val="center"/>
        </w:trPr>
        <w:tc>
          <w:tcPr>
            <w:tcW w:w="296" w:type="dxa"/>
            <w:gridSpan w:val="4"/>
          </w:tcPr>
          <w:p w14:paraId="219CE0EF" w14:textId="77777777" w:rsidR="00D40C70" w:rsidRPr="006A6394" w:rsidRDefault="00D40C70" w:rsidP="00E6030B">
            <w:pPr>
              <w:pStyle w:val="TAC"/>
            </w:pPr>
            <w:r w:rsidRPr="006A6394">
              <w:t>0</w:t>
            </w:r>
          </w:p>
        </w:tc>
        <w:tc>
          <w:tcPr>
            <w:tcW w:w="284" w:type="dxa"/>
            <w:gridSpan w:val="3"/>
          </w:tcPr>
          <w:p w14:paraId="1A6DE3C7" w14:textId="77777777" w:rsidR="00D40C70" w:rsidRPr="006A6394" w:rsidRDefault="00D40C70" w:rsidP="00E6030B">
            <w:pPr>
              <w:pStyle w:val="TAC"/>
            </w:pPr>
          </w:p>
        </w:tc>
        <w:tc>
          <w:tcPr>
            <w:tcW w:w="283" w:type="dxa"/>
            <w:gridSpan w:val="3"/>
          </w:tcPr>
          <w:p w14:paraId="04C8108E" w14:textId="77777777" w:rsidR="00D40C70" w:rsidRPr="006A6394" w:rsidRDefault="00D40C70" w:rsidP="00E6030B">
            <w:pPr>
              <w:pStyle w:val="TAC"/>
            </w:pPr>
          </w:p>
        </w:tc>
        <w:tc>
          <w:tcPr>
            <w:tcW w:w="236" w:type="dxa"/>
            <w:gridSpan w:val="3"/>
          </w:tcPr>
          <w:p w14:paraId="0A2FC11A" w14:textId="77777777" w:rsidR="00D40C70" w:rsidRPr="006A6394" w:rsidRDefault="00D40C70" w:rsidP="00E6030B">
            <w:pPr>
              <w:pStyle w:val="TAC"/>
            </w:pPr>
          </w:p>
        </w:tc>
        <w:tc>
          <w:tcPr>
            <w:tcW w:w="6014" w:type="dxa"/>
            <w:gridSpan w:val="3"/>
            <w:shd w:val="clear" w:color="auto" w:fill="auto"/>
          </w:tcPr>
          <w:p w14:paraId="650FA7AF" w14:textId="77777777" w:rsidR="00D40C70" w:rsidRPr="006A6394" w:rsidRDefault="00D40C70" w:rsidP="00E6030B">
            <w:pPr>
              <w:pStyle w:val="TAL"/>
            </w:pPr>
            <w:r w:rsidRPr="006A6394">
              <w:t>UMTS integrity algorithm UIA7 not supported</w:t>
            </w:r>
          </w:p>
        </w:tc>
      </w:tr>
      <w:tr w:rsidR="00D40C70" w:rsidRPr="006A6394" w14:paraId="09BB9661" w14:textId="77777777" w:rsidTr="00E6030B">
        <w:trPr>
          <w:gridAfter w:val="3"/>
          <w:wAfter w:w="115" w:type="dxa"/>
          <w:cantSplit/>
          <w:jc w:val="center"/>
        </w:trPr>
        <w:tc>
          <w:tcPr>
            <w:tcW w:w="296" w:type="dxa"/>
            <w:gridSpan w:val="4"/>
          </w:tcPr>
          <w:p w14:paraId="474B07F2" w14:textId="77777777" w:rsidR="00D40C70" w:rsidRPr="006A6394" w:rsidRDefault="00D40C70" w:rsidP="00E6030B">
            <w:pPr>
              <w:pStyle w:val="TAC"/>
            </w:pPr>
            <w:r w:rsidRPr="006A6394">
              <w:t>1</w:t>
            </w:r>
          </w:p>
        </w:tc>
        <w:tc>
          <w:tcPr>
            <w:tcW w:w="284" w:type="dxa"/>
            <w:gridSpan w:val="3"/>
          </w:tcPr>
          <w:p w14:paraId="247CA2B0" w14:textId="77777777" w:rsidR="00D40C70" w:rsidRPr="006A6394" w:rsidRDefault="00D40C70" w:rsidP="00E6030B">
            <w:pPr>
              <w:pStyle w:val="TAC"/>
            </w:pPr>
          </w:p>
        </w:tc>
        <w:tc>
          <w:tcPr>
            <w:tcW w:w="283" w:type="dxa"/>
            <w:gridSpan w:val="3"/>
          </w:tcPr>
          <w:p w14:paraId="5C79F042" w14:textId="77777777" w:rsidR="00D40C70" w:rsidRPr="006A6394" w:rsidRDefault="00D40C70" w:rsidP="00E6030B">
            <w:pPr>
              <w:pStyle w:val="TAC"/>
            </w:pPr>
          </w:p>
        </w:tc>
        <w:tc>
          <w:tcPr>
            <w:tcW w:w="236" w:type="dxa"/>
            <w:gridSpan w:val="3"/>
          </w:tcPr>
          <w:p w14:paraId="4D030844" w14:textId="77777777" w:rsidR="00D40C70" w:rsidRPr="006A6394" w:rsidRDefault="00D40C70" w:rsidP="00E6030B">
            <w:pPr>
              <w:pStyle w:val="TAC"/>
            </w:pPr>
          </w:p>
        </w:tc>
        <w:tc>
          <w:tcPr>
            <w:tcW w:w="6014" w:type="dxa"/>
            <w:gridSpan w:val="3"/>
            <w:shd w:val="clear" w:color="auto" w:fill="auto"/>
          </w:tcPr>
          <w:p w14:paraId="0860EEF3" w14:textId="77777777" w:rsidR="00D40C70" w:rsidRPr="006A6394" w:rsidRDefault="00D40C70" w:rsidP="00E6030B">
            <w:pPr>
              <w:pStyle w:val="TAL"/>
            </w:pPr>
            <w:r w:rsidRPr="006A6394">
              <w:t>UMTS integrity algorithm UIA7 supported</w:t>
            </w:r>
          </w:p>
        </w:tc>
      </w:tr>
      <w:tr w:rsidR="00D40C70" w:rsidRPr="006A6394" w14:paraId="0BD08696" w14:textId="77777777" w:rsidTr="00E6030B">
        <w:trPr>
          <w:gridBefore w:val="1"/>
          <w:gridAfter w:val="2"/>
          <w:wBefore w:w="8" w:type="dxa"/>
          <w:wAfter w:w="107" w:type="dxa"/>
          <w:cantSplit/>
          <w:jc w:val="center"/>
        </w:trPr>
        <w:tc>
          <w:tcPr>
            <w:tcW w:w="7113" w:type="dxa"/>
            <w:gridSpan w:val="16"/>
          </w:tcPr>
          <w:p w14:paraId="7C84C041" w14:textId="77777777" w:rsidR="00D40C70" w:rsidRPr="006A6394" w:rsidRDefault="00D40C70" w:rsidP="00E6030B">
            <w:pPr>
              <w:pStyle w:val="TAL"/>
            </w:pPr>
          </w:p>
        </w:tc>
      </w:tr>
      <w:tr w:rsidR="00D40C70" w:rsidRPr="006A6394" w14:paraId="6388082D" w14:textId="77777777" w:rsidTr="00E6030B">
        <w:trPr>
          <w:gridBefore w:val="1"/>
          <w:gridAfter w:val="2"/>
          <w:wBefore w:w="8" w:type="dxa"/>
          <w:wAfter w:w="107" w:type="dxa"/>
          <w:cantSplit/>
          <w:jc w:val="center"/>
        </w:trPr>
        <w:tc>
          <w:tcPr>
            <w:tcW w:w="7113" w:type="dxa"/>
            <w:gridSpan w:val="16"/>
          </w:tcPr>
          <w:p w14:paraId="59C7DD77" w14:textId="77777777" w:rsidR="00D40C70" w:rsidRPr="006A6394" w:rsidRDefault="00D40C70" w:rsidP="00E6030B">
            <w:pPr>
              <w:pStyle w:val="TAL"/>
            </w:pPr>
            <w:r w:rsidRPr="006A6394">
              <w:t>NF capability (octet 7, bit 1)</w:t>
            </w:r>
          </w:p>
        </w:tc>
      </w:tr>
      <w:tr w:rsidR="00D40C70" w:rsidRPr="006A6394" w14:paraId="75704335" w14:textId="77777777" w:rsidTr="00E6030B">
        <w:trPr>
          <w:gridAfter w:val="3"/>
          <w:wAfter w:w="115" w:type="dxa"/>
          <w:cantSplit/>
          <w:jc w:val="center"/>
        </w:trPr>
        <w:tc>
          <w:tcPr>
            <w:tcW w:w="296" w:type="dxa"/>
            <w:gridSpan w:val="4"/>
          </w:tcPr>
          <w:p w14:paraId="74AEA067" w14:textId="77777777" w:rsidR="00D40C70" w:rsidRPr="006A6394" w:rsidRDefault="00D40C70" w:rsidP="00E6030B">
            <w:pPr>
              <w:pStyle w:val="TAC"/>
            </w:pPr>
            <w:r w:rsidRPr="006A6394">
              <w:t>0</w:t>
            </w:r>
          </w:p>
        </w:tc>
        <w:tc>
          <w:tcPr>
            <w:tcW w:w="284" w:type="dxa"/>
            <w:gridSpan w:val="3"/>
          </w:tcPr>
          <w:p w14:paraId="6A4C8B7F" w14:textId="77777777" w:rsidR="00D40C70" w:rsidRPr="006A6394" w:rsidRDefault="00D40C70" w:rsidP="00E6030B">
            <w:pPr>
              <w:pStyle w:val="TAC"/>
            </w:pPr>
          </w:p>
        </w:tc>
        <w:tc>
          <w:tcPr>
            <w:tcW w:w="283" w:type="dxa"/>
            <w:gridSpan w:val="3"/>
          </w:tcPr>
          <w:p w14:paraId="15907F8D" w14:textId="77777777" w:rsidR="00D40C70" w:rsidRPr="006A6394" w:rsidRDefault="00D40C70" w:rsidP="00E6030B">
            <w:pPr>
              <w:pStyle w:val="TAC"/>
            </w:pPr>
          </w:p>
        </w:tc>
        <w:tc>
          <w:tcPr>
            <w:tcW w:w="236" w:type="dxa"/>
            <w:gridSpan w:val="3"/>
          </w:tcPr>
          <w:p w14:paraId="6379F3BA" w14:textId="77777777" w:rsidR="00D40C70" w:rsidRPr="006A6394" w:rsidRDefault="00D40C70" w:rsidP="00E6030B">
            <w:pPr>
              <w:pStyle w:val="TAC"/>
            </w:pPr>
          </w:p>
        </w:tc>
        <w:tc>
          <w:tcPr>
            <w:tcW w:w="6014" w:type="dxa"/>
            <w:gridSpan w:val="3"/>
            <w:shd w:val="clear" w:color="auto" w:fill="auto"/>
          </w:tcPr>
          <w:p w14:paraId="5888068D" w14:textId="77777777" w:rsidR="00D40C70" w:rsidRPr="006A6394" w:rsidRDefault="00D40C70" w:rsidP="00E6030B">
            <w:pPr>
              <w:pStyle w:val="TAL"/>
            </w:pPr>
            <w:r w:rsidRPr="006A6394">
              <w:rPr>
                <w:rFonts w:eastAsia="MS Mincho"/>
              </w:rPr>
              <w:t>notification procedure not supported</w:t>
            </w:r>
          </w:p>
        </w:tc>
      </w:tr>
      <w:tr w:rsidR="00D40C70" w:rsidRPr="006A6394" w14:paraId="2FAB2849" w14:textId="77777777" w:rsidTr="00E6030B">
        <w:trPr>
          <w:gridAfter w:val="3"/>
          <w:wAfter w:w="115" w:type="dxa"/>
          <w:cantSplit/>
          <w:jc w:val="center"/>
        </w:trPr>
        <w:tc>
          <w:tcPr>
            <w:tcW w:w="296" w:type="dxa"/>
            <w:gridSpan w:val="4"/>
          </w:tcPr>
          <w:p w14:paraId="6ECF4F59" w14:textId="77777777" w:rsidR="00D40C70" w:rsidRPr="006A6394" w:rsidRDefault="00D40C70" w:rsidP="00E6030B">
            <w:pPr>
              <w:pStyle w:val="TAC"/>
            </w:pPr>
            <w:r w:rsidRPr="006A6394">
              <w:t>1</w:t>
            </w:r>
          </w:p>
        </w:tc>
        <w:tc>
          <w:tcPr>
            <w:tcW w:w="284" w:type="dxa"/>
            <w:gridSpan w:val="3"/>
          </w:tcPr>
          <w:p w14:paraId="2223F65B" w14:textId="77777777" w:rsidR="00D40C70" w:rsidRPr="006A6394" w:rsidRDefault="00D40C70" w:rsidP="00E6030B">
            <w:pPr>
              <w:pStyle w:val="TAC"/>
            </w:pPr>
          </w:p>
        </w:tc>
        <w:tc>
          <w:tcPr>
            <w:tcW w:w="283" w:type="dxa"/>
            <w:gridSpan w:val="3"/>
          </w:tcPr>
          <w:p w14:paraId="58AEBF9F" w14:textId="77777777" w:rsidR="00D40C70" w:rsidRPr="006A6394" w:rsidRDefault="00D40C70" w:rsidP="00E6030B">
            <w:pPr>
              <w:pStyle w:val="TAC"/>
            </w:pPr>
          </w:p>
        </w:tc>
        <w:tc>
          <w:tcPr>
            <w:tcW w:w="236" w:type="dxa"/>
            <w:gridSpan w:val="3"/>
          </w:tcPr>
          <w:p w14:paraId="42FA2A4D" w14:textId="77777777" w:rsidR="00D40C70" w:rsidRPr="006A6394" w:rsidRDefault="00D40C70" w:rsidP="00E6030B">
            <w:pPr>
              <w:pStyle w:val="TAC"/>
            </w:pPr>
          </w:p>
        </w:tc>
        <w:tc>
          <w:tcPr>
            <w:tcW w:w="6014" w:type="dxa"/>
            <w:gridSpan w:val="3"/>
            <w:shd w:val="clear" w:color="auto" w:fill="auto"/>
          </w:tcPr>
          <w:p w14:paraId="1235A943" w14:textId="77777777" w:rsidR="00D40C70" w:rsidRPr="006A6394" w:rsidRDefault="00D40C70" w:rsidP="00E6030B">
            <w:pPr>
              <w:pStyle w:val="TAL"/>
            </w:pPr>
            <w:r w:rsidRPr="006A6394">
              <w:rPr>
                <w:rFonts w:eastAsia="MS Mincho"/>
              </w:rPr>
              <w:t>notification procedure supported</w:t>
            </w:r>
          </w:p>
        </w:tc>
      </w:tr>
      <w:tr w:rsidR="00D40C70" w:rsidRPr="006A6394" w14:paraId="1CEA61FE" w14:textId="77777777" w:rsidTr="00E6030B">
        <w:trPr>
          <w:gridBefore w:val="1"/>
          <w:gridAfter w:val="2"/>
          <w:wBefore w:w="8" w:type="dxa"/>
          <w:wAfter w:w="107" w:type="dxa"/>
          <w:cantSplit/>
          <w:jc w:val="center"/>
        </w:trPr>
        <w:tc>
          <w:tcPr>
            <w:tcW w:w="7113" w:type="dxa"/>
            <w:gridSpan w:val="16"/>
          </w:tcPr>
          <w:p w14:paraId="54355428" w14:textId="77777777" w:rsidR="00D40C70" w:rsidRPr="006A6394" w:rsidRDefault="00D40C70" w:rsidP="00E6030B">
            <w:pPr>
              <w:pStyle w:val="TAL"/>
            </w:pPr>
          </w:p>
        </w:tc>
      </w:tr>
      <w:tr w:rsidR="00D40C70" w:rsidRPr="006A6394" w14:paraId="248B3C44" w14:textId="77777777" w:rsidTr="00E6030B">
        <w:trPr>
          <w:gridBefore w:val="1"/>
          <w:gridAfter w:val="2"/>
          <w:wBefore w:w="8" w:type="dxa"/>
          <w:wAfter w:w="107" w:type="dxa"/>
          <w:cantSplit/>
          <w:jc w:val="center"/>
        </w:trPr>
        <w:tc>
          <w:tcPr>
            <w:tcW w:w="7113" w:type="dxa"/>
            <w:gridSpan w:val="16"/>
          </w:tcPr>
          <w:p w14:paraId="66BE107B" w14:textId="77777777" w:rsidR="00D40C70" w:rsidRPr="006A6394" w:rsidRDefault="00D40C70" w:rsidP="00E6030B">
            <w:pPr>
              <w:pStyle w:val="TAL"/>
            </w:pPr>
            <w:r w:rsidRPr="006A6394">
              <w:t>1xSRVCC capability (octet 7, bit 2)</w:t>
            </w:r>
          </w:p>
        </w:tc>
      </w:tr>
      <w:tr w:rsidR="00D40C70" w:rsidRPr="006A6394" w14:paraId="1C9D5703" w14:textId="77777777" w:rsidTr="00E6030B">
        <w:trPr>
          <w:gridAfter w:val="3"/>
          <w:wAfter w:w="115" w:type="dxa"/>
          <w:cantSplit/>
          <w:jc w:val="center"/>
        </w:trPr>
        <w:tc>
          <w:tcPr>
            <w:tcW w:w="296" w:type="dxa"/>
            <w:gridSpan w:val="4"/>
          </w:tcPr>
          <w:p w14:paraId="0C93C0AB" w14:textId="77777777" w:rsidR="00D40C70" w:rsidRPr="006A6394" w:rsidRDefault="00D40C70" w:rsidP="00E6030B">
            <w:pPr>
              <w:pStyle w:val="TAC"/>
            </w:pPr>
            <w:r w:rsidRPr="006A6394">
              <w:t>0</w:t>
            </w:r>
          </w:p>
        </w:tc>
        <w:tc>
          <w:tcPr>
            <w:tcW w:w="284" w:type="dxa"/>
            <w:gridSpan w:val="3"/>
          </w:tcPr>
          <w:p w14:paraId="1B5309EF" w14:textId="77777777" w:rsidR="00D40C70" w:rsidRPr="006A6394" w:rsidRDefault="00D40C70" w:rsidP="00E6030B">
            <w:pPr>
              <w:pStyle w:val="TAC"/>
            </w:pPr>
          </w:p>
        </w:tc>
        <w:tc>
          <w:tcPr>
            <w:tcW w:w="283" w:type="dxa"/>
            <w:gridSpan w:val="3"/>
          </w:tcPr>
          <w:p w14:paraId="5BB0D6EF" w14:textId="77777777" w:rsidR="00D40C70" w:rsidRPr="006A6394" w:rsidRDefault="00D40C70" w:rsidP="00E6030B">
            <w:pPr>
              <w:pStyle w:val="TAC"/>
            </w:pPr>
          </w:p>
        </w:tc>
        <w:tc>
          <w:tcPr>
            <w:tcW w:w="236" w:type="dxa"/>
            <w:gridSpan w:val="3"/>
          </w:tcPr>
          <w:p w14:paraId="2A32891C" w14:textId="77777777" w:rsidR="00D40C70" w:rsidRPr="006A6394" w:rsidRDefault="00D40C70" w:rsidP="00E6030B">
            <w:pPr>
              <w:pStyle w:val="TAC"/>
            </w:pPr>
          </w:p>
        </w:tc>
        <w:tc>
          <w:tcPr>
            <w:tcW w:w="6014" w:type="dxa"/>
            <w:gridSpan w:val="3"/>
            <w:shd w:val="clear" w:color="auto" w:fill="auto"/>
          </w:tcPr>
          <w:p w14:paraId="6FC2BB6E"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not supported</w:t>
            </w:r>
          </w:p>
        </w:tc>
      </w:tr>
      <w:tr w:rsidR="00D40C70" w:rsidRPr="006A6394" w14:paraId="2D5BA581" w14:textId="77777777" w:rsidTr="00E6030B">
        <w:trPr>
          <w:gridAfter w:val="3"/>
          <w:wAfter w:w="115" w:type="dxa"/>
          <w:cantSplit/>
          <w:jc w:val="center"/>
        </w:trPr>
        <w:tc>
          <w:tcPr>
            <w:tcW w:w="296" w:type="dxa"/>
            <w:gridSpan w:val="4"/>
          </w:tcPr>
          <w:p w14:paraId="5B1FBEDE" w14:textId="77777777" w:rsidR="00D40C70" w:rsidRPr="006A6394" w:rsidRDefault="00D40C70" w:rsidP="00E6030B">
            <w:pPr>
              <w:pStyle w:val="TAC"/>
            </w:pPr>
            <w:r w:rsidRPr="006A6394">
              <w:t>1</w:t>
            </w:r>
          </w:p>
        </w:tc>
        <w:tc>
          <w:tcPr>
            <w:tcW w:w="284" w:type="dxa"/>
            <w:gridSpan w:val="3"/>
          </w:tcPr>
          <w:p w14:paraId="6BEA2E00" w14:textId="77777777" w:rsidR="00D40C70" w:rsidRPr="006A6394" w:rsidRDefault="00D40C70" w:rsidP="00E6030B">
            <w:pPr>
              <w:pStyle w:val="TAC"/>
            </w:pPr>
          </w:p>
        </w:tc>
        <w:tc>
          <w:tcPr>
            <w:tcW w:w="283" w:type="dxa"/>
            <w:gridSpan w:val="3"/>
          </w:tcPr>
          <w:p w14:paraId="11F3B0A9" w14:textId="77777777" w:rsidR="00D40C70" w:rsidRPr="006A6394" w:rsidRDefault="00D40C70" w:rsidP="00E6030B">
            <w:pPr>
              <w:pStyle w:val="TAC"/>
            </w:pPr>
          </w:p>
        </w:tc>
        <w:tc>
          <w:tcPr>
            <w:tcW w:w="236" w:type="dxa"/>
            <w:gridSpan w:val="3"/>
          </w:tcPr>
          <w:p w14:paraId="4CCD0435" w14:textId="77777777" w:rsidR="00D40C70" w:rsidRPr="006A6394" w:rsidRDefault="00D40C70" w:rsidP="00E6030B">
            <w:pPr>
              <w:pStyle w:val="TAC"/>
            </w:pPr>
          </w:p>
        </w:tc>
        <w:tc>
          <w:tcPr>
            <w:tcW w:w="6014" w:type="dxa"/>
            <w:gridSpan w:val="3"/>
            <w:shd w:val="clear" w:color="auto" w:fill="auto"/>
          </w:tcPr>
          <w:p w14:paraId="702743A9"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supported</w:t>
            </w:r>
          </w:p>
        </w:tc>
      </w:tr>
      <w:tr w:rsidR="00D40C70" w:rsidRPr="006A6394" w14:paraId="38C33997" w14:textId="77777777" w:rsidTr="00E6030B">
        <w:trPr>
          <w:gridAfter w:val="3"/>
          <w:wAfter w:w="115" w:type="dxa"/>
          <w:cantSplit/>
          <w:jc w:val="center"/>
        </w:trPr>
        <w:tc>
          <w:tcPr>
            <w:tcW w:w="296" w:type="dxa"/>
            <w:gridSpan w:val="4"/>
          </w:tcPr>
          <w:p w14:paraId="2FE90A20" w14:textId="77777777" w:rsidR="00D40C70" w:rsidRPr="006A6394" w:rsidRDefault="00D40C70" w:rsidP="00E6030B">
            <w:pPr>
              <w:pStyle w:val="TAC"/>
            </w:pPr>
          </w:p>
        </w:tc>
        <w:tc>
          <w:tcPr>
            <w:tcW w:w="284" w:type="dxa"/>
            <w:gridSpan w:val="3"/>
          </w:tcPr>
          <w:p w14:paraId="1A363350" w14:textId="77777777" w:rsidR="00D40C70" w:rsidRPr="006A6394" w:rsidRDefault="00D40C70" w:rsidP="00E6030B">
            <w:pPr>
              <w:pStyle w:val="TAC"/>
            </w:pPr>
          </w:p>
        </w:tc>
        <w:tc>
          <w:tcPr>
            <w:tcW w:w="283" w:type="dxa"/>
            <w:gridSpan w:val="3"/>
          </w:tcPr>
          <w:p w14:paraId="2C5B34B1" w14:textId="77777777" w:rsidR="00D40C70" w:rsidRPr="006A6394" w:rsidRDefault="00D40C70" w:rsidP="00E6030B">
            <w:pPr>
              <w:pStyle w:val="TAC"/>
            </w:pPr>
          </w:p>
        </w:tc>
        <w:tc>
          <w:tcPr>
            <w:tcW w:w="236" w:type="dxa"/>
            <w:gridSpan w:val="3"/>
          </w:tcPr>
          <w:p w14:paraId="42013FB8" w14:textId="77777777" w:rsidR="00D40C70" w:rsidRPr="006A6394" w:rsidRDefault="00D40C70" w:rsidP="00E6030B">
            <w:pPr>
              <w:pStyle w:val="TAC"/>
            </w:pPr>
          </w:p>
        </w:tc>
        <w:tc>
          <w:tcPr>
            <w:tcW w:w="6014" w:type="dxa"/>
            <w:gridSpan w:val="3"/>
            <w:shd w:val="clear" w:color="auto" w:fill="auto"/>
          </w:tcPr>
          <w:p w14:paraId="44F65261" w14:textId="77777777" w:rsidR="00D40C70" w:rsidRPr="006A6394" w:rsidRDefault="00D40C70" w:rsidP="00E6030B">
            <w:pPr>
              <w:pStyle w:val="TAL"/>
            </w:pPr>
            <w:r w:rsidRPr="006A6394">
              <w:t>(see 3GPP TS 23.216 [8])</w:t>
            </w:r>
          </w:p>
        </w:tc>
      </w:tr>
      <w:tr w:rsidR="00D40C70" w:rsidRPr="006A6394" w14:paraId="7535C951" w14:textId="77777777" w:rsidTr="00E6030B">
        <w:trPr>
          <w:gridBefore w:val="1"/>
          <w:gridAfter w:val="2"/>
          <w:wBefore w:w="8" w:type="dxa"/>
          <w:wAfter w:w="107" w:type="dxa"/>
          <w:cantSplit/>
          <w:jc w:val="center"/>
        </w:trPr>
        <w:tc>
          <w:tcPr>
            <w:tcW w:w="7113" w:type="dxa"/>
            <w:gridSpan w:val="16"/>
          </w:tcPr>
          <w:p w14:paraId="34853457" w14:textId="77777777" w:rsidR="00D40C70" w:rsidRPr="006A6394" w:rsidRDefault="00D40C70" w:rsidP="00E6030B">
            <w:pPr>
              <w:pStyle w:val="TAL"/>
            </w:pPr>
          </w:p>
        </w:tc>
      </w:tr>
      <w:tr w:rsidR="00D40C70" w:rsidRPr="006A6394" w14:paraId="5E3BA6B9" w14:textId="77777777" w:rsidTr="00E6030B">
        <w:trPr>
          <w:gridBefore w:val="1"/>
          <w:gridAfter w:val="2"/>
          <w:wBefore w:w="8" w:type="dxa"/>
          <w:wAfter w:w="107" w:type="dxa"/>
          <w:cantSplit/>
          <w:jc w:val="center"/>
        </w:trPr>
        <w:tc>
          <w:tcPr>
            <w:tcW w:w="7113" w:type="dxa"/>
            <w:gridSpan w:val="16"/>
          </w:tcPr>
          <w:p w14:paraId="2B790EDB" w14:textId="77777777" w:rsidR="00D40C70" w:rsidRPr="006A6394" w:rsidRDefault="00D40C70" w:rsidP="00E6030B">
            <w:pPr>
              <w:pStyle w:val="TAL"/>
            </w:pPr>
            <w:r w:rsidRPr="006A6394">
              <w:t>Location services (LCS) notification mechanisms capability (octet 7, bit 3)</w:t>
            </w:r>
          </w:p>
        </w:tc>
      </w:tr>
      <w:tr w:rsidR="00D40C70" w:rsidRPr="006A6394" w14:paraId="05F17418" w14:textId="77777777" w:rsidTr="00E6030B">
        <w:trPr>
          <w:gridAfter w:val="3"/>
          <w:wAfter w:w="115" w:type="dxa"/>
          <w:cantSplit/>
          <w:jc w:val="center"/>
        </w:trPr>
        <w:tc>
          <w:tcPr>
            <w:tcW w:w="296" w:type="dxa"/>
            <w:gridSpan w:val="4"/>
          </w:tcPr>
          <w:p w14:paraId="3177E5C5" w14:textId="77777777" w:rsidR="00D40C70" w:rsidRPr="006A6394" w:rsidRDefault="00D40C70" w:rsidP="00E6030B">
            <w:pPr>
              <w:pStyle w:val="TAC"/>
            </w:pPr>
            <w:r w:rsidRPr="006A6394">
              <w:t>0</w:t>
            </w:r>
          </w:p>
        </w:tc>
        <w:tc>
          <w:tcPr>
            <w:tcW w:w="284" w:type="dxa"/>
            <w:gridSpan w:val="3"/>
          </w:tcPr>
          <w:p w14:paraId="5FB672E2" w14:textId="77777777" w:rsidR="00D40C70" w:rsidRPr="006A6394" w:rsidRDefault="00D40C70" w:rsidP="00E6030B">
            <w:pPr>
              <w:pStyle w:val="TAC"/>
            </w:pPr>
          </w:p>
        </w:tc>
        <w:tc>
          <w:tcPr>
            <w:tcW w:w="283" w:type="dxa"/>
            <w:gridSpan w:val="3"/>
          </w:tcPr>
          <w:p w14:paraId="75622A68" w14:textId="77777777" w:rsidR="00D40C70" w:rsidRPr="006A6394" w:rsidRDefault="00D40C70" w:rsidP="00E6030B">
            <w:pPr>
              <w:pStyle w:val="TAC"/>
            </w:pPr>
          </w:p>
        </w:tc>
        <w:tc>
          <w:tcPr>
            <w:tcW w:w="236" w:type="dxa"/>
            <w:gridSpan w:val="3"/>
          </w:tcPr>
          <w:p w14:paraId="5201BD9C" w14:textId="77777777" w:rsidR="00D40C70" w:rsidRPr="006A6394" w:rsidRDefault="00D40C70" w:rsidP="00E6030B">
            <w:pPr>
              <w:pStyle w:val="TAC"/>
            </w:pPr>
          </w:p>
        </w:tc>
        <w:tc>
          <w:tcPr>
            <w:tcW w:w="6014" w:type="dxa"/>
            <w:gridSpan w:val="3"/>
            <w:shd w:val="clear" w:color="auto" w:fill="auto"/>
          </w:tcPr>
          <w:p w14:paraId="27D3DDD1" w14:textId="77777777" w:rsidR="00D40C70" w:rsidRPr="006A6394" w:rsidRDefault="00D40C70" w:rsidP="00E6030B">
            <w:pPr>
              <w:pStyle w:val="TAL"/>
            </w:pPr>
            <w:r w:rsidRPr="006A6394">
              <w:rPr>
                <w:rFonts w:eastAsia="MS Mincho"/>
              </w:rPr>
              <w:t xml:space="preserve">LCS notification mechanisms </w:t>
            </w:r>
            <w:r w:rsidRPr="006A6394">
              <w:t xml:space="preserve">not supported </w:t>
            </w:r>
          </w:p>
        </w:tc>
      </w:tr>
      <w:tr w:rsidR="00D40C70" w:rsidRPr="006A6394" w14:paraId="755FEDFE" w14:textId="77777777" w:rsidTr="00E6030B">
        <w:trPr>
          <w:gridAfter w:val="3"/>
          <w:wAfter w:w="115" w:type="dxa"/>
          <w:cantSplit/>
          <w:jc w:val="center"/>
        </w:trPr>
        <w:tc>
          <w:tcPr>
            <w:tcW w:w="296" w:type="dxa"/>
            <w:gridSpan w:val="4"/>
          </w:tcPr>
          <w:p w14:paraId="1AFF760B" w14:textId="77777777" w:rsidR="00D40C70" w:rsidRPr="006A6394" w:rsidRDefault="00D40C70" w:rsidP="00E6030B">
            <w:pPr>
              <w:pStyle w:val="TAC"/>
            </w:pPr>
            <w:r w:rsidRPr="006A6394">
              <w:t>1</w:t>
            </w:r>
          </w:p>
        </w:tc>
        <w:tc>
          <w:tcPr>
            <w:tcW w:w="284" w:type="dxa"/>
            <w:gridSpan w:val="3"/>
          </w:tcPr>
          <w:p w14:paraId="556035BF" w14:textId="77777777" w:rsidR="00D40C70" w:rsidRPr="006A6394" w:rsidRDefault="00D40C70" w:rsidP="00E6030B">
            <w:pPr>
              <w:pStyle w:val="TAC"/>
            </w:pPr>
          </w:p>
        </w:tc>
        <w:tc>
          <w:tcPr>
            <w:tcW w:w="283" w:type="dxa"/>
            <w:gridSpan w:val="3"/>
          </w:tcPr>
          <w:p w14:paraId="66FAD19A" w14:textId="77777777" w:rsidR="00D40C70" w:rsidRPr="006A6394" w:rsidRDefault="00D40C70" w:rsidP="00E6030B">
            <w:pPr>
              <w:pStyle w:val="TAC"/>
            </w:pPr>
          </w:p>
        </w:tc>
        <w:tc>
          <w:tcPr>
            <w:tcW w:w="236" w:type="dxa"/>
            <w:gridSpan w:val="3"/>
          </w:tcPr>
          <w:p w14:paraId="3F47EC65" w14:textId="77777777" w:rsidR="00D40C70" w:rsidRPr="006A6394" w:rsidRDefault="00D40C70" w:rsidP="00E6030B">
            <w:pPr>
              <w:pStyle w:val="TAC"/>
            </w:pPr>
          </w:p>
        </w:tc>
        <w:tc>
          <w:tcPr>
            <w:tcW w:w="6014" w:type="dxa"/>
            <w:gridSpan w:val="3"/>
            <w:shd w:val="clear" w:color="auto" w:fill="auto"/>
          </w:tcPr>
          <w:p w14:paraId="4544A44D" w14:textId="77777777" w:rsidR="00D40C70" w:rsidRPr="006A6394" w:rsidRDefault="00D40C70" w:rsidP="00E6030B">
            <w:pPr>
              <w:pStyle w:val="TAL"/>
            </w:pPr>
            <w:r w:rsidRPr="006A6394">
              <w:rPr>
                <w:rFonts w:eastAsia="MS Mincho"/>
              </w:rPr>
              <w:t xml:space="preserve">LCS notification mechanisms </w:t>
            </w:r>
            <w:r w:rsidRPr="006A6394">
              <w:t>supported (see 3GPP TS 24.171 [13C])</w:t>
            </w:r>
          </w:p>
        </w:tc>
      </w:tr>
      <w:tr w:rsidR="00D40C70" w:rsidRPr="006A6394" w14:paraId="5E4A7F95" w14:textId="77777777" w:rsidTr="00E6030B">
        <w:trPr>
          <w:gridBefore w:val="1"/>
          <w:gridAfter w:val="2"/>
          <w:wBefore w:w="8" w:type="dxa"/>
          <w:wAfter w:w="107" w:type="dxa"/>
          <w:cantSplit/>
          <w:jc w:val="center"/>
        </w:trPr>
        <w:tc>
          <w:tcPr>
            <w:tcW w:w="7113" w:type="dxa"/>
            <w:gridSpan w:val="16"/>
          </w:tcPr>
          <w:p w14:paraId="7C3A292C" w14:textId="77777777" w:rsidR="00D40C70" w:rsidRPr="006A6394" w:rsidRDefault="00D40C70" w:rsidP="00E6030B">
            <w:pPr>
              <w:pStyle w:val="TAL"/>
            </w:pPr>
          </w:p>
        </w:tc>
      </w:tr>
      <w:tr w:rsidR="00D40C70" w:rsidRPr="006A6394" w14:paraId="7C5D63EE" w14:textId="77777777" w:rsidTr="00E6030B">
        <w:trPr>
          <w:gridBefore w:val="1"/>
          <w:gridAfter w:val="2"/>
          <w:wBefore w:w="8" w:type="dxa"/>
          <w:wAfter w:w="107" w:type="dxa"/>
          <w:cantSplit/>
          <w:jc w:val="center"/>
        </w:trPr>
        <w:tc>
          <w:tcPr>
            <w:tcW w:w="7113" w:type="dxa"/>
            <w:gridSpan w:val="16"/>
          </w:tcPr>
          <w:p w14:paraId="6B0D680B" w14:textId="77777777" w:rsidR="00D40C70" w:rsidRPr="006A6394" w:rsidRDefault="00D40C70" w:rsidP="00E6030B">
            <w:pPr>
              <w:pStyle w:val="TAL"/>
            </w:pPr>
            <w:r w:rsidRPr="006A6394">
              <w:t>LTE Positioning Protocol (LPP) capability (octet 7, bit 4)</w:t>
            </w:r>
          </w:p>
        </w:tc>
      </w:tr>
      <w:tr w:rsidR="00D40C70" w:rsidRPr="006A6394" w14:paraId="584DC33F" w14:textId="77777777" w:rsidTr="00E6030B">
        <w:trPr>
          <w:gridAfter w:val="3"/>
          <w:wAfter w:w="115" w:type="dxa"/>
          <w:cantSplit/>
          <w:jc w:val="center"/>
        </w:trPr>
        <w:tc>
          <w:tcPr>
            <w:tcW w:w="296" w:type="dxa"/>
            <w:gridSpan w:val="4"/>
          </w:tcPr>
          <w:p w14:paraId="25CF9E12" w14:textId="77777777" w:rsidR="00D40C70" w:rsidRPr="006A6394" w:rsidRDefault="00D40C70" w:rsidP="00E6030B">
            <w:pPr>
              <w:pStyle w:val="TAC"/>
            </w:pPr>
            <w:r w:rsidRPr="006A6394">
              <w:t>0</w:t>
            </w:r>
          </w:p>
        </w:tc>
        <w:tc>
          <w:tcPr>
            <w:tcW w:w="284" w:type="dxa"/>
            <w:gridSpan w:val="3"/>
          </w:tcPr>
          <w:p w14:paraId="28EFCEB7" w14:textId="77777777" w:rsidR="00D40C70" w:rsidRPr="006A6394" w:rsidRDefault="00D40C70" w:rsidP="00E6030B">
            <w:pPr>
              <w:pStyle w:val="TAC"/>
            </w:pPr>
          </w:p>
        </w:tc>
        <w:tc>
          <w:tcPr>
            <w:tcW w:w="283" w:type="dxa"/>
            <w:gridSpan w:val="3"/>
          </w:tcPr>
          <w:p w14:paraId="12DA0279" w14:textId="77777777" w:rsidR="00D40C70" w:rsidRPr="006A6394" w:rsidRDefault="00D40C70" w:rsidP="00E6030B">
            <w:pPr>
              <w:pStyle w:val="TAC"/>
            </w:pPr>
          </w:p>
        </w:tc>
        <w:tc>
          <w:tcPr>
            <w:tcW w:w="236" w:type="dxa"/>
            <w:gridSpan w:val="3"/>
          </w:tcPr>
          <w:p w14:paraId="509D9414" w14:textId="77777777" w:rsidR="00D40C70" w:rsidRPr="006A6394" w:rsidRDefault="00D40C70" w:rsidP="00E6030B">
            <w:pPr>
              <w:pStyle w:val="TAC"/>
            </w:pPr>
          </w:p>
        </w:tc>
        <w:tc>
          <w:tcPr>
            <w:tcW w:w="6014" w:type="dxa"/>
            <w:gridSpan w:val="3"/>
            <w:shd w:val="clear" w:color="auto" w:fill="auto"/>
          </w:tcPr>
          <w:p w14:paraId="48469EFA" w14:textId="77777777" w:rsidR="00D40C70" w:rsidRPr="006A6394" w:rsidRDefault="00D40C70" w:rsidP="00E6030B">
            <w:pPr>
              <w:pStyle w:val="TAL"/>
            </w:pPr>
            <w:r w:rsidRPr="006A6394">
              <w:rPr>
                <w:rFonts w:eastAsia="MS Mincho"/>
              </w:rPr>
              <w:t xml:space="preserve">LPP </w:t>
            </w:r>
            <w:r w:rsidRPr="006A6394">
              <w:t>not supported</w:t>
            </w:r>
          </w:p>
        </w:tc>
      </w:tr>
      <w:tr w:rsidR="00D40C70" w:rsidRPr="006A6394" w14:paraId="473E48B3" w14:textId="77777777" w:rsidTr="00E6030B">
        <w:trPr>
          <w:gridAfter w:val="3"/>
          <w:wAfter w:w="115" w:type="dxa"/>
          <w:cantSplit/>
          <w:jc w:val="center"/>
        </w:trPr>
        <w:tc>
          <w:tcPr>
            <w:tcW w:w="296" w:type="dxa"/>
            <w:gridSpan w:val="4"/>
          </w:tcPr>
          <w:p w14:paraId="3A482D57" w14:textId="77777777" w:rsidR="00D40C70" w:rsidRPr="006A6394" w:rsidRDefault="00D40C70" w:rsidP="00E6030B">
            <w:pPr>
              <w:pStyle w:val="TAC"/>
            </w:pPr>
            <w:r w:rsidRPr="006A6394">
              <w:t>1</w:t>
            </w:r>
          </w:p>
        </w:tc>
        <w:tc>
          <w:tcPr>
            <w:tcW w:w="284" w:type="dxa"/>
            <w:gridSpan w:val="3"/>
          </w:tcPr>
          <w:p w14:paraId="7E003A31" w14:textId="77777777" w:rsidR="00D40C70" w:rsidRPr="006A6394" w:rsidRDefault="00D40C70" w:rsidP="00E6030B">
            <w:pPr>
              <w:pStyle w:val="TAC"/>
            </w:pPr>
          </w:p>
        </w:tc>
        <w:tc>
          <w:tcPr>
            <w:tcW w:w="283" w:type="dxa"/>
            <w:gridSpan w:val="3"/>
          </w:tcPr>
          <w:p w14:paraId="69C576F7" w14:textId="77777777" w:rsidR="00D40C70" w:rsidRPr="006A6394" w:rsidRDefault="00D40C70" w:rsidP="00E6030B">
            <w:pPr>
              <w:pStyle w:val="TAC"/>
            </w:pPr>
          </w:p>
        </w:tc>
        <w:tc>
          <w:tcPr>
            <w:tcW w:w="236" w:type="dxa"/>
            <w:gridSpan w:val="3"/>
          </w:tcPr>
          <w:p w14:paraId="5771C3A9" w14:textId="77777777" w:rsidR="00D40C70" w:rsidRPr="006A6394" w:rsidRDefault="00D40C70" w:rsidP="00E6030B">
            <w:pPr>
              <w:pStyle w:val="TAC"/>
            </w:pPr>
          </w:p>
        </w:tc>
        <w:tc>
          <w:tcPr>
            <w:tcW w:w="6014" w:type="dxa"/>
            <w:gridSpan w:val="3"/>
            <w:shd w:val="clear" w:color="auto" w:fill="auto"/>
          </w:tcPr>
          <w:p w14:paraId="426C13BE" w14:textId="77777777" w:rsidR="00D40C70" w:rsidRPr="006A6394" w:rsidRDefault="00D40C70" w:rsidP="00E6030B">
            <w:pPr>
              <w:pStyle w:val="TAL"/>
            </w:pPr>
            <w:r w:rsidRPr="006A6394">
              <w:rPr>
                <w:rFonts w:eastAsia="MS Mincho"/>
              </w:rPr>
              <w:t xml:space="preserve">LPP </w:t>
            </w:r>
            <w:r w:rsidRPr="006A6394">
              <w:t>supported (see 3GPP TS 36.355 [22A])</w:t>
            </w:r>
          </w:p>
        </w:tc>
      </w:tr>
      <w:tr w:rsidR="00D40C70" w:rsidRPr="006A6394" w14:paraId="71C60D10" w14:textId="77777777" w:rsidTr="00E6030B">
        <w:trPr>
          <w:gridBefore w:val="1"/>
          <w:gridAfter w:val="2"/>
          <w:wBefore w:w="8" w:type="dxa"/>
          <w:wAfter w:w="107" w:type="dxa"/>
          <w:cantSplit/>
          <w:jc w:val="center"/>
        </w:trPr>
        <w:tc>
          <w:tcPr>
            <w:tcW w:w="7113" w:type="dxa"/>
            <w:gridSpan w:val="16"/>
          </w:tcPr>
          <w:p w14:paraId="3B77CB5A" w14:textId="77777777" w:rsidR="00D40C70" w:rsidRPr="006A6394" w:rsidRDefault="00D40C70" w:rsidP="00E6030B">
            <w:pPr>
              <w:pStyle w:val="TAL"/>
              <w:rPr>
                <w:lang w:eastAsia="ja-JP"/>
              </w:rPr>
            </w:pPr>
          </w:p>
          <w:p w14:paraId="7DC10ABE" w14:textId="77777777" w:rsidR="00D40C70" w:rsidRPr="006A6394" w:rsidRDefault="00D40C70" w:rsidP="00E6030B">
            <w:pPr>
              <w:pStyle w:val="TAL"/>
              <w:rPr>
                <w:lang w:eastAsia="ja-JP"/>
              </w:rPr>
            </w:pPr>
            <w:r w:rsidRPr="006A6394">
              <w:rPr>
                <w:lang w:eastAsia="ja-JP"/>
              </w:rPr>
              <w:t>Access class control for CSFB (ACC-CSFB)</w:t>
            </w:r>
            <w:r w:rsidRPr="006A6394">
              <w:t xml:space="preserve"> capability (octet 7, bit </w:t>
            </w:r>
            <w:r w:rsidRPr="006A6394">
              <w:rPr>
                <w:lang w:eastAsia="ja-JP"/>
              </w:rPr>
              <w:t>5</w:t>
            </w:r>
            <w:r w:rsidRPr="006A6394">
              <w:t>)</w:t>
            </w:r>
          </w:p>
        </w:tc>
      </w:tr>
      <w:tr w:rsidR="00D40C70" w:rsidRPr="006A6394" w14:paraId="311524AF" w14:textId="77777777" w:rsidTr="00E6030B">
        <w:trPr>
          <w:gridAfter w:val="3"/>
          <w:wAfter w:w="115" w:type="dxa"/>
          <w:cantSplit/>
          <w:jc w:val="center"/>
        </w:trPr>
        <w:tc>
          <w:tcPr>
            <w:tcW w:w="296" w:type="dxa"/>
            <w:gridSpan w:val="4"/>
          </w:tcPr>
          <w:p w14:paraId="55F00A55" w14:textId="77777777" w:rsidR="00D40C70" w:rsidRPr="006A6394" w:rsidRDefault="00D40C70" w:rsidP="00E6030B">
            <w:pPr>
              <w:pStyle w:val="TAC"/>
            </w:pPr>
            <w:r w:rsidRPr="006A6394">
              <w:t>0</w:t>
            </w:r>
          </w:p>
        </w:tc>
        <w:tc>
          <w:tcPr>
            <w:tcW w:w="284" w:type="dxa"/>
            <w:gridSpan w:val="3"/>
          </w:tcPr>
          <w:p w14:paraId="74C951E4" w14:textId="77777777" w:rsidR="00D40C70" w:rsidRPr="006A6394" w:rsidRDefault="00D40C70" w:rsidP="00E6030B">
            <w:pPr>
              <w:pStyle w:val="TAC"/>
            </w:pPr>
          </w:p>
        </w:tc>
        <w:tc>
          <w:tcPr>
            <w:tcW w:w="283" w:type="dxa"/>
            <w:gridSpan w:val="3"/>
          </w:tcPr>
          <w:p w14:paraId="6A57910F" w14:textId="77777777" w:rsidR="00D40C70" w:rsidRPr="006A6394" w:rsidRDefault="00D40C70" w:rsidP="00E6030B">
            <w:pPr>
              <w:pStyle w:val="TAC"/>
            </w:pPr>
          </w:p>
        </w:tc>
        <w:tc>
          <w:tcPr>
            <w:tcW w:w="236" w:type="dxa"/>
            <w:gridSpan w:val="3"/>
          </w:tcPr>
          <w:p w14:paraId="3C64E8C1" w14:textId="77777777" w:rsidR="00D40C70" w:rsidRPr="006A6394" w:rsidRDefault="00D40C70" w:rsidP="00E6030B">
            <w:pPr>
              <w:pStyle w:val="TAC"/>
            </w:pPr>
          </w:p>
        </w:tc>
        <w:tc>
          <w:tcPr>
            <w:tcW w:w="6014" w:type="dxa"/>
            <w:gridSpan w:val="3"/>
            <w:shd w:val="clear" w:color="auto" w:fill="auto"/>
          </w:tcPr>
          <w:p w14:paraId="06421B12" w14:textId="77777777" w:rsidR="00D40C70" w:rsidRPr="006A6394" w:rsidRDefault="00D40C70" w:rsidP="00E6030B">
            <w:pPr>
              <w:pStyle w:val="TAL"/>
              <w:rPr>
                <w:lang w:eastAsia="ja-JP"/>
              </w:rPr>
            </w:pPr>
            <w:r w:rsidRPr="006A6394">
              <w:rPr>
                <w:lang w:eastAsia="ja-JP"/>
              </w:rPr>
              <w:t>eNodeB-based access class control for CSFB not supported</w:t>
            </w:r>
          </w:p>
        </w:tc>
      </w:tr>
      <w:tr w:rsidR="00D40C70" w:rsidRPr="006A6394" w14:paraId="14F6EB64" w14:textId="77777777" w:rsidTr="00E6030B">
        <w:trPr>
          <w:gridAfter w:val="3"/>
          <w:wAfter w:w="115" w:type="dxa"/>
          <w:cantSplit/>
          <w:jc w:val="center"/>
        </w:trPr>
        <w:tc>
          <w:tcPr>
            <w:tcW w:w="296" w:type="dxa"/>
            <w:gridSpan w:val="4"/>
          </w:tcPr>
          <w:p w14:paraId="132D0852" w14:textId="77777777" w:rsidR="00D40C70" w:rsidRPr="006A6394" w:rsidRDefault="00D40C70" w:rsidP="00E6030B">
            <w:pPr>
              <w:pStyle w:val="TAC"/>
            </w:pPr>
            <w:r w:rsidRPr="006A6394">
              <w:t>1</w:t>
            </w:r>
          </w:p>
        </w:tc>
        <w:tc>
          <w:tcPr>
            <w:tcW w:w="284" w:type="dxa"/>
            <w:gridSpan w:val="3"/>
          </w:tcPr>
          <w:p w14:paraId="41A4F4DA" w14:textId="77777777" w:rsidR="00D40C70" w:rsidRPr="006A6394" w:rsidRDefault="00D40C70" w:rsidP="00E6030B">
            <w:pPr>
              <w:pStyle w:val="TAC"/>
            </w:pPr>
          </w:p>
        </w:tc>
        <w:tc>
          <w:tcPr>
            <w:tcW w:w="283" w:type="dxa"/>
            <w:gridSpan w:val="3"/>
          </w:tcPr>
          <w:p w14:paraId="70521879" w14:textId="77777777" w:rsidR="00D40C70" w:rsidRPr="006A6394" w:rsidRDefault="00D40C70" w:rsidP="00E6030B">
            <w:pPr>
              <w:pStyle w:val="TAC"/>
            </w:pPr>
          </w:p>
        </w:tc>
        <w:tc>
          <w:tcPr>
            <w:tcW w:w="236" w:type="dxa"/>
            <w:gridSpan w:val="3"/>
          </w:tcPr>
          <w:p w14:paraId="1881CC86" w14:textId="77777777" w:rsidR="00D40C70" w:rsidRPr="006A6394" w:rsidRDefault="00D40C70" w:rsidP="00E6030B">
            <w:pPr>
              <w:pStyle w:val="TAC"/>
            </w:pPr>
          </w:p>
        </w:tc>
        <w:tc>
          <w:tcPr>
            <w:tcW w:w="6014" w:type="dxa"/>
            <w:gridSpan w:val="3"/>
            <w:shd w:val="clear" w:color="auto" w:fill="auto"/>
          </w:tcPr>
          <w:p w14:paraId="4690002E" w14:textId="77777777" w:rsidR="00D40C70" w:rsidRPr="006A6394" w:rsidRDefault="00D40C70" w:rsidP="00E6030B">
            <w:pPr>
              <w:pStyle w:val="TAL"/>
              <w:rPr>
                <w:lang w:eastAsia="ja-JP"/>
              </w:rPr>
            </w:pPr>
            <w:r w:rsidRPr="006A6394">
              <w:rPr>
                <w:lang w:eastAsia="ja-JP"/>
              </w:rPr>
              <w:t>eNodeB-based access class control for CSFB supported</w:t>
            </w:r>
          </w:p>
          <w:p w14:paraId="1D63B3D6" w14:textId="77777777" w:rsidR="00D40C70" w:rsidRPr="006A6394" w:rsidRDefault="00D40C70" w:rsidP="00E6030B">
            <w:pPr>
              <w:pStyle w:val="TAL"/>
              <w:rPr>
                <w:lang w:eastAsia="ja-JP"/>
              </w:rPr>
            </w:pPr>
            <w:r w:rsidRPr="006A6394">
              <w:t>(see 3GPP TS 2</w:t>
            </w:r>
            <w:r w:rsidRPr="006A6394">
              <w:rPr>
                <w:lang w:eastAsia="ja-JP"/>
              </w:rPr>
              <w:t>2</w:t>
            </w:r>
            <w:r w:rsidRPr="006A6394">
              <w:t>.</w:t>
            </w:r>
            <w:r w:rsidRPr="006A6394">
              <w:rPr>
                <w:lang w:eastAsia="ja-JP"/>
              </w:rPr>
              <w:t>011</w:t>
            </w:r>
            <w:r w:rsidRPr="006A6394">
              <w:t> [1</w:t>
            </w:r>
            <w:r w:rsidRPr="006A6394">
              <w:rPr>
                <w:lang w:eastAsia="ja-JP"/>
              </w:rPr>
              <w:t>A</w:t>
            </w:r>
            <w:r w:rsidRPr="006A6394">
              <w:t>])</w:t>
            </w:r>
            <w:r w:rsidRPr="006A6394">
              <w:rPr>
                <w:lang w:eastAsia="ja-JP"/>
              </w:rPr>
              <w:t xml:space="preserve"> </w:t>
            </w:r>
          </w:p>
        </w:tc>
      </w:tr>
      <w:tr w:rsidR="00D40C70" w:rsidRPr="006A6394" w14:paraId="325989EC" w14:textId="77777777" w:rsidTr="00E6030B">
        <w:trPr>
          <w:gridBefore w:val="1"/>
          <w:gridAfter w:val="2"/>
          <w:wBefore w:w="8" w:type="dxa"/>
          <w:wAfter w:w="107" w:type="dxa"/>
          <w:cantSplit/>
          <w:jc w:val="center"/>
        </w:trPr>
        <w:tc>
          <w:tcPr>
            <w:tcW w:w="7113" w:type="dxa"/>
            <w:gridSpan w:val="16"/>
          </w:tcPr>
          <w:p w14:paraId="5FB11C37" w14:textId="77777777" w:rsidR="00D40C70" w:rsidRPr="006A6394" w:rsidRDefault="00D40C70" w:rsidP="00E6030B">
            <w:pPr>
              <w:pStyle w:val="TAL"/>
              <w:rPr>
                <w:lang w:eastAsia="ja-JP"/>
              </w:rPr>
            </w:pPr>
          </w:p>
          <w:p w14:paraId="28944F5C" w14:textId="77777777" w:rsidR="00D40C70" w:rsidRPr="006A6394" w:rsidRDefault="00D40C70" w:rsidP="00E6030B">
            <w:pPr>
              <w:pStyle w:val="TAL"/>
            </w:pPr>
            <w:r w:rsidRPr="006A6394">
              <w:t xml:space="preserve">H.245 After SRVCC Handover capability (H.245-ASH) (octet 7, bit </w:t>
            </w:r>
            <w:r w:rsidRPr="006A6394">
              <w:rPr>
                <w:lang w:eastAsia="ja-JP"/>
              </w:rPr>
              <w:t>6</w:t>
            </w:r>
            <w:r w:rsidRPr="006A6394">
              <w:t>)</w:t>
            </w:r>
          </w:p>
          <w:p w14:paraId="5CB54D0B" w14:textId="77777777" w:rsidR="00D40C70" w:rsidRPr="006A6394" w:rsidRDefault="00D40C70" w:rsidP="00E6030B">
            <w:pPr>
              <w:pStyle w:val="TAL"/>
              <w:rPr>
                <w:lang w:eastAsia="ja-JP"/>
              </w:rPr>
            </w:pPr>
            <w:r w:rsidRPr="006A6394">
              <w:t xml:space="preserve">This bit indicates the capability for </w:t>
            </w:r>
            <w:r w:rsidRPr="006A6394">
              <w:rPr>
                <w:rFonts w:cs="Arial"/>
              </w:rPr>
              <w:t>H.245 with support and use of pre-defined codecs, and if needed, H.245 codec negotiation after SRVCC handover.</w:t>
            </w:r>
          </w:p>
        </w:tc>
      </w:tr>
      <w:tr w:rsidR="00D40C70" w:rsidRPr="006A6394" w14:paraId="3666D85C" w14:textId="77777777" w:rsidTr="00E6030B">
        <w:trPr>
          <w:gridAfter w:val="3"/>
          <w:wAfter w:w="115" w:type="dxa"/>
          <w:cantSplit/>
          <w:jc w:val="center"/>
        </w:trPr>
        <w:tc>
          <w:tcPr>
            <w:tcW w:w="296" w:type="dxa"/>
            <w:gridSpan w:val="4"/>
          </w:tcPr>
          <w:p w14:paraId="300CDDEE" w14:textId="77777777" w:rsidR="00D40C70" w:rsidRPr="006A6394" w:rsidRDefault="00D40C70" w:rsidP="00E6030B">
            <w:pPr>
              <w:pStyle w:val="TAC"/>
            </w:pPr>
            <w:r w:rsidRPr="006A6394">
              <w:t>0</w:t>
            </w:r>
          </w:p>
        </w:tc>
        <w:tc>
          <w:tcPr>
            <w:tcW w:w="284" w:type="dxa"/>
            <w:gridSpan w:val="3"/>
          </w:tcPr>
          <w:p w14:paraId="78AAB9F7" w14:textId="77777777" w:rsidR="00D40C70" w:rsidRPr="006A6394" w:rsidRDefault="00D40C70" w:rsidP="00E6030B">
            <w:pPr>
              <w:pStyle w:val="TAC"/>
            </w:pPr>
          </w:p>
        </w:tc>
        <w:tc>
          <w:tcPr>
            <w:tcW w:w="283" w:type="dxa"/>
            <w:gridSpan w:val="3"/>
          </w:tcPr>
          <w:p w14:paraId="48AD3603" w14:textId="77777777" w:rsidR="00D40C70" w:rsidRPr="006A6394" w:rsidRDefault="00D40C70" w:rsidP="00E6030B">
            <w:pPr>
              <w:pStyle w:val="TAC"/>
            </w:pPr>
          </w:p>
        </w:tc>
        <w:tc>
          <w:tcPr>
            <w:tcW w:w="236" w:type="dxa"/>
            <w:gridSpan w:val="3"/>
          </w:tcPr>
          <w:p w14:paraId="37FDDF8A" w14:textId="77777777" w:rsidR="00D40C70" w:rsidRPr="006A6394" w:rsidRDefault="00D40C70" w:rsidP="00E6030B">
            <w:pPr>
              <w:pStyle w:val="TAC"/>
            </w:pPr>
          </w:p>
        </w:tc>
        <w:tc>
          <w:tcPr>
            <w:tcW w:w="6014" w:type="dxa"/>
            <w:gridSpan w:val="3"/>
            <w:shd w:val="clear" w:color="auto" w:fill="auto"/>
          </w:tcPr>
          <w:p w14:paraId="217591CB" w14:textId="77777777" w:rsidR="00D40C70" w:rsidRPr="006A6394" w:rsidRDefault="00D40C70" w:rsidP="00E6030B">
            <w:pPr>
              <w:pStyle w:val="TAL"/>
              <w:rPr>
                <w:lang w:eastAsia="ja-JP"/>
              </w:rPr>
            </w:pPr>
            <w:r w:rsidRPr="006A6394">
              <w:t>H.245 after SRVCC handover capability not supported</w:t>
            </w:r>
          </w:p>
        </w:tc>
      </w:tr>
      <w:tr w:rsidR="00D40C70" w:rsidRPr="006A6394" w14:paraId="46CFF2A0" w14:textId="77777777" w:rsidTr="00E6030B">
        <w:trPr>
          <w:gridAfter w:val="3"/>
          <w:wAfter w:w="115" w:type="dxa"/>
          <w:cantSplit/>
          <w:jc w:val="center"/>
        </w:trPr>
        <w:tc>
          <w:tcPr>
            <w:tcW w:w="296" w:type="dxa"/>
            <w:gridSpan w:val="4"/>
          </w:tcPr>
          <w:p w14:paraId="2287236E" w14:textId="77777777" w:rsidR="00D40C70" w:rsidRPr="006A6394" w:rsidRDefault="00D40C70" w:rsidP="00E6030B">
            <w:pPr>
              <w:pStyle w:val="TAC"/>
            </w:pPr>
            <w:r w:rsidRPr="006A6394">
              <w:t>1</w:t>
            </w:r>
          </w:p>
        </w:tc>
        <w:tc>
          <w:tcPr>
            <w:tcW w:w="284" w:type="dxa"/>
            <w:gridSpan w:val="3"/>
          </w:tcPr>
          <w:p w14:paraId="3566FCEB" w14:textId="77777777" w:rsidR="00D40C70" w:rsidRPr="006A6394" w:rsidRDefault="00D40C70" w:rsidP="00E6030B">
            <w:pPr>
              <w:pStyle w:val="TAC"/>
            </w:pPr>
          </w:p>
        </w:tc>
        <w:tc>
          <w:tcPr>
            <w:tcW w:w="283" w:type="dxa"/>
            <w:gridSpan w:val="3"/>
          </w:tcPr>
          <w:p w14:paraId="4B018190" w14:textId="77777777" w:rsidR="00D40C70" w:rsidRPr="006A6394" w:rsidRDefault="00D40C70" w:rsidP="00E6030B">
            <w:pPr>
              <w:pStyle w:val="TAC"/>
            </w:pPr>
          </w:p>
        </w:tc>
        <w:tc>
          <w:tcPr>
            <w:tcW w:w="236" w:type="dxa"/>
            <w:gridSpan w:val="3"/>
          </w:tcPr>
          <w:p w14:paraId="13D44203" w14:textId="77777777" w:rsidR="00D40C70" w:rsidRPr="006A6394" w:rsidRDefault="00D40C70" w:rsidP="00E6030B">
            <w:pPr>
              <w:pStyle w:val="TAC"/>
            </w:pPr>
          </w:p>
        </w:tc>
        <w:tc>
          <w:tcPr>
            <w:tcW w:w="6014" w:type="dxa"/>
            <w:gridSpan w:val="3"/>
            <w:shd w:val="clear" w:color="auto" w:fill="auto"/>
          </w:tcPr>
          <w:p w14:paraId="50F5389E" w14:textId="77777777" w:rsidR="00D40C70" w:rsidRPr="006A6394" w:rsidRDefault="00D40C70" w:rsidP="00E6030B">
            <w:pPr>
              <w:pStyle w:val="TAL"/>
              <w:rPr>
                <w:lang w:eastAsia="ja-JP"/>
              </w:rPr>
            </w:pPr>
            <w:r w:rsidRPr="006A6394">
              <w:t>H.245 after SRVCC handover capability supported</w:t>
            </w:r>
          </w:p>
          <w:p w14:paraId="6A89E2D5" w14:textId="77777777" w:rsidR="00D40C70" w:rsidRPr="006A6394" w:rsidRDefault="00D40C70" w:rsidP="00E6030B">
            <w:pPr>
              <w:pStyle w:val="TAL"/>
              <w:rPr>
                <w:lang w:eastAsia="ja-JP"/>
              </w:rPr>
            </w:pPr>
            <w:r w:rsidRPr="006A6394">
              <w:t>(see 3GPP TS 23.216 [8])</w:t>
            </w:r>
          </w:p>
        </w:tc>
      </w:tr>
      <w:tr w:rsidR="00D40C70" w:rsidRPr="006A6394" w14:paraId="0A92F7FD" w14:textId="77777777" w:rsidTr="00E6030B">
        <w:trPr>
          <w:gridBefore w:val="1"/>
          <w:gridAfter w:val="2"/>
          <w:wBefore w:w="8" w:type="dxa"/>
          <w:wAfter w:w="107" w:type="dxa"/>
          <w:cantSplit/>
          <w:jc w:val="center"/>
        </w:trPr>
        <w:tc>
          <w:tcPr>
            <w:tcW w:w="7113" w:type="dxa"/>
            <w:gridSpan w:val="16"/>
          </w:tcPr>
          <w:p w14:paraId="329BB785" w14:textId="77777777" w:rsidR="00D40C70" w:rsidRPr="006A6394" w:rsidRDefault="00D40C70" w:rsidP="00E6030B">
            <w:pPr>
              <w:pStyle w:val="TAL"/>
              <w:rPr>
                <w:lang w:eastAsia="ja-JP"/>
              </w:rPr>
            </w:pPr>
          </w:p>
          <w:p w14:paraId="1ADC4987" w14:textId="77777777" w:rsidR="00D40C70" w:rsidRPr="006A6394" w:rsidRDefault="00D40C70" w:rsidP="00E6030B">
            <w:pPr>
              <w:pStyle w:val="TAL"/>
            </w:pPr>
            <w:r w:rsidRPr="006A6394">
              <w:t>ProSe (octet 7, bit 7)</w:t>
            </w:r>
          </w:p>
          <w:p w14:paraId="0FFD7C37" w14:textId="77777777" w:rsidR="00D40C70" w:rsidRPr="006A6394" w:rsidRDefault="00D40C70" w:rsidP="00E6030B">
            <w:pPr>
              <w:pStyle w:val="TAL"/>
              <w:rPr>
                <w:lang w:eastAsia="ja-JP"/>
              </w:rPr>
            </w:pPr>
            <w:r w:rsidRPr="006A6394">
              <w:t>This bit indicates the capability for ProSe</w:t>
            </w:r>
            <w:r w:rsidRPr="006A6394">
              <w:rPr>
                <w:rFonts w:cs="Arial"/>
              </w:rPr>
              <w:t>.</w:t>
            </w:r>
          </w:p>
        </w:tc>
      </w:tr>
      <w:tr w:rsidR="00D40C70" w:rsidRPr="006A6394" w14:paraId="72FB0D65" w14:textId="77777777" w:rsidTr="00E6030B">
        <w:trPr>
          <w:gridAfter w:val="3"/>
          <w:wAfter w:w="115" w:type="dxa"/>
          <w:cantSplit/>
          <w:jc w:val="center"/>
        </w:trPr>
        <w:tc>
          <w:tcPr>
            <w:tcW w:w="296" w:type="dxa"/>
            <w:gridSpan w:val="4"/>
          </w:tcPr>
          <w:p w14:paraId="43406C9E" w14:textId="77777777" w:rsidR="00D40C70" w:rsidRPr="006A6394" w:rsidRDefault="00D40C70" w:rsidP="00E6030B">
            <w:pPr>
              <w:pStyle w:val="TAC"/>
            </w:pPr>
            <w:r w:rsidRPr="006A6394">
              <w:t>0</w:t>
            </w:r>
          </w:p>
        </w:tc>
        <w:tc>
          <w:tcPr>
            <w:tcW w:w="284" w:type="dxa"/>
            <w:gridSpan w:val="3"/>
          </w:tcPr>
          <w:p w14:paraId="1993BCB9" w14:textId="77777777" w:rsidR="00D40C70" w:rsidRPr="006A6394" w:rsidRDefault="00D40C70" w:rsidP="00E6030B">
            <w:pPr>
              <w:pStyle w:val="TAC"/>
            </w:pPr>
          </w:p>
        </w:tc>
        <w:tc>
          <w:tcPr>
            <w:tcW w:w="283" w:type="dxa"/>
            <w:gridSpan w:val="3"/>
          </w:tcPr>
          <w:p w14:paraId="53BBB815" w14:textId="77777777" w:rsidR="00D40C70" w:rsidRPr="006A6394" w:rsidRDefault="00D40C70" w:rsidP="00E6030B">
            <w:pPr>
              <w:pStyle w:val="TAC"/>
            </w:pPr>
          </w:p>
        </w:tc>
        <w:tc>
          <w:tcPr>
            <w:tcW w:w="236" w:type="dxa"/>
            <w:gridSpan w:val="3"/>
          </w:tcPr>
          <w:p w14:paraId="6391E447" w14:textId="77777777" w:rsidR="00D40C70" w:rsidRPr="006A6394" w:rsidRDefault="00D40C70" w:rsidP="00E6030B">
            <w:pPr>
              <w:pStyle w:val="TAC"/>
            </w:pPr>
          </w:p>
        </w:tc>
        <w:tc>
          <w:tcPr>
            <w:tcW w:w="6014" w:type="dxa"/>
            <w:gridSpan w:val="3"/>
            <w:shd w:val="clear" w:color="auto" w:fill="auto"/>
          </w:tcPr>
          <w:p w14:paraId="6EEF7226" w14:textId="77777777" w:rsidR="00D40C70" w:rsidRPr="006A6394" w:rsidRDefault="00D40C70" w:rsidP="00E6030B">
            <w:pPr>
              <w:pStyle w:val="TAL"/>
              <w:rPr>
                <w:lang w:eastAsia="ja-JP"/>
              </w:rPr>
            </w:pPr>
            <w:r w:rsidRPr="006A6394">
              <w:t>ProSe not supported</w:t>
            </w:r>
          </w:p>
        </w:tc>
      </w:tr>
      <w:tr w:rsidR="00D40C70" w:rsidRPr="006A6394" w14:paraId="34869158" w14:textId="77777777" w:rsidTr="00E6030B">
        <w:trPr>
          <w:gridAfter w:val="3"/>
          <w:wAfter w:w="115" w:type="dxa"/>
          <w:cantSplit/>
          <w:jc w:val="center"/>
        </w:trPr>
        <w:tc>
          <w:tcPr>
            <w:tcW w:w="296" w:type="dxa"/>
            <w:gridSpan w:val="4"/>
          </w:tcPr>
          <w:p w14:paraId="243DC39E" w14:textId="77777777" w:rsidR="00D40C70" w:rsidRPr="006A6394" w:rsidRDefault="00D40C70" w:rsidP="00E6030B">
            <w:pPr>
              <w:pStyle w:val="TAC"/>
            </w:pPr>
            <w:r w:rsidRPr="006A6394">
              <w:t>1</w:t>
            </w:r>
          </w:p>
        </w:tc>
        <w:tc>
          <w:tcPr>
            <w:tcW w:w="284" w:type="dxa"/>
            <w:gridSpan w:val="3"/>
          </w:tcPr>
          <w:p w14:paraId="70865BD6" w14:textId="77777777" w:rsidR="00D40C70" w:rsidRPr="006A6394" w:rsidRDefault="00D40C70" w:rsidP="00E6030B">
            <w:pPr>
              <w:pStyle w:val="TAC"/>
            </w:pPr>
          </w:p>
        </w:tc>
        <w:tc>
          <w:tcPr>
            <w:tcW w:w="283" w:type="dxa"/>
            <w:gridSpan w:val="3"/>
          </w:tcPr>
          <w:p w14:paraId="6D7E1FF8" w14:textId="77777777" w:rsidR="00D40C70" w:rsidRPr="006A6394" w:rsidRDefault="00D40C70" w:rsidP="00E6030B">
            <w:pPr>
              <w:pStyle w:val="TAC"/>
            </w:pPr>
          </w:p>
        </w:tc>
        <w:tc>
          <w:tcPr>
            <w:tcW w:w="236" w:type="dxa"/>
            <w:gridSpan w:val="3"/>
          </w:tcPr>
          <w:p w14:paraId="1A9D576B" w14:textId="77777777" w:rsidR="00D40C70" w:rsidRPr="006A6394" w:rsidRDefault="00D40C70" w:rsidP="00E6030B">
            <w:pPr>
              <w:pStyle w:val="TAC"/>
            </w:pPr>
          </w:p>
        </w:tc>
        <w:tc>
          <w:tcPr>
            <w:tcW w:w="6014" w:type="dxa"/>
            <w:gridSpan w:val="3"/>
            <w:shd w:val="clear" w:color="auto" w:fill="auto"/>
          </w:tcPr>
          <w:p w14:paraId="212F741F" w14:textId="77777777" w:rsidR="00D40C70" w:rsidRPr="006A6394" w:rsidRDefault="00D40C70" w:rsidP="00E6030B">
            <w:pPr>
              <w:pStyle w:val="TAL"/>
              <w:rPr>
                <w:lang w:eastAsia="ja-JP"/>
              </w:rPr>
            </w:pPr>
            <w:r w:rsidRPr="006A6394">
              <w:t>ProSe supported</w:t>
            </w:r>
          </w:p>
        </w:tc>
      </w:tr>
      <w:tr w:rsidR="00D40C70" w:rsidRPr="006A6394" w14:paraId="6B378A78" w14:textId="77777777" w:rsidTr="00E6030B">
        <w:trPr>
          <w:gridBefore w:val="1"/>
          <w:gridAfter w:val="2"/>
          <w:wBefore w:w="8" w:type="dxa"/>
          <w:wAfter w:w="107" w:type="dxa"/>
          <w:cantSplit/>
          <w:jc w:val="center"/>
        </w:trPr>
        <w:tc>
          <w:tcPr>
            <w:tcW w:w="7113" w:type="dxa"/>
            <w:gridSpan w:val="16"/>
          </w:tcPr>
          <w:p w14:paraId="2982ACC5" w14:textId="77777777" w:rsidR="00D40C70" w:rsidRPr="006A6394" w:rsidRDefault="00D40C70" w:rsidP="00E6030B">
            <w:pPr>
              <w:pStyle w:val="TAL"/>
              <w:rPr>
                <w:lang w:eastAsia="ja-JP"/>
              </w:rPr>
            </w:pPr>
          </w:p>
          <w:p w14:paraId="152AC634" w14:textId="77777777" w:rsidR="00D40C70" w:rsidRPr="006A6394" w:rsidRDefault="00D40C70" w:rsidP="00E6030B">
            <w:pPr>
              <w:pStyle w:val="TAL"/>
            </w:pPr>
            <w:r w:rsidRPr="006A6394">
              <w:t>ProSe direct discovery (ProSe-dd) (octet 7, bit 8)</w:t>
            </w:r>
          </w:p>
          <w:p w14:paraId="25027B0E" w14:textId="77777777" w:rsidR="00D40C70" w:rsidRPr="006A6394" w:rsidRDefault="00D40C70" w:rsidP="00E6030B">
            <w:pPr>
              <w:pStyle w:val="TAL"/>
              <w:rPr>
                <w:lang w:eastAsia="ja-JP"/>
              </w:rPr>
            </w:pPr>
            <w:r w:rsidRPr="006A6394">
              <w:t>This bit indicates the capability for ProSe direct discovery</w:t>
            </w:r>
            <w:r w:rsidRPr="006A6394">
              <w:rPr>
                <w:rFonts w:cs="Arial"/>
              </w:rPr>
              <w:t>.</w:t>
            </w:r>
          </w:p>
        </w:tc>
      </w:tr>
      <w:tr w:rsidR="00D40C70" w:rsidRPr="006A6394" w14:paraId="5E382F48" w14:textId="77777777" w:rsidTr="00E6030B">
        <w:trPr>
          <w:gridAfter w:val="3"/>
          <w:wAfter w:w="115" w:type="dxa"/>
          <w:cantSplit/>
          <w:jc w:val="center"/>
        </w:trPr>
        <w:tc>
          <w:tcPr>
            <w:tcW w:w="296" w:type="dxa"/>
            <w:gridSpan w:val="4"/>
          </w:tcPr>
          <w:p w14:paraId="4CC81B3F" w14:textId="77777777" w:rsidR="00D40C70" w:rsidRPr="006A6394" w:rsidRDefault="00D40C70" w:rsidP="00E6030B">
            <w:pPr>
              <w:pStyle w:val="TAC"/>
            </w:pPr>
            <w:r w:rsidRPr="006A6394">
              <w:t>0</w:t>
            </w:r>
          </w:p>
        </w:tc>
        <w:tc>
          <w:tcPr>
            <w:tcW w:w="284" w:type="dxa"/>
            <w:gridSpan w:val="3"/>
          </w:tcPr>
          <w:p w14:paraId="33CA3141" w14:textId="77777777" w:rsidR="00D40C70" w:rsidRPr="006A6394" w:rsidRDefault="00D40C70" w:rsidP="00E6030B">
            <w:pPr>
              <w:pStyle w:val="TAC"/>
            </w:pPr>
          </w:p>
        </w:tc>
        <w:tc>
          <w:tcPr>
            <w:tcW w:w="283" w:type="dxa"/>
            <w:gridSpan w:val="3"/>
          </w:tcPr>
          <w:p w14:paraId="6ED05DA2" w14:textId="77777777" w:rsidR="00D40C70" w:rsidRPr="006A6394" w:rsidRDefault="00D40C70" w:rsidP="00E6030B">
            <w:pPr>
              <w:pStyle w:val="TAC"/>
            </w:pPr>
          </w:p>
        </w:tc>
        <w:tc>
          <w:tcPr>
            <w:tcW w:w="236" w:type="dxa"/>
            <w:gridSpan w:val="3"/>
          </w:tcPr>
          <w:p w14:paraId="4AA4F395" w14:textId="77777777" w:rsidR="00D40C70" w:rsidRPr="006A6394" w:rsidRDefault="00D40C70" w:rsidP="00E6030B">
            <w:pPr>
              <w:pStyle w:val="TAC"/>
            </w:pPr>
          </w:p>
        </w:tc>
        <w:tc>
          <w:tcPr>
            <w:tcW w:w="6014" w:type="dxa"/>
            <w:gridSpan w:val="3"/>
            <w:shd w:val="clear" w:color="auto" w:fill="auto"/>
          </w:tcPr>
          <w:p w14:paraId="35216BFA" w14:textId="77777777" w:rsidR="00D40C70" w:rsidRPr="006A6394" w:rsidRDefault="00D40C70" w:rsidP="00E6030B">
            <w:pPr>
              <w:pStyle w:val="TAL"/>
              <w:rPr>
                <w:lang w:eastAsia="ja-JP"/>
              </w:rPr>
            </w:pPr>
            <w:r w:rsidRPr="006A6394">
              <w:t>ProSe direct discovery not supported</w:t>
            </w:r>
          </w:p>
        </w:tc>
      </w:tr>
      <w:tr w:rsidR="00D40C70" w:rsidRPr="006A6394" w14:paraId="7BB4A8DD" w14:textId="77777777" w:rsidTr="00E6030B">
        <w:trPr>
          <w:gridAfter w:val="3"/>
          <w:wAfter w:w="115" w:type="dxa"/>
          <w:cantSplit/>
          <w:jc w:val="center"/>
        </w:trPr>
        <w:tc>
          <w:tcPr>
            <w:tcW w:w="296" w:type="dxa"/>
            <w:gridSpan w:val="4"/>
          </w:tcPr>
          <w:p w14:paraId="2C7AD8B7" w14:textId="77777777" w:rsidR="00D40C70" w:rsidRPr="006A6394" w:rsidRDefault="00D40C70" w:rsidP="00E6030B">
            <w:pPr>
              <w:pStyle w:val="TAC"/>
            </w:pPr>
            <w:r w:rsidRPr="006A6394">
              <w:t>1</w:t>
            </w:r>
          </w:p>
        </w:tc>
        <w:tc>
          <w:tcPr>
            <w:tcW w:w="284" w:type="dxa"/>
            <w:gridSpan w:val="3"/>
          </w:tcPr>
          <w:p w14:paraId="7FD8AC1C" w14:textId="77777777" w:rsidR="00D40C70" w:rsidRPr="006A6394" w:rsidRDefault="00D40C70" w:rsidP="00E6030B">
            <w:pPr>
              <w:pStyle w:val="TAC"/>
            </w:pPr>
          </w:p>
        </w:tc>
        <w:tc>
          <w:tcPr>
            <w:tcW w:w="283" w:type="dxa"/>
            <w:gridSpan w:val="3"/>
          </w:tcPr>
          <w:p w14:paraId="364FA0E3" w14:textId="77777777" w:rsidR="00D40C70" w:rsidRPr="006A6394" w:rsidRDefault="00D40C70" w:rsidP="00E6030B">
            <w:pPr>
              <w:pStyle w:val="TAC"/>
            </w:pPr>
          </w:p>
        </w:tc>
        <w:tc>
          <w:tcPr>
            <w:tcW w:w="236" w:type="dxa"/>
            <w:gridSpan w:val="3"/>
          </w:tcPr>
          <w:p w14:paraId="27DC01E7" w14:textId="77777777" w:rsidR="00D40C70" w:rsidRPr="006A6394" w:rsidRDefault="00D40C70" w:rsidP="00E6030B">
            <w:pPr>
              <w:pStyle w:val="TAC"/>
            </w:pPr>
          </w:p>
        </w:tc>
        <w:tc>
          <w:tcPr>
            <w:tcW w:w="6014" w:type="dxa"/>
            <w:gridSpan w:val="3"/>
            <w:shd w:val="clear" w:color="auto" w:fill="auto"/>
          </w:tcPr>
          <w:p w14:paraId="3E41C1CD" w14:textId="77777777" w:rsidR="00D40C70" w:rsidRPr="006A6394" w:rsidRDefault="00D40C70" w:rsidP="00E6030B">
            <w:pPr>
              <w:pStyle w:val="TAL"/>
              <w:rPr>
                <w:lang w:eastAsia="ja-JP"/>
              </w:rPr>
            </w:pPr>
            <w:r w:rsidRPr="006A6394">
              <w:t>ProSe direct discovery supported</w:t>
            </w:r>
          </w:p>
        </w:tc>
      </w:tr>
      <w:tr w:rsidR="00D40C70" w:rsidRPr="006A6394" w14:paraId="29584547" w14:textId="77777777" w:rsidTr="00E6030B">
        <w:trPr>
          <w:gridBefore w:val="1"/>
          <w:gridAfter w:val="2"/>
          <w:wBefore w:w="8" w:type="dxa"/>
          <w:wAfter w:w="107" w:type="dxa"/>
          <w:cantSplit/>
          <w:jc w:val="center"/>
        </w:trPr>
        <w:tc>
          <w:tcPr>
            <w:tcW w:w="7113" w:type="dxa"/>
            <w:gridSpan w:val="16"/>
          </w:tcPr>
          <w:p w14:paraId="5CBF2CDB" w14:textId="77777777" w:rsidR="00D40C70" w:rsidRPr="006A6394" w:rsidRDefault="00D40C70" w:rsidP="00E6030B">
            <w:pPr>
              <w:pStyle w:val="TAL"/>
              <w:rPr>
                <w:lang w:eastAsia="ja-JP"/>
              </w:rPr>
            </w:pPr>
          </w:p>
          <w:p w14:paraId="2D28B017" w14:textId="77777777" w:rsidR="00D40C70" w:rsidRPr="006A6394" w:rsidRDefault="00D40C70" w:rsidP="00E6030B">
            <w:pPr>
              <w:pStyle w:val="TAL"/>
            </w:pPr>
            <w:r w:rsidRPr="006A6394">
              <w:t>ProSe direct communication (ProSe-dc) (octet 8, bit 1)</w:t>
            </w:r>
          </w:p>
          <w:p w14:paraId="0CF836BA" w14:textId="77777777" w:rsidR="00D40C70" w:rsidRPr="006A6394" w:rsidRDefault="00D40C70" w:rsidP="00E6030B">
            <w:pPr>
              <w:pStyle w:val="TAL"/>
              <w:rPr>
                <w:lang w:eastAsia="ja-JP"/>
              </w:rPr>
            </w:pPr>
            <w:r w:rsidRPr="006A6394">
              <w:t>This bit indicates the capability for ProSe direct communication</w:t>
            </w:r>
            <w:r w:rsidRPr="006A6394">
              <w:rPr>
                <w:rFonts w:cs="Arial"/>
              </w:rPr>
              <w:t>.</w:t>
            </w:r>
          </w:p>
        </w:tc>
      </w:tr>
      <w:tr w:rsidR="00D40C70" w:rsidRPr="006A6394" w14:paraId="38685320" w14:textId="77777777" w:rsidTr="00E6030B">
        <w:trPr>
          <w:gridAfter w:val="3"/>
          <w:wAfter w:w="115" w:type="dxa"/>
          <w:cantSplit/>
          <w:jc w:val="center"/>
        </w:trPr>
        <w:tc>
          <w:tcPr>
            <w:tcW w:w="296" w:type="dxa"/>
            <w:gridSpan w:val="4"/>
          </w:tcPr>
          <w:p w14:paraId="3A66881D" w14:textId="77777777" w:rsidR="00D40C70" w:rsidRPr="006A6394" w:rsidRDefault="00D40C70" w:rsidP="00E6030B">
            <w:pPr>
              <w:pStyle w:val="TAC"/>
            </w:pPr>
            <w:r w:rsidRPr="006A6394">
              <w:t>0</w:t>
            </w:r>
          </w:p>
        </w:tc>
        <w:tc>
          <w:tcPr>
            <w:tcW w:w="284" w:type="dxa"/>
            <w:gridSpan w:val="3"/>
          </w:tcPr>
          <w:p w14:paraId="0A8099C7" w14:textId="77777777" w:rsidR="00D40C70" w:rsidRPr="006A6394" w:rsidRDefault="00D40C70" w:rsidP="00E6030B">
            <w:pPr>
              <w:pStyle w:val="TAC"/>
            </w:pPr>
          </w:p>
        </w:tc>
        <w:tc>
          <w:tcPr>
            <w:tcW w:w="283" w:type="dxa"/>
            <w:gridSpan w:val="3"/>
          </w:tcPr>
          <w:p w14:paraId="02982796" w14:textId="77777777" w:rsidR="00D40C70" w:rsidRPr="006A6394" w:rsidRDefault="00D40C70" w:rsidP="00E6030B">
            <w:pPr>
              <w:pStyle w:val="TAC"/>
            </w:pPr>
          </w:p>
        </w:tc>
        <w:tc>
          <w:tcPr>
            <w:tcW w:w="236" w:type="dxa"/>
            <w:gridSpan w:val="3"/>
          </w:tcPr>
          <w:p w14:paraId="22335320" w14:textId="77777777" w:rsidR="00D40C70" w:rsidRPr="006A6394" w:rsidRDefault="00D40C70" w:rsidP="00E6030B">
            <w:pPr>
              <w:pStyle w:val="TAC"/>
            </w:pPr>
          </w:p>
        </w:tc>
        <w:tc>
          <w:tcPr>
            <w:tcW w:w="6014" w:type="dxa"/>
            <w:gridSpan w:val="3"/>
            <w:shd w:val="clear" w:color="auto" w:fill="auto"/>
          </w:tcPr>
          <w:p w14:paraId="2608BDDB" w14:textId="77777777" w:rsidR="00D40C70" w:rsidRPr="006A6394" w:rsidRDefault="00D40C70" w:rsidP="00E6030B">
            <w:pPr>
              <w:pStyle w:val="TAL"/>
              <w:rPr>
                <w:lang w:eastAsia="ja-JP"/>
              </w:rPr>
            </w:pPr>
            <w:r w:rsidRPr="006A6394">
              <w:t>ProSe direct communication not supported</w:t>
            </w:r>
          </w:p>
        </w:tc>
      </w:tr>
      <w:tr w:rsidR="00D40C70" w:rsidRPr="006A6394" w14:paraId="67336394" w14:textId="77777777" w:rsidTr="00E6030B">
        <w:trPr>
          <w:gridAfter w:val="3"/>
          <w:wAfter w:w="115" w:type="dxa"/>
          <w:cantSplit/>
          <w:jc w:val="center"/>
        </w:trPr>
        <w:tc>
          <w:tcPr>
            <w:tcW w:w="296" w:type="dxa"/>
            <w:gridSpan w:val="4"/>
          </w:tcPr>
          <w:p w14:paraId="1549C0EE" w14:textId="77777777" w:rsidR="00D40C70" w:rsidRPr="006A6394" w:rsidRDefault="00D40C70" w:rsidP="00E6030B">
            <w:pPr>
              <w:pStyle w:val="TAC"/>
            </w:pPr>
            <w:r w:rsidRPr="006A6394">
              <w:t>1</w:t>
            </w:r>
          </w:p>
        </w:tc>
        <w:tc>
          <w:tcPr>
            <w:tcW w:w="284" w:type="dxa"/>
            <w:gridSpan w:val="3"/>
          </w:tcPr>
          <w:p w14:paraId="497B16D1" w14:textId="77777777" w:rsidR="00D40C70" w:rsidRPr="006A6394" w:rsidRDefault="00D40C70" w:rsidP="00E6030B">
            <w:pPr>
              <w:pStyle w:val="TAC"/>
            </w:pPr>
          </w:p>
        </w:tc>
        <w:tc>
          <w:tcPr>
            <w:tcW w:w="283" w:type="dxa"/>
            <w:gridSpan w:val="3"/>
          </w:tcPr>
          <w:p w14:paraId="12273E26" w14:textId="77777777" w:rsidR="00D40C70" w:rsidRPr="006A6394" w:rsidRDefault="00D40C70" w:rsidP="00E6030B">
            <w:pPr>
              <w:pStyle w:val="TAC"/>
            </w:pPr>
          </w:p>
        </w:tc>
        <w:tc>
          <w:tcPr>
            <w:tcW w:w="236" w:type="dxa"/>
            <w:gridSpan w:val="3"/>
          </w:tcPr>
          <w:p w14:paraId="0687F2B4" w14:textId="77777777" w:rsidR="00D40C70" w:rsidRPr="006A6394" w:rsidRDefault="00D40C70" w:rsidP="00E6030B">
            <w:pPr>
              <w:pStyle w:val="TAC"/>
            </w:pPr>
          </w:p>
        </w:tc>
        <w:tc>
          <w:tcPr>
            <w:tcW w:w="6014" w:type="dxa"/>
            <w:gridSpan w:val="3"/>
            <w:shd w:val="clear" w:color="auto" w:fill="auto"/>
          </w:tcPr>
          <w:p w14:paraId="28768E07" w14:textId="77777777" w:rsidR="00D40C70" w:rsidRPr="006A6394" w:rsidRDefault="00D40C70" w:rsidP="00E6030B">
            <w:pPr>
              <w:pStyle w:val="TAL"/>
              <w:rPr>
                <w:lang w:eastAsia="ja-JP"/>
              </w:rPr>
            </w:pPr>
            <w:r w:rsidRPr="006A6394">
              <w:t>ProSe direct communication supported</w:t>
            </w:r>
          </w:p>
        </w:tc>
      </w:tr>
      <w:tr w:rsidR="00D40C70" w:rsidRPr="006A6394" w14:paraId="73B1D191" w14:textId="77777777" w:rsidTr="00E6030B">
        <w:trPr>
          <w:gridBefore w:val="1"/>
          <w:gridAfter w:val="2"/>
          <w:wBefore w:w="8" w:type="dxa"/>
          <w:wAfter w:w="107" w:type="dxa"/>
          <w:cantSplit/>
          <w:jc w:val="center"/>
        </w:trPr>
        <w:tc>
          <w:tcPr>
            <w:tcW w:w="7113" w:type="dxa"/>
            <w:gridSpan w:val="16"/>
          </w:tcPr>
          <w:p w14:paraId="39801815" w14:textId="77777777" w:rsidR="00D40C70" w:rsidRPr="006A6394" w:rsidRDefault="00D40C70" w:rsidP="00E6030B">
            <w:pPr>
              <w:pStyle w:val="TAL"/>
              <w:rPr>
                <w:lang w:eastAsia="ja-JP"/>
              </w:rPr>
            </w:pPr>
          </w:p>
          <w:p w14:paraId="0228A604" w14:textId="77777777" w:rsidR="00D40C70" w:rsidRPr="006A6394" w:rsidRDefault="00D40C70" w:rsidP="00E6030B">
            <w:pPr>
              <w:pStyle w:val="TAL"/>
            </w:pPr>
            <w:r w:rsidRPr="006A6394">
              <w:t xml:space="preserve">ProSe </w:t>
            </w:r>
            <w:r w:rsidRPr="006A6394">
              <w:rPr>
                <w:lang w:eastAsia="ko-KR"/>
              </w:rPr>
              <w:t>UE-to-network-relay</w:t>
            </w:r>
            <w:r w:rsidRPr="006A6394">
              <w:t xml:space="preserve"> (ProSe-</w:t>
            </w:r>
            <w:r w:rsidRPr="006A6394">
              <w:rPr>
                <w:lang w:eastAsia="ko-KR"/>
              </w:rPr>
              <w:t>relay</w:t>
            </w:r>
            <w:r w:rsidRPr="006A6394">
              <w:t xml:space="preserve">) (octet 8, bit </w:t>
            </w:r>
            <w:r w:rsidRPr="006A6394">
              <w:rPr>
                <w:lang w:eastAsia="ko-KR"/>
              </w:rPr>
              <w:t>2</w:t>
            </w:r>
            <w:r w:rsidRPr="006A6394">
              <w:t>)</w:t>
            </w:r>
          </w:p>
          <w:p w14:paraId="6C758665" w14:textId="77777777" w:rsidR="00D40C70" w:rsidRPr="006A6394" w:rsidRDefault="00D40C70" w:rsidP="00E6030B">
            <w:pPr>
              <w:pStyle w:val="TAL"/>
              <w:rPr>
                <w:lang w:eastAsia="ko-KR"/>
              </w:rPr>
            </w:pPr>
            <w:r w:rsidRPr="006A6394">
              <w:t xml:space="preserve">This bit indicates the capability to act as a ProSe </w:t>
            </w:r>
            <w:r w:rsidRPr="006A6394">
              <w:rPr>
                <w:lang w:eastAsia="ko-KR"/>
              </w:rPr>
              <w:t>UE-to-network relay</w:t>
            </w:r>
          </w:p>
        </w:tc>
      </w:tr>
      <w:tr w:rsidR="00D40C70" w:rsidRPr="006A6394" w14:paraId="6A47968D" w14:textId="77777777" w:rsidTr="00E6030B">
        <w:trPr>
          <w:gridAfter w:val="3"/>
          <w:wAfter w:w="115" w:type="dxa"/>
          <w:cantSplit/>
          <w:jc w:val="center"/>
        </w:trPr>
        <w:tc>
          <w:tcPr>
            <w:tcW w:w="296" w:type="dxa"/>
            <w:gridSpan w:val="4"/>
          </w:tcPr>
          <w:p w14:paraId="07C1A8C8" w14:textId="77777777" w:rsidR="00D40C70" w:rsidRPr="006A6394" w:rsidRDefault="00D40C70" w:rsidP="00E6030B">
            <w:pPr>
              <w:pStyle w:val="TAC"/>
            </w:pPr>
            <w:r w:rsidRPr="006A6394">
              <w:t>0</w:t>
            </w:r>
          </w:p>
        </w:tc>
        <w:tc>
          <w:tcPr>
            <w:tcW w:w="284" w:type="dxa"/>
            <w:gridSpan w:val="3"/>
          </w:tcPr>
          <w:p w14:paraId="2B74B2EF" w14:textId="77777777" w:rsidR="00D40C70" w:rsidRPr="006A6394" w:rsidRDefault="00D40C70" w:rsidP="00E6030B">
            <w:pPr>
              <w:pStyle w:val="TAC"/>
            </w:pPr>
          </w:p>
        </w:tc>
        <w:tc>
          <w:tcPr>
            <w:tcW w:w="283" w:type="dxa"/>
            <w:gridSpan w:val="3"/>
          </w:tcPr>
          <w:p w14:paraId="37015018" w14:textId="77777777" w:rsidR="00D40C70" w:rsidRPr="006A6394" w:rsidRDefault="00D40C70" w:rsidP="00E6030B">
            <w:pPr>
              <w:pStyle w:val="TAC"/>
            </w:pPr>
          </w:p>
        </w:tc>
        <w:tc>
          <w:tcPr>
            <w:tcW w:w="236" w:type="dxa"/>
            <w:gridSpan w:val="3"/>
          </w:tcPr>
          <w:p w14:paraId="486A7751" w14:textId="77777777" w:rsidR="00D40C70" w:rsidRPr="006A6394" w:rsidRDefault="00D40C70" w:rsidP="00E6030B">
            <w:pPr>
              <w:pStyle w:val="TAC"/>
            </w:pPr>
          </w:p>
        </w:tc>
        <w:tc>
          <w:tcPr>
            <w:tcW w:w="6014" w:type="dxa"/>
            <w:gridSpan w:val="3"/>
            <w:shd w:val="clear" w:color="auto" w:fill="auto"/>
          </w:tcPr>
          <w:p w14:paraId="37704D05"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not supported</w:t>
            </w:r>
          </w:p>
        </w:tc>
      </w:tr>
      <w:tr w:rsidR="00D40C70" w:rsidRPr="006A6394" w14:paraId="4577E2D5" w14:textId="77777777" w:rsidTr="00E6030B">
        <w:trPr>
          <w:gridAfter w:val="3"/>
          <w:wAfter w:w="115" w:type="dxa"/>
          <w:cantSplit/>
          <w:jc w:val="center"/>
        </w:trPr>
        <w:tc>
          <w:tcPr>
            <w:tcW w:w="296" w:type="dxa"/>
            <w:gridSpan w:val="4"/>
          </w:tcPr>
          <w:p w14:paraId="576781FA" w14:textId="77777777" w:rsidR="00D40C70" w:rsidRPr="006A6394" w:rsidRDefault="00D40C70" w:rsidP="00E6030B">
            <w:pPr>
              <w:pStyle w:val="TAC"/>
            </w:pPr>
            <w:r w:rsidRPr="006A6394">
              <w:t>1</w:t>
            </w:r>
          </w:p>
        </w:tc>
        <w:tc>
          <w:tcPr>
            <w:tcW w:w="284" w:type="dxa"/>
            <w:gridSpan w:val="3"/>
          </w:tcPr>
          <w:p w14:paraId="38F23D18" w14:textId="77777777" w:rsidR="00D40C70" w:rsidRPr="006A6394" w:rsidRDefault="00D40C70" w:rsidP="00E6030B">
            <w:pPr>
              <w:pStyle w:val="TAC"/>
            </w:pPr>
          </w:p>
        </w:tc>
        <w:tc>
          <w:tcPr>
            <w:tcW w:w="283" w:type="dxa"/>
            <w:gridSpan w:val="3"/>
          </w:tcPr>
          <w:p w14:paraId="401EA36D" w14:textId="77777777" w:rsidR="00D40C70" w:rsidRPr="006A6394" w:rsidRDefault="00D40C70" w:rsidP="00E6030B">
            <w:pPr>
              <w:pStyle w:val="TAC"/>
            </w:pPr>
          </w:p>
        </w:tc>
        <w:tc>
          <w:tcPr>
            <w:tcW w:w="236" w:type="dxa"/>
            <w:gridSpan w:val="3"/>
          </w:tcPr>
          <w:p w14:paraId="7270610A" w14:textId="77777777" w:rsidR="00D40C70" w:rsidRPr="006A6394" w:rsidRDefault="00D40C70" w:rsidP="00E6030B">
            <w:pPr>
              <w:pStyle w:val="TAC"/>
            </w:pPr>
          </w:p>
        </w:tc>
        <w:tc>
          <w:tcPr>
            <w:tcW w:w="6014" w:type="dxa"/>
            <w:gridSpan w:val="3"/>
            <w:shd w:val="clear" w:color="auto" w:fill="auto"/>
          </w:tcPr>
          <w:p w14:paraId="5C47B1AB"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supported</w:t>
            </w:r>
          </w:p>
        </w:tc>
      </w:tr>
      <w:tr w:rsidR="00D40C70" w:rsidRPr="006A6394" w14:paraId="13A3ACCE" w14:textId="77777777" w:rsidTr="00E6030B">
        <w:trPr>
          <w:gridBefore w:val="1"/>
          <w:gridAfter w:val="2"/>
          <w:wBefore w:w="8" w:type="dxa"/>
          <w:wAfter w:w="107" w:type="dxa"/>
          <w:cantSplit/>
          <w:jc w:val="center"/>
        </w:trPr>
        <w:tc>
          <w:tcPr>
            <w:tcW w:w="7113" w:type="dxa"/>
            <w:gridSpan w:val="16"/>
          </w:tcPr>
          <w:p w14:paraId="2345ECEF" w14:textId="77777777" w:rsidR="00D40C70" w:rsidRPr="006A6394" w:rsidRDefault="00D40C70" w:rsidP="00E6030B">
            <w:pPr>
              <w:pStyle w:val="TAL"/>
              <w:rPr>
                <w:lang w:eastAsia="ja-JP"/>
              </w:rPr>
            </w:pPr>
          </w:p>
          <w:p w14:paraId="4C9F4159" w14:textId="77777777" w:rsidR="00D40C70" w:rsidRPr="006A6394" w:rsidRDefault="00D40C70" w:rsidP="00E6030B">
            <w:pPr>
              <w:pStyle w:val="TAL"/>
            </w:pPr>
            <w:r w:rsidRPr="006A6394">
              <w:t>Control plane CIoT EPS optimization (CP CIoT) (octet 8, bit 3)</w:t>
            </w:r>
          </w:p>
          <w:p w14:paraId="149AD9D6" w14:textId="77777777" w:rsidR="00D40C70" w:rsidRPr="006A6394" w:rsidRDefault="00D40C70" w:rsidP="00E6030B">
            <w:pPr>
              <w:pStyle w:val="TAL"/>
            </w:pPr>
            <w:r w:rsidRPr="006A6394">
              <w:t>This bit indicates the capability for control plane CIoT EPS optimization</w:t>
            </w:r>
            <w:r w:rsidRPr="006A6394">
              <w:rPr>
                <w:rFonts w:cs="Arial"/>
              </w:rPr>
              <w:t>.</w:t>
            </w:r>
          </w:p>
        </w:tc>
      </w:tr>
      <w:tr w:rsidR="00D40C70" w:rsidRPr="006A6394" w14:paraId="7F4F9DE3" w14:textId="77777777" w:rsidTr="00E6030B">
        <w:trPr>
          <w:gridAfter w:val="3"/>
          <w:wAfter w:w="115" w:type="dxa"/>
          <w:cantSplit/>
          <w:jc w:val="center"/>
        </w:trPr>
        <w:tc>
          <w:tcPr>
            <w:tcW w:w="296" w:type="dxa"/>
            <w:gridSpan w:val="4"/>
          </w:tcPr>
          <w:p w14:paraId="092907F2" w14:textId="77777777" w:rsidR="00D40C70" w:rsidRPr="006A6394" w:rsidRDefault="00D40C70" w:rsidP="00E6030B">
            <w:pPr>
              <w:pStyle w:val="TAC"/>
            </w:pPr>
            <w:r w:rsidRPr="006A6394">
              <w:t>0</w:t>
            </w:r>
          </w:p>
        </w:tc>
        <w:tc>
          <w:tcPr>
            <w:tcW w:w="284" w:type="dxa"/>
            <w:gridSpan w:val="3"/>
          </w:tcPr>
          <w:p w14:paraId="06228FBB" w14:textId="77777777" w:rsidR="00D40C70" w:rsidRPr="006A6394" w:rsidRDefault="00D40C70" w:rsidP="00E6030B">
            <w:pPr>
              <w:pStyle w:val="TAC"/>
            </w:pPr>
          </w:p>
        </w:tc>
        <w:tc>
          <w:tcPr>
            <w:tcW w:w="283" w:type="dxa"/>
            <w:gridSpan w:val="3"/>
          </w:tcPr>
          <w:p w14:paraId="76F0B0FA" w14:textId="77777777" w:rsidR="00D40C70" w:rsidRPr="006A6394" w:rsidRDefault="00D40C70" w:rsidP="00E6030B">
            <w:pPr>
              <w:pStyle w:val="TAC"/>
            </w:pPr>
          </w:p>
        </w:tc>
        <w:tc>
          <w:tcPr>
            <w:tcW w:w="236" w:type="dxa"/>
            <w:gridSpan w:val="3"/>
          </w:tcPr>
          <w:p w14:paraId="0AC261EE" w14:textId="77777777" w:rsidR="00D40C70" w:rsidRPr="006A6394" w:rsidRDefault="00D40C70" w:rsidP="00E6030B">
            <w:pPr>
              <w:pStyle w:val="TAC"/>
            </w:pPr>
          </w:p>
        </w:tc>
        <w:tc>
          <w:tcPr>
            <w:tcW w:w="6014" w:type="dxa"/>
            <w:gridSpan w:val="3"/>
            <w:shd w:val="clear" w:color="auto" w:fill="auto"/>
          </w:tcPr>
          <w:p w14:paraId="5E33ABB8" w14:textId="77777777" w:rsidR="00D40C70" w:rsidRPr="006A6394" w:rsidRDefault="00D40C70" w:rsidP="00E6030B">
            <w:pPr>
              <w:pStyle w:val="TAL"/>
              <w:rPr>
                <w:lang w:eastAsia="ja-JP"/>
              </w:rPr>
            </w:pPr>
            <w:r w:rsidRPr="006A6394">
              <w:t>Control plane CIoT EPS optimization not supported</w:t>
            </w:r>
          </w:p>
        </w:tc>
      </w:tr>
      <w:tr w:rsidR="00D40C70" w:rsidRPr="006A6394" w14:paraId="1D56F92F" w14:textId="77777777" w:rsidTr="00E6030B">
        <w:trPr>
          <w:gridAfter w:val="3"/>
          <w:wAfter w:w="115" w:type="dxa"/>
          <w:cantSplit/>
          <w:jc w:val="center"/>
        </w:trPr>
        <w:tc>
          <w:tcPr>
            <w:tcW w:w="296" w:type="dxa"/>
            <w:gridSpan w:val="4"/>
          </w:tcPr>
          <w:p w14:paraId="2C690AD2" w14:textId="77777777" w:rsidR="00D40C70" w:rsidRPr="006A6394" w:rsidRDefault="00D40C70" w:rsidP="00E6030B">
            <w:pPr>
              <w:pStyle w:val="TAC"/>
            </w:pPr>
            <w:r w:rsidRPr="006A6394">
              <w:t>1</w:t>
            </w:r>
          </w:p>
        </w:tc>
        <w:tc>
          <w:tcPr>
            <w:tcW w:w="284" w:type="dxa"/>
            <w:gridSpan w:val="3"/>
          </w:tcPr>
          <w:p w14:paraId="54D0EFC8" w14:textId="77777777" w:rsidR="00D40C70" w:rsidRPr="006A6394" w:rsidRDefault="00D40C70" w:rsidP="00E6030B">
            <w:pPr>
              <w:pStyle w:val="TAC"/>
            </w:pPr>
          </w:p>
        </w:tc>
        <w:tc>
          <w:tcPr>
            <w:tcW w:w="283" w:type="dxa"/>
            <w:gridSpan w:val="3"/>
          </w:tcPr>
          <w:p w14:paraId="6E8BAF29" w14:textId="77777777" w:rsidR="00D40C70" w:rsidRPr="006A6394" w:rsidRDefault="00D40C70" w:rsidP="00E6030B">
            <w:pPr>
              <w:pStyle w:val="TAC"/>
            </w:pPr>
          </w:p>
        </w:tc>
        <w:tc>
          <w:tcPr>
            <w:tcW w:w="236" w:type="dxa"/>
            <w:gridSpan w:val="3"/>
          </w:tcPr>
          <w:p w14:paraId="7FCB9A1F" w14:textId="77777777" w:rsidR="00D40C70" w:rsidRPr="006A6394" w:rsidRDefault="00D40C70" w:rsidP="00E6030B">
            <w:pPr>
              <w:pStyle w:val="TAC"/>
            </w:pPr>
          </w:p>
        </w:tc>
        <w:tc>
          <w:tcPr>
            <w:tcW w:w="6014" w:type="dxa"/>
            <w:gridSpan w:val="3"/>
            <w:shd w:val="clear" w:color="auto" w:fill="auto"/>
          </w:tcPr>
          <w:p w14:paraId="40E49C8F" w14:textId="77777777" w:rsidR="00D40C70" w:rsidRPr="006A6394" w:rsidRDefault="00D40C70" w:rsidP="00E6030B">
            <w:pPr>
              <w:pStyle w:val="TAL"/>
              <w:rPr>
                <w:lang w:eastAsia="ja-JP"/>
              </w:rPr>
            </w:pPr>
            <w:r w:rsidRPr="006A6394">
              <w:t>Control plane CIoT EPS optimization supported</w:t>
            </w:r>
          </w:p>
        </w:tc>
      </w:tr>
      <w:tr w:rsidR="00D40C70" w:rsidRPr="006A6394" w14:paraId="3BE42F2E" w14:textId="77777777" w:rsidTr="00E6030B">
        <w:trPr>
          <w:gridBefore w:val="1"/>
          <w:gridAfter w:val="2"/>
          <w:wBefore w:w="8" w:type="dxa"/>
          <w:wAfter w:w="107" w:type="dxa"/>
          <w:cantSplit/>
          <w:jc w:val="center"/>
        </w:trPr>
        <w:tc>
          <w:tcPr>
            <w:tcW w:w="7113" w:type="dxa"/>
            <w:gridSpan w:val="16"/>
          </w:tcPr>
          <w:p w14:paraId="2CA254BF" w14:textId="77777777" w:rsidR="00D40C70" w:rsidRPr="006A6394" w:rsidRDefault="00D40C70" w:rsidP="00E6030B">
            <w:pPr>
              <w:pStyle w:val="TAL"/>
              <w:rPr>
                <w:lang w:eastAsia="ja-JP"/>
              </w:rPr>
            </w:pPr>
          </w:p>
          <w:p w14:paraId="6A99E09A" w14:textId="77777777" w:rsidR="00D40C70" w:rsidRPr="006A6394" w:rsidRDefault="00D40C70" w:rsidP="00E6030B">
            <w:pPr>
              <w:pStyle w:val="TAL"/>
            </w:pPr>
            <w:r w:rsidRPr="006A6394">
              <w:t>User plane CIoT EPS optimization (UP CIoT) (octet 8, bit 4)</w:t>
            </w:r>
          </w:p>
          <w:p w14:paraId="2C4A5D25" w14:textId="77777777" w:rsidR="00D40C70" w:rsidRPr="006A6394" w:rsidRDefault="00D40C70" w:rsidP="00E6030B">
            <w:pPr>
              <w:pStyle w:val="TAL"/>
            </w:pPr>
            <w:r w:rsidRPr="006A6394">
              <w:t>This bit indicates the capability for user plane CIoT EPS optimization</w:t>
            </w:r>
            <w:r w:rsidRPr="006A6394">
              <w:rPr>
                <w:rFonts w:cs="Arial"/>
              </w:rPr>
              <w:t>.</w:t>
            </w:r>
          </w:p>
        </w:tc>
      </w:tr>
      <w:tr w:rsidR="00D40C70" w:rsidRPr="006A6394" w14:paraId="1B19EF01" w14:textId="77777777" w:rsidTr="00E6030B">
        <w:trPr>
          <w:gridAfter w:val="3"/>
          <w:wAfter w:w="115" w:type="dxa"/>
          <w:cantSplit/>
          <w:jc w:val="center"/>
        </w:trPr>
        <w:tc>
          <w:tcPr>
            <w:tcW w:w="296" w:type="dxa"/>
            <w:gridSpan w:val="4"/>
          </w:tcPr>
          <w:p w14:paraId="3BF2D047" w14:textId="77777777" w:rsidR="00D40C70" w:rsidRPr="006A6394" w:rsidRDefault="00D40C70" w:rsidP="00E6030B">
            <w:pPr>
              <w:pStyle w:val="TAC"/>
            </w:pPr>
            <w:r w:rsidRPr="006A6394">
              <w:t>0</w:t>
            </w:r>
          </w:p>
        </w:tc>
        <w:tc>
          <w:tcPr>
            <w:tcW w:w="284" w:type="dxa"/>
            <w:gridSpan w:val="3"/>
          </w:tcPr>
          <w:p w14:paraId="6D2D0217" w14:textId="77777777" w:rsidR="00D40C70" w:rsidRPr="006A6394" w:rsidRDefault="00D40C70" w:rsidP="00E6030B">
            <w:pPr>
              <w:pStyle w:val="TAC"/>
            </w:pPr>
          </w:p>
        </w:tc>
        <w:tc>
          <w:tcPr>
            <w:tcW w:w="283" w:type="dxa"/>
            <w:gridSpan w:val="3"/>
          </w:tcPr>
          <w:p w14:paraId="72B62570" w14:textId="77777777" w:rsidR="00D40C70" w:rsidRPr="006A6394" w:rsidRDefault="00D40C70" w:rsidP="00E6030B">
            <w:pPr>
              <w:pStyle w:val="TAC"/>
            </w:pPr>
          </w:p>
        </w:tc>
        <w:tc>
          <w:tcPr>
            <w:tcW w:w="236" w:type="dxa"/>
            <w:gridSpan w:val="3"/>
          </w:tcPr>
          <w:p w14:paraId="50C727E8" w14:textId="77777777" w:rsidR="00D40C70" w:rsidRPr="006A6394" w:rsidRDefault="00D40C70" w:rsidP="00E6030B">
            <w:pPr>
              <w:pStyle w:val="TAC"/>
            </w:pPr>
          </w:p>
        </w:tc>
        <w:tc>
          <w:tcPr>
            <w:tcW w:w="6014" w:type="dxa"/>
            <w:gridSpan w:val="3"/>
            <w:shd w:val="clear" w:color="auto" w:fill="auto"/>
          </w:tcPr>
          <w:p w14:paraId="0352D09E" w14:textId="77777777" w:rsidR="00D40C70" w:rsidRPr="006A6394" w:rsidRDefault="00D40C70" w:rsidP="00E6030B">
            <w:pPr>
              <w:pStyle w:val="TAL"/>
              <w:rPr>
                <w:lang w:eastAsia="ja-JP"/>
              </w:rPr>
            </w:pPr>
            <w:r w:rsidRPr="006A6394">
              <w:t>User plane CIoT EPS optimization not supported</w:t>
            </w:r>
          </w:p>
        </w:tc>
      </w:tr>
      <w:tr w:rsidR="00D40C70" w:rsidRPr="006A6394" w14:paraId="774D108A" w14:textId="77777777" w:rsidTr="00E6030B">
        <w:trPr>
          <w:gridAfter w:val="3"/>
          <w:wAfter w:w="115" w:type="dxa"/>
          <w:cantSplit/>
          <w:jc w:val="center"/>
        </w:trPr>
        <w:tc>
          <w:tcPr>
            <w:tcW w:w="296" w:type="dxa"/>
            <w:gridSpan w:val="4"/>
          </w:tcPr>
          <w:p w14:paraId="4CF2B648" w14:textId="77777777" w:rsidR="00D40C70" w:rsidRPr="006A6394" w:rsidRDefault="00D40C70" w:rsidP="00E6030B">
            <w:pPr>
              <w:pStyle w:val="TAC"/>
            </w:pPr>
            <w:r w:rsidRPr="006A6394">
              <w:t>1</w:t>
            </w:r>
          </w:p>
        </w:tc>
        <w:tc>
          <w:tcPr>
            <w:tcW w:w="284" w:type="dxa"/>
            <w:gridSpan w:val="3"/>
          </w:tcPr>
          <w:p w14:paraId="1647CC7D" w14:textId="77777777" w:rsidR="00D40C70" w:rsidRPr="006A6394" w:rsidRDefault="00D40C70" w:rsidP="00E6030B">
            <w:pPr>
              <w:pStyle w:val="TAC"/>
            </w:pPr>
          </w:p>
        </w:tc>
        <w:tc>
          <w:tcPr>
            <w:tcW w:w="283" w:type="dxa"/>
            <w:gridSpan w:val="3"/>
          </w:tcPr>
          <w:p w14:paraId="5B7C9334" w14:textId="77777777" w:rsidR="00D40C70" w:rsidRPr="006A6394" w:rsidRDefault="00D40C70" w:rsidP="00E6030B">
            <w:pPr>
              <w:pStyle w:val="TAC"/>
            </w:pPr>
          </w:p>
        </w:tc>
        <w:tc>
          <w:tcPr>
            <w:tcW w:w="236" w:type="dxa"/>
            <w:gridSpan w:val="3"/>
          </w:tcPr>
          <w:p w14:paraId="552809C8" w14:textId="77777777" w:rsidR="00D40C70" w:rsidRPr="006A6394" w:rsidRDefault="00D40C70" w:rsidP="00E6030B">
            <w:pPr>
              <w:pStyle w:val="TAC"/>
            </w:pPr>
          </w:p>
        </w:tc>
        <w:tc>
          <w:tcPr>
            <w:tcW w:w="6014" w:type="dxa"/>
            <w:gridSpan w:val="3"/>
            <w:shd w:val="clear" w:color="auto" w:fill="auto"/>
          </w:tcPr>
          <w:p w14:paraId="7C0C19F7" w14:textId="77777777" w:rsidR="00D40C70" w:rsidRPr="006A6394" w:rsidRDefault="00D40C70" w:rsidP="00E6030B">
            <w:pPr>
              <w:pStyle w:val="TAL"/>
              <w:rPr>
                <w:lang w:eastAsia="ja-JP"/>
              </w:rPr>
            </w:pPr>
            <w:r w:rsidRPr="006A6394">
              <w:t>User plane CIoT EPS optimization supported</w:t>
            </w:r>
          </w:p>
        </w:tc>
      </w:tr>
      <w:tr w:rsidR="00D40C70" w:rsidRPr="006A6394" w14:paraId="13E253BD" w14:textId="77777777" w:rsidTr="00E6030B">
        <w:trPr>
          <w:gridBefore w:val="1"/>
          <w:gridAfter w:val="2"/>
          <w:wBefore w:w="8" w:type="dxa"/>
          <w:wAfter w:w="107" w:type="dxa"/>
          <w:cantSplit/>
          <w:jc w:val="center"/>
        </w:trPr>
        <w:tc>
          <w:tcPr>
            <w:tcW w:w="7113" w:type="dxa"/>
            <w:gridSpan w:val="16"/>
          </w:tcPr>
          <w:p w14:paraId="6280690E" w14:textId="77777777" w:rsidR="00D40C70" w:rsidRPr="006A6394" w:rsidRDefault="00D40C70" w:rsidP="00E6030B">
            <w:pPr>
              <w:pStyle w:val="TAL"/>
              <w:rPr>
                <w:lang w:eastAsia="ja-JP"/>
              </w:rPr>
            </w:pPr>
          </w:p>
          <w:p w14:paraId="734B1FB7" w14:textId="77777777" w:rsidR="00D40C70" w:rsidRPr="006A6394" w:rsidRDefault="00D40C70" w:rsidP="00E6030B">
            <w:pPr>
              <w:pStyle w:val="TAL"/>
            </w:pPr>
            <w:r w:rsidRPr="006A6394">
              <w:t>S1-u data transfer (S1-U data) (octet 8, bit 5)</w:t>
            </w:r>
          </w:p>
          <w:p w14:paraId="240CA352" w14:textId="77777777" w:rsidR="00D40C70" w:rsidRPr="006A6394" w:rsidRDefault="00D40C70" w:rsidP="00E6030B">
            <w:pPr>
              <w:pStyle w:val="TAL"/>
            </w:pPr>
            <w:r w:rsidRPr="006A6394">
              <w:t>This bit indicates the capability for S1-u data transfer</w:t>
            </w:r>
            <w:r w:rsidRPr="006A6394">
              <w:rPr>
                <w:rFonts w:cs="Arial"/>
              </w:rPr>
              <w:t xml:space="preserve">. </w:t>
            </w:r>
            <w:r w:rsidRPr="006A6394">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rsidR="00D40C70" w:rsidRPr="006A6394" w14:paraId="300CF3F6" w14:textId="77777777" w:rsidTr="00E6030B">
        <w:trPr>
          <w:gridAfter w:val="3"/>
          <w:wAfter w:w="115" w:type="dxa"/>
          <w:cantSplit/>
          <w:jc w:val="center"/>
        </w:trPr>
        <w:tc>
          <w:tcPr>
            <w:tcW w:w="296" w:type="dxa"/>
            <w:gridSpan w:val="4"/>
          </w:tcPr>
          <w:p w14:paraId="6CB3300E" w14:textId="77777777" w:rsidR="00D40C70" w:rsidRPr="006A6394" w:rsidRDefault="00D40C70" w:rsidP="00E6030B">
            <w:pPr>
              <w:pStyle w:val="TAC"/>
            </w:pPr>
            <w:r w:rsidRPr="006A6394">
              <w:t>0</w:t>
            </w:r>
          </w:p>
        </w:tc>
        <w:tc>
          <w:tcPr>
            <w:tcW w:w="284" w:type="dxa"/>
            <w:gridSpan w:val="3"/>
          </w:tcPr>
          <w:p w14:paraId="31478458" w14:textId="77777777" w:rsidR="00D40C70" w:rsidRPr="006A6394" w:rsidRDefault="00D40C70" w:rsidP="00E6030B">
            <w:pPr>
              <w:pStyle w:val="TAC"/>
            </w:pPr>
          </w:p>
        </w:tc>
        <w:tc>
          <w:tcPr>
            <w:tcW w:w="283" w:type="dxa"/>
            <w:gridSpan w:val="3"/>
          </w:tcPr>
          <w:p w14:paraId="1FACF62B" w14:textId="77777777" w:rsidR="00D40C70" w:rsidRPr="006A6394" w:rsidRDefault="00D40C70" w:rsidP="00E6030B">
            <w:pPr>
              <w:pStyle w:val="TAC"/>
            </w:pPr>
          </w:p>
        </w:tc>
        <w:tc>
          <w:tcPr>
            <w:tcW w:w="236" w:type="dxa"/>
            <w:gridSpan w:val="3"/>
          </w:tcPr>
          <w:p w14:paraId="496C8D10" w14:textId="77777777" w:rsidR="00D40C70" w:rsidRPr="006A6394" w:rsidRDefault="00D40C70" w:rsidP="00E6030B">
            <w:pPr>
              <w:pStyle w:val="TAC"/>
            </w:pPr>
          </w:p>
        </w:tc>
        <w:tc>
          <w:tcPr>
            <w:tcW w:w="6014" w:type="dxa"/>
            <w:gridSpan w:val="3"/>
            <w:shd w:val="clear" w:color="auto" w:fill="auto"/>
          </w:tcPr>
          <w:p w14:paraId="646C768D" w14:textId="77777777" w:rsidR="00D40C70" w:rsidRPr="006A6394" w:rsidRDefault="00D40C70" w:rsidP="00E6030B">
            <w:pPr>
              <w:pStyle w:val="TAL"/>
              <w:rPr>
                <w:lang w:eastAsia="ja-JP"/>
              </w:rPr>
            </w:pPr>
            <w:r w:rsidRPr="006A6394">
              <w:t>S1-U data transfer not supported</w:t>
            </w:r>
          </w:p>
        </w:tc>
      </w:tr>
      <w:tr w:rsidR="00D40C70" w:rsidRPr="006A6394" w14:paraId="5B211C4C" w14:textId="77777777" w:rsidTr="00E6030B">
        <w:trPr>
          <w:gridAfter w:val="3"/>
          <w:wAfter w:w="115" w:type="dxa"/>
          <w:cantSplit/>
          <w:jc w:val="center"/>
        </w:trPr>
        <w:tc>
          <w:tcPr>
            <w:tcW w:w="296" w:type="dxa"/>
            <w:gridSpan w:val="4"/>
          </w:tcPr>
          <w:p w14:paraId="7BF7FE0E" w14:textId="77777777" w:rsidR="00D40C70" w:rsidRPr="006A6394" w:rsidRDefault="00D40C70" w:rsidP="00E6030B">
            <w:pPr>
              <w:pStyle w:val="TAC"/>
            </w:pPr>
            <w:r w:rsidRPr="006A6394">
              <w:t>1</w:t>
            </w:r>
          </w:p>
        </w:tc>
        <w:tc>
          <w:tcPr>
            <w:tcW w:w="284" w:type="dxa"/>
            <w:gridSpan w:val="3"/>
          </w:tcPr>
          <w:p w14:paraId="73DA492E" w14:textId="77777777" w:rsidR="00D40C70" w:rsidRPr="006A6394" w:rsidRDefault="00D40C70" w:rsidP="00E6030B">
            <w:pPr>
              <w:pStyle w:val="TAC"/>
            </w:pPr>
          </w:p>
        </w:tc>
        <w:tc>
          <w:tcPr>
            <w:tcW w:w="283" w:type="dxa"/>
            <w:gridSpan w:val="3"/>
          </w:tcPr>
          <w:p w14:paraId="183671B5" w14:textId="77777777" w:rsidR="00D40C70" w:rsidRPr="006A6394" w:rsidRDefault="00D40C70" w:rsidP="00E6030B">
            <w:pPr>
              <w:pStyle w:val="TAC"/>
            </w:pPr>
          </w:p>
        </w:tc>
        <w:tc>
          <w:tcPr>
            <w:tcW w:w="236" w:type="dxa"/>
            <w:gridSpan w:val="3"/>
          </w:tcPr>
          <w:p w14:paraId="7BB4FA4D" w14:textId="77777777" w:rsidR="00D40C70" w:rsidRPr="006A6394" w:rsidRDefault="00D40C70" w:rsidP="00E6030B">
            <w:pPr>
              <w:pStyle w:val="TAC"/>
            </w:pPr>
          </w:p>
        </w:tc>
        <w:tc>
          <w:tcPr>
            <w:tcW w:w="6014" w:type="dxa"/>
            <w:gridSpan w:val="3"/>
            <w:shd w:val="clear" w:color="auto" w:fill="auto"/>
          </w:tcPr>
          <w:p w14:paraId="68F35C19" w14:textId="77777777" w:rsidR="00D40C70" w:rsidRPr="006A6394" w:rsidRDefault="00D40C70" w:rsidP="00E6030B">
            <w:pPr>
              <w:pStyle w:val="TAL"/>
              <w:rPr>
                <w:lang w:eastAsia="ja-JP"/>
              </w:rPr>
            </w:pPr>
            <w:r w:rsidRPr="006A6394">
              <w:t>S1-U data transfer supported</w:t>
            </w:r>
          </w:p>
        </w:tc>
      </w:tr>
      <w:tr w:rsidR="00D40C70" w:rsidRPr="006A6394" w14:paraId="16CAC280" w14:textId="77777777" w:rsidTr="00E6030B">
        <w:trPr>
          <w:gridBefore w:val="1"/>
          <w:gridAfter w:val="2"/>
          <w:wBefore w:w="8" w:type="dxa"/>
          <w:wAfter w:w="107" w:type="dxa"/>
          <w:cantSplit/>
          <w:jc w:val="center"/>
        </w:trPr>
        <w:tc>
          <w:tcPr>
            <w:tcW w:w="7113" w:type="dxa"/>
            <w:gridSpan w:val="16"/>
          </w:tcPr>
          <w:p w14:paraId="20477B0F" w14:textId="77777777" w:rsidR="00D40C70" w:rsidRPr="006A6394" w:rsidRDefault="00D40C70" w:rsidP="00E6030B">
            <w:pPr>
              <w:pStyle w:val="TAL"/>
              <w:rPr>
                <w:lang w:eastAsia="ja-JP"/>
              </w:rPr>
            </w:pPr>
          </w:p>
          <w:p w14:paraId="7148B40E" w14:textId="77777777" w:rsidR="00D40C70" w:rsidRPr="006A6394" w:rsidRDefault="00D40C70" w:rsidP="00E6030B">
            <w:pPr>
              <w:pStyle w:val="TAL"/>
            </w:pPr>
            <w:r w:rsidRPr="006A6394">
              <w:t>EMM-REGISTERED without PDN connection (ERw/oPDN) (octet 8, bit 6)</w:t>
            </w:r>
          </w:p>
          <w:p w14:paraId="0D30737A" w14:textId="77777777" w:rsidR="00D40C70" w:rsidRPr="006A6394" w:rsidRDefault="00D40C70" w:rsidP="00E6030B">
            <w:pPr>
              <w:pStyle w:val="TAL"/>
            </w:pPr>
            <w:r w:rsidRPr="006A6394">
              <w:t>This bit indicates the capability for EMM REGISTERED without PDN connectivity</w:t>
            </w:r>
            <w:r w:rsidRPr="006A6394">
              <w:rPr>
                <w:rFonts w:cs="Arial"/>
              </w:rPr>
              <w:t>.</w:t>
            </w:r>
          </w:p>
        </w:tc>
      </w:tr>
      <w:tr w:rsidR="00D40C70" w:rsidRPr="006A6394" w14:paraId="7EDB1DC0" w14:textId="77777777" w:rsidTr="00E6030B">
        <w:trPr>
          <w:gridAfter w:val="3"/>
          <w:wAfter w:w="115" w:type="dxa"/>
          <w:cantSplit/>
          <w:jc w:val="center"/>
        </w:trPr>
        <w:tc>
          <w:tcPr>
            <w:tcW w:w="296" w:type="dxa"/>
            <w:gridSpan w:val="4"/>
          </w:tcPr>
          <w:p w14:paraId="7B945E4C" w14:textId="77777777" w:rsidR="00D40C70" w:rsidRPr="006A6394" w:rsidRDefault="00D40C70" w:rsidP="00E6030B">
            <w:pPr>
              <w:pStyle w:val="TAC"/>
            </w:pPr>
            <w:r w:rsidRPr="006A6394">
              <w:t>0</w:t>
            </w:r>
          </w:p>
        </w:tc>
        <w:tc>
          <w:tcPr>
            <w:tcW w:w="284" w:type="dxa"/>
            <w:gridSpan w:val="3"/>
          </w:tcPr>
          <w:p w14:paraId="05F2737D" w14:textId="77777777" w:rsidR="00D40C70" w:rsidRPr="006A6394" w:rsidRDefault="00D40C70" w:rsidP="00E6030B">
            <w:pPr>
              <w:pStyle w:val="TAC"/>
            </w:pPr>
          </w:p>
        </w:tc>
        <w:tc>
          <w:tcPr>
            <w:tcW w:w="283" w:type="dxa"/>
            <w:gridSpan w:val="3"/>
          </w:tcPr>
          <w:p w14:paraId="414528D9" w14:textId="77777777" w:rsidR="00D40C70" w:rsidRPr="006A6394" w:rsidRDefault="00D40C70" w:rsidP="00E6030B">
            <w:pPr>
              <w:pStyle w:val="TAC"/>
            </w:pPr>
          </w:p>
        </w:tc>
        <w:tc>
          <w:tcPr>
            <w:tcW w:w="236" w:type="dxa"/>
            <w:gridSpan w:val="3"/>
          </w:tcPr>
          <w:p w14:paraId="153CEDA4" w14:textId="77777777" w:rsidR="00D40C70" w:rsidRPr="006A6394" w:rsidRDefault="00D40C70" w:rsidP="00E6030B">
            <w:pPr>
              <w:pStyle w:val="TAC"/>
            </w:pPr>
          </w:p>
        </w:tc>
        <w:tc>
          <w:tcPr>
            <w:tcW w:w="6014" w:type="dxa"/>
            <w:gridSpan w:val="3"/>
            <w:shd w:val="clear" w:color="auto" w:fill="auto"/>
          </w:tcPr>
          <w:p w14:paraId="5D757A21" w14:textId="77777777" w:rsidR="00D40C70" w:rsidRPr="006A6394" w:rsidRDefault="00D40C70" w:rsidP="00E6030B">
            <w:pPr>
              <w:pStyle w:val="TAL"/>
              <w:rPr>
                <w:lang w:eastAsia="ja-JP"/>
              </w:rPr>
            </w:pPr>
            <w:r w:rsidRPr="006A6394">
              <w:t>EMM-REGISTERED without PDN connection not supported</w:t>
            </w:r>
          </w:p>
        </w:tc>
      </w:tr>
      <w:tr w:rsidR="00D40C70" w:rsidRPr="006A6394" w14:paraId="1225602B" w14:textId="77777777" w:rsidTr="00E6030B">
        <w:trPr>
          <w:gridAfter w:val="3"/>
          <w:wAfter w:w="115" w:type="dxa"/>
          <w:cantSplit/>
          <w:jc w:val="center"/>
        </w:trPr>
        <w:tc>
          <w:tcPr>
            <w:tcW w:w="296" w:type="dxa"/>
            <w:gridSpan w:val="4"/>
          </w:tcPr>
          <w:p w14:paraId="37113FD1" w14:textId="77777777" w:rsidR="00D40C70" w:rsidRPr="006A6394" w:rsidRDefault="00D40C70" w:rsidP="00E6030B">
            <w:pPr>
              <w:pStyle w:val="TAC"/>
            </w:pPr>
            <w:r w:rsidRPr="006A6394">
              <w:t>1</w:t>
            </w:r>
          </w:p>
        </w:tc>
        <w:tc>
          <w:tcPr>
            <w:tcW w:w="284" w:type="dxa"/>
            <w:gridSpan w:val="3"/>
          </w:tcPr>
          <w:p w14:paraId="2BCA1283" w14:textId="77777777" w:rsidR="00D40C70" w:rsidRPr="006A6394" w:rsidRDefault="00D40C70" w:rsidP="00E6030B">
            <w:pPr>
              <w:pStyle w:val="TAC"/>
            </w:pPr>
          </w:p>
        </w:tc>
        <w:tc>
          <w:tcPr>
            <w:tcW w:w="283" w:type="dxa"/>
            <w:gridSpan w:val="3"/>
          </w:tcPr>
          <w:p w14:paraId="0235006A" w14:textId="77777777" w:rsidR="00D40C70" w:rsidRPr="006A6394" w:rsidRDefault="00D40C70" w:rsidP="00E6030B">
            <w:pPr>
              <w:pStyle w:val="TAC"/>
            </w:pPr>
          </w:p>
        </w:tc>
        <w:tc>
          <w:tcPr>
            <w:tcW w:w="236" w:type="dxa"/>
            <w:gridSpan w:val="3"/>
          </w:tcPr>
          <w:p w14:paraId="465D874C" w14:textId="77777777" w:rsidR="00D40C70" w:rsidRPr="006A6394" w:rsidRDefault="00D40C70" w:rsidP="00E6030B">
            <w:pPr>
              <w:pStyle w:val="TAC"/>
            </w:pPr>
          </w:p>
        </w:tc>
        <w:tc>
          <w:tcPr>
            <w:tcW w:w="6014" w:type="dxa"/>
            <w:gridSpan w:val="3"/>
            <w:shd w:val="clear" w:color="auto" w:fill="auto"/>
          </w:tcPr>
          <w:p w14:paraId="0D1C4F93" w14:textId="77777777" w:rsidR="00D40C70" w:rsidRPr="006A6394" w:rsidRDefault="00D40C70" w:rsidP="00E6030B">
            <w:pPr>
              <w:pStyle w:val="TAL"/>
              <w:rPr>
                <w:lang w:eastAsia="ja-JP"/>
              </w:rPr>
            </w:pPr>
            <w:r w:rsidRPr="006A6394">
              <w:t>EMM-REGISTERED without PDN connection supported</w:t>
            </w:r>
          </w:p>
        </w:tc>
      </w:tr>
      <w:tr w:rsidR="00D40C70" w:rsidRPr="006A6394" w14:paraId="07BE95DE" w14:textId="77777777" w:rsidTr="00E6030B">
        <w:trPr>
          <w:gridBefore w:val="1"/>
          <w:gridAfter w:val="2"/>
          <w:wBefore w:w="8" w:type="dxa"/>
          <w:wAfter w:w="107" w:type="dxa"/>
          <w:cantSplit/>
          <w:jc w:val="center"/>
        </w:trPr>
        <w:tc>
          <w:tcPr>
            <w:tcW w:w="7113" w:type="dxa"/>
            <w:gridSpan w:val="16"/>
          </w:tcPr>
          <w:p w14:paraId="3EE71A14" w14:textId="77777777" w:rsidR="00D40C70" w:rsidRPr="006A6394" w:rsidRDefault="00D40C70" w:rsidP="00E6030B">
            <w:pPr>
              <w:pStyle w:val="TAL"/>
              <w:rPr>
                <w:lang w:eastAsia="ja-JP"/>
              </w:rPr>
            </w:pPr>
          </w:p>
          <w:p w14:paraId="42E03D8B" w14:textId="77777777" w:rsidR="00D40C70" w:rsidRPr="006A6394" w:rsidRDefault="00D40C70" w:rsidP="00E6030B">
            <w:pPr>
              <w:pStyle w:val="TAL"/>
            </w:pPr>
            <w:r w:rsidRPr="006A6394">
              <w:t>Header compression for control plane CIoT EPS optimization (HC-CP CIoT) (octet 8, bit 7)</w:t>
            </w:r>
          </w:p>
          <w:p w14:paraId="2FA5D3E4" w14:textId="77777777" w:rsidR="00D40C70" w:rsidRPr="006A6394" w:rsidRDefault="00D40C70" w:rsidP="00E6030B">
            <w:pPr>
              <w:pStyle w:val="TAL"/>
            </w:pPr>
            <w:r w:rsidRPr="006A6394">
              <w:t>This bit indicates the capability for header compression for control plane CIoT EPS optimization</w:t>
            </w:r>
            <w:r w:rsidRPr="006A6394">
              <w:rPr>
                <w:rFonts w:cs="Arial"/>
              </w:rPr>
              <w:t>.</w:t>
            </w:r>
          </w:p>
        </w:tc>
      </w:tr>
      <w:tr w:rsidR="00D40C70" w:rsidRPr="006A6394" w14:paraId="642D4F12" w14:textId="77777777" w:rsidTr="00E6030B">
        <w:trPr>
          <w:gridAfter w:val="3"/>
          <w:wAfter w:w="115" w:type="dxa"/>
          <w:cantSplit/>
          <w:jc w:val="center"/>
        </w:trPr>
        <w:tc>
          <w:tcPr>
            <w:tcW w:w="296" w:type="dxa"/>
            <w:gridSpan w:val="4"/>
          </w:tcPr>
          <w:p w14:paraId="3588166D" w14:textId="77777777" w:rsidR="00D40C70" w:rsidRPr="006A6394" w:rsidRDefault="00D40C70" w:rsidP="00E6030B">
            <w:pPr>
              <w:pStyle w:val="TAC"/>
            </w:pPr>
            <w:r w:rsidRPr="006A6394">
              <w:t>0</w:t>
            </w:r>
          </w:p>
        </w:tc>
        <w:tc>
          <w:tcPr>
            <w:tcW w:w="284" w:type="dxa"/>
            <w:gridSpan w:val="3"/>
          </w:tcPr>
          <w:p w14:paraId="40D136F4" w14:textId="77777777" w:rsidR="00D40C70" w:rsidRPr="006A6394" w:rsidRDefault="00D40C70" w:rsidP="00E6030B">
            <w:pPr>
              <w:pStyle w:val="TAC"/>
            </w:pPr>
          </w:p>
        </w:tc>
        <w:tc>
          <w:tcPr>
            <w:tcW w:w="283" w:type="dxa"/>
            <w:gridSpan w:val="3"/>
          </w:tcPr>
          <w:p w14:paraId="353602F0" w14:textId="77777777" w:rsidR="00D40C70" w:rsidRPr="006A6394" w:rsidRDefault="00D40C70" w:rsidP="00E6030B">
            <w:pPr>
              <w:pStyle w:val="TAC"/>
            </w:pPr>
          </w:p>
        </w:tc>
        <w:tc>
          <w:tcPr>
            <w:tcW w:w="236" w:type="dxa"/>
            <w:gridSpan w:val="3"/>
          </w:tcPr>
          <w:p w14:paraId="741B71EC" w14:textId="77777777" w:rsidR="00D40C70" w:rsidRPr="006A6394" w:rsidRDefault="00D40C70" w:rsidP="00E6030B">
            <w:pPr>
              <w:pStyle w:val="TAC"/>
            </w:pPr>
          </w:p>
        </w:tc>
        <w:tc>
          <w:tcPr>
            <w:tcW w:w="6014" w:type="dxa"/>
            <w:gridSpan w:val="3"/>
            <w:shd w:val="clear" w:color="auto" w:fill="auto"/>
          </w:tcPr>
          <w:p w14:paraId="5BEE688A" w14:textId="77777777" w:rsidR="00D40C70" w:rsidRPr="006A6394" w:rsidRDefault="00D40C70" w:rsidP="00E6030B">
            <w:pPr>
              <w:pStyle w:val="TAL"/>
              <w:rPr>
                <w:lang w:eastAsia="ja-JP"/>
              </w:rPr>
            </w:pPr>
            <w:r w:rsidRPr="006A6394">
              <w:t>Header compression for control plane CIoT EPS optimization not supported</w:t>
            </w:r>
          </w:p>
        </w:tc>
      </w:tr>
      <w:tr w:rsidR="00D40C70" w:rsidRPr="006A6394" w14:paraId="789E25B5" w14:textId="77777777" w:rsidTr="00E6030B">
        <w:trPr>
          <w:gridAfter w:val="3"/>
          <w:wAfter w:w="115" w:type="dxa"/>
          <w:cantSplit/>
          <w:jc w:val="center"/>
        </w:trPr>
        <w:tc>
          <w:tcPr>
            <w:tcW w:w="296" w:type="dxa"/>
            <w:gridSpan w:val="4"/>
          </w:tcPr>
          <w:p w14:paraId="393F56AE" w14:textId="77777777" w:rsidR="00D40C70" w:rsidRPr="006A6394" w:rsidRDefault="00D40C70" w:rsidP="00E6030B">
            <w:pPr>
              <w:pStyle w:val="TAC"/>
            </w:pPr>
            <w:r w:rsidRPr="006A6394">
              <w:t>1</w:t>
            </w:r>
          </w:p>
        </w:tc>
        <w:tc>
          <w:tcPr>
            <w:tcW w:w="284" w:type="dxa"/>
            <w:gridSpan w:val="3"/>
          </w:tcPr>
          <w:p w14:paraId="4DED35B0" w14:textId="77777777" w:rsidR="00D40C70" w:rsidRPr="006A6394" w:rsidRDefault="00D40C70" w:rsidP="00E6030B">
            <w:pPr>
              <w:pStyle w:val="TAC"/>
            </w:pPr>
          </w:p>
        </w:tc>
        <w:tc>
          <w:tcPr>
            <w:tcW w:w="283" w:type="dxa"/>
            <w:gridSpan w:val="3"/>
          </w:tcPr>
          <w:p w14:paraId="20319108" w14:textId="77777777" w:rsidR="00D40C70" w:rsidRPr="006A6394" w:rsidRDefault="00D40C70" w:rsidP="00E6030B">
            <w:pPr>
              <w:pStyle w:val="TAC"/>
            </w:pPr>
          </w:p>
        </w:tc>
        <w:tc>
          <w:tcPr>
            <w:tcW w:w="236" w:type="dxa"/>
            <w:gridSpan w:val="3"/>
          </w:tcPr>
          <w:p w14:paraId="2895AF8F" w14:textId="77777777" w:rsidR="00D40C70" w:rsidRPr="006A6394" w:rsidRDefault="00D40C70" w:rsidP="00E6030B">
            <w:pPr>
              <w:pStyle w:val="TAC"/>
            </w:pPr>
          </w:p>
        </w:tc>
        <w:tc>
          <w:tcPr>
            <w:tcW w:w="6014" w:type="dxa"/>
            <w:gridSpan w:val="3"/>
            <w:shd w:val="clear" w:color="auto" w:fill="auto"/>
          </w:tcPr>
          <w:p w14:paraId="117CB7A6" w14:textId="77777777" w:rsidR="00D40C70" w:rsidRPr="006A6394" w:rsidRDefault="00D40C70" w:rsidP="00E6030B">
            <w:pPr>
              <w:pStyle w:val="TAL"/>
              <w:rPr>
                <w:lang w:eastAsia="ja-JP"/>
              </w:rPr>
            </w:pPr>
            <w:r w:rsidRPr="006A6394">
              <w:t>Header compression for control plane CIoT EPS optimization supported</w:t>
            </w:r>
          </w:p>
        </w:tc>
      </w:tr>
      <w:tr w:rsidR="00D40C70" w:rsidRPr="006A6394" w14:paraId="1A92470B" w14:textId="77777777" w:rsidTr="00E6030B">
        <w:trPr>
          <w:gridBefore w:val="1"/>
          <w:gridAfter w:val="2"/>
          <w:wBefore w:w="8" w:type="dxa"/>
          <w:wAfter w:w="107" w:type="dxa"/>
          <w:cantSplit/>
          <w:jc w:val="center"/>
        </w:trPr>
        <w:tc>
          <w:tcPr>
            <w:tcW w:w="7113" w:type="dxa"/>
            <w:gridSpan w:val="16"/>
          </w:tcPr>
          <w:p w14:paraId="661978C1" w14:textId="77777777" w:rsidR="00D40C70" w:rsidRPr="006A6394" w:rsidRDefault="00D40C70" w:rsidP="00E6030B">
            <w:pPr>
              <w:pStyle w:val="TAL"/>
              <w:rPr>
                <w:lang w:eastAsia="ja-JP"/>
              </w:rPr>
            </w:pPr>
          </w:p>
          <w:p w14:paraId="7A3A6272" w14:textId="77777777" w:rsidR="00D40C70" w:rsidRPr="006A6394" w:rsidRDefault="00D40C70" w:rsidP="00E6030B">
            <w:pPr>
              <w:pStyle w:val="TAL"/>
            </w:pPr>
            <w:r w:rsidRPr="006A6394">
              <w:t>Extended protocol configuration options (ePCO) (octet 8, bit 8)</w:t>
            </w:r>
          </w:p>
          <w:p w14:paraId="2CDFA38E" w14:textId="77777777" w:rsidR="00D40C70" w:rsidRPr="006A6394" w:rsidRDefault="00D40C70" w:rsidP="00E6030B">
            <w:pPr>
              <w:pStyle w:val="TAL"/>
            </w:pPr>
            <w:r w:rsidRPr="006A6394">
              <w:t>This bit indicates the support of the extended protocol configuration options IE</w:t>
            </w:r>
            <w:r w:rsidRPr="006A6394">
              <w:rPr>
                <w:rFonts w:cs="Arial"/>
              </w:rPr>
              <w:t>.</w:t>
            </w:r>
          </w:p>
        </w:tc>
      </w:tr>
      <w:tr w:rsidR="00D40C70" w:rsidRPr="006A6394" w14:paraId="71156742" w14:textId="77777777" w:rsidTr="00E6030B">
        <w:trPr>
          <w:gridAfter w:val="3"/>
          <w:wAfter w:w="115" w:type="dxa"/>
          <w:cantSplit/>
          <w:jc w:val="center"/>
        </w:trPr>
        <w:tc>
          <w:tcPr>
            <w:tcW w:w="296" w:type="dxa"/>
            <w:gridSpan w:val="4"/>
          </w:tcPr>
          <w:p w14:paraId="78BC3D45" w14:textId="77777777" w:rsidR="00D40C70" w:rsidRPr="006A6394" w:rsidRDefault="00D40C70" w:rsidP="00E6030B">
            <w:pPr>
              <w:pStyle w:val="TAC"/>
            </w:pPr>
            <w:r w:rsidRPr="006A6394">
              <w:t>0</w:t>
            </w:r>
          </w:p>
        </w:tc>
        <w:tc>
          <w:tcPr>
            <w:tcW w:w="284" w:type="dxa"/>
            <w:gridSpan w:val="3"/>
          </w:tcPr>
          <w:p w14:paraId="68877CD2" w14:textId="77777777" w:rsidR="00D40C70" w:rsidRPr="006A6394" w:rsidRDefault="00D40C70" w:rsidP="00E6030B">
            <w:pPr>
              <w:pStyle w:val="TAC"/>
            </w:pPr>
          </w:p>
        </w:tc>
        <w:tc>
          <w:tcPr>
            <w:tcW w:w="283" w:type="dxa"/>
            <w:gridSpan w:val="3"/>
          </w:tcPr>
          <w:p w14:paraId="30CC6EC3" w14:textId="77777777" w:rsidR="00D40C70" w:rsidRPr="006A6394" w:rsidRDefault="00D40C70" w:rsidP="00E6030B">
            <w:pPr>
              <w:pStyle w:val="TAC"/>
            </w:pPr>
          </w:p>
        </w:tc>
        <w:tc>
          <w:tcPr>
            <w:tcW w:w="236" w:type="dxa"/>
            <w:gridSpan w:val="3"/>
          </w:tcPr>
          <w:p w14:paraId="2DC20CF4" w14:textId="77777777" w:rsidR="00D40C70" w:rsidRPr="006A6394" w:rsidRDefault="00D40C70" w:rsidP="00E6030B">
            <w:pPr>
              <w:pStyle w:val="TAC"/>
            </w:pPr>
          </w:p>
        </w:tc>
        <w:tc>
          <w:tcPr>
            <w:tcW w:w="6014" w:type="dxa"/>
            <w:gridSpan w:val="3"/>
            <w:shd w:val="clear" w:color="auto" w:fill="auto"/>
          </w:tcPr>
          <w:p w14:paraId="0877A584" w14:textId="77777777" w:rsidR="00D40C70" w:rsidRPr="006A6394" w:rsidRDefault="00D40C70" w:rsidP="00E6030B">
            <w:pPr>
              <w:pStyle w:val="TAL"/>
            </w:pPr>
            <w:r w:rsidRPr="006A6394">
              <w:t>Extended protocol configuration options IE not supported</w:t>
            </w:r>
          </w:p>
        </w:tc>
      </w:tr>
      <w:tr w:rsidR="00D40C70" w:rsidRPr="006A6394" w14:paraId="7635EB91" w14:textId="77777777" w:rsidTr="00E6030B">
        <w:trPr>
          <w:gridAfter w:val="3"/>
          <w:wAfter w:w="115" w:type="dxa"/>
          <w:cantSplit/>
          <w:jc w:val="center"/>
        </w:trPr>
        <w:tc>
          <w:tcPr>
            <w:tcW w:w="296" w:type="dxa"/>
            <w:gridSpan w:val="4"/>
          </w:tcPr>
          <w:p w14:paraId="5D27328E" w14:textId="77777777" w:rsidR="00D40C70" w:rsidRPr="006A6394" w:rsidRDefault="00D40C70" w:rsidP="00E6030B">
            <w:pPr>
              <w:pStyle w:val="TAC"/>
            </w:pPr>
            <w:r w:rsidRPr="006A6394">
              <w:t>1</w:t>
            </w:r>
          </w:p>
        </w:tc>
        <w:tc>
          <w:tcPr>
            <w:tcW w:w="284" w:type="dxa"/>
            <w:gridSpan w:val="3"/>
          </w:tcPr>
          <w:p w14:paraId="43CB5ADC" w14:textId="77777777" w:rsidR="00D40C70" w:rsidRPr="006A6394" w:rsidRDefault="00D40C70" w:rsidP="00E6030B">
            <w:pPr>
              <w:pStyle w:val="TAC"/>
            </w:pPr>
          </w:p>
        </w:tc>
        <w:tc>
          <w:tcPr>
            <w:tcW w:w="283" w:type="dxa"/>
            <w:gridSpan w:val="3"/>
          </w:tcPr>
          <w:p w14:paraId="6B698BA0" w14:textId="77777777" w:rsidR="00D40C70" w:rsidRPr="006A6394" w:rsidRDefault="00D40C70" w:rsidP="00E6030B">
            <w:pPr>
              <w:pStyle w:val="TAC"/>
            </w:pPr>
          </w:p>
        </w:tc>
        <w:tc>
          <w:tcPr>
            <w:tcW w:w="236" w:type="dxa"/>
            <w:gridSpan w:val="3"/>
          </w:tcPr>
          <w:p w14:paraId="4B1E73EF" w14:textId="77777777" w:rsidR="00D40C70" w:rsidRPr="006A6394" w:rsidRDefault="00D40C70" w:rsidP="00E6030B">
            <w:pPr>
              <w:pStyle w:val="TAC"/>
            </w:pPr>
          </w:p>
        </w:tc>
        <w:tc>
          <w:tcPr>
            <w:tcW w:w="6014" w:type="dxa"/>
            <w:gridSpan w:val="3"/>
            <w:shd w:val="clear" w:color="auto" w:fill="auto"/>
          </w:tcPr>
          <w:p w14:paraId="6A526692" w14:textId="77777777" w:rsidR="00D40C70" w:rsidRPr="006A6394" w:rsidRDefault="00D40C70" w:rsidP="00E6030B">
            <w:pPr>
              <w:pStyle w:val="TAL"/>
            </w:pPr>
            <w:r w:rsidRPr="006A6394">
              <w:t>Extended protocol configuration options IE supported</w:t>
            </w:r>
          </w:p>
        </w:tc>
      </w:tr>
      <w:tr w:rsidR="00D40C70" w:rsidRPr="006A6394" w14:paraId="55DBC320" w14:textId="77777777" w:rsidTr="00E6030B">
        <w:trPr>
          <w:gridBefore w:val="1"/>
          <w:gridAfter w:val="2"/>
          <w:wBefore w:w="8" w:type="dxa"/>
          <w:wAfter w:w="107" w:type="dxa"/>
          <w:cantSplit/>
          <w:jc w:val="center"/>
        </w:trPr>
        <w:tc>
          <w:tcPr>
            <w:tcW w:w="7113" w:type="dxa"/>
            <w:gridSpan w:val="16"/>
          </w:tcPr>
          <w:p w14:paraId="0D9B1589" w14:textId="77777777" w:rsidR="00D40C70" w:rsidRPr="006A6394" w:rsidRDefault="00D40C70" w:rsidP="00E6030B">
            <w:pPr>
              <w:pStyle w:val="TAL"/>
            </w:pPr>
          </w:p>
          <w:p w14:paraId="1195E5FD" w14:textId="77777777" w:rsidR="00D40C70" w:rsidRPr="006A6394" w:rsidRDefault="00D40C70" w:rsidP="00E6030B">
            <w:pPr>
              <w:pStyle w:val="TAL"/>
            </w:pPr>
            <w:r w:rsidRPr="006A6394">
              <w:t>Multiple DRB support (multipleDRB) (octet 9, bit 1)</w:t>
            </w:r>
          </w:p>
          <w:p w14:paraId="3EA4DDBF" w14:textId="77777777" w:rsidR="00D40C70" w:rsidRPr="006A6394" w:rsidRDefault="00D40C70" w:rsidP="00E6030B">
            <w:pPr>
              <w:pStyle w:val="TAL"/>
            </w:pPr>
            <w:r w:rsidRPr="006A6394">
              <w:t>This bit indicates the capability to support multiple user plane radio bearers (see 3GPP TS </w:t>
            </w:r>
            <w:r w:rsidRPr="006A6394">
              <w:rPr>
                <w:lang w:eastAsia="zh-CN"/>
              </w:rPr>
              <w:t>36.306 [44], 3GPP TS 36.331 [22]</w:t>
            </w:r>
            <w:r w:rsidRPr="006A6394">
              <w:t>) in NB-S1 mode.</w:t>
            </w:r>
          </w:p>
        </w:tc>
      </w:tr>
      <w:tr w:rsidR="00D40C70" w:rsidRPr="006A6394" w14:paraId="047F71F8" w14:textId="77777777" w:rsidTr="00E6030B">
        <w:trPr>
          <w:gridAfter w:val="3"/>
          <w:wAfter w:w="115" w:type="dxa"/>
          <w:cantSplit/>
          <w:jc w:val="center"/>
        </w:trPr>
        <w:tc>
          <w:tcPr>
            <w:tcW w:w="296" w:type="dxa"/>
            <w:gridSpan w:val="4"/>
          </w:tcPr>
          <w:p w14:paraId="6AD97B30" w14:textId="77777777" w:rsidR="00D40C70" w:rsidRPr="006A6394" w:rsidRDefault="00D40C70" w:rsidP="00E6030B">
            <w:pPr>
              <w:pStyle w:val="TAC"/>
            </w:pPr>
            <w:r w:rsidRPr="006A6394">
              <w:t>0</w:t>
            </w:r>
          </w:p>
        </w:tc>
        <w:tc>
          <w:tcPr>
            <w:tcW w:w="284" w:type="dxa"/>
            <w:gridSpan w:val="3"/>
          </w:tcPr>
          <w:p w14:paraId="3457D51A" w14:textId="77777777" w:rsidR="00D40C70" w:rsidRPr="006A6394" w:rsidRDefault="00D40C70" w:rsidP="00E6030B">
            <w:pPr>
              <w:pStyle w:val="TAC"/>
            </w:pPr>
          </w:p>
        </w:tc>
        <w:tc>
          <w:tcPr>
            <w:tcW w:w="283" w:type="dxa"/>
            <w:gridSpan w:val="3"/>
          </w:tcPr>
          <w:p w14:paraId="2897193E" w14:textId="77777777" w:rsidR="00D40C70" w:rsidRPr="006A6394" w:rsidRDefault="00D40C70" w:rsidP="00E6030B">
            <w:pPr>
              <w:pStyle w:val="TAC"/>
            </w:pPr>
          </w:p>
        </w:tc>
        <w:tc>
          <w:tcPr>
            <w:tcW w:w="236" w:type="dxa"/>
            <w:gridSpan w:val="3"/>
          </w:tcPr>
          <w:p w14:paraId="47B02E59" w14:textId="77777777" w:rsidR="00D40C70" w:rsidRPr="006A6394" w:rsidRDefault="00D40C70" w:rsidP="00E6030B">
            <w:pPr>
              <w:pStyle w:val="TAC"/>
            </w:pPr>
          </w:p>
        </w:tc>
        <w:tc>
          <w:tcPr>
            <w:tcW w:w="6014" w:type="dxa"/>
            <w:gridSpan w:val="3"/>
            <w:shd w:val="clear" w:color="auto" w:fill="auto"/>
          </w:tcPr>
          <w:p w14:paraId="4CEEE978" w14:textId="77777777" w:rsidR="00D40C70" w:rsidRPr="006A6394" w:rsidRDefault="00D40C70" w:rsidP="00E6030B">
            <w:pPr>
              <w:pStyle w:val="TAL"/>
            </w:pPr>
            <w:r w:rsidRPr="006A6394">
              <w:t>Multiple DRB not supported</w:t>
            </w:r>
          </w:p>
        </w:tc>
      </w:tr>
      <w:tr w:rsidR="00D40C70" w:rsidRPr="006A6394" w14:paraId="6B425BA1" w14:textId="77777777" w:rsidTr="00E6030B">
        <w:trPr>
          <w:gridAfter w:val="3"/>
          <w:wAfter w:w="115" w:type="dxa"/>
          <w:cantSplit/>
          <w:jc w:val="center"/>
        </w:trPr>
        <w:tc>
          <w:tcPr>
            <w:tcW w:w="296" w:type="dxa"/>
            <w:gridSpan w:val="4"/>
          </w:tcPr>
          <w:p w14:paraId="2843F49D" w14:textId="77777777" w:rsidR="00D40C70" w:rsidRPr="006A6394" w:rsidRDefault="00D40C70" w:rsidP="00E6030B">
            <w:pPr>
              <w:pStyle w:val="TAC"/>
            </w:pPr>
            <w:r w:rsidRPr="006A6394">
              <w:t>1</w:t>
            </w:r>
          </w:p>
        </w:tc>
        <w:tc>
          <w:tcPr>
            <w:tcW w:w="284" w:type="dxa"/>
            <w:gridSpan w:val="3"/>
          </w:tcPr>
          <w:p w14:paraId="520BE361" w14:textId="77777777" w:rsidR="00D40C70" w:rsidRPr="006A6394" w:rsidRDefault="00D40C70" w:rsidP="00E6030B">
            <w:pPr>
              <w:pStyle w:val="TAC"/>
            </w:pPr>
          </w:p>
        </w:tc>
        <w:tc>
          <w:tcPr>
            <w:tcW w:w="283" w:type="dxa"/>
            <w:gridSpan w:val="3"/>
          </w:tcPr>
          <w:p w14:paraId="2D1EF0DB" w14:textId="77777777" w:rsidR="00D40C70" w:rsidRPr="006A6394" w:rsidRDefault="00D40C70" w:rsidP="00E6030B">
            <w:pPr>
              <w:pStyle w:val="TAC"/>
            </w:pPr>
          </w:p>
        </w:tc>
        <w:tc>
          <w:tcPr>
            <w:tcW w:w="236" w:type="dxa"/>
            <w:gridSpan w:val="3"/>
          </w:tcPr>
          <w:p w14:paraId="170ADBA0" w14:textId="77777777" w:rsidR="00D40C70" w:rsidRPr="006A6394" w:rsidRDefault="00D40C70" w:rsidP="00E6030B">
            <w:pPr>
              <w:pStyle w:val="TAC"/>
            </w:pPr>
          </w:p>
        </w:tc>
        <w:tc>
          <w:tcPr>
            <w:tcW w:w="6014" w:type="dxa"/>
            <w:gridSpan w:val="3"/>
            <w:shd w:val="clear" w:color="auto" w:fill="auto"/>
          </w:tcPr>
          <w:p w14:paraId="16984957" w14:textId="77777777" w:rsidR="00D40C70" w:rsidRPr="006A6394" w:rsidRDefault="00D40C70" w:rsidP="00E6030B">
            <w:pPr>
              <w:pStyle w:val="TAL"/>
            </w:pPr>
            <w:r w:rsidRPr="006A6394">
              <w:t>Multiple DRB supported</w:t>
            </w:r>
          </w:p>
        </w:tc>
      </w:tr>
      <w:tr w:rsidR="00D40C70" w:rsidRPr="006A6394" w14:paraId="61AADF6E" w14:textId="77777777" w:rsidTr="00E6030B">
        <w:trPr>
          <w:gridAfter w:val="3"/>
          <w:wAfter w:w="115" w:type="dxa"/>
          <w:cantSplit/>
          <w:jc w:val="center"/>
        </w:trPr>
        <w:tc>
          <w:tcPr>
            <w:tcW w:w="7113" w:type="dxa"/>
            <w:gridSpan w:val="16"/>
          </w:tcPr>
          <w:p w14:paraId="6BC22533" w14:textId="77777777" w:rsidR="00D40C70" w:rsidRPr="006A6394" w:rsidRDefault="00D40C70" w:rsidP="00E6030B">
            <w:pPr>
              <w:pStyle w:val="TAL"/>
              <w:rPr>
                <w:lang w:eastAsia="ja-JP"/>
              </w:rPr>
            </w:pPr>
          </w:p>
          <w:p w14:paraId="1219FD28" w14:textId="77777777" w:rsidR="00D40C70" w:rsidRPr="006A6394" w:rsidRDefault="00D40C70" w:rsidP="00E6030B">
            <w:pPr>
              <w:pStyle w:val="TAL"/>
            </w:pPr>
            <w:r w:rsidRPr="006A6394">
              <w:t>V2X communication over PC5 (V2X PC5) (octet 9, bit 2)</w:t>
            </w:r>
          </w:p>
          <w:p w14:paraId="0A11A31A" w14:textId="77777777" w:rsidR="00D40C70" w:rsidRPr="006A6394" w:rsidRDefault="00D40C70" w:rsidP="00E6030B">
            <w:pPr>
              <w:pStyle w:val="TAL"/>
            </w:pPr>
            <w:r w:rsidRPr="006A6394">
              <w:t>This bit indicates the capability for V2X communication over E-UTRA-PC5</w:t>
            </w:r>
            <w:r w:rsidRPr="006A6394">
              <w:rPr>
                <w:rFonts w:cs="Arial"/>
              </w:rPr>
              <w:t>.</w:t>
            </w:r>
          </w:p>
        </w:tc>
      </w:tr>
      <w:tr w:rsidR="00D40C70" w:rsidRPr="006A6394" w14:paraId="19D47645" w14:textId="77777777" w:rsidTr="00E6030B">
        <w:trPr>
          <w:gridAfter w:val="3"/>
          <w:wAfter w:w="115" w:type="dxa"/>
          <w:cantSplit/>
          <w:jc w:val="center"/>
        </w:trPr>
        <w:tc>
          <w:tcPr>
            <w:tcW w:w="296" w:type="dxa"/>
            <w:gridSpan w:val="4"/>
          </w:tcPr>
          <w:p w14:paraId="734A67A2" w14:textId="77777777" w:rsidR="00D40C70" w:rsidRPr="006A6394" w:rsidRDefault="00D40C70" w:rsidP="00E6030B">
            <w:pPr>
              <w:pStyle w:val="TAC"/>
            </w:pPr>
            <w:r w:rsidRPr="006A6394">
              <w:t>0</w:t>
            </w:r>
          </w:p>
        </w:tc>
        <w:tc>
          <w:tcPr>
            <w:tcW w:w="284" w:type="dxa"/>
            <w:gridSpan w:val="3"/>
          </w:tcPr>
          <w:p w14:paraId="0876A88B" w14:textId="77777777" w:rsidR="00D40C70" w:rsidRPr="006A6394" w:rsidRDefault="00D40C70" w:rsidP="00E6030B">
            <w:pPr>
              <w:pStyle w:val="TAC"/>
            </w:pPr>
          </w:p>
        </w:tc>
        <w:tc>
          <w:tcPr>
            <w:tcW w:w="283" w:type="dxa"/>
            <w:gridSpan w:val="3"/>
          </w:tcPr>
          <w:p w14:paraId="4B2C852F" w14:textId="77777777" w:rsidR="00D40C70" w:rsidRPr="006A6394" w:rsidRDefault="00D40C70" w:rsidP="00E6030B">
            <w:pPr>
              <w:pStyle w:val="TAC"/>
            </w:pPr>
          </w:p>
        </w:tc>
        <w:tc>
          <w:tcPr>
            <w:tcW w:w="236" w:type="dxa"/>
            <w:gridSpan w:val="3"/>
          </w:tcPr>
          <w:p w14:paraId="05FE27C1" w14:textId="77777777" w:rsidR="00D40C70" w:rsidRPr="006A6394" w:rsidRDefault="00D40C70" w:rsidP="00E6030B">
            <w:pPr>
              <w:pStyle w:val="TAC"/>
            </w:pPr>
          </w:p>
        </w:tc>
        <w:tc>
          <w:tcPr>
            <w:tcW w:w="6014" w:type="dxa"/>
            <w:gridSpan w:val="3"/>
            <w:shd w:val="clear" w:color="auto" w:fill="auto"/>
          </w:tcPr>
          <w:p w14:paraId="0247DC20" w14:textId="77777777" w:rsidR="00D40C70" w:rsidRPr="006A6394" w:rsidRDefault="00D40C70" w:rsidP="00E6030B">
            <w:pPr>
              <w:pStyle w:val="TAL"/>
            </w:pPr>
            <w:r w:rsidRPr="006A6394">
              <w:t>V2X communication over E-UTRA-PC5 not supported</w:t>
            </w:r>
          </w:p>
        </w:tc>
      </w:tr>
      <w:tr w:rsidR="00D40C70" w:rsidRPr="006A6394" w14:paraId="3B0EBB15" w14:textId="77777777" w:rsidTr="00E6030B">
        <w:trPr>
          <w:gridAfter w:val="3"/>
          <w:wAfter w:w="115" w:type="dxa"/>
          <w:cantSplit/>
          <w:jc w:val="center"/>
        </w:trPr>
        <w:tc>
          <w:tcPr>
            <w:tcW w:w="296" w:type="dxa"/>
            <w:gridSpan w:val="4"/>
          </w:tcPr>
          <w:p w14:paraId="06C9E2DB" w14:textId="77777777" w:rsidR="00D40C70" w:rsidRPr="006A6394" w:rsidRDefault="00D40C70" w:rsidP="00E6030B">
            <w:pPr>
              <w:pStyle w:val="TAC"/>
            </w:pPr>
            <w:r w:rsidRPr="006A6394">
              <w:t>1</w:t>
            </w:r>
          </w:p>
        </w:tc>
        <w:tc>
          <w:tcPr>
            <w:tcW w:w="284" w:type="dxa"/>
            <w:gridSpan w:val="3"/>
          </w:tcPr>
          <w:p w14:paraId="0A108F01" w14:textId="77777777" w:rsidR="00D40C70" w:rsidRPr="006A6394" w:rsidRDefault="00D40C70" w:rsidP="00E6030B">
            <w:pPr>
              <w:pStyle w:val="TAC"/>
            </w:pPr>
          </w:p>
        </w:tc>
        <w:tc>
          <w:tcPr>
            <w:tcW w:w="283" w:type="dxa"/>
            <w:gridSpan w:val="3"/>
          </w:tcPr>
          <w:p w14:paraId="384AC99E" w14:textId="77777777" w:rsidR="00D40C70" w:rsidRPr="006A6394" w:rsidRDefault="00D40C70" w:rsidP="00E6030B">
            <w:pPr>
              <w:pStyle w:val="TAC"/>
            </w:pPr>
          </w:p>
        </w:tc>
        <w:tc>
          <w:tcPr>
            <w:tcW w:w="236" w:type="dxa"/>
            <w:gridSpan w:val="3"/>
          </w:tcPr>
          <w:p w14:paraId="28258B57" w14:textId="77777777" w:rsidR="00D40C70" w:rsidRPr="006A6394" w:rsidRDefault="00D40C70" w:rsidP="00E6030B">
            <w:pPr>
              <w:pStyle w:val="TAC"/>
            </w:pPr>
          </w:p>
        </w:tc>
        <w:tc>
          <w:tcPr>
            <w:tcW w:w="6014" w:type="dxa"/>
            <w:gridSpan w:val="3"/>
            <w:shd w:val="clear" w:color="auto" w:fill="auto"/>
          </w:tcPr>
          <w:p w14:paraId="435F5362" w14:textId="77777777" w:rsidR="00D40C70" w:rsidRPr="006A6394" w:rsidRDefault="00D40C70" w:rsidP="00E6030B">
            <w:pPr>
              <w:pStyle w:val="TAL"/>
            </w:pPr>
            <w:r w:rsidRPr="006A6394">
              <w:t>V2X communication over E-UTRA-PC5 supported</w:t>
            </w:r>
          </w:p>
        </w:tc>
      </w:tr>
      <w:tr w:rsidR="00D40C70" w:rsidRPr="006A6394" w14:paraId="4C274859" w14:textId="77777777" w:rsidTr="00E6030B">
        <w:trPr>
          <w:gridAfter w:val="3"/>
          <w:wAfter w:w="115" w:type="dxa"/>
          <w:cantSplit/>
          <w:jc w:val="center"/>
        </w:trPr>
        <w:tc>
          <w:tcPr>
            <w:tcW w:w="7113" w:type="dxa"/>
            <w:gridSpan w:val="16"/>
          </w:tcPr>
          <w:p w14:paraId="3F2BDE5C" w14:textId="77777777" w:rsidR="00D40C70" w:rsidRPr="006A6394" w:rsidRDefault="00D40C70" w:rsidP="00E6030B">
            <w:pPr>
              <w:pStyle w:val="TAL"/>
            </w:pPr>
          </w:p>
          <w:p w14:paraId="10FE3F13" w14:textId="77777777" w:rsidR="00D40C70" w:rsidRPr="006A6394" w:rsidRDefault="00D40C70" w:rsidP="00E6030B">
            <w:pPr>
              <w:pStyle w:val="TAL"/>
            </w:pPr>
            <w:r w:rsidRPr="006A6394">
              <w:t>Restriction on use of enhanced coverage support (RestrictEC) (octet 9, bit 3)</w:t>
            </w:r>
          </w:p>
          <w:p w14:paraId="04C6729B" w14:textId="77777777" w:rsidR="00D40C70" w:rsidRPr="006A6394" w:rsidRDefault="00D40C70" w:rsidP="00E6030B">
            <w:pPr>
              <w:pStyle w:val="TAL"/>
            </w:pPr>
            <w:r w:rsidRPr="006A6394">
              <w:t>This bit indicates the capability to support restriction on use of enhanced coverage.</w:t>
            </w:r>
          </w:p>
        </w:tc>
      </w:tr>
      <w:tr w:rsidR="00D40C70" w:rsidRPr="006A6394" w14:paraId="4FB84B0F" w14:textId="77777777" w:rsidTr="00E6030B">
        <w:trPr>
          <w:gridAfter w:val="3"/>
          <w:wAfter w:w="115" w:type="dxa"/>
          <w:cantSplit/>
          <w:jc w:val="center"/>
        </w:trPr>
        <w:tc>
          <w:tcPr>
            <w:tcW w:w="296" w:type="dxa"/>
            <w:gridSpan w:val="4"/>
          </w:tcPr>
          <w:p w14:paraId="1A0F6656" w14:textId="77777777" w:rsidR="00D40C70" w:rsidRPr="006A6394" w:rsidRDefault="00D40C70" w:rsidP="00E6030B">
            <w:pPr>
              <w:pStyle w:val="TAC"/>
            </w:pPr>
            <w:r w:rsidRPr="006A6394">
              <w:t>0</w:t>
            </w:r>
          </w:p>
        </w:tc>
        <w:tc>
          <w:tcPr>
            <w:tcW w:w="284" w:type="dxa"/>
            <w:gridSpan w:val="3"/>
          </w:tcPr>
          <w:p w14:paraId="5BD5A936" w14:textId="77777777" w:rsidR="00D40C70" w:rsidRPr="006A6394" w:rsidRDefault="00D40C70" w:rsidP="00E6030B">
            <w:pPr>
              <w:pStyle w:val="TAC"/>
            </w:pPr>
          </w:p>
        </w:tc>
        <w:tc>
          <w:tcPr>
            <w:tcW w:w="283" w:type="dxa"/>
            <w:gridSpan w:val="3"/>
          </w:tcPr>
          <w:p w14:paraId="2EC970C2" w14:textId="77777777" w:rsidR="00D40C70" w:rsidRPr="006A6394" w:rsidRDefault="00D40C70" w:rsidP="00E6030B">
            <w:pPr>
              <w:pStyle w:val="TAC"/>
            </w:pPr>
          </w:p>
        </w:tc>
        <w:tc>
          <w:tcPr>
            <w:tcW w:w="236" w:type="dxa"/>
            <w:gridSpan w:val="3"/>
          </w:tcPr>
          <w:p w14:paraId="00F78AC9" w14:textId="77777777" w:rsidR="00D40C70" w:rsidRPr="006A6394" w:rsidRDefault="00D40C70" w:rsidP="00E6030B">
            <w:pPr>
              <w:pStyle w:val="TAC"/>
            </w:pPr>
          </w:p>
        </w:tc>
        <w:tc>
          <w:tcPr>
            <w:tcW w:w="6014" w:type="dxa"/>
            <w:gridSpan w:val="3"/>
            <w:shd w:val="clear" w:color="auto" w:fill="auto"/>
          </w:tcPr>
          <w:p w14:paraId="3393FF5C" w14:textId="77777777" w:rsidR="00D40C70" w:rsidRPr="006A6394" w:rsidRDefault="00D40C70" w:rsidP="00E6030B">
            <w:pPr>
              <w:pStyle w:val="TAL"/>
            </w:pPr>
            <w:r w:rsidRPr="006A6394">
              <w:t>Restriction on use of enhanced coverage not supported</w:t>
            </w:r>
          </w:p>
        </w:tc>
      </w:tr>
      <w:tr w:rsidR="00D40C70" w:rsidRPr="006A6394" w14:paraId="3DE81121" w14:textId="77777777" w:rsidTr="00E6030B">
        <w:trPr>
          <w:gridAfter w:val="3"/>
          <w:wAfter w:w="115" w:type="dxa"/>
          <w:cantSplit/>
          <w:jc w:val="center"/>
        </w:trPr>
        <w:tc>
          <w:tcPr>
            <w:tcW w:w="296" w:type="dxa"/>
            <w:gridSpan w:val="4"/>
          </w:tcPr>
          <w:p w14:paraId="6C244D3C" w14:textId="77777777" w:rsidR="00D40C70" w:rsidRPr="006A6394" w:rsidRDefault="00D40C70" w:rsidP="00E6030B">
            <w:pPr>
              <w:pStyle w:val="TAC"/>
            </w:pPr>
            <w:r w:rsidRPr="006A6394">
              <w:t>1</w:t>
            </w:r>
          </w:p>
        </w:tc>
        <w:tc>
          <w:tcPr>
            <w:tcW w:w="284" w:type="dxa"/>
            <w:gridSpan w:val="3"/>
          </w:tcPr>
          <w:p w14:paraId="47B3E398" w14:textId="77777777" w:rsidR="00D40C70" w:rsidRPr="006A6394" w:rsidRDefault="00D40C70" w:rsidP="00E6030B">
            <w:pPr>
              <w:pStyle w:val="TAC"/>
            </w:pPr>
          </w:p>
        </w:tc>
        <w:tc>
          <w:tcPr>
            <w:tcW w:w="283" w:type="dxa"/>
            <w:gridSpan w:val="3"/>
          </w:tcPr>
          <w:p w14:paraId="5B2F0E2A" w14:textId="77777777" w:rsidR="00D40C70" w:rsidRPr="006A6394" w:rsidRDefault="00D40C70" w:rsidP="00E6030B">
            <w:pPr>
              <w:pStyle w:val="TAC"/>
            </w:pPr>
          </w:p>
        </w:tc>
        <w:tc>
          <w:tcPr>
            <w:tcW w:w="236" w:type="dxa"/>
            <w:gridSpan w:val="3"/>
          </w:tcPr>
          <w:p w14:paraId="373F5A31" w14:textId="77777777" w:rsidR="00D40C70" w:rsidRPr="006A6394" w:rsidRDefault="00D40C70" w:rsidP="00E6030B">
            <w:pPr>
              <w:pStyle w:val="TAC"/>
            </w:pPr>
          </w:p>
        </w:tc>
        <w:tc>
          <w:tcPr>
            <w:tcW w:w="6014" w:type="dxa"/>
            <w:gridSpan w:val="3"/>
            <w:shd w:val="clear" w:color="auto" w:fill="auto"/>
          </w:tcPr>
          <w:p w14:paraId="1473EA16" w14:textId="77777777" w:rsidR="00D40C70" w:rsidRPr="006A6394" w:rsidRDefault="00D40C70" w:rsidP="00E6030B">
            <w:pPr>
              <w:pStyle w:val="TAL"/>
            </w:pPr>
            <w:r w:rsidRPr="006A6394">
              <w:t>Restriction on use of enhanced coverage supported</w:t>
            </w:r>
          </w:p>
        </w:tc>
      </w:tr>
      <w:tr w:rsidR="00D40C70" w:rsidRPr="006A6394" w14:paraId="17A49DCA" w14:textId="77777777" w:rsidTr="00E6030B">
        <w:trPr>
          <w:gridAfter w:val="3"/>
          <w:wAfter w:w="115" w:type="dxa"/>
          <w:cantSplit/>
          <w:jc w:val="center"/>
        </w:trPr>
        <w:tc>
          <w:tcPr>
            <w:tcW w:w="7113" w:type="dxa"/>
            <w:gridSpan w:val="16"/>
          </w:tcPr>
          <w:p w14:paraId="0AE5EF3D" w14:textId="77777777" w:rsidR="00D40C70" w:rsidRPr="006A6394" w:rsidRDefault="00D40C70" w:rsidP="00E6030B">
            <w:pPr>
              <w:pStyle w:val="TAL"/>
            </w:pPr>
          </w:p>
          <w:p w14:paraId="3217BF3E" w14:textId="77777777" w:rsidR="00D40C70" w:rsidRPr="006A6394" w:rsidRDefault="00D40C70" w:rsidP="00E6030B">
            <w:pPr>
              <w:pStyle w:val="TAL"/>
            </w:pPr>
            <w:r w:rsidRPr="006A6394">
              <w:t>Control plane data backoff support (CP backoff) (octet 9, bit 4)</w:t>
            </w:r>
          </w:p>
          <w:p w14:paraId="54107D52" w14:textId="77777777" w:rsidR="00D40C70" w:rsidRPr="006A6394" w:rsidRDefault="00D40C70" w:rsidP="00E6030B">
            <w:pPr>
              <w:pStyle w:val="TAL"/>
            </w:pPr>
            <w:r w:rsidRPr="006A6394">
              <w:t>This bit indicates the support of back-off timer for transport of user data via the control plane..</w:t>
            </w:r>
          </w:p>
        </w:tc>
      </w:tr>
      <w:tr w:rsidR="00D40C70" w:rsidRPr="006A6394" w14:paraId="225C7757" w14:textId="77777777" w:rsidTr="00E6030B">
        <w:trPr>
          <w:gridAfter w:val="3"/>
          <w:wAfter w:w="115" w:type="dxa"/>
          <w:cantSplit/>
          <w:jc w:val="center"/>
        </w:trPr>
        <w:tc>
          <w:tcPr>
            <w:tcW w:w="296" w:type="dxa"/>
            <w:gridSpan w:val="4"/>
          </w:tcPr>
          <w:p w14:paraId="2146108C" w14:textId="77777777" w:rsidR="00D40C70" w:rsidRPr="006A6394" w:rsidRDefault="00D40C70" w:rsidP="00E6030B">
            <w:pPr>
              <w:pStyle w:val="TAC"/>
            </w:pPr>
            <w:r w:rsidRPr="006A6394">
              <w:t>0</w:t>
            </w:r>
          </w:p>
        </w:tc>
        <w:tc>
          <w:tcPr>
            <w:tcW w:w="284" w:type="dxa"/>
            <w:gridSpan w:val="3"/>
          </w:tcPr>
          <w:p w14:paraId="17F58D40" w14:textId="77777777" w:rsidR="00D40C70" w:rsidRPr="006A6394" w:rsidRDefault="00D40C70" w:rsidP="00E6030B">
            <w:pPr>
              <w:pStyle w:val="TAC"/>
            </w:pPr>
          </w:p>
        </w:tc>
        <w:tc>
          <w:tcPr>
            <w:tcW w:w="283" w:type="dxa"/>
            <w:gridSpan w:val="3"/>
          </w:tcPr>
          <w:p w14:paraId="4238812E" w14:textId="77777777" w:rsidR="00D40C70" w:rsidRPr="006A6394" w:rsidRDefault="00D40C70" w:rsidP="00E6030B">
            <w:pPr>
              <w:pStyle w:val="TAC"/>
            </w:pPr>
          </w:p>
        </w:tc>
        <w:tc>
          <w:tcPr>
            <w:tcW w:w="236" w:type="dxa"/>
            <w:gridSpan w:val="3"/>
          </w:tcPr>
          <w:p w14:paraId="0CC08CA5" w14:textId="77777777" w:rsidR="00D40C70" w:rsidRPr="006A6394" w:rsidRDefault="00D40C70" w:rsidP="00E6030B">
            <w:pPr>
              <w:pStyle w:val="TAC"/>
            </w:pPr>
          </w:p>
        </w:tc>
        <w:tc>
          <w:tcPr>
            <w:tcW w:w="6014" w:type="dxa"/>
            <w:gridSpan w:val="3"/>
            <w:shd w:val="clear" w:color="auto" w:fill="auto"/>
          </w:tcPr>
          <w:p w14:paraId="51E03BA1" w14:textId="77777777" w:rsidR="00D40C70" w:rsidRPr="006A6394" w:rsidRDefault="00D40C70" w:rsidP="00E6030B">
            <w:pPr>
              <w:pStyle w:val="TAL"/>
            </w:pPr>
            <w:r w:rsidRPr="006A6394">
              <w:t>back-off timer for transport of user data via the control plane not supported</w:t>
            </w:r>
          </w:p>
        </w:tc>
      </w:tr>
      <w:tr w:rsidR="00D40C70" w:rsidRPr="006A6394" w14:paraId="2D39EE55" w14:textId="77777777" w:rsidTr="00E6030B">
        <w:trPr>
          <w:gridAfter w:val="3"/>
          <w:wAfter w:w="115" w:type="dxa"/>
          <w:cantSplit/>
          <w:jc w:val="center"/>
        </w:trPr>
        <w:tc>
          <w:tcPr>
            <w:tcW w:w="296" w:type="dxa"/>
            <w:gridSpan w:val="4"/>
          </w:tcPr>
          <w:p w14:paraId="505B1501" w14:textId="77777777" w:rsidR="00D40C70" w:rsidRPr="006A6394" w:rsidRDefault="00D40C70" w:rsidP="00E6030B">
            <w:pPr>
              <w:pStyle w:val="TAC"/>
            </w:pPr>
            <w:r w:rsidRPr="006A6394">
              <w:t>1</w:t>
            </w:r>
          </w:p>
        </w:tc>
        <w:tc>
          <w:tcPr>
            <w:tcW w:w="284" w:type="dxa"/>
            <w:gridSpan w:val="3"/>
          </w:tcPr>
          <w:p w14:paraId="51419D61" w14:textId="77777777" w:rsidR="00D40C70" w:rsidRPr="006A6394" w:rsidRDefault="00D40C70" w:rsidP="00E6030B">
            <w:pPr>
              <w:pStyle w:val="TAC"/>
            </w:pPr>
          </w:p>
        </w:tc>
        <w:tc>
          <w:tcPr>
            <w:tcW w:w="283" w:type="dxa"/>
            <w:gridSpan w:val="3"/>
          </w:tcPr>
          <w:p w14:paraId="5D3F8028" w14:textId="77777777" w:rsidR="00D40C70" w:rsidRPr="006A6394" w:rsidRDefault="00D40C70" w:rsidP="00E6030B">
            <w:pPr>
              <w:pStyle w:val="TAC"/>
            </w:pPr>
          </w:p>
        </w:tc>
        <w:tc>
          <w:tcPr>
            <w:tcW w:w="236" w:type="dxa"/>
            <w:gridSpan w:val="3"/>
          </w:tcPr>
          <w:p w14:paraId="68246A47" w14:textId="77777777" w:rsidR="00D40C70" w:rsidRPr="006A6394" w:rsidRDefault="00D40C70" w:rsidP="00E6030B">
            <w:pPr>
              <w:pStyle w:val="TAC"/>
            </w:pPr>
          </w:p>
        </w:tc>
        <w:tc>
          <w:tcPr>
            <w:tcW w:w="6014" w:type="dxa"/>
            <w:gridSpan w:val="3"/>
            <w:shd w:val="clear" w:color="auto" w:fill="auto"/>
          </w:tcPr>
          <w:p w14:paraId="580E0746" w14:textId="77777777" w:rsidR="00D40C70" w:rsidRPr="006A6394" w:rsidRDefault="00D40C70" w:rsidP="00E6030B">
            <w:pPr>
              <w:pStyle w:val="TAL"/>
            </w:pPr>
            <w:r w:rsidRPr="006A6394">
              <w:t>back-off timer for transport of user data via the control plane supported</w:t>
            </w:r>
          </w:p>
        </w:tc>
      </w:tr>
      <w:tr w:rsidR="00D40C70" w:rsidRPr="006A6394" w14:paraId="64E73E70" w14:textId="77777777" w:rsidTr="00E6030B">
        <w:trPr>
          <w:gridAfter w:val="3"/>
          <w:wAfter w:w="115" w:type="dxa"/>
          <w:cantSplit/>
          <w:jc w:val="center"/>
        </w:trPr>
        <w:tc>
          <w:tcPr>
            <w:tcW w:w="7113" w:type="dxa"/>
            <w:gridSpan w:val="16"/>
          </w:tcPr>
          <w:p w14:paraId="22790DEB" w14:textId="77777777" w:rsidR="00D40C70" w:rsidRPr="006A6394" w:rsidRDefault="00D40C70" w:rsidP="00E6030B">
            <w:pPr>
              <w:pStyle w:val="TAL"/>
              <w:rPr>
                <w:lang w:eastAsia="ja-JP"/>
              </w:rPr>
            </w:pPr>
          </w:p>
          <w:p w14:paraId="1917BE73" w14:textId="77777777" w:rsidR="00D40C70" w:rsidRPr="006A6394" w:rsidRDefault="00D40C70" w:rsidP="00E6030B">
            <w:pPr>
              <w:pStyle w:val="TAL"/>
            </w:pPr>
            <w:r w:rsidRPr="006A6394">
              <w:t>Dual connectivity with NR (DCNR) (octet 9, bit 5)</w:t>
            </w:r>
          </w:p>
          <w:p w14:paraId="3EF1FF98" w14:textId="722FA5B0" w:rsidR="00D40C70" w:rsidRPr="006A6394" w:rsidRDefault="00D40C70" w:rsidP="00E6030B">
            <w:pPr>
              <w:pStyle w:val="TAL"/>
            </w:pPr>
            <w:r w:rsidRPr="006A6394">
              <w:t xml:space="preserve">This bit indicates the capability for dual </w:t>
            </w:r>
            <w:r w:rsidR="00217C20" w:rsidRPr="006A6394">
              <w:t>connectivity</w:t>
            </w:r>
            <w:r w:rsidRPr="006A6394">
              <w:t xml:space="preserve"> with NR</w:t>
            </w:r>
            <w:r w:rsidRPr="006A6394">
              <w:rPr>
                <w:rFonts w:cs="Arial"/>
              </w:rPr>
              <w:t>.</w:t>
            </w:r>
          </w:p>
        </w:tc>
      </w:tr>
      <w:tr w:rsidR="00D40C70" w:rsidRPr="006A6394" w14:paraId="2E6B9221" w14:textId="77777777" w:rsidTr="00E6030B">
        <w:trPr>
          <w:gridAfter w:val="3"/>
          <w:wAfter w:w="115" w:type="dxa"/>
          <w:cantSplit/>
          <w:jc w:val="center"/>
        </w:trPr>
        <w:tc>
          <w:tcPr>
            <w:tcW w:w="296" w:type="dxa"/>
            <w:gridSpan w:val="4"/>
          </w:tcPr>
          <w:p w14:paraId="16532ED3" w14:textId="77777777" w:rsidR="00D40C70" w:rsidRPr="006A6394" w:rsidRDefault="00D40C70" w:rsidP="00E6030B">
            <w:pPr>
              <w:pStyle w:val="TAC"/>
            </w:pPr>
            <w:r w:rsidRPr="006A6394">
              <w:t>0</w:t>
            </w:r>
          </w:p>
        </w:tc>
        <w:tc>
          <w:tcPr>
            <w:tcW w:w="284" w:type="dxa"/>
            <w:gridSpan w:val="3"/>
          </w:tcPr>
          <w:p w14:paraId="103809DB" w14:textId="77777777" w:rsidR="00D40C70" w:rsidRPr="006A6394" w:rsidRDefault="00D40C70" w:rsidP="00E6030B">
            <w:pPr>
              <w:pStyle w:val="TAC"/>
            </w:pPr>
          </w:p>
        </w:tc>
        <w:tc>
          <w:tcPr>
            <w:tcW w:w="283" w:type="dxa"/>
            <w:gridSpan w:val="3"/>
          </w:tcPr>
          <w:p w14:paraId="50DEC8AF" w14:textId="77777777" w:rsidR="00D40C70" w:rsidRPr="006A6394" w:rsidRDefault="00D40C70" w:rsidP="00E6030B">
            <w:pPr>
              <w:pStyle w:val="TAC"/>
            </w:pPr>
          </w:p>
        </w:tc>
        <w:tc>
          <w:tcPr>
            <w:tcW w:w="236" w:type="dxa"/>
            <w:gridSpan w:val="3"/>
          </w:tcPr>
          <w:p w14:paraId="0DC5CF46" w14:textId="77777777" w:rsidR="00D40C70" w:rsidRPr="006A6394" w:rsidRDefault="00D40C70" w:rsidP="00E6030B">
            <w:pPr>
              <w:pStyle w:val="TAC"/>
            </w:pPr>
          </w:p>
        </w:tc>
        <w:tc>
          <w:tcPr>
            <w:tcW w:w="6014" w:type="dxa"/>
            <w:gridSpan w:val="3"/>
            <w:shd w:val="clear" w:color="auto" w:fill="auto"/>
          </w:tcPr>
          <w:p w14:paraId="78AD60E8" w14:textId="77777777" w:rsidR="00D40C70" w:rsidRPr="006A6394" w:rsidRDefault="00D40C70" w:rsidP="00E6030B">
            <w:pPr>
              <w:pStyle w:val="TAL"/>
            </w:pPr>
            <w:r w:rsidRPr="006A6394">
              <w:t>dual connectivity with NR not supported</w:t>
            </w:r>
          </w:p>
        </w:tc>
      </w:tr>
      <w:tr w:rsidR="00D40C70" w:rsidRPr="006A6394" w14:paraId="3AF5D88C" w14:textId="77777777" w:rsidTr="00E6030B">
        <w:trPr>
          <w:gridAfter w:val="3"/>
          <w:wAfter w:w="115" w:type="dxa"/>
          <w:cantSplit/>
          <w:jc w:val="center"/>
        </w:trPr>
        <w:tc>
          <w:tcPr>
            <w:tcW w:w="296" w:type="dxa"/>
            <w:gridSpan w:val="4"/>
          </w:tcPr>
          <w:p w14:paraId="6FD1BA8D" w14:textId="77777777" w:rsidR="00D40C70" w:rsidRPr="006A6394" w:rsidRDefault="00D40C70" w:rsidP="00E6030B">
            <w:pPr>
              <w:pStyle w:val="TAC"/>
            </w:pPr>
            <w:r w:rsidRPr="006A6394">
              <w:t>1</w:t>
            </w:r>
          </w:p>
        </w:tc>
        <w:tc>
          <w:tcPr>
            <w:tcW w:w="284" w:type="dxa"/>
            <w:gridSpan w:val="3"/>
          </w:tcPr>
          <w:p w14:paraId="5BEEA6C3" w14:textId="77777777" w:rsidR="00D40C70" w:rsidRPr="006A6394" w:rsidRDefault="00D40C70" w:rsidP="00E6030B">
            <w:pPr>
              <w:pStyle w:val="TAC"/>
            </w:pPr>
          </w:p>
        </w:tc>
        <w:tc>
          <w:tcPr>
            <w:tcW w:w="283" w:type="dxa"/>
            <w:gridSpan w:val="3"/>
          </w:tcPr>
          <w:p w14:paraId="6D806446" w14:textId="77777777" w:rsidR="00D40C70" w:rsidRPr="006A6394" w:rsidRDefault="00D40C70" w:rsidP="00E6030B">
            <w:pPr>
              <w:pStyle w:val="TAC"/>
            </w:pPr>
          </w:p>
        </w:tc>
        <w:tc>
          <w:tcPr>
            <w:tcW w:w="236" w:type="dxa"/>
            <w:gridSpan w:val="3"/>
          </w:tcPr>
          <w:p w14:paraId="7193BEAC" w14:textId="77777777" w:rsidR="00D40C70" w:rsidRPr="006A6394" w:rsidRDefault="00D40C70" w:rsidP="00E6030B">
            <w:pPr>
              <w:pStyle w:val="TAC"/>
            </w:pPr>
          </w:p>
        </w:tc>
        <w:tc>
          <w:tcPr>
            <w:tcW w:w="6014" w:type="dxa"/>
            <w:gridSpan w:val="3"/>
            <w:shd w:val="clear" w:color="auto" w:fill="auto"/>
          </w:tcPr>
          <w:p w14:paraId="4C06C664" w14:textId="77777777" w:rsidR="00D40C70" w:rsidRPr="006A6394" w:rsidRDefault="00D40C70" w:rsidP="00E6030B">
            <w:pPr>
              <w:pStyle w:val="TAL"/>
            </w:pPr>
            <w:r w:rsidRPr="006A6394">
              <w:t>dual connectivity with NR supported</w:t>
            </w:r>
          </w:p>
        </w:tc>
      </w:tr>
      <w:tr w:rsidR="00D40C70" w:rsidRPr="006A6394" w14:paraId="52AB972B" w14:textId="77777777" w:rsidTr="00E6030B">
        <w:trPr>
          <w:gridBefore w:val="2"/>
          <w:gridAfter w:val="1"/>
          <w:wBefore w:w="56" w:type="dxa"/>
          <w:wAfter w:w="59" w:type="dxa"/>
          <w:cantSplit/>
          <w:jc w:val="center"/>
        </w:trPr>
        <w:tc>
          <w:tcPr>
            <w:tcW w:w="7113" w:type="dxa"/>
            <w:gridSpan w:val="16"/>
          </w:tcPr>
          <w:p w14:paraId="0481541F" w14:textId="77777777" w:rsidR="00D40C70" w:rsidRPr="006A6394" w:rsidRDefault="00D40C70" w:rsidP="00E6030B">
            <w:pPr>
              <w:pStyle w:val="TAL"/>
              <w:rPr>
                <w:lang w:eastAsia="ja-JP"/>
              </w:rPr>
            </w:pPr>
          </w:p>
          <w:p w14:paraId="7084D3E5" w14:textId="77777777" w:rsidR="00D40C70" w:rsidRPr="003D6D31" w:rsidRDefault="00D40C70" w:rsidP="00E6030B">
            <w:pPr>
              <w:pStyle w:val="TAL"/>
              <w:rPr>
                <w:lang w:val="fr-FR"/>
              </w:rPr>
            </w:pPr>
            <w:r w:rsidRPr="003D6D31">
              <w:rPr>
                <w:lang w:val="fr-FR"/>
              </w:rPr>
              <w:t xml:space="preserve">N1 mode </w:t>
            </w:r>
            <w:r w:rsidRPr="00217C20">
              <w:t>supported</w:t>
            </w:r>
            <w:r w:rsidRPr="003D6D31">
              <w:rPr>
                <w:lang w:val="fr-FR"/>
              </w:rPr>
              <w:t xml:space="preserve"> (N1mode) (octet 9, bit 6)</w:t>
            </w:r>
          </w:p>
          <w:p w14:paraId="32C1DF98" w14:textId="6D42A352" w:rsidR="00D40C70" w:rsidRPr="006A6394" w:rsidRDefault="00D40C70" w:rsidP="00E6030B">
            <w:pPr>
              <w:pStyle w:val="TAL"/>
            </w:pPr>
            <w:r w:rsidRPr="006A6394">
              <w:t>This bit indicates the capability for N1 mode</w:t>
            </w:r>
            <w:r w:rsidR="001A0F25" w:rsidRPr="006A6394">
              <w:t xml:space="preserve"> for 3GPP access</w:t>
            </w:r>
            <w:r w:rsidRPr="006A6394">
              <w:rPr>
                <w:rFonts w:cs="Arial"/>
              </w:rPr>
              <w:t>.</w:t>
            </w:r>
          </w:p>
        </w:tc>
      </w:tr>
      <w:tr w:rsidR="00D40C70" w:rsidRPr="006A6394" w14:paraId="31BC2325" w14:textId="77777777" w:rsidTr="00E6030B">
        <w:trPr>
          <w:gridBefore w:val="2"/>
          <w:gridAfter w:val="1"/>
          <w:wBefore w:w="56" w:type="dxa"/>
          <w:wAfter w:w="59" w:type="dxa"/>
          <w:cantSplit/>
          <w:jc w:val="center"/>
        </w:trPr>
        <w:tc>
          <w:tcPr>
            <w:tcW w:w="296" w:type="dxa"/>
            <w:gridSpan w:val="3"/>
          </w:tcPr>
          <w:p w14:paraId="1BD33B5E" w14:textId="77777777" w:rsidR="00D40C70" w:rsidRPr="006A6394" w:rsidRDefault="00D40C70" w:rsidP="00E6030B">
            <w:pPr>
              <w:pStyle w:val="TAC"/>
            </w:pPr>
            <w:r w:rsidRPr="006A6394">
              <w:t>0</w:t>
            </w:r>
          </w:p>
        </w:tc>
        <w:tc>
          <w:tcPr>
            <w:tcW w:w="284" w:type="dxa"/>
            <w:gridSpan w:val="3"/>
          </w:tcPr>
          <w:p w14:paraId="11994A76" w14:textId="77777777" w:rsidR="00D40C70" w:rsidRPr="006A6394" w:rsidRDefault="00D40C70" w:rsidP="00E6030B">
            <w:pPr>
              <w:pStyle w:val="TAC"/>
            </w:pPr>
          </w:p>
        </w:tc>
        <w:tc>
          <w:tcPr>
            <w:tcW w:w="283" w:type="dxa"/>
            <w:gridSpan w:val="3"/>
          </w:tcPr>
          <w:p w14:paraId="40CA4504" w14:textId="77777777" w:rsidR="00D40C70" w:rsidRPr="006A6394" w:rsidRDefault="00D40C70" w:rsidP="00E6030B">
            <w:pPr>
              <w:pStyle w:val="TAC"/>
            </w:pPr>
          </w:p>
        </w:tc>
        <w:tc>
          <w:tcPr>
            <w:tcW w:w="236" w:type="dxa"/>
            <w:gridSpan w:val="3"/>
          </w:tcPr>
          <w:p w14:paraId="2AC6947A" w14:textId="77777777" w:rsidR="00D40C70" w:rsidRPr="006A6394" w:rsidRDefault="00D40C70" w:rsidP="00E6030B">
            <w:pPr>
              <w:pStyle w:val="TAC"/>
            </w:pPr>
          </w:p>
        </w:tc>
        <w:tc>
          <w:tcPr>
            <w:tcW w:w="6014" w:type="dxa"/>
            <w:gridSpan w:val="4"/>
            <w:shd w:val="clear" w:color="auto" w:fill="auto"/>
          </w:tcPr>
          <w:p w14:paraId="1F3AE6FC" w14:textId="55E635BD" w:rsidR="00D40C70" w:rsidRPr="006A6394" w:rsidRDefault="00D40C70" w:rsidP="00E6030B">
            <w:pPr>
              <w:pStyle w:val="TAL"/>
            </w:pPr>
            <w:r w:rsidRPr="006A6394">
              <w:t xml:space="preserve">N1 mode </w:t>
            </w:r>
            <w:r w:rsidR="001A0F25" w:rsidRPr="006A6394">
              <w:t xml:space="preserve">for 3GPP access </w:t>
            </w:r>
            <w:r w:rsidRPr="006A6394">
              <w:t>not supported</w:t>
            </w:r>
          </w:p>
        </w:tc>
      </w:tr>
      <w:tr w:rsidR="00D40C70" w:rsidRPr="006A6394" w14:paraId="75F823EC" w14:textId="77777777" w:rsidTr="00E6030B">
        <w:trPr>
          <w:gridBefore w:val="2"/>
          <w:gridAfter w:val="1"/>
          <w:wBefore w:w="56" w:type="dxa"/>
          <w:wAfter w:w="59" w:type="dxa"/>
          <w:cantSplit/>
          <w:jc w:val="center"/>
        </w:trPr>
        <w:tc>
          <w:tcPr>
            <w:tcW w:w="296" w:type="dxa"/>
            <w:gridSpan w:val="3"/>
          </w:tcPr>
          <w:p w14:paraId="199D14DD" w14:textId="77777777" w:rsidR="00D40C70" w:rsidRPr="006A6394" w:rsidRDefault="00D40C70" w:rsidP="00E6030B">
            <w:pPr>
              <w:pStyle w:val="TAC"/>
            </w:pPr>
            <w:r w:rsidRPr="006A6394">
              <w:t>1</w:t>
            </w:r>
          </w:p>
        </w:tc>
        <w:tc>
          <w:tcPr>
            <w:tcW w:w="284" w:type="dxa"/>
            <w:gridSpan w:val="3"/>
          </w:tcPr>
          <w:p w14:paraId="3A3634A2" w14:textId="77777777" w:rsidR="00D40C70" w:rsidRPr="006A6394" w:rsidRDefault="00D40C70" w:rsidP="00E6030B">
            <w:pPr>
              <w:pStyle w:val="TAC"/>
            </w:pPr>
          </w:p>
        </w:tc>
        <w:tc>
          <w:tcPr>
            <w:tcW w:w="283" w:type="dxa"/>
            <w:gridSpan w:val="3"/>
          </w:tcPr>
          <w:p w14:paraId="4C8DF63B" w14:textId="77777777" w:rsidR="00D40C70" w:rsidRPr="006A6394" w:rsidRDefault="00D40C70" w:rsidP="00E6030B">
            <w:pPr>
              <w:pStyle w:val="TAC"/>
            </w:pPr>
          </w:p>
        </w:tc>
        <w:tc>
          <w:tcPr>
            <w:tcW w:w="236" w:type="dxa"/>
            <w:gridSpan w:val="3"/>
          </w:tcPr>
          <w:p w14:paraId="7D2C04EE" w14:textId="77777777" w:rsidR="00D40C70" w:rsidRPr="006A6394" w:rsidRDefault="00D40C70" w:rsidP="00E6030B">
            <w:pPr>
              <w:pStyle w:val="TAC"/>
            </w:pPr>
          </w:p>
        </w:tc>
        <w:tc>
          <w:tcPr>
            <w:tcW w:w="6014" w:type="dxa"/>
            <w:gridSpan w:val="4"/>
            <w:shd w:val="clear" w:color="auto" w:fill="auto"/>
          </w:tcPr>
          <w:p w14:paraId="1CC613F3" w14:textId="626E4B3C" w:rsidR="00D40C70" w:rsidRPr="006A6394" w:rsidRDefault="00D40C70" w:rsidP="00E6030B">
            <w:pPr>
              <w:pStyle w:val="TAL"/>
            </w:pPr>
            <w:r w:rsidRPr="006A6394">
              <w:t xml:space="preserve">N1 mode </w:t>
            </w:r>
            <w:r w:rsidR="001A0F25" w:rsidRPr="006A6394">
              <w:t xml:space="preserve">for 3GPP access </w:t>
            </w:r>
            <w:r w:rsidRPr="006A6394">
              <w:t>supported</w:t>
            </w:r>
          </w:p>
        </w:tc>
      </w:tr>
      <w:tr w:rsidR="00D40C70" w:rsidRPr="006A6394" w14:paraId="6C44A48C" w14:textId="77777777" w:rsidTr="00E6030B">
        <w:trPr>
          <w:gridBefore w:val="1"/>
          <w:gridAfter w:val="2"/>
          <w:wBefore w:w="8" w:type="dxa"/>
          <w:wAfter w:w="107" w:type="dxa"/>
          <w:cantSplit/>
          <w:jc w:val="center"/>
        </w:trPr>
        <w:tc>
          <w:tcPr>
            <w:tcW w:w="7113" w:type="dxa"/>
            <w:gridSpan w:val="16"/>
          </w:tcPr>
          <w:p w14:paraId="4B86FBFC" w14:textId="77777777" w:rsidR="00D40C70" w:rsidRPr="006A6394" w:rsidRDefault="00D40C70" w:rsidP="00E6030B">
            <w:pPr>
              <w:pStyle w:val="TAL"/>
            </w:pPr>
          </w:p>
          <w:p w14:paraId="147DD814" w14:textId="77777777" w:rsidR="00D40C70" w:rsidRPr="006A6394" w:rsidRDefault="00D40C70" w:rsidP="00E6030B">
            <w:pPr>
              <w:pStyle w:val="TAL"/>
            </w:pPr>
            <w:r w:rsidRPr="006A6394">
              <w:t>Service gap control (SGC) (octet 9, bit 7)</w:t>
            </w:r>
          </w:p>
          <w:p w14:paraId="3AD72F76" w14:textId="77777777" w:rsidR="00D40C70" w:rsidRPr="006A6394" w:rsidRDefault="00D40C70" w:rsidP="00E6030B">
            <w:pPr>
              <w:pStyle w:val="TAL"/>
            </w:pPr>
            <w:r w:rsidRPr="006A6394">
              <w:t>This bit indicates the capability for service gap control</w:t>
            </w:r>
          </w:p>
        </w:tc>
      </w:tr>
      <w:tr w:rsidR="00D40C70" w:rsidRPr="006A6394" w14:paraId="59A2DF25"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2069712B" w14:textId="77777777" w:rsidR="00D40C70" w:rsidRPr="006A6394" w:rsidRDefault="00D40C70" w:rsidP="00E6030B">
            <w:pPr>
              <w:pStyle w:val="TAC"/>
            </w:pPr>
            <w:r w:rsidRPr="006A6394">
              <w:t>0</w:t>
            </w:r>
          </w:p>
        </w:tc>
        <w:tc>
          <w:tcPr>
            <w:tcW w:w="284" w:type="dxa"/>
            <w:gridSpan w:val="3"/>
            <w:tcBorders>
              <w:top w:val="nil"/>
              <w:left w:val="nil"/>
              <w:bottom w:val="nil"/>
              <w:right w:val="nil"/>
            </w:tcBorders>
          </w:tcPr>
          <w:p w14:paraId="08273E17" w14:textId="77777777" w:rsidR="00D40C70" w:rsidRPr="006A6394" w:rsidRDefault="00D40C70" w:rsidP="00E6030B">
            <w:pPr>
              <w:pStyle w:val="TAC"/>
            </w:pPr>
          </w:p>
        </w:tc>
        <w:tc>
          <w:tcPr>
            <w:tcW w:w="283" w:type="dxa"/>
            <w:gridSpan w:val="3"/>
            <w:tcBorders>
              <w:top w:val="nil"/>
              <w:left w:val="nil"/>
              <w:bottom w:val="nil"/>
              <w:right w:val="nil"/>
            </w:tcBorders>
          </w:tcPr>
          <w:p w14:paraId="6485A60F" w14:textId="77777777" w:rsidR="00D40C70" w:rsidRPr="006A6394" w:rsidRDefault="00D40C70" w:rsidP="00E6030B">
            <w:pPr>
              <w:pStyle w:val="TAC"/>
            </w:pPr>
          </w:p>
        </w:tc>
        <w:tc>
          <w:tcPr>
            <w:tcW w:w="236" w:type="dxa"/>
            <w:gridSpan w:val="3"/>
            <w:tcBorders>
              <w:top w:val="nil"/>
              <w:left w:val="nil"/>
              <w:bottom w:val="nil"/>
              <w:right w:val="nil"/>
            </w:tcBorders>
          </w:tcPr>
          <w:p w14:paraId="76408601"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461DE88" w14:textId="77777777" w:rsidR="00D40C70" w:rsidRPr="006A6394" w:rsidRDefault="00D40C70" w:rsidP="00E6030B">
            <w:pPr>
              <w:pStyle w:val="TAL"/>
            </w:pPr>
            <w:r w:rsidRPr="006A6394">
              <w:t>service gap control not supported</w:t>
            </w:r>
          </w:p>
        </w:tc>
      </w:tr>
      <w:tr w:rsidR="00D40C70" w:rsidRPr="006A6394" w14:paraId="07343314"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5857832E" w14:textId="77777777" w:rsidR="00D40C70" w:rsidRPr="006A6394" w:rsidRDefault="00D40C70" w:rsidP="00E6030B">
            <w:pPr>
              <w:pStyle w:val="TAC"/>
            </w:pPr>
            <w:r w:rsidRPr="006A6394">
              <w:t>1</w:t>
            </w:r>
          </w:p>
        </w:tc>
        <w:tc>
          <w:tcPr>
            <w:tcW w:w="284" w:type="dxa"/>
            <w:gridSpan w:val="3"/>
            <w:tcBorders>
              <w:top w:val="nil"/>
              <w:left w:val="nil"/>
              <w:bottom w:val="nil"/>
              <w:right w:val="nil"/>
            </w:tcBorders>
          </w:tcPr>
          <w:p w14:paraId="30505567" w14:textId="77777777" w:rsidR="00D40C70" w:rsidRPr="006A6394" w:rsidRDefault="00D40C70" w:rsidP="00E6030B">
            <w:pPr>
              <w:pStyle w:val="TAC"/>
            </w:pPr>
          </w:p>
        </w:tc>
        <w:tc>
          <w:tcPr>
            <w:tcW w:w="283" w:type="dxa"/>
            <w:gridSpan w:val="3"/>
            <w:tcBorders>
              <w:top w:val="nil"/>
              <w:left w:val="nil"/>
              <w:bottom w:val="nil"/>
              <w:right w:val="nil"/>
            </w:tcBorders>
          </w:tcPr>
          <w:p w14:paraId="14E91428" w14:textId="77777777" w:rsidR="00D40C70" w:rsidRPr="006A6394" w:rsidRDefault="00D40C70" w:rsidP="00E6030B">
            <w:pPr>
              <w:pStyle w:val="TAC"/>
            </w:pPr>
          </w:p>
        </w:tc>
        <w:tc>
          <w:tcPr>
            <w:tcW w:w="236" w:type="dxa"/>
            <w:gridSpan w:val="3"/>
            <w:tcBorders>
              <w:top w:val="nil"/>
              <w:left w:val="nil"/>
              <w:bottom w:val="nil"/>
              <w:right w:val="nil"/>
            </w:tcBorders>
          </w:tcPr>
          <w:p w14:paraId="4CB6FDCD"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3336EF3" w14:textId="77777777" w:rsidR="00D40C70" w:rsidRPr="006A6394" w:rsidRDefault="00D40C70" w:rsidP="00E6030B">
            <w:pPr>
              <w:pStyle w:val="TAL"/>
            </w:pPr>
            <w:r w:rsidRPr="006A6394">
              <w:t>service gap control supported</w:t>
            </w:r>
          </w:p>
        </w:tc>
      </w:tr>
      <w:tr w:rsidR="00D40C70" w:rsidRPr="006A6394" w14:paraId="390D9E61" w14:textId="77777777" w:rsidTr="00E6030B">
        <w:trPr>
          <w:gridAfter w:val="3"/>
          <w:wAfter w:w="115" w:type="dxa"/>
          <w:cantSplit/>
          <w:jc w:val="center"/>
        </w:trPr>
        <w:tc>
          <w:tcPr>
            <w:tcW w:w="7113" w:type="dxa"/>
            <w:gridSpan w:val="16"/>
          </w:tcPr>
          <w:p w14:paraId="78982EB9" w14:textId="77777777" w:rsidR="00D40C70" w:rsidRPr="006A6394" w:rsidRDefault="00D40C70" w:rsidP="00E6030B">
            <w:pPr>
              <w:pStyle w:val="TAL"/>
              <w:rPr>
                <w:lang w:eastAsia="ja-JP"/>
              </w:rPr>
            </w:pPr>
          </w:p>
          <w:p w14:paraId="014572B6" w14:textId="77777777" w:rsidR="00D40C70" w:rsidRPr="006A6394" w:rsidRDefault="00D40C70" w:rsidP="00E6030B">
            <w:pPr>
              <w:pStyle w:val="TAL"/>
            </w:pPr>
            <w:r w:rsidRPr="006A6394">
              <w:t>Signalling for a maximum number of 15 EPS bearer contexts (15 bearers) (octet 9, bit 8)</w:t>
            </w:r>
          </w:p>
          <w:p w14:paraId="604E5B33" w14:textId="77777777" w:rsidR="00D40C70" w:rsidRPr="006A6394" w:rsidRDefault="00D40C70" w:rsidP="00E6030B">
            <w:pPr>
              <w:pStyle w:val="TAL"/>
            </w:pPr>
            <w:r w:rsidRPr="006A6394">
              <w:t>This bit indicates the support of signalling for a maximum number of 15 EPS bearer contexts</w:t>
            </w:r>
          </w:p>
        </w:tc>
      </w:tr>
      <w:tr w:rsidR="00D40C70" w:rsidRPr="006A6394" w14:paraId="035C962D" w14:textId="77777777" w:rsidTr="00E6030B">
        <w:trPr>
          <w:gridAfter w:val="3"/>
          <w:wAfter w:w="115" w:type="dxa"/>
          <w:cantSplit/>
          <w:jc w:val="center"/>
        </w:trPr>
        <w:tc>
          <w:tcPr>
            <w:tcW w:w="296" w:type="dxa"/>
            <w:gridSpan w:val="4"/>
          </w:tcPr>
          <w:p w14:paraId="5A81AEED" w14:textId="77777777" w:rsidR="00D40C70" w:rsidRPr="006A6394" w:rsidRDefault="00D40C70" w:rsidP="00E6030B">
            <w:pPr>
              <w:pStyle w:val="TAC"/>
            </w:pPr>
            <w:r w:rsidRPr="006A6394">
              <w:t>0</w:t>
            </w:r>
          </w:p>
        </w:tc>
        <w:tc>
          <w:tcPr>
            <w:tcW w:w="284" w:type="dxa"/>
            <w:gridSpan w:val="3"/>
          </w:tcPr>
          <w:p w14:paraId="3C20A313" w14:textId="77777777" w:rsidR="00D40C70" w:rsidRPr="006A6394" w:rsidRDefault="00D40C70" w:rsidP="00E6030B">
            <w:pPr>
              <w:pStyle w:val="TAC"/>
            </w:pPr>
          </w:p>
        </w:tc>
        <w:tc>
          <w:tcPr>
            <w:tcW w:w="283" w:type="dxa"/>
            <w:gridSpan w:val="3"/>
          </w:tcPr>
          <w:p w14:paraId="4B1CD5BC" w14:textId="77777777" w:rsidR="00D40C70" w:rsidRPr="006A6394" w:rsidRDefault="00D40C70" w:rsidP="00E6030B">
            <w:pPr>
              <w:pStyle w:val="TAC"/>
            </w:pPr>
          </w:p>
        </w:tc>
        <w:tc>
          <w:tcPr>
            <w:tcW w:w="236" w:type="dxa"/>
            <w:gridSpan w:val="3"/>
          </w:tcPr>
          <w:p w14:paraId="2C40723A" w14:textId="77777777" w:rsidR="00D40C70" w:rsidRPr="006A6394" w:rsidRDefault="00D40C70" w:rsidP="00E6030B">
            <w:pPr>
              <w:pStyle w:val="TAC"/>
            </w:pPr>
          </w:p>
        </w:tc>
        <w:tc>
          <w:tcPr>
            <w:tcW w:w="6014" w:type="dxa"/>
            <w:gridSpan w:val="3"/>
            <w:shd w:val="clear" w:color="auto" w:fill="auto"/>
          </w:tcPr>
          <w:p w14:paraId="3F6AE83F" w14:textId="77777777" w:rsidR="00D40C70" w:rsidRPr="006A6394" w:rsidRDefault="00D40C70" w:rsidP="00E6030B">
            <w:pPr>
              <w:pStyle w:val="TAL"/>
            </w:pPr>
            <w:r w:rsidRPr="006A6394">
              <w:t>Signalling for a maximum number of 15 EPS bearer contexts not supported</w:t>
            </w:r>
          </w:p>
        </w:tc>
      </w:tr>
      <w:tr w:rsidR="00D40C70" w:rsidRPr="006A6394" w14:paraId="4773E376" w14:textId="77777777" w:rsidTr="00E6030B">
        <w:trPr>
          <w:gridAfter w:val="3"/>
          <w:wAfter w:w="115" w:type="dxa"/>
          <w:cantSplit/>
          <w:jc w:val="center"/>
        </w:trPr>
        <w:tc>
          <w:tcPr>
            <w:tcW w:w="296" w:type="dxa"/>
            <w:gridSpan w:val="4"/>
          </w:tcPr>
          <w:p w14:paraId="11F9F54C" w14:textId="77777777" w:rsidR="00D40C70" w:rsidRPr="006A6394" w:rsidRDefault="00D40C70" w:rsidP="00E6030B">
            <w:pPr>
              <w:pStyle w:val="TAC"/>
            </w:pPr>
            <w:r w:rsidRPr="006A6394">
              <w:t>1</w:t>
            </w:r>
          </w:p>
        </w:tc>
        <w:tc>
          <w:tcPr>
            <w:tcW w:w="284" w:type="dxa"/>
            <w:gridSpan w:val="3"/>
          </w:tcPr>
          <w:p w14:paraId="3D4419E2" w14:textId="77777777" w:rsidR="00D40C70" w:rsidRPr="006A6394" w:rsidRDefault="00D40C70" w:rsidP="00E6030B">
            <w:pPr>
              <w:pStyle w:val="TAC"/>
            </w:pPr>
          </w:p>
        </w:tc>
        <w:tc>
          <w:tcPr>
            <w:tcW w:w="283" w:type="dxa"/>
            <w:gridSpan w:val="3"/>
          </w:tcPr>
          <w:p w14:paraId="78A1D28F" w14:textId="77777777" w:rsidR="00D40C70" w:rsidRPr="006A6394" w:rsidRDefault="00D40C70" w:rsidP="00E6030B">
            <w:pPr>
              <w:pStyle w:val="TAC"/>
            </w:pPr>
          </w:p>
        </w:tc>
        <w:tc>
          <w:tcPr>
            <w:tcW w:w="236" w:type="dxa"/>
            <w:gridSpan w:val="3"/>
          </w:tcPr>
          <w:p w14:paraId="7317A185" w14:textId="77777777" w:rsidR="00D40C70" w:rsidRPr="006A6394" w:rsidRDefault="00D40C70" w:rsidP="00E6030B">
            <w:pPr>
              <w:pStyle w:val="TAC"/>
            </w:pPr>
          </w:p>
        </w:tc>
        <w:tc>
          <w:tcPr>
            <w:tcW w:w="6014" w:type="dxa"/>
            <w:gridSpan w:val="3"/>
            <w:shd w:val="clear" w:color="auto" w:fill="auto"/>
          </w:tcPr>
          <w:p w14:paraId="6C9C68F8" w14:textId="77777777" w:rsidR="00D40C70" w:rsidRPr="006A6394" w:rsidRDefault="00D40C70" w:rsidP="00E6030B">
            <w:pPr>
              <w:pStyle w:val="TAL"/>
            </w:pPr>
            <w:r w:rsidRPr="006A6394">
              <w:t>Signalling for a maximum number of 15 EPS bearer contexts supported</w:t>
            </w:r>
          </w:p>
        </w:tc>
      </w:tr>
      <w:tr w:rsidR="00D40C70" w:rsidRPr="006A6394" w14:paraId="0EDF6FE4" w14:textId="77777777" w:rsidTr="0082098D">
        <w:trPr>
          <w:gridBefore w:val="3"/>
          <w:wBefore w:w="109" w:type="dxa"/>
          <w:cantSplit/>
          <w:jc w:val="center"/>
        </w:trPr>
        <w:tc>
          <w:tcPr>
            <w:tcW w:w="7119" w:type="dxa"/>
            <w:gridSpan w:val="16"/>
          </w:tcPr>
          <w:p w14:paraId="43E9F8F6" w14:textId="77777777" w:rsidR="00D40C70" w:rsidRPr="006A6394" w:rsidRDefault="00D40C70" w:rsidP="00E6030B">
            <w:pPr>
              <w:pStyle w:val="TAL"/>
              <w:rPr>
                <w:lang w:eastAsia="ja-JP"/>
              </w:rPr>
            </w:pPr>
          </w:p>
          <w:p w14:paraId="0200E012" w14:textId="77777777" w:rsidR="00D40C70" w:rsidRPr="006A6394" w:rsidRDefault="00D40C70" w:rsidP="00E6030B">
            <w:pPr>
              <w:pStyle w:val="TAL"/>
            </w:pPr>
            <w:r w:rsidRPr="006A6394">
              <w:t>Radio capability signalling optimisation (RACS) capability (octet 10, bit 1)</w:t>
            </w:r>
          </w:p>
          <w:p w14:paraId="76A0B8D3" w14:textId="77777777" w:rsidR="00D40C70" w:rsidRPr="006A6394" w:rsidRDefault="00D40C70" w:rsidP="00E6030B">
            <w:pPr>
              <w:pStyle w:val="TAL"/>
            </w:pPr>
            <w:r w:rsidRPr="006A6394">
              <w:t>This bit indicates the capability for RACS</w:t>
            </w:r>
            <w:r w:rsidRPr="006A6394">
              <w:rPr>
                <w:rFonts w:cs="Arial"/>
              </w:rPr>
              <w:t>.</w:t>
            </w:r>
          </w:p>
        </w:tc>
      </w:tr>
      <w:tr w:rsidR="00D40C70" w:rsidRPr="006A6394" w14:paraId="587D4473" w14:textId="77777777" w:rsidTr="0082098D">
        <w:trPr>
          <w:gridBefore w:val="3"/>
          <w:wBefore w:w="109" w:type="dxa"/>
          <w:cantSplit/>
          <w:jc w:val="center"/>
        </w:trPr>
        <w:tc>
          <w:tcPr>
            <w:tcW w:w="296" w:type="dxa"/>
            <w:gridSpan w:val="3"/>
          </w:tcPr>
          <w:p w14:paraId="2CD44456" w14:textId="77777777" w:rsidR="00D40C70" w:rsidRPr="006A6394" w:rsidRDefault="00D40C70" w:rsidP="00E6030B">
            <w:pPr>
              <w:pStyle w:val="TAC"/>
            </w:pPr>
            <w:r w:rsidRPr="006A6394">
              <w:t>0</w:t>
            </w:r>
          </w:p>
        </w:tc>
        <w:tc>
          <w:tcPr>
            <w:tcW w:w="284" w:type="dxa"/>
            <w:gridSpan w:val="3"/>
          </w:tcPr>
          <w:p w14:paraId="664E6E28" w14:textId="77777777" w:rsidR="00D40C70" w:rsidRPr="006A6394" w:rsidRDefault="00D40C70" w:rsidP="00E6030B">
            <w:pPr>
              <w:pStyle w:val="TAC"/>
            </w:pPr>
          </w:p>
        </w:tc>
        <w:tc>
          <w:tcPr>
            <w:tcW w:w="283" w:type="dxa"/>
            <w:gridSpan w:val="3"/>
          </w:tcPr>
          <w:p w14:paraId="69E4E958" w14:textId="77777777" w:rsidR="00D40C70" w:rsidRPr="006A6394" w:rsidRDefault="00D40C70" w:rsidP="00E6030B">
            <w:pPr>
              <w:pStyle w:val="TAC"/>
            </w:pPr>
          </w:p>
        </w:tc>
        <w:tc>
          <w:tcPr>
            <w:tcW w:w="236" w:type="dxa"/>
            <w:gridSpan w:val="3"/>
          </w:tcPr>
          <w:p w14:paraId="0DD8B5A1" w14:textId="77777777" w:rsidR="00D40C70" w:rsidRPr="006A6394" w:rsidRDefault="00D40C70" w:rsidP="00E6030B">
            <w:pPr>
              <w:pStyle w:val="TAC"/>
            </w:pPr>
          </w:p>
        </w:tc>
        <w:tc>
          <w:tcPr>
            <w:tcW w:w="6020" w:type="dxa"/>
            <w:gridSpan w:val="4"/>
            <w:shd w:val="clear" w:color="auto" w:fill="auto"/>
          </w:tcPr>
          <w:p w14:paraId="4DBCA11A" w14:textId="77777777" w:rsidR="00D40C70" w:rsidRPr="006A6394" w:rsidRDefault="00D40C70" w:rsidP="00E6030B">
            <w:pPr>
              <w:pStyle w:val="TAL"/>
            </w:pPr>
            <w:r w:rsidRPr="006A6394">
              <w:t>RACS not supported</w:t>
            </w:r>
          </w:p>
        </w:tc>
      </w:tr>
      <w:tr w:rsidR="00D40C70" w:rsidRPr="006A6394" w14:paraId="76CC0C35" w14:textId="77777777" w:rsidTr="0082098D">
        <w:trPr>
          <w:gridBefore w:val="3"/>
          <w:wBefore w:w="109" w:type="dxa"/>
          <w:cantSplit/>
          <w:jc w:val="center"/>
        </w:trPr>
        <w:tc>
          <w:tcPr>
            <w:tcW w:w="296" w:type="dxa"/>
            <w:gridSpan w:val="3"/>
          </w:tcPr>
          <w:p w14:paraId="58B7E018" w14:textId="77777777" w:rsidR="00D40C70" w:rsidRPr="006A6394" w:rsidRDefault="00D40C70" w:rsidP="00E6030B">
            <w:pPr>
              <w:pStyle w:val="TAC"/>
            </w:pPr>
            <w:r w:rsidRPr="006A6394">
              <w:t>1</w:t>
            </w:r>
          </w:p>
        </w:tc>
        <w:tc>
          <w:tcPr>
            <w:tcW w:w="284" w:type="dxa"/>
            <w:gridSpan w:val="3"/>
          </w:tcPr>
          <w:p w14:paraId="211CDD46" w14:textId="77777777" w:rsidR="00D40C70" w:rsidRPr="006A6394" w:rsidRDefault="00D40C70" w:rsidP="00E6030B">
            <w:pPr>
              <w:pStyle w:val="TAC"/>
            </w:pPr>
          </w:p>
        </w:tc>
        <w:tc>
          <w:tcPr>
            <w:tcW w:w="283" w:type="dxa"/>
            <w:gridSpan w:val="3"/>
          </w:tcPr>
          <w:p w14:paraId="6B619720" w14:textId="77777777" w:rsidR="00D40C70" w:rsidRPr="006A6394" w:rsidRDefault="00D40C70" w:rsidP="00E6030B">
            <w:pPr>
              <w:pStyle w:val="TAC"/>
            </w:pPr>
          </w:p>
        </w:tc>
        <w:tc>
          <w:tcPr>
            <w:tcW w:w="236" w:type="dxa"/>
            <w:gridSpan w:val="3"/>
          </w:tcPr>
          <w:p w14:paraId="19EF9885" w14:textId="77777777" w:rsidR="00D40C70" w:rsidRPr="006A6394" w:rsidRDefault="00D40C70" w:rsidP="00E6030B">
            <w:pPr>
              <w:pStyle w:val="TAC"/>
            </w:pPr>
          </w:p>
        </w:tc>
        <w:tc>
          <w:tcPr>
            <w:tcW w:w="6020" w:type="dxa"/>
            <w:gridSpan w:val="4"/>
            <w:shd w:val="clear" w:color="auto" w:fill="auto"/>
          </w:tcPr>
          <w:p w14:paraId="17BADD64" w14:textId="77777777" w:rsidR="00D40C70" w:rsidRPr="006A6394" w:rsidRDefault="00D40C70" w:rsidP="00E6030B">
            <w:pPr>
              <w:pStyle w:val="TAL"/>
            </w:pPr>
            <w:r w:rsidRPr="006A6394">
              <w:t>RACS supported</w:t>
            </w:r>
          </w:p>
        </w:tc>
      </w:tr>
      <w:tr w:rsidR="00D40C70" w:rsidRPr="006A6394" w14:paraId="21B59F57" w14:textId="77777777" w:rsidTr="00E6030B">
        <w:trPr>
          <w:gridBefore w:val="2"/>
          <w:gridAfter w:val="1"/>
          <w:wBefore w:w="56" w:type="dxa"/>
          <w:wAfter w:w="59" w:type="dxa"/>
          <w:cantSplit/>
          <w:jc w:val="center"/>
        </w:trPr>
        <w:tc>
          <w:tcPr>
            <w:tcW w:w="7113" w:type="dxa"/>
            <w:gridSpan w:val="16"/>
          </w:tcPr>
          <w:p w14:paraId="0CFD4704" w14:textId="77777777" w:rsidR="00D40C70" w:rsidRPr="006A6394" w:rsidRDefault="00D40C70" w:rsidP="00E6030B">
            <w:pPr>
              <w:pStyle w:val="TAL"/>
              <w:rPr>
                <w:lang w:eastAsia="ja-JP"/>
              </w:rPr>
            </w:pPr>
          </w:p>
          <w:p w14:paraId="6B9A1E5F" w14:textId="77777777" w:rsidR="00D40C70" w:rsidRPr="006A6394" w:rsidRDefault="00D40C70" w:rsidP="00E6030B">
            <w:pPr>
              <w:pStyle w:val="TAL"/>
            </w:pPr>
            <w:r w:rsidRPr="006A6394">
              <w:rPr>
                <w:lang w:eastAsia="ko-KR"/>
              </w:rPr>
              <w:t>Wake-up signal</w:t>
            </w:r>
            <w:r w:rsidRPr="006A6394">
              <w:t xml:space="preserve"> (WUS) assistance (octet 10, bit 2)</w:t>
            </w:r>
          </w:p>
          <w:p w14:paraId="128C0C04" w14:textId="77777777" w:rsidR="00D40C70" w:rsidRPr="006A6394" w:rsidRDefault="00D40C70" w:rsidP="00E6030B">
            <w:pPr>
              <w:pStyle w:val="TAL"/>
            </w:pPr>
            <w:r w:rsidRPr="006A6394">
              <w:t xml:space="preserve">This bit indicates the support of </w:t>
            </w:r>
            <w:r w:rsidRPr="006A6394">
              <w:rPr>
                <w:lang w:eastAsia="ko-KR"/>
              </w:rPr>
              <w:t>wake-up signal</w:t>
            </w:r>
            <w:r w:rsidRPr="006A6394">
              <w:t xml:space="preserve"> assistance</w:t>
            </w:r>
          </w:p>
        </w:tc>
      </w:tr>
      <w:tr w:rsidR="00D40C70" w:rsidRPr="006A6394" w14:paraId="7117D3B7" w14:textId="77777777" w:rsidTr="00E6030B">
        <w:trPr>
          <w:gridBefore w:val="2"/>
          <w:gridAfter w:val="1"/>
          <w:wBefore w:w="56" w:type="dxa"/>
          <w:wAfter w:w="59" w:type="dxa"/>
          <w:cantSplit/>
          <w:jc w:val="center"/>
        </w:trPr>
        <w:tc>
          <w:tcPr>
            <w:tcW w:w="296" w:type="dxa"/>
            <w:gridSpan w:val="3"/>
          </w:tcPr>
          <w:p w14:paraId="4FAE94B0" w14:textId="77777777" w:rsidR="00D40C70" w:rsidRPr="006A6394" w:rsidRDefault="00D40C70" w:rsidP="00E6030B">
            <w:pPr>
              <w:pStyle w:val="TAC"/>
            </w:pPr>
            <w:r w:rsidRPr="006A6394">
              <w:t>0</w:t>
            </w:r>
          </w:p>
        </w:tc>
        <w:tc>
          <w:tcPr>
            <w:tcW w:w="284" w:type="dxa"/>
            <w:gridSpan w:val="3"/>
          </w:tcPr>
          <w:p w14:paraId="778AF3BC" w14:textId="77777777" w:rsidR="00D40C70" w:rsidRPr="006A6394" w:rsidRDefault="00D40C70" w:rsidP="00E6030B">
            <w:pPr>
              <w:pStyle w:val="TAC"/>
            </w:pPr>
          </w:p>
        </w:tc>
        <w:tc>
          <w:tcPr>
            <w:tcW w:w="283" w:type="dxa"/>
            <w:gridSpan w:val="3"/>
          </w:tcPr>
          <w:p w14:paraId="28B55E4C" w14:textId="77777777" w:rsidR="00D40C70" w:rsidRPr="006A6394" w:rsidRDefault="00D40C70" w:rsidP="00E6030B">
            <w:pPr>
              <w:pStyle w:val="TAC"/>
            </w:pPr>
          </w:p>
        </w:tc>
        <w:tc>
          <w:tcPr>
            <w:tcW w:w="236" w:type="dxa"/>
            <w:gridSpan w:val="3"/>
          </w:tcPr>
          <w:p w14:paraId="50EF4BC5" w14:textId="77777777" w:rsidR="00D40C70" w:rsidRPr="006A6394" w:rsidRDefault="00D40C70" w:rsidP="00E6030B">
            <w:pPr>
              <w:pStyle w:val="TAC"/>
            </w:pPr>
          </w:p>
        </w:tc>
        <w:tc>
          <w:tcPr>
            <w:tcW w:w="6014" w:type="dxa"/>
            <w:gridSpan w:val="4"/>
            <w:shd w:val="clear" w:color="auto" w:fill="auto"/>
          </w:tcPr>
          <w:p w14:paraId="073AAD52" w14:textId="77777777" w:rsidR="00D40C70" w:rsidRPr="006A6394" w:rsidRDefault="00D40C70" w:rsidP="00E6030B">
            <w:pPr>
              <w:pStyle w:val="TAL"/>
            </w:pPr>
            <w:r w:rsidRPr="006A6394">
              <w:t>WUS assistance not supported</w:t>
            </w:r>
          </w:p>
        </w:tc>
      </w:tr>
      <w:tr w:rsidR="00D40C70" w:rsidRPr="006A6394" w14:paraId="3DD0AFA3" w14:textId="77777777" w:rsidTr="00E6030B">
        <w:trPr>
          <w:gridBefore w:val="2"/>
          <w:gridAfter w:val="1"/>
          <w:wBefore w:w="56" w:type="dxa"/>
          <w:wAfter w:w="59" w:type="dxa"/>
          <w:cantSplit/>
          <w:jc w:val="center"/>
        </w:trPr>
        <w:tc>
          <w:tcPr>
            <w:tcW w:w="296" w:type="dxa"/>
            <w:gridSpan w:val="3"/>
          </w:tcPr>
          <w:p w14:paraId="3A2204C6" w14:textId="77777777" w:rsidR="00D40C70" w:rsidRPr="006A6394" w:rsidRDefault="00D40C70" w:rsidP="00E6030B">
            <w:pPr>
              <w:pStyle w:val="TAC"/>
            </w:pPr>
            <w:r w:rsidRPr="006A6394">
              <w:t>1</w:t>
            </w:r>
          </w:p>
        </w:tc>
        <w:tc>
          <w:tcPr>
            <w:tcW w:w="284" w:type="dxa"/>
            <w:gridSpan w:val="3"/>
          </w:tcPr>
          <w:p w14:paraId="461DEBFB" w14:textId="77777777" w:rsidR="00D40C70" w:rsidRPr="006A6394" w:rsidRDefault="00D40C70" w:rsidP="00E6030B">
            <w:pPr>
              <w:pStyle w:val="TAC"/>
            </w:pPr>
          </w:p>
        </w:tc>
        <w:tc>
          <w:tcPr>
            <w:tcW w:w="283" w:type="dxa"/>
            <w:gridSpan w:val="3"/>
          </w:tcPr>
          <w:p w14:paraId="04F2E40A" w14:textId="77777777" w:rsidR="00D40C70" w:rsidRPr="006A6394" w:rsidRDefault="00D40C70" w:rsidP="00E6030B">
            <w:pPr>
              <w:pStyle w:val="TAC"/>
            </w:pPr>
          </w:p>
        </w:tc>
        <w:tc>
          <w:tcPr>
            <w:tcW w:w="236" w:type="dxa"/>
            <w:gridSpan w:val="3"/>
          </w:tcPr>
          <w:p w14:paraId="7522FDAA" w14:textId="77777777" w:rsidR="00D40C70" w:rsidRPr="006A6394" w:rsidRDefault="00D40C70" w:rsidP="00E6030B">
            <w:pPr>
              <w:pStyle w:val="TAC"/>
            </w:pPr>
          </w:p>
        </w:tc>
        <w:tc>
          <w:tcPr>
            <w:tcW w:w="6014" w:type="dxa"/>
            <w:gridSpan w:val="4"/>
            <w:shd w:val="clear" w:color="auto" w:fill="auto"/>
          </w:tcPr>
          <w:p w14:paraId="5A6A5F23" w14:textId="77777777" w:rsidR="00D40C70" w:rsidRPr="006A6394" w:rsidRDefault="00D40C70" w:rsidP="00E6030B">
            <w:pPr>
              <w:pStyle w:val="TAL"/>
            </w:pPr>
            <w:r w:rsidRPr="006A6394">
              <w:t>WUS assistance supported</w:t>
            </w:r>
          </w:p>
        </w:tc>
      </w:tr>
      <w:tr w:rsidR="00D40C70" w:rsidRPr="006A6394" w14:paraId="7F5AE684" w14:textId="77777777" w:rsidTr="00E6030B">
        <w:trPr>
          <w:gridBefore w:val="2"/>
          <w:gridAfter w:val="1"/>
          <w:wBefore w:w="56" w:type="dxa"/>
          <w:wAfter w:w="59" w:type="dxa"/>
          <w:cantSplit/>
          <w:jc w:val="center"/>
        </w:trPr>
        <w:tc>
          <w:tcPr>
            <w:tcW w:w="7113" w:type="dxa"/>
            <w:gridSpan w:val="16"/>
          </w:tcPr>
          <w:p w14:paraId="09EEC59A" w14:textId="77777777" w:rsidR="00D40C70" w:rsidRPr="006A6394" w:rsidRDefault="00D40C70" w:rsidP="00E6030B">
            <w:pPr>
              <w:pStyle w:val="TAL"/>
              <w:rPr>
                <w:lang w:eastAsia="ja-JP"/>
              </w:rPr>
            </w:pPr>
          </w:p>
          <w:p w14:paraId="281F6011" w14:textId="77777777" w:rsidR="00D40C70" w:rsidRPr="006A6394" w:rsidRDefault="00D40C70" w:rsidP="00E6030B">
            <w:pPr>
              <w:pStyle w:val="TAL"/>
            </w:pPr>
            <w:r w:rsidRPr="006A6394">
              <w:rPr>
                <w:lang w:eastAsia="ko-KR"/>
              </w:rPr>
              <w:t xml:space="preserve">Control plane Mobile Terminated-Early Data Transmission (CP-MT-EDT) </w:t>
            </w:r>
            <w:r w:rsidRPr="006A6394">
              <w:t>(octet 10, bit 3)</w:t>
            </w:r>
          </w:p>
          <w:p w14:paraId="56B52BB7" w14:textId="77777777" w:rsidR="00D40C70" w:rsidRPr="006A6394" w:rsidRDefault="00D40C70" w:rsidP="00E6030B">
            <w:pPr>
              <w:pStyle w:val="TAL"/>
            </w:pPr>
            <w:r w:rsidRPr="006A6394">
              <w:t xml:space="preserve">This bit indicates the support of control plane </w:t>
            </w:r>
            <w:r w:rsidRPr="006A6394">
              <w:rPr>
                <w:lang w:eastAsia="ko-KR"/>
              </w:rPr>
              <w:t>Mobile Terminated-Early Data Transmission</w:t>
            </w:r>
          </w:p>
        </w:tc>
      </w:tr>
      <w:tr w:rsidR="00D40C70" w:rsidRPr="006A6394" w14:paraId="302DBE77" w14:textId="77777777" w:rsidTr="00E6030B">
        <w:trPr>
          <w:gridBefore w:val="2"/>
          <w:gridAfter w:val="1"/>
          <w:wBefore w:w="56" w:type="dxa"/>
          <w:wAfter w:w="59" w:type="dxa"/>
          <w:cantSplit/>
          <w:jc w:val="center"/>
        </w:trPr>
        <w:tc>
          <w:tcPr>
            <w:tcW w:w="296" w:type="dxa"/>
            <w:gridSpan w:val="3"/>
          </w:tcPr>
          <w:p w14:paraId="5D4A4A64" w14:textId="77777777" w:rsidR="00D40C70" w:rsidRPr="006A6394" w:rsidRDefault="00D40C70" w:rsidP="00E6030B">
            <w:pPr>
              <w:pStyle w:val="TAC"/>
            </w:pPr>
            <w:r w:rsidRPr="006A6394">
              <w:t>0</w:t>
            </w:r>
          </w:p>
        </w:tc>
        <w:tc>
          <w:tcPr>
            <w:tcW w:w="284" w:type="dxa"/>
            <w:gridSpan w:val="3"/>
          </w:tcPr>
          <w:p w14:paraId="0614C2A9" w14:textId="77777777" w:rsidR="00D40C70" w:rsidRPr="006A6394" w:rsidRDefault="00D40C70" w:rsidP="00E6030B">
            <w:pPr>
              <w:pStyle w:val="TAC"/>
            </w:pPr>
          </w:p>
        </w:tc>
        <w:tc>
          <w:tcPr>
            <w:tcW w:w="283" w:type="dxa"/>
            <w:gridSpan w:val="3"/>
          </w:tcPr>
          <w:p w14:paraId="657C892F" w14:textId="77777777" w:rsidR="00D40C70" w:rsidRPr="006A6394" w:rsidRDefault="00D40C70" w:rsidP="00E6030B">
            <w:pPr>
              <w:pStyle w:val="TAC"/>
            </w:pPr>
          </w:p>
        </w:tc>
        <w:tc>
          <w:tcPr>
            <w:tcW w:w="236" w:type="dxa"/>
            <w:gridSpan w:val="3"/>
          </w:tcPr>
          <w:p w14:paraId="75A7CE53" w14:textId="77777777" w:rsidR="00D40C70" w:rsidRPr="006A6394" w:rsidRDefault="00D40C70" w:rsidP="00E6030B">
            <w:pPr>
              <w:pStyle w:val="TAC"/>
            </w:pPr>
          </w:p>
        </w:tc>
        <w:tc>
          <w:tcPr>
            <w:tcW w:w="6014" w:type="dxa"/>
            <w:gridSpan w:val="4"/>
            <w:shd w:val="clear" w:color="auto" w:fill="auto"/>
          </w:tcPr>
          <w:p w14:paraId="41A348D4" w14:textId="77777777" w:rsidR="00D40C70" w:rsidRPr="006A6394" w:rsidRDefault="00D40C70" w:rsidP="00E6030B">
            <w:pPr>
              <w:pStyle w:val="TAL"/>
            </w:pPr>
            <w:r w:rsidRPr="006A6394">
              <w:t>Control plane Mobile Terminated-Early Data Transmission not supported</w:t>
            </w:r>
          </w:p>
        </w:tc>
      </w:tr>
      <w:tr w:rsidR="00D40C70" w:rsidRPr="006A6394" w14:paraId="0C905256" w14:textId="77777777" w:rsidTr="00E6030B">
        <w:trPr>
          <w:gridBefore w:val="2"/>
          <w:gridAfter w:val="1"/>
          <w:wBefore w:w="56" w:type="dxa"/>
          <w:wAfter w:w="59" w:type="dxa"/>
          <w:cantSplit/>
          <w:jc w:val="center"/>
        </w:trPr>
        <w:tc>
          <w:tcPr>
            <w:tcW w:w="296" w:type="dxa"/>
            <w:gridSpan w:val="3"/>
          </w:tcPr>
          <w:p w14:paraId="65F09FB7" w14:textId="77777777" w:rsidR="00D40C70" w:rsidRPr="006A6394" w:rsidRDefault="00D40C70" w:rsidP="00E6030B">
            <w:pPr>
              <w:pStyle w:val="TAC"/>
            </w:pPr>
            <w:r w:rsidRPr="006A6394">
              <w:t>1</w:t>
            </w:r>
          </w:p>
        </w:tc>
        <w:tc>
          <w:tcPr>
            <w:tcW w:w="284" w:type="dxa"/>
            <w:gridSpan w:val="3"/>
          </w:tcPr>
          <w:p w14:paraId="5B2C0A11" w14:textId="77777777" w:rsidR="00D40C70" w:rsidRPr="006A6394" w:rsidRDefault="00D40C70" w:rsidP="00E6030B">
            <w:pPr>
              <w:pStyle w:val="TAC"/>
            </w:pPr>
          </w:p>
        </w:tc>
        <w:tc>
          <w:tcPr>
            <w:tcW w:w="283" w:type="dxa"/>
            <w:gridSpan w:val="3"/>
          </w:tcPr>
          <w:p w14:paraId="438B1F2B" w14:textId="77777777" w:rsidR="00D40C70" w:rsidRPr="006A6394" w:rsidRDefault="00D40C70" w:rsidP="00E6030B">
            <w:pPr>
              <w:pStyle w:val="TAC"/>
            </w:pPr>
          </w:p>
        </w:tc>
        <w:tc>
          <w:tcPr>
            <w:tcW w:w="236" w:type="dxa"/>
            <w:gridSpan w:val="3"/>
          </w:tcPr>
          <w:p w14:paraId="4B378B2A" w14:textId="77777777" w:rsidR="00D40C70" w:rsidRPr="006A6394" w:rsidRDefault="00D40C70" w:rsidP="00E6030B">
            <w:pPr>
              <w:pStyle w:val="TAC"/>
            </w:pPr>
          </w:p>
        </w:tc>
        <w:tc>
          <w:tcPr>
            <w:tcW w:w="6014" w:type="dxa"/>
            <w:gridSpan w:val="4"/>
            <w:shd w:val="clear" w:color="auto" w:fill="auto"/>
          </w:tcPr>
          <w:p w14:paraId="2CE29C3B" w14:textId="77777777" w:rsidR="00D40C70" w:rsidRPr="006A6394" w:rsidRDefault="00D40C70" w:rsidP="00E6030B">
            <w:pPr>
              <w:pStyle w:val="TAL"/>
            </w:pPr>
            <w:r w:rsidRPr="006A6394">
              <w:t>Control plane Mobile Terminated-Early Data Transmission supported</w:t>
            </w:r>
          </w:p>
        </w:tc>
      </w:tr>
      <w:tr w:rsidR="00D40C70" w:rsidRPr="006A6394" w14:paraId="0BBCCAFA" w14:textId="77777777" w:rsidTr="00E6030B">
        <w:trPr>
          <w:gridBefore w:val="2"/>
          <w:gridAfter w:val="1"/>
          <w:wBefore w:w="56" w:type="dxa"/>
          <w:wAfter w:w="59" w:type="dxa"/>
          <w:cantSplit/>
          <w:jc w:val="center"/>
        </w:trPr>
        <w:tc>
          <w:tcPr>
            <w:tcW w:w="7113" w:type="dxa"/>
            <w:gridSpan w:val="16"/>
          </w:tcPr>
          <w:p w14:paraId="17B36AFC" w14:textId="77777777" w:rsidR="00D40C70" w:rsidRPr="006A6394" w:rsidRDefault="00D40C70" w:rsidP="00E6030B">
            <w:pPr>
              <w:pStyle w:val="TAL"/>
              <w:rPr>
                <w:lang w:eastAsia="ja-JP"/>
              </w:rPr>
            </w:pPr>
          </w:p>
          <w:p w14:paraId="591C12CC" w14:textId="77777777" w:rsidR="00D40C70" w:rsidRPr="006A6394" w:rsidRDefault="00D40C70" w:rsidP="00E6030B">
            <w:pPr>
              <w:pStyle w:val="TAL"/>
            </w:pPr>
            <w:r w:rsidRPr="006A6394">
              <w:rPr>
                <w:lang w:eastAsia="ko-KR"/>
              </w:rPr>
              <w:t xml:space="preserve">User plane Mobile Terminated-Early Data Transmission (UP-MT-EDT) </w:t>
            </w:r>
            <w:r w:rsidRPr="006A6394">
              <w:t>(octet 10, bit 4)</w:t>
            </w:r>
          </w:p>
          <w:p w14:paraId="250A005E" w14:textId="77777777" w:rsidR="00D40C70" w:rsidRPr="006A6394" w:rsidRDefault="00D40C70" w:rsidP="00E6030B">
            <w:pPr>
              <w:pStyle w:val="TAL"/>
            </w:pPr>
            <w:r w:rsidRPr="006A6394">
              <w:t xml:space="preserve">This bit indicates the support of user plane </w:t>
            </w:r>
            <w:r w:rsidRPr="006A6394">
              <w:rPr>
                <w:lang w:eastAsia="ko-KR"/>
              </w:rPr>
              <w:t>Mobile Terminated-Early Data Transmission</w:t>
            </w:r>
          </w:p>
        </w:tc>
      </w:tr>
      <w:tr w:rsidR="00D40C70" w:rsidRPr="006A6394" w14:paraId="1CAD1B86" w14:textId="77777777" w:rsidTr="00E6030B">
        <w:trPr>
          <w:gridBefore w:val="2"/>
          <w:gridAfter w:val="1"/>
          <w:wBefore w:w="56" w:type="dxa"/>
          <w:wAfter w:w="59" w:type="dxa"/>
          <w:cantSplit/>
          <w:jc w:val="center"/>
        </w:trPr>
        <w:tc>
          <w:tcPr>
            <w:tcW w:w="296" w:type="dxa"/>
            <w:gridSpan w:val="3"/>
          </w:tcPr>
          <w:p w14:paraId="64C38E78" w14:textId="77777777" w:rsidR="00D40C70" w:rsidRPr="006A6394" w:rsidRDefault="00D40C70" w:rsidP="00E6030B">
            <w:pPr>
              <w:pStyle w:val="TAC"/>
            </w:pPr>
            <w:r w:rsidRPr="006A6394">
              <w:t>0</w:t>
            </w:r>
          </w:p>
        </w:tc>
        <w:tc>
          <w:tcPr>
            <w:tcW w:w="284" w:type="dxa"/>
            <w:gridSpan w:val="3"/>
          </w:tcPr>
          <w:p w14:paraId="3D3D6D88" w14:textId="77777777" w:rsidR="00D40C70" w:rsidRPr="006A6394" w:rsidRDefault="00D40C70" w:rsidP="00E6030B">
            <w:pPr>
              <w:pStyle w:val="TAC"/>
            </w:pPr>
          </w:p>
        </w:tc>
        <w:tc>
          <w:tcPr>
            <w:tcW w:w="283" w:type="dxa"/>
            <w:gridSpan w:val="3"/>
          </w:tcPr>
          <w:p w14:paraId="789FCF5F" w14:textId="77777777" w:rsidR="00D40C70" w:rsidRPr="006A6394" w:rsidRDefault="00D40C70" w:rsidP="00E6030B">
            <w:pPr>
              <w:pStyle w:val="TAC"/>
            </w:pPr>
          </w:p>
        </w:tc>
        <w:tc>
          <w:tcPr>
            <w:tcW w:w="236" w:type="dxa"/>
            <w:gridSpan w:val="3"/>
          </w:tcPr>
          <w:p w14:paraId="25E36EF7" w14:textId="77777777" w:rsidR="00D40C70" w:rsidRPr="006A6394" w:rsidRDefault="00D40C70" w:rsidP="00E6030B">
            <w:pPr>
              <w:pStyle w:val="TAC"/>
            </w:pPr>
          </w:p>
        </w:tc>
        <w:tc>
          <w:tcPr>
            <w:tcW w:w="6014" w:type="dxa"/>
            <w:gridSpan w:val="4"/>
            <w:shd w:val="clear" w:color="auto" w:fill="auto"/>
          </w:tcPr>
          <w:p w14:paraId="2124D286" w14:textId="77777777" w:rsidR="00D40C70" w:rsidRPr="006A6394" w:rsidRDefault="00D40C70" w:rsidP="00E6030B">
            <w:pPr>
              <w:pStyle w:val="TAL"/>
            </w:pPr>
            <w:r w:rsidRPr="006A6394">
              <w:t>User plane Mobile Terminated-Early Data Transmission not supported</w:t>
            </w:r>
          </w:p>
        </w:tc>
      </w:tr>
      <w:tr w:rsidR="00D40C70" w:rsidRPr="006A6394" w14:paraId="7F642175" w14:textId="77777777" w:rsidTr="00E6030B">
        <w:trPr>
          <w:gridBefore w:val="2"/>
          <w:gridAfter w:val="1"/>
          <w:wBefore w:w="56" w:type="dxa"/>
          <w:wAfter w:w="59" w:type="dxa"/>
          <w:cantSplit/>
          <w:jc w:val="center"/>
        </w:trPr>
        <w:tc>
          <w:tcPr>
            <w:tcW w:w="296" w:type="dxa"/>
            <w:gridSpan w:val="3"/>
          </w:tcPr>
          <w:p w14:paraId="3805AA0A" w14:textId="77777777" w:rsidR="00D40C70" w:rsidRPr="006A6394" w:rsidRDefault="00D40C70" w:rsidP="00E6030B">
            <w:pPr>
              <w:pStyle w:val="TAC"/>
            </w:pPr>
            <w:r w:rsidRPr="006A6394">
              <w:t>1</w:t>
            </w:r>
          </w:p>
        </w:tc>
        <w:tc>
          <w:tcPr>
            <w:tcW w:w="284" w:type="dxa"/>
            <w:gridSpan w:val="3"/>
          </w:tcPr>
          <w:p w14:paraId="4C590A9D" w14:textId="77777777" w:rsidR="00D40C70" w:rsidRPr="006A6394" w:rsidRDefault="00D40C70" w:rsidP="00E6030B">
            <w:pPr>
              <w:pStyle w:val="TAC"/>
            </w:pPr>
          </w:p>
        </w:tc>
        <w:tc>
          <w:tcPr>
            <w:tcW w:w="283" w:type="dxa"/>
            <w:gridSpan w:val="3"/>
          </w:tcPr>
          <w:p w14:paraId="0EF8FFBB" w14:textId="77777777" w:rsidR="00D40C70" w:rsidRPr="006A6394" w:rsidRDefault="00D40C70" w:rsidP="00E6030B">
            <w:pPr>
              <w:pStyle w:val="TAC"/>
            </w:pPr>
          </w:p>
        </w:tc>
        <w:tc>
          <w:tcPr>
            <w:tcW w:w="236" w:type="dxa"/>
            <w:gridSpan w:val="3"/>
          </w:tcPr>
          <w:p w14:paraId="0177627C" w14:textId="77777777" w:rsidR="00D40C70" w:rsidRPr="006A6394" w:rsidRDefault="00D40C70" w:rsidP="00E6030B">
            <w:pPr>
              <w:pStyle w:val="TAC"/>
            </w:pPr>
          </w:p>
        </w:tc>
        <w:tc>
          <w:tcPr>
            <w:tcW w:w="6014" w:type="dxa"/>
            <w:gridSpan w:val="4"/>
            <w:shd w:val="clear" w:color="auto" w:fill="auto"/>
          </w:tcPr>
          <w:p w14:paraId="5C09CF57" w14:textId="77777777" w:rsidR="00D40C70" w:rsidRPr="006A6394" w:rsidRDefault="00D40C70" w:rsidP="00E6030B">
            <w:pPr>
              <w:pStyle w:val="TAL"/>
            </w:pPr>
            <w:r w:rsidRPr="006A6394">
              <w:t>User plane Mobile Terminated-Early Data Transmission supported</w:t>
            </w:r>
          </w:p>
        </w:tc>
      </w:tr>
      <w:tr w:rsidR="00D40C70" w:rsidRPr="006A6394" w14:paraId="40D6EDD1" w14:textId="77777777" w:rsidTr="00E6030B">
        <w:trPr>
          <w:gridBefore w:val="2"/>
          <w:gridAfter w:val="1"/>
          <w:wBefore w:w="56" w:type="dxa"/>
          <w:wAfter w:w="59" w:type="dxa"/>
          <w:cantSplit/>
          <w:jc w:val="center"/>
        </w:trPr>
        <w:tc>
          <w:tcPr>
            <w:tcW w:w="7113" w:type="dxa"/>
            <w:gridSpan w:val="16"/>
          </w:tcPr>
          <w:p w14:paraId="3F647D8A" w14:textId="77777777" w:rsidR="00D40C70" w:rsidRPr="006A6394" w:rsidRDefault="00D40C70" w:rsidP="00E6030B">
            <w:pPr>
              <w:pStyle w:val="TAL"/>
              <w:rPr>
                <w:lang w:eastAsia="ja-JP"/>
              </w:rPr>
            </w:pPr>
          </w:p>
          <w:p w14:paraId="0D30F0AD" w14:textId="77777777" w:rsidR="00D40C70" w:rsidRPr="006A6394" w:rsidRDefault="00D40C70" w:rsidP="00E6030B">
            <w:pPr>
              <w:pStyle w:val="TAL"/>
            </w:pPr>
            <w:r w:rsidRPr="006A6394">
              <w:t>V2X communication over NR-PC5 (V2X NR-PC5) (octet 10, bit 5)</w:t>
            </w:r>
          </w:p>
          <w:p w14:paraId="298DD2A6" w14:textId="77777777" w:rsidR="00D40C70" w:rsidRPr="006A6394" w:rsidRDefault="00D40C70" w:rsidP="00E6030B">
            <w:pPr>
              <w:pStyle w:val="TAL"/>
            </w:pPr>
            <w:r w:rsidRPr="006A6394">
              <w:t>This bit indicates the capability for V2X communication over NR-PC5</w:t>
            </w:r>
            <w:r w:rsidRPr="006A6394">
              <w:rPr>
                <w:rFonts w:cs="Arial"/>
              </w:rPr>
              <w:t>.</w:t>
            </w:r>
          </w:p>
        </w:tc>
      </w:tr>
      <w:tr w:rsidR="00D40C70" w:rsidRPr="006A6394" w14:paraId="6DCEA59C" w14:textId="77777777" w:rsidTr="00E6030B">
        <w:trPr>
          <w:gridBefore w:val="2"/>
          <w:gridAfter w:val="1"/>
          <w:wBefore w:w="56" w:type="dxa"/>
          <w:wAfter w:w="59" w:type="dxa"/>
          <w:cantSplit/>
          <w:jc w:val="center"/>
        </w:trPr>
        <w:tc>
          <w:tcPr>
            <w:tcW w:w="296" w:type="dxa"/>
            <w:gridSpan w:val="3"/>
          </w:tcPr>
          <w:p w14:paraId="106E37A8" w14:textId="77777777" w:rsidR="00D40C70" w:rsidRPr="006A6394" w:rsidRDefault="00D40C70" w:rsidP="00E6030B">
            <w:pPr>
              <w:pStyle w:val="TAC"/>
            </w:pPr>
            <w:r w:rsidRPr="006A6394">
              <w:t>0</w:t>
            </w:r>
          </w:p>
        </w:tc>
        <w:tc>
          <w:tcPr>
            <w:tcW w:w="284" w:type="dxa"/>
            <w:gridSpan w:val="3"/>
          </w:tcPr>
          <w:p w14:paraId="6F59DB81" w14:textId="77777777" w:rsidR="00D40C70" w:rsidRPr="006A6394" w:rsidRDefault="00D40C70" w:rsidP="00E6030B">
            <w:pPr>
              <w:pStyle w:val="TAC"/>
            </w:pPr>
          </w:p>
        </w:tc>
        <w:tc>
          <w:tcPr>
            <w:tcW w:w="283" w:type="dxa"/>
            <w:gridSpan w:val="3"/>
          </w:tcPr>
          <w:p w14:paraId="6546DBE5" w14:textId="77777777" w:rsidR="00D40C70" w:rsidRPr="006A6394" w:rsidRDefault="00D40C70" w:rsidP="00E6030B">
            <w:pPr>
              <w:pStyle w:val="TAC"/>
            </w:pPr>
          </w:p>
        </w:tc>
        <w:tc>
          <w:tcPr>
            <w:tcW w:w="236" w:type="dxa"/>
            <w:gridSpan w:val="3"/>
          </w:tcPr>
          <w:p w14:paraId="6A6EE017" w14:textId="77777777" w:rsidR="00D40C70" w:rsidRPr="006A6394" w:rsidRDefault="00D40C70" w:rsidP="00E6030B">
            <w:pPr>
              <w:pStyle w:val="TAC"/>
            </w:pPr>
          </w:p>
        </w:tc>
        <w:tc>
          <w:tcPr>
            <w:tcW w:w="6014" w:type="dxa"/>
            <w:gridSpan w:val="4"/>
            <w:shd w:val="clear" w:color="auto" w:fill="auto"/>
          </w:tcPr>
          <w:p w14:paraId="3A97D4E2" w14:textId="77777777" w:rsidR="00D40C70" w:rsidRPr="006A6394" w:rsidRDefault="00D40C70" w:rsidP="00E6030B">
            <w:pPr>
              <w:pStyle w:val="TAL"/>
            </w:pPr>
            <w:r w:rsidRPr="006A6394">
              <w:t>V2X communication over NR-PC5 not supported</w:t>
            </w:r>
          </w:p>
        </w:tc>
      </w:tr>
      <w:tr w:rsidR="00D40C70" w:rsidRPr="006A6394" w14:paraId="47C484C1" w14:textId="77777777" w:rsidTr="00E6030B">
        <w:trPr>
          <w:gridBefore w:val="2"/>
          <w:gridAfter w:val="1"/>
          <w:wBefore w:w="56" w:type="dxa"/>
          <w:wAfter w:w="59" w:type="dxa"/>
          <w:cantSplit/>
          <w:jc w:val="center"/>
        </w:trPr>
        <w:tc>
          <w:tcPr>
            <w:tcW w:w="296" w:type="dxa"/>
            <w:gridSpan w:val="3"/>
          </w:tcPr>
          <w:p w14:paraId="2BB444C3" w14:textId="77777777" w:rsidR="00D40C70" w:rsidRPr="006A6394" w:rsidRDefault="00D40C70" w:rsidP="00E6030B">
            <w:pPr>
              <w:pStyle w:val="TAC"/>
            </w:pPr>
            <w:r w:rsidRPr="006A6394">
              <w:t>1</w:t>
            </w:r>
          </w:p>
        </w:tc>
        <w:tc>
          <w:tcPr>
            <w:tcW w:w="284" w:type="dxa"/>
            <w:gridSpan w:val="3"/>
          </w:tcPr>
          <w:p w14:paraId="3DBEC6AE" w14:textId="77777777" w:rsidR="00D40C70" w:rsidRPr="006A6394" w:rsidRDefault="00D40C70" w:rsidP="00E6030B">
            <w:pPr>
              <w:pStyle w:val="TAC"/>
            </w:pPr>
          </w:p>
        </w:tc>
        <w:tc>
          <w:tcPr>
            <w:tcW w:w="283" w:type="dxa"/>
            <w:gridSpan w:val="3"/>
          </w:tcPr>
          <w:p w14:paraId="5AD8D2E2" w14:textId="77777777" w:rsidR="00D40C70" w:rsidRPr="006A6394" w:rsidRDefault="00D40C70" w:rsidP="00E6030B">
            <w:pPr>
              <w:pStyle w:val="TAC"/>
            </w:pPr>
          </w:p>
        </w:tc>
        <w:tc>
          <w:tcPr>
            <w:tcW w:w="236" w:type="dxa"/>
            <w:gridSpan w:val="3"/>
          </w:tcPr>
          <w:p w14:paraId="4B1F017E" w14:textId="77777777" w:rsidR="00D40C70" w:rsidRPr="006A6394" w:rsidRDefault="00D40C70" w:rsidP="00E6030B">
            <w:pPr>
              <w:pStyle w:val="TAC"/>
            </w:pPr>
          </w:p>
        </w:tc>
        <w:tc>
          <w:tcPr>
            <w:tcW w:w="6014" w:type="dxa"/>
            <w:gridSpan w:val="4"/>
            <w:shd w:val="clear" w:color="auto" w:fill="auto"/>
          </w:tcPr>
          <w:p w14:paraId="7F890CFF" w14:textId="77777777" w:rsidR="00D40C70" w:rsidRPr="006A6394" w:rsidRDefault="00D40C70" w:rsidP="00E6030B">
            <w:pPr>
              <w:pStyle w:val="TAL"/>
            </w:pPr>
            <w:r w:rsidRPr="006A6394">
              <w:t>V2X communication over NR-PC5 supported</w:t>
            </w:r>
          </w:p>
        </w:tc>
      </w:tr>
      <w:tr w:rsidR="0082098D" w:rsidRPr="006A6394" w14:paraId="04CE709A" w14:textId="77777777" w:rsidTr="0082098D">
        <w:trPr>
          <w:gridBefore w:val="2"/>
          <w:gridAfter w:val="1"/>
          <w:wBefore w:w="56" w:type="dxa"/>
          <w:wAfter w:w="59" w:type="dxa"/>
          <w:cantSplit/>
          <w:jc w:val="center"/>
        </w:trPr>
        <w:tc>
          <w:tcPr>
            <w:tcW w:w="7113" w:type="dxa"/>
            <w:gridSpan w:val="16"/>
          </w:tcPr>
          <w:p w14:paraId="3D190B2C" w14:textId="77777777" w:rsidR="0082098D" w:rsidRPr="006A6394" w:rsidRDefault="0082098D" w:rsidP="00E6030B">
            <w:pPr>
              <w:pStyle w:val="TAL"/>
            </w:pPr>
          </w:p>
        </w:tc>
      </w:tr>
      <w:tr w:rsidR="0082098D" w:rsidRPr="006A6394" w14:paraId="36A0DCCB" w14:textId="77777777" w:rsidTr="0082098D">
        <w:trPr>
          <w:gridBefore w:val="2"/>
          <w:gridAfter w:val="1"/>
          <w:wBefore w:w="56" w:type="dxa"/>
          <w:wAfter w:w="59" w:type="dxa"/>
          <w:cantSplit/>
          <w:jc w:val="center"/>
        </w:trPr>
        <w:tc>
          <w:tcPr>
            <w:tcW w:w="7113" w:type="dxa"/>
            <w:gridSpan w:val="16"/>
          </w:tcPr>
          <w:p w14:paraId="31196768" w14:textId="0B252E3F" w:rsidR="0082098D" w:rsidRPr="006A6394" w:rsidRDefault="0082098D" w:rsidP="0082098D">
            <w:pPr>
              <w:pStyle w:val="TAL"/>
            </w:pPr>
            <w:r w:rsidRPr="006A6394">
              <w:t>NAS signalling connection release (NCR) (octet 10, bit 6)</w:t>
            </w:r>
          </w:p>
        </w:tc>
      </w:tr>
      <w:tr w:rsidR="0082098D" w:rsidRPr="006A6394" w14:paraId="3FCAF8A1" w14:textId="77777777" w:rsidTr="0082098D">
        <w:trPr>
          <w:gridBefore w:val="2"/>
          <w:gridAfter w:val="1"/>
          <w:wBefore w:w="56" w:type="dxa"/>
          <w:wAfter w:w="59" w:type="dxa"/>
          <w:cantSplit/>
          <w:jc w:val="center"/>
        </w:trPr>
        <w:tc>
          <w:tcPr>
            <w:tcW w:w="7113" w:type="dxa"/>
            <w:gridSpan w:val="16"/>
          </w:tcPr>
          <w:p w14:paraId="54FE6DE6" w14:textId="2C6BCB01" w:rsidR="0082098D" w:rsidRPr="006A6394" w:rsidRDefault="0082098D" w:rsidP="0082098D">
            <w:pPr>
              <w:pStyle w:val="TAL"/>
            </w:pPr>
            <w:r w:rsidRPr="006A6394">
              <w:t>This bit indicates the support of NAS signalling connection release.</w:t>
            </w:r>
          </w:p>
        </w:tc>
      </w:tr>
      <w:tr w:rsidR="0082098D" w:rsidRPr="006A6394" w14:paraId="3D854D1C" w14:textId="77777777" w:rsidTr="00E6030B">
        <w:trPr>
          <w:gridBefore w:val="2"/>
          <w:gridAfter w:val="1"/>
          <w:wBefore w:w="56" w:type="dxa"/>
          <w:wAfter w:w="59" w:type="dxa"/>
          <w:cantSplit/>
          <w:jc w:val="center"/>
        </w:trPr>
        <w:tc>
          <w:tcPr>
            <w:tcW w:w="296" w:type="dxa"/>
            <w:gridSpan w:val="3"/>
          </w:tcPr>
          <w:p w14:paraId="68B11DCA" w14:textId="7F8F7CE7" w:rsidR="0082098D" w:rsidRPr="006A6394" w:rsidRDefault="0082098D" w:rsidP="0082098D">
            <w:pPr>
              <w:pStyle w:val="TAC"/>
            </w:pPr>
            <w:r w:rsidRPr="006A6394">
              <w:t>0</w:t>
            </w:r>
          </w:p>
        </w:tc>
        <w:tc>
          <w:tcPr>
            <w:tcW w:w="284" w:type="dxa"/>
            <w:gridSpan w:val="3"/>
          </w:tcPr>
          <w:p w14:paraId="6DD0BE66" w14:textId="77777777" w:rsidR="0082098D" w:rsidRPr="006A6394" w:rsidRDefault="0082098D" w:rsidP="0082098D">
            <w:pPr>
              <w:pStyle w:val="TAC"/>
            </w:pPr>
          </w:p>
        </w:tc>
        <w:tc>
          <w:tcPr>
            <w:tcW w:w="283" w:type="dxa"/>
            <w:gridSpan w:val="3"/>
          </w:tcPr>
          <w:p w14:paraId="7C253E18" w14:textId="77777777" w:rsidR="0082098D" w:rsidRPr="006A6394" w:rsidRDefault="0082098D" w:rsidP="0082098D">
            <w:pPr>
              <w:pStyle w:val="TAC"/>
            </w:pPr>
          </w:p>
        </w:tc>
        <w:tc>
          <w:tcPr>
            <w:tcW w:w="236" w:type="dxa"/>
            <w:gridSpan w:val="3"/>
          </w:tcPr>
          <w:p w14:paraId="3BCC266A" w14:textId="77777777" w:rsidR="0082098D" w:rsidRPr="006A6394" w:rsidRDefault="0082098D" w:rsidP="0082098D">
            <w:pPr>
              <w:pStyle w:val="TAC"/>
            </w:pPr>
          </w:p>
        </w:tc>
        <w:tc>
          <w:tcPr>
            <w:tcW w:w="6014" w:type="dxa"/>
            <w:gridSpan w:val="4"/>
            <w:shd w:val="clear" w:color="auto" w:fill="auto"/>
          </w:tcPr>
          <w:p w14:paraId="21EA888D" w14:textId="3EB7B6EF" w:rsidR="0082098D" w:rsidRPr="006A6394" w:rsidRDefault="0082098D" w:rsidP="0082098D">
            <w:pPr>
              <w:pStyle w:val="TAL"/>
            </w:pPr>
            <w:r w:rsidRPr="006A6394">
              <w:t>NAS signalling connection release not supported</w:t>
            </w:r>
          </w:p>
        </w:tc>
      </w:tr>
      <w:tr w:rsidR="0082098D" w:rsidRPr="006A6394" w14:paraId="2238B84A" w14:textId="77777777" w:rsidTr="00E6030B">
        <w:trPr>
          <w:gridBefore w:val="2"/>
          <w:gridAfter w:val="1"/>
          <w:wBefore w:w="56" w:type="dxa"/>
          <w:wAfter w:w="59" w:type="dxa"/>
          <w:cantSplit/>
          <w:jc w:val="center"/>
        </w:trPr>
        <w:tc>
          <w:tcPr>
            <w:tcW w:w="296" w:type="dxa"/>
            <w:gridSpan w:val="3"/>
          </w:tcPr>
          <w:p w14:paraId="0F619152" w14:textId="28F1C2F8" w:rsidR="0082098D" w:rsidRPr="006A6394" w:rsidRDefault="0082098D" w:rsidP="0082098D">
            <w:pPr>
              <w:pStyle w:val="TAC"/>
            </w:pPr>
            <w:r w:rsidRPr="006A6394">
              <w:t>1</w:t>
            </w:r>
          </w:p>
        </w:tc>
        <w:tc>
          <w:tcPr>
            <w:tcW w:w="284" w:type="dxa"/>
            <w:gridSpan w:val="3"/>
          </w:tcPr>
          <w:p w14:paraId="2D109F54" w14:textId="77777777" w:rsidR="0082098D" w:rsidRPr="006A6394" w:rsidRDefault="0082098D" w:rsidP="0082098D">
            <w:pPr>
              <w:pStyle w:val="TAC"/>
            </w:pPr>
          </w:p>
        </w:tc>
        <w:tc>
          <w:tcPr>
            <w:tcW w:w="283" w:type="dxa"/>
            <w:gridSpan w:val="3"/>
          </w:tcPr>
          <w:p w14:paraId="71BD1741" w14:textId="77777777" w:rsidR="0082098D" w:rsidRPr="006A6394" w:rsidRDefault="0082098D" w:rsidP="0082098D">
            <w:pPr>
              <w:pStyle w:val="TAC"/>
            </w:pPr>
          </w:p>
        </w:tc>
        <w:tc>
          <w:tcPr>
            <w:tcW w:w="236" w:type="dxa"/>
            <w:gridSpan w:val="3"/>
          </w:tcPr>
          <w:p w14:paraId="7E320C39" w14:textId="77777777" w:rsidR="0082098D" w:rsidRPr="006A6394" w:rsidRDefault="0082098D" w:rsidP="0082098D">
            <w:pPr>
              <w:pStyle w:val="TAC"/>
            </w:pPr>
          </w:p>
        </w:tc>
        <w:tc>
          <w:tcPr>
            <w:tcW w:w="6014" w:type="dxa"/>
            <w:gridSpan w:val="4"/>
            <w:shd w:val="clear" w:color="auto" w:fill="auto"/>
          </w:tcPr>
          <w:p w14:paraId="610BF166" w14:textId="5DD17D42" w:rsidR="0082098D" w:rsidRPr="006A6394" w:rsidRDefault="0082098D" w:rsidP="0082098D">
            <w:pPr>
              <w:pStyle w:val="TAL"/>
            </w:pPr>
            <w:r w:rsidRPr="006A6394">
              <w:t>NAS signalling connection release supported</w:t>
            </w:r>
          </w:p>
        </w:tc>
      </w:tr>
      <w:tr w:rsidR="0082098D" w:rsidRPr="006A6394" w14:paraId="5014FF47" w14:textId="77777777" w:rsidTr="0082098D">
        <w:trPr>
          <w:gridBefore w:val="2"/>
          <w:gridAfter w:val="1"/>
          <w:wBefore w:w="56" w:type="dxa"/>
          <w:wAfter w:w="59" w:type="dxa"/>
          <w:cantSplit/>
          <w:jc w:val="center"/>
        </w:trPr>
        <w:tc>
          <w:tcPr>
            <w:tcW w:w="7113" w:type="dxa"/>
            <w:gridSpan w:val="16"/>
          </w:tcPr>
          <w:p w14:paraId="7AACBE7F" w14:textId="77777777" w:rsidR="0082098D" w:rsidRPr="006A6394" w:rsidRDefault="0082098D" w:rsidP="00E6030B">
            <w:pPr>
              <w:pStyle w:val="TAL"/>
            </w:pPr>
          </w:p>
        </w:tc>
      </w:tr>
      <w:tr w:rsidR="0082098D" w:rsidRPr="006A6394" w14:paraId="158BD532" w14:textId="77777777" w:rsidTr="0082098D">
        <w:trPr>
          <w:gridBefore w:val="2"/>
          <w:gridAfter w:val="1"/>
          <w:wBefore w:w="56" w:type="dxa"/>
          <w:wAfter w:w="59" w:type="dxa"/>
          <w:cantSplit/>
          <w:jc w:val="center"/>
        </w:trPr>
        <w:tc>
          <w:tcPr>
            <w:tcW w:w="7113" w:type="dxa"/>
            <w:gridSpan w:val="16"/>
          </w:tcPr>
          <w:p w14:paraId="2C034C1E" w14:textId="4C7EE2B0" w:rsidR="0082098D" w:rsidRPr="006A6394" w:rsidRDefault="0082098D" w:rsidP="0082098D">
            <w:pPr>
              <w:pStyle w:val="TAL"/>
            </w:pPr>
            <w:r w:rsidRPr="006A6394">
              <w:t>Paging indication for voice services (PIV) (octet 10, bit 7)</w:t>
            </w:r>
          </w:p>
        </w:tc>
      </w:tr>
      <w:tr w:rsidR="0082098D" w:rsidRPr="006A6394" w14:paraId="56687DAD" w14:textId="77777777" w:rsidTr="0082098D">
        <w:trPr>
          <w:gridBefore w:val="2"/>
          <w:gridAfter w:val="1"/>
          <w:wBefore w:w="56" w:type="dxa"/>
          <w:wAfter w:w="59" w:type="dxa"/>
          <w:cantSplit/>
          <w:jc w:val="center"/>
        </w:trPr>
        <w:tc>
          <w:tcPr>
            <w:tcW w:w="7113" w:type="dxa"/>
            <w:gridSpan w:val="16"/>
          </w:tcPr>
          <w:p w14:paraId="5CF24C5D" w14:textId="3ACB4F48" w:rsidR="0082098D" w:rsidRPr="006A6394" w:rsidRDefault="0082098D" w:rsidP="0082098D">
            <w:pPr>
              <w:pStyle w:val="TAL"/>
            </w:pPr>
            <w:r w:rsidRPr="006A6394">
              <w:t>This bit indicates the support of paging indication for voice services.</w:t>
            </w:r>
          </w:p>
        </w:tc>
      </w:tr>
      <w:tr w:rsidR="0082098D" w:rsidRPr="006A6394" w14:paraId="3F3CCF1C" w14:textId="77777777" w:rsidTr="00E6030B">
        <w:trPr>
          <w:gridBefore w:val="2"/>
          <w:gridAfter w:val="1"/>
          <w:wBefore w:w="56" w:type="dxa"/>
          <w:wAfter w:w="59" w:type="dxa"/>
          <w:cantSplit/>
          <w:jc w:val="center"/>
        </w:trPr>
        <w:tc>
          <w:tcPr>
            <w:tcW w:w="296" w:type="dxa"/>
            <w:gridSpan w:val="3"/>
          </w:tcPr>
          <w:p w14:paraId="5460E360" w14:textId="5A713E9C" w:rsidR="0082098D" w:rsidRPr="006A6394" w:rsidRDefault="0082098D" w:rsidP="0082098D">
            <w:pPr>
              <w:pStyle w:val="TAC"/>
            </w:pPr>
            <w:r w:rsidRPr="006A6394">
              <w:t>0</w:t>
            </w:r>
          </w:p>
        </w:tc>
        <w:tc>
          <w:tcPr>
            <w:tcW w:w="284" w:type="dxa"/>
            <w:gridSpan w:val="3"/>
          </w:tcPr>
          <w:p w14:paraId="23FFBF8A" w14:textId="77777777" w:rsidR="0082098D" w:rsidRPr="006A6394" w:rsidRDefault="0082098D" w:rsidP="0082098D">
            <w:pPr>
              <w:pStyle w:val="TAC"/>
            </w:pPr>
          </w:p>
        </w:tc>
        <w:tc>
          <w:tcPr>
            <w:tcW w:w="283" w:type="dxa"/>
            <w:gridSpan w:val="3"/>
          </w:tcPr>
          <w:p w14:paraId="2563E6C7" w14:textId="77777777" w:rsidR="0082098D" w:rsidRPr="006A6394" w:rsidRDefault="0082098D" w:rsidP="0082098D">
            <w:pPr>
              <w:pStyle w:val="TAC"/>
            </w:pPr>
          </w:p>
        </w:tc>
        <w:tc>
          <w:tcPr>
            <w:tcW w:w="236" w:type="dxa"/>
            <w:gridSpan w:val="3"/>
          </w:tcPr>
          <w:p w14:paraId="04992B60" w14:textId="77777777" w:rsidR="0082098D" w:rsidRPr="006A6394" w:rsidRDefault="0082098D" w:rsidP="0082098D">
            <w:pPr>
              <w:pStyle w:val="TAC"/>
            </w:pPr>
          </w:p>
        </w:tc>
        <w:tc>
          <w:tcPr>
            <w:tcW w:w="6014" w:type="dxa"/>
            <w:gridSpan w:val="4"/>
            <w:shd w:val="clear" w:color="auto" w:fill="auto"/>
          </w:tcPr>
          <w:p w14:paraId="0321B581" w14:textId="457BC5C2" w:rsidR="0082098D" w:rsidRPr="006A6394" w:rsidRDefault="0082098D" w:rsidP="0082098D">
            <w:pPr>
              <w:pStyle w:val="TAL"/>
            </w:pPr>
            <w:r w:rsidRPr="006A6394">
              <w:t>paging indication for voice services not supported</w:t>
            </w:r>
          </w:p>
        </w:tc>
      </w:tr>
      <w:tr w:rsidR="0082098D" w:rsidRPr="006A6394" w14:paraId="22AC7412" w14:textId="77777777" w:rsidTr="00E6030B">
        <w:trPr>
          <w:gridBefore w:val="2"/>
          <w:gridAfter w:val="1"/>
          <w:wBefore w:w="56" w:type="dxa"/>
          <w:wAfter w:w="59" w:type="dxa"/>
          <w:cantSplit/>
          <w:jc w:val="center"/>
        </w:trPr>
        <w:tc>
          <w:tcPr>
            <w:tcW w:w="296" w:type="dxa"/>
            <w:gridSpan w:val="3"/>
          </w:tcPr>
          <w:p w14:paraId="1AE23653" w14:textId="385E6A36" w:rsidR="0082098D" w:rsidRPr="006A6394" w:rsidRDefault="0082098D" w:rsidP="0082098D">
            <w:pPr>
              <w:pStyle w:val="TAC"/>
            </w:pPr>
            <w:r w:rsidRPr="006A6394">
              <w:t>1</w:t>
            </w:r>
          </w:p>
        </w:tc>
        <w:tc>
          <w:tcPr>
            <w:tcW w:w="284" w:type="dxa"/>
            <w:gridSpan w:val="3"/>
          </w:tcPr>
          <w:p w14:paraId="734ACDC3" w14:textId="77777777" w:rsidR="0082098D" w:rsidRPr="006A6394" w:rsidRDefault="0082098D" w:rsidP="0082098D">
            <w:pPr>
              <w:pStyle w:val="TAC"/>
            </w:pPr>
          </w:p>
        </w:tc>
        <w:tc>
          <w:tcPr>
            <w:tcW w:w="283" w:type="dxa"/>
            <w:gridSpan w:val="3"/>
          </w:tcPr>
          <w:p w14:paraId="17C4BA36" w14:textId="77777777" w:rsidR="0082098D" w:rsidRPr="006A6394" w:rsidRDefault="0082098D" w:rsidP="0082098D">
            <w:pPr>
              <w:pStyle w:val="TAC"/>
            </w:pPr>
          </w:p>
        </w:tc>
        <w:tc>
          <w:tcPr>
            <w:tcW w:w="236" w:type="dxa"/>
            <w:gridSpan w:val="3"/>
          </w:tcPr>
          <w:p w14:paraId="71287392" w14:textId="77777777" w:rsidR="0082098D" w:rsidRPr="006A6394" w:rsidRDefault="0082098D" w:rsidP="0082098D">
            <w:pPr>
              <w:pStyle w:val="TAC"/>
            </w:pPr>
          </w:p>
        </w:tc>
        <w:tc>
          <w:tcPr>
            <w:tcW w:w="6014" w:type="dxa"/>
            <w:gridSpan w:val="4"/>
            <w:shd w:val="clear" w:color="auto" w:fill="auto"/>
          </w:tcPr>
          <w:p w14:paraId="37E68C98" w14:textId="191D5F14" w:rsidR="0082098D" w:rsidRPr="006A6394" w:rsidRDefault="0082098D" w:rsidP="0082098D">
            <w:pPr>
              <w:pStyle w:val="TAL"/>
            </w:pPr>
            <w:r w:rsidRPr="006A6394">
              <w:t>paging indication for voice services supported</w:t>
            </w:r>
          </w:p>
        </w:tc>
      </w:tr>
      <w:tr w:rsidR="0082098D" w:rsidRPr="006A6394" w14:paraId="7E24A702" w14:textId="77777777" w:rsidTr="0082098D">
        <w:trPr>
          <w:gridBefore w:val="2"/>
          <w:gridAfter w:val="1"/>
          <w:wBefore w:w="56" w:type="dxa"/>
          <w:wAfter w:w="59" w:type="dxa"/>
          <w:cantSplit/>
          <w:jc w:val="center"/>
        </w:trPr>
        <w:tc>
          <w:tcPr>
            <w:tcW w:w="7113" w:type="dxa"/>
            <w:gridSpan w:val="16"/>
          </w:tcPr>
          <w:p w14:paraId="09362B38" w14:textId="77777777" w:rsidR="0082098D" w:rsidRPr="006A6394" w:rsidRDefault="0082098D" w:rsidP="00E6030B">
            <w:pPr>
              <w:pStyle w:val="TAL"/>
            </w:pPr>
          </w:p>
        </w:tc>
      </w:tr>
      <w:tr w:rsidR="0082098D" w:rsidRPr="006A6394" w14:paraId="3993F988" w14:textId="77777777" w:rsidTr="0082098D">
        <w:trPr>
          <w:gridBefore w:val="2"/>
          <w:gridAfter w:val="1"/>
          <w:wBefore w:w="56" w:type="dxa"/>
          <w:wAfter w:w="59" w:type="dxa"/>
          <w:cantSplit/>
          <w:jc w:val="center"/>
        </w:trPr>
        <w:tc>
          <w:tcPr>
            <w:tcW w:w="7113" w:type="dxa"/>
            <w:gridSpan w:val="16"/>
          </w:tcPr>
          <w:p w14:paraId="075A985E" w14:textId="451EC4BC" w:rsidR="0082098D" w:rsidRPr="006A6394" w:rsidRDefault="0082098D" w:rsidP="0082098D">
            <w:pPr>
              <w:pStyle w:val="TAL"/>
            </w:pPr>
            <w:r w:rsidRPr="006A6394">
              <w:t>Reject paging request (RPR) (octet 10, bit 8)</w:t>
            </w:r>
          </w:p>
        </w:tc>
      </w:tr>
      <w:tr w:rsidR="0082098D" w:rsidRPr="006A6394" w14:paraId="6A9B45B0" w14:textId="77777777" w:rsidTr="0082098D">
        <w:trPr>
          <w:gridBefore w:val="2"/>
          <w:gridAfter w:val="1"/>
          <w:wBefore w:w="56" w:type="dxa"/>
          <w:wAfter w:w="59" w:type="dxa"/>
          <w:cantSplit/>
          <w:jc w:val="center"/>
        </w:trPr>
        <w:tc>
          <w:tcPr>
            <w:tcW w:w="7113" w:type="dxa"/>
            <w:gridSpan w:val="16"/>
          </w:tcPr>
          <w:p w14:paraId="0528002C" w14:textId="486E3890" w:rsidR="0082098D" w:rsidRPr="006A6394" w:rsidRDefault="0082098D" w:rsidP="0082098D">
            <w:pPr>
              <w:pStyle w:val="TAL"/>
            </w:pPr>
            <w:r w:rsidRPr="006A6394">
              <w:t>This bit indicates the support of reject paging request.</w:t>
            </w:r>
          </w:p>
        </w:tc>
      </w:tr>
      <w:tr w:rsidR="0082098D" w:rsidRPr="006A6394" w14:paraId="79633A9D" w14:textId="77777777" w:rsidTr="00E6030B">
        <w:trPr>
          <w:gridBefore w:val="2"/>
          <w:gridAfter w:val="1"/>
          <w:wBefore w:w="56" w:type="dxa"/>
          <w:wAfter w:w="59" w:type="dxa"/>
          <w:cantSplit/>
          <w:jc w:val="center"/>
        </w:trPr>
        <w:tc>
          <w:tcPr>
            <w:tcW w:w="296" w:type="dxa"/>
            <w:gridSpan w:val="3"/>
          </w:tcPr>
          <w:p w14:paraId="61CD697F" w14:textId="6F6D2656" w:rsidR="0082098D" w:rsidRPr="006A6394" w:rsidRDefault="0082098D" w:rsidP="0082098D">
            <w:pPr>
              <w:pStyle w:val="TAC"/>
            </w:pPr>
            <w:r w:rsidRPr="006A6394">
              <w:t>0</w:t>
            </w:r>
          </w:p>
        </w:tc>
        <w:tc>
          <w:tcPr>
            <w:tcW w:w="284" w:type="dxa"/>
            <w:gridSpan w:val="3"/>
          </w:tcPr>
          <w:p w14:paraId="205510F2" w14:textId="77777777" w:rsidR="0082098D" w:rsidRPr="006A6394" w:rsidRDefault="0082098D" w:rsidP="0082098D">
            <w:pPr>
              <w:pStyle w:val="TAC"/>
            </w:pPr>
          </w:p>
        </w:tc>
        <w:tc>
          <w:tcPr>
            <w:tcW w:w="283" w:type="dxa"/>
            <w:gridSpan w:val="3"/>
          </w:tcPr>
          <w:p w14:paraId="7A77C54A" w14:textId="77777777" w:rsidR="0082098D" w:rsidRPr="006A6394" w:rsidRDefault="0082098D" w:rsidP="0082098D">
            <w:pPr>
              <w:pStyle w:val="TAC"/>
            </w:pPr>
          </w:p>
        </w:tc>
        <w:tc>
          <w:tcPr>
            <w:tcW w:w="236" w:type="dxa"/>
            <w:gridSpan w:val="3"/>
          </w:tcPr>
          <w:p w14:paraId="5FD89C9F" w14:textId="77777777" w:rsidR="0082098D" w:rsidRPr="006A6394" w:rsidRDefault="0082098D" w:rsidP="0082098D">
            <w:pPr>
              <w:pStyle w:val="TAC"/>
            </w:pPr>
          </w:p>
        </w:tc>
        <w:tc>
          <w:tcPr>
            <w:tcW w:w="6014" w:type="dxa"/>
            <w:gridSpan w:val="4"/>
            <w:shd w:val="clear" w:color="auto" w:fill="auto"/>
          </w:tcPr>
          <w:p w14:paraId="13FD599B" w14:textId="49649DF7" w:rsidR="0082098D" w:rsidRPr="006A6394" w:rsidRDefault="0082098D" w:rsidP="0082098D">
            <w:pPr>
              <w:pStyle w:val="TAL"/>
            </w:pPr>
            <w:r w:rsidRPr="006A6394">
              <w:t>reject paging request</w:t>
            </w:r>
            <w:r w:rsidRPr="006A6394">
              <w:rPr>
                <w:rFonts w:cs="Arial"/>
                <w:szCs w:val="18"/>
              </w:rPr>
              <w:t xml:space="preserve"> not supported</w:t>
            </w:r>
          </w:p>
        </w:tc>
      </w:tr>
      <w:tr w:rsidR="0082098D" w:rsidRPr="006A6394" w14:paraId="6C4287F6" w14:textId="77777777" w:rsidTr="00E6030B">
        <w:trPr>
          <w:gridBefore w:val="2"/>
          <w:gridAfter w:val="1"/>
          <w:wBefore w:w="56" w:type="dxa"/>
          <w:wAfter w:w="59" w:type="dxa"/>
          <w:cantSplit/>
          <w:jc w:val="center"/>
        </w:trPr>
        <w:tc>
          <w:tcPr>
            <w:tcW w:w="296" w:type="dxa"/>
            <w:gridSpan w:val="3"/>
          </w:tcPr>
          <w:p w14:paraId="2D4C349D" w14:textId="340CD5C9" w:rsidR="0082098D" w:rsidRPr="006A6394" w:rsidRDefault="0082098D" w:rsidP="0082098D">
            <w:pPr>
              <w:pStyle w:val="TAC"/>
            </w:pPr>
            <w:r w:rsidRPr="006A6394">
              <w:t>1</w:t>
            </w:r>
          </w:p>
        </w:tc>
        <w:tc>
          <w:tcPr>
            <w:tcW w:w="284" w:type="dxa"/>
            <w:gridSpan w:val="3"/>
          </w:tcPr>
          <w:p w14:paraId="5F8B288D" w14:textId="77777777" w:rsidR="0082098D" w:rsidRPr="006A6394" w:rsidRDefault="0082098D" w:rsidP="0082098D">
            <w:pPr>
              <w:pStyle w:val="TAC"/>
            </w:pPr>
          </w:p>
        </w:tc>
        <w:tc>
          <w:tcPr>
            <w:tcW w:w="283" w:type="dxa"/>
            <w:gridSpan w:val="3"/>
          </w:tcPr>
          <w:p w14:paraId="789F87EE" w14:textId="77777777" w:rsidR="0082098D" w:rsidRPr="006A6394" w:rsidRDefault="0082098D" w:rsidP="0082098D">
            <w:pPr>
              <w:pStyle w:val="TAC"/>
            </w:pPr>
          </w:p>
        </w:tc>
        <w:tc>
          <w:tcPr>
            <w:tcW w:w="236" w:type="dxa"/>
            <w:gridSpan w:val="3"/>
          </w:tcPr>
          <w:p w14:paraId="1B2EA615" w14:textId="77777777" w:rsidR="0082098D" w:rsidRPr="006A6394" w:rsidRDefault="0082098D" w:rsidP="0082098D">
            <w:pPr>
              <w:pStyle w:val="TAC"/>
            </w:pPr>
          </w:p>
        </w:tc>
        <w:tc>
          <w:tcPr>
            <w:tcW w:w="6014" w:type="dxa"/>
            <w:gridSpan w:val="4"/>
            <w:shd w:val="clear" w:color="auto" w:fill="auto"/>
          </w:tcPr>
          <w:p w14:paraId="67A62767" w14:textId="6B725DAD" w:rsidR="0082098D" w:rsidRPr="006A6394" w:rsidRDefault="0082098D" w:rsidP="0082098D">
            <w:pPr>
              <w:pStyle w:val="TAL"/>
            </w:pPr>
            <w:r w:rsidRPr="006A6394">
              <w:t>reject paging request</w:t>
            </w:r>
            <w:r w:rsidRPr="006A6394">
              <w:rPr>
                <w:rFonts w:cs="Arial"/>
                <w:szCs w:val="18"/>
              </w:rPr>
              <w:t xml:space="preserve"> supported</w:t>
            </w:r>
          </w:p>
        </w:tc>
      </w:tr>
      <w:tr w:rsidR="0082098D" w:rsidRPr="006A6394" w14:paraId="340242AF" w14:textId="77777777" w:rsidTr="0082098D">
        <w:trPr>
          <w:gridBefore w:val="2"/>
          <w:gridAfter w:val="1"/>
          <w:wBefore w:w="56" w:type="dxa"/>
          <w:wAfter w:w="59" w:type="dxa"/>
          <w:cantSplit/>
          <w:jc w:val="center"/>
        </w:trPr>
        <w:tc>
          <w:tcPr>
            <w:tcW w:w="7113" w:type="dxa"/>
            <w:gridSpan w:val="16"/>
          </w:tcPr>
          <w:p w14:paraId="0F791AB5" w14:textId="77777777" w:rsidR="0082098D" w:rsidRPr="006A6394" w:rsidRDefault="0082098D" w:rsidP="00E6030B">
            <w:pPr>
              <w:pStyle w:val="TAL"/>
            </w:pPr>
          </w:p>
        </w:tc>
      </w:tr>
      <w:tr w:rsidR="0082098D" w:rsidRPr="006A6394" w14:paraId="298C71DE" w14:textId="77777777" w:rsidTr="0082098D">
        <w:trPr>
          <w:gridBefore w:val="2"/>
          <w:gridAfter w:val="1"/>
          <w:wBefore w:w="56" w:type="dxa"/>
          <w:wAfter w:w="59" w:type="dxa"/>
          <w:cantSplit/>
          <w:jc w:val="center"/>
        </w:trPr>
        <w:tc>
          <w:tcPr>
            <w:tcW w:w="7113" w:type="dxa"/>
            <w:gridSpan w:val="16"/>
          </w:tcPr>
          <w:p w14:paraId="735BF329" w14:textId="36E12226" w:rsidR="0082098D" w:rsidRPr="006A6394" w:rsidRDefault="0082098D" w:rsidP="0082098D">
            <w:pPr>
              <w:pStyle w:val="TAL"/>
            </w:pPr>
            <w:r w:rsidRPr="006A6394">
              <w:t>Paging restriction (PR) (octet 11, bit 1)</w:t>
            </w:r>
          </w:p>
        </w:tc>
      </w:tr>
      <w:tr w:rsidR="0082098D" w:rsidRPr="006A6394" w14:paraId="5ADF1C78" w14:textId="77777777" w:rsidTr="0082098D">
        <w:trPr>
          <w:gridBefore w:val="2"/>
          <w:gridAfter w:val="1"/>
          <w:wBefore w:w="56" w:type="dxa"/>
          <w:wAfter w:w="59" w:type="dxa"/>
          <w:cantSplit/>
          <w:jc w:val="center"/>
        </w:trPr>
        <w:tc>
          <w:tcPr>
            <w:tcW w:w="7113" w:type="dxa"/>
            <w:gridSpan w:val="16"/>
          </w:tcPr>
          <w:p w14:paraId="0C8163D2" w14:textId="75E7E26B" w:rsidR="0082098D" w:rsidRPr="006A6394" w:rsidRDefault="0082098D" w:rsidP="0082098D">
            <w:pPr>
              <w:pStyle w:val="TAL"/>
            </w:pPr>
            <w:r w:rsidRPr="006A6394">
              <w:t>This bit indicates the support of paging restriction.</w:t>
            </w:r>
          </w:p>
        </w:tc>
      </w:tr>
      <w:tr w:rsidR="0082098D" w:rsidRPr="006A6394" w14:paraId="0B197E79" w14:textId="77777777" w:rsidTr="00E6030B">
        <w:trPr>
          <w:gridBefore w:val="2"/>
          <w:gridAfter w:val="1"/>
          <w:wBefore w:w="56" w:type="dxa"/>
          <w:wAfter w:w="59" w:type="dxa"/>
          <w:cantSplit/>
          <w:jc w:val="center"/>
        </w:trPr>
        <w:tc>
          <w:tcPr>
            <w:tcW w:w="296" w:type="dxa"/>
            <w:gridSpan w:val="3"/>
          </w:tcPr>
          <w:p w14:paraId="01F8BAE6" w14:textId="1E53CF35" w:rsidR="0082098D" w:rsidRPr="006A6394" w:rsidRDefault="0082098D" w:rsidP="0082098D">
            <w:pPr>
              <w:pStyle w:val="TAC"/>
            </w:pPr>
            <w:r w:rsidRPr="006A6394">
              <w:t>0</w:t>
            </w:r>
          </w:p>
        </w:tc>
        <w:tc>
          <w:tcPr>
            <w:tcW w:w="284" w:type="dxa"/>
            <w:gridSpan w:val="3"/>
          </w:tcPr>
          <w:p w14:paraId="3E26C593" w14:textId="77777777" w:rsidR="0082098D" w:rsidRPr="006A6394" w:rsidRDefault="0082098D" w:rsidP="0082098D">
            <w:pPr>
              <w:pStyle w:val="TAC"/>
            </w:pPr>
          </w:p>
        </w:tc>
        <w:tc>
          <w:tcPr>
            <w:tcW w:w="283" w:type="dxa"/>
            <w:gridSpan w:val="3"/>
          </w:tcPr>
          <w:p w14:paraId="70765ED6" w14:textId="77777777" w:rsidR="0082098D" w:rsidRPr="006A6394" w:rsidRDefault="0082098D" w:rsidP="0082098D">
            <w:pPr>
              <w:pStyle w:val="TAC"/>
            </w:pPr>
          </w:p>
        </w:tc>
        <w:tc>
          <w:tcPr>
            <w:tcW w:w="236" w:type="dxa"/>
            <w:gridSpan w:val="3"/>
          </w:tcPr>
          <w:p w14:paraId="08211EB3" w14:textId="77777777" w:rsidR="0082098D" w:rsidRPr="006A6394" w:rsidRDefault="0082098D" w:rsidP="0082098D">
            <w:pPr>
              <w:pStyle w:val="TAC"/>
            </w:pPr>
          </w:p>
        </w:tc>
        <w:tc>
          <w:tcPr>
            <w:tcW w:w="6014" w:type="dxa"/>
            <w:gridSpan w:val="4"/>
            <w:shd w:val="clear" w:color="auto" w:fill="auto"/>
          </w:tcPr>
          <w:p w14:paraId="79A35C51" w14:textId="1040DAA8" w:rsidR="0082098D" w:rsidRPr="006A6394" w:rsidRDefault="0082098D" w:rsidP="0082098D">
            <w:pPr>
              <w:pStyle w:val="TAL"/>
            </w:pPr>
            <w:r w:rsidRPr="006A6394">
              <w:t>paging restriction not supported</w:t>
            </w:r>
          </w:p>
        </w:tc>
      </w:tr>
      <w:tr w:rsidR="0082098D" w:rsidRPr="006A6394" w14:paraId="6E7F21E3" w14:textId="77777777" w:rsidTr="00E6030B">
        <w:trPr>
          <w:gridBefore w:val="2"/>
          <w:gridAfter w:val="1"/>
          <w:wBefore w:w="56" w:type="dxa"/>
          <w:wAfter w:w="59" w:type="dxa"/>
          <w:cantSplit/>
          <w:jc w:val="center"/>
        </w:trPr>
        <w:tc>
          <w:tcPr>
            <w:tcW w:w="296" w:type="dxa"/>
            <w:gridSpan w:val="3"/>
          </w:tcPr>
          <w:p w14:paraId="6C15A2EC" w14:textId="23110D90" w:rsidR="0082098D" w:rsidRPr="006A6394" w:rsidRDefault="0082098D" w:rsidP="0082098D">
            <w:pPr>
              <w:pStyle w:val="TAC"/>
            </w:pPr>
            <w:r w:rsidRPr="006A6394">
              <w:t>1</w:t>
            </w:r>
          </w:p>
        </w:tc>
        <w:tc>
          <w:tcPr>
            <w:tcW w:w="284" w:type="dxa"/>
            <w:gridSpan w:val="3"/>
          </w:tcPr>
          <w:p w14:paraId="15183611" w14:textId="77777777" w:rsidR="0082098D" w:rsidRPr="006A6394" w:rsidRDefault="0082098D" w:rsidP="0082098D">
            <w:pPr>
              <w:pStyle w:val="TAC"/>
            </w:pPr>
          </w:p>
        </w:tc>
        <w:tc>
          <w:tcPr>
            <w:tcW w:w="283" w:type="dxa"/>
            <w:gridSpan w:val="3"/>
          </w:tcPr>
          <w:p w14:paraId="5CDEE73E" w14:textId="77777777" w:rsidR="0082098D" w:rsidRPr="006A6394" w:rsidRDefault="0082098D" w:rsidP="0082098D">
            <w:pPr>
              <w:pStyle w:val="TAC"/>
            </w:pPr>
          </w:p>
        </w:tc>
        <w:tc>
          <w:tcPr>
            <w:tcW w:w="236" w:type="dxa"/>
            <w:gridSpan w:val="3"/>
          </w:tcPr>
          <w:p w14:paraId="6E5A10C9" w14:textId="77777777" w:rsidR="0082098D" w:rsidRPr="006A6394" w:rsidRDefault="0082098D" w:rsidP="0082098D">
            <w:pPr>
              <w:pStyle w:val="TAC"/>
            </w:pPr>
          </w:p>
        </w:tc>
        <w:tc>
          <w:tcPr>
            <w:tcW w:w="6014" w:type="dxa"/>
            <w:gridSpan w:val="4"/>
            <w:shd w:val="clear" w:color="auto" w:fill="auto"/>
          </w:tcPr>
          <w:p w14:paraId="1042D201" w14:textId="60421F6F" w:rsidR="0082098D" w:rsidRPr="006A6394" w:rsidRDefault="0082098D" w:rsidP="0082098D">
            <w:pPr>
              <w:pStyle w:val="TAL"/>
            </w:pPr>
            <w:r w:rsidRPr="006A6394">
              <w:t>paging restriction supported</w:t>
            </w:r>
          </w:p>
        </w:tc>
      </w:tr>
      <w:tr w:rsidR="0082098D" w:rsidRPr="006A6394" w14:paraId="1C43C42E" w14:textId="77777777" w:rsidTr="0082098D">
        <w:trPr>
          <w:gridBefore w:val="2"/>
          <w:gridAfter w:val="1"/>
          <w:wBefore w:w="56" w:type="dxa"/>
          <w:wAfter w:w="59" w:type="dxa"/>
          <w:cantSplit/>
          <w:jc w:val="center"/>
        </w:trPr>
        <w:tc>
          <w:tcPr>
            <w:tcW w:w="7113" w:type="dxa"/>
            <w:gridSpan w:val="16"/>
          </w:tcPr>
          <w:p w14:paraId="5B3F08DC" w14:textId="77777777" w:rsidR="0082098D" w:rsidRPr="006A6394" w:rsidRDefault="0082098D" w:rsidP="00E6030B">
            <w:pPr>
              <w:pStyle w:val="TAL"/>
            </w:pPr>
          </w:p>
        </w:tc>
      </w:tr>
      <w:tr w:rsidR="0082098D" w:rsidRPr="006A6394" w14:paraId="2FF1F1D6" w14:textId="77777777" w:rsidTr="0082098D">
        <w:trPr>
          <w:gridBefore w:val="2"/>
          <w:gridAfter w:val="1"/>
          <w:wBefore w:w="56" w:type="dxa"/>
          <w:wAfter w:w="59" w:type="dxa"/>
          <w:cantSplit/>
          <w:jc w:val="center"/>
        </w:trPr>
        <w:tc>
          <w:tcPr>
            <w:tcW w:w="7113" w:type="dxa"/>
            <w:gridSpan w:val="16"/>
          </w:tcPr>
          <w:p w14:paraId="598A7687" w14:textId="50AAD1BC" w:rsidR="0082098D" w:rsidRPr="006A6394" w:rsidRDefault="0082098D" w:rsidP="0082098D">
            <w:pPr>
              <w:pStyle w:val="TAL"/>
            </w:pPr>
            <w:r w:rsidRPr="006A6394">
              <w:t>Paging timing collision control (PTCC) (octet 11, bit 2)</w:t>
            </w:r>
          </w:p>
        </w:tc>
      </w:tr>
      <w:tr w:rsidR="0082098D" w:rsidRPr="006A6394" w14:paraId="39B583A8" w14:textId="77777777" w:rsidTr="0082098D">
        <w:trPr>
          <w:gridBefore w:val="2"/>
          <w:gridAfter w:val="1"/>
          <w:wBefore w:w="56" w:type="dxa"/>
          <w:wAfter w:w="59" w:type="dxa"/>
          <w:cantSplit/>
          <w:jc w:val="center"/>
        </w:trPr>
        <w:tc>
          <w:tcPr>
            <w:tcW w:w="7113" w:type="dxa"/>
            <w:gridSpan w:val="16"/>
          </w:tcPr>
          <w:p w14:paraId="0923B3CD" w14:textId="443CF589" w:rsidR="0082098D" w:rsidRPr="006A6394" w:rsidRDefault="0082098D" w:rsidP="0082098D">
            <w:pPr>
              <w:pStyle w:val="TAL"/>
            </w:pPr>
            <w:r w:rsidRPr="006A6394">
              <w:t>This bit indicates the support of paging timing collision control.</w:t>
            </w:r>
          </w:p>
        </w:tc>
      </w:tr>
      <w:tr w:rsidR="0082098D" w:rsidRPr="006A6394" w14:paraId="4F43146B" w14:textId="77777777" w:rsidTr="00E6030B">
        <w:trPr>
          <w:gridBefore w:val="2"/>
          <w:gridAfter w:val="1"/>
          <w:wBefore w:w="56" w:type="dxa"/>
          <w:wAfter w:w="59" w:type="dxa"/>
          <w:cantSplit/>
          <w:jc w:val="center"/>
        </w:trPr>
        <w:tc>
          <w:tcPr>
            <w:tcW w:w="296" w:type="dxa"/>
            <w:gridSpan w:val="3"/>
          </w:tcPr>
          <w:p w14:paraId="0388A91D" w14:textId="60623869" w:rsidR="0082098D" w:rsidRPr="006A6394" w:rsidRDefault="0082098D" w:rsidP="0082098D">
            <w:pPr>
              <w:pStyle w:val="TAC"/>
            </w:pPr>
            <w:r w:rsidRPr="006A6394">
              <w:t>0</w:t>
            </w:r>
          </w:p>
        </w:tc>
        <w:tc>
          <w:tcPr>
            <w:tcW w:w="284" w:type="dxa"/>
            <w:gridSpan w:val="3"/>
          </w:tcPr>
          <w:p w14:paraId="2CCC7249" w14:textId="77777777" w:rsidR="0082098D" w:rsidRPr="006A6394" w:rsidRDefault="0082098D" w:rsidP="0082098D">
            <w:pPr>
              <w:pStyle w:val="TAC"/>
            </w:pPr>
          </w:p>
        </w:tc>
        <w:tc>
          <w:tcPr>
            <w:tcW w:w="283" w:type="dxa"/>
            <w:gridSpan w:val="3"/>
          </w:tcPr>
          <w:p w14:paraId="3A492F90" w14:textId="77777777" w:rsidR="0082098D" w:rsidRPr="006A6394" w:rsidRDefault="0082098D" w:rsidP="0082098D">
            <w:pPr>
              <w:pStyle w:val="TAC"/>
            </w:pPr>
          </w:p>
        </w:tc>
        <w:tc>
          <w:tcPr>
            <w:tcW w:w="236" w:type="dxa"/>
            <w:gridSpan w:val="3"/>
          </w:tcPr>
          <w:p w14:paraId="24B2875F" w14:textId="77777777" w:rsidR="0082098D" w:rsidRPr="006A6394" w:rsidRDefault="0082098D" w:rsidP="0082098D">
            <w:pPr>
              <w:pStyle w:val="TAC"/>
            </w:pPr>
          </w:p>
        </w:tc>
        <w:tc>
          <w:tcPr>
            <w:tcW w:w="6014" w:type="dxa"/>
            <w:gridSpan w:val="4"/>
            <w:shd w:val="clear" w:color="auto" w:fill="auto"/>
          </w:tcPr>
          <w:p w14:paraId="70001C1A" w14:textId="331B0836" w:rsidR="0082098D" w:rsidRPr="006A6394" w:rsidRDefault="0082098D" w:rsidP="0082098D">
            <w:pPr>
              <w:pStyle w:val="TAL"/>
            </w:pPr>
            <w:r w:rsidRPr="006A6394">
              <w:t>paging timing collision control not supported</w:t>
            </w:r>
          </w:p>
        </w:tc>
      </w:tr>
      <w:tr w:rsidR="0082098D" w:rsidRPr="006A6394" w14:paraId="5DE30001" w14:textId="77777777" w:rsidTr="00E6030B">
        <w:trPr>
          <w:gridBefore w:val="2"/>
          <w:gridAfter w:val="1"/>
          <w:wBefore w:w="56" w:type="dxa"/>
          <w:wAfter w:w="59" w:type="dxa"/>
          <w:cantSplit/>
          <w:jc w:val="center"/>
        </w:trPr>
        <w:tc>
          <w:tcPr>
            <w:tcW w:w="296" w:type="dxa"/>
            <w:gridSpan w:val="3"/>
          </w:tcPr>
          <w:p w14:paraId="133AD111" w14:textId="2F16C0F5" w:rsidR="0082098D" w:rsidRPr="006A6394" w:rsidRDefault="0082098D" w:rsidP="0082098D">
            <w:pPr>
              <w:pStyle w:val="TAC"/>
            </w:pPr>
            <w:r w:rsidRPr="006A6394">
              <w:t>1</w:t>
            </w:r>
          </w:p>
        </w:tc>
        <w:tc>
          <w:tcPr>
            <w:tcW w:w="284" w:type="dxa"/>
            <w:gridSpan w:val="3"/>
          </w:tcPr>
          <w:p w14:paraId="52732861" w14:textId="77777777" w:rsidR="0082098D" w:rsidRPr="006A6394" w:rsidRDefault="0082098D" w:rsidP="0082098D">
            <w:pPr>
              <w:pStyle w:val="TAC"/>
            </w:pPr>
          </w:p>
        </w:tc>
        <w:tc>
          <w:tcPr>
            <w:tcW w:w="283" w:type="dxa"/>
            <w:gridSpan w:val="3"/>
          </w:tcPr>
          <w:p w14:paraId="26E0FBB7" w14:textId="77777777" w:rsidR="0082098D" w:rsidRPr="006A6394" w:rsidRDefault="0082098D" w:rsidP="0082098D">
            <w:pPr>
              <w:pStyle w:val="TAC"/>
            </w:pPr>
          </w:p>
        </w:tc>
        <w:tc>
          <w:tcPr>
            <w:tcW w:w="236" w:type="dxa"/>
            <w:gridSpan w:val="3"/>
          </w:tcPr>
          <w:p w14:paraId="2025533B" w14:textId="77777777" w:rsidR="0082098D" w:rsidRPr="006A6394" w:rsidRDefault="0082098D" w:rsidP="0082098D">
            <w:pPr>
              <w:pStyle w:val="TAC"/>
            </w:pPr>
          </w:p>
        </w:tc>
        <w:tc>
          <w:tcPr>
            <w:tcW w:w="6014" w:type="dxa"/>
            <w:gridSpan w:val="4"/>
            <w:shd w:val="clear" w:color="auto" w:fill="auto"/>
          </w:tcPr>
          <w:p w14:paraId="52F6B74E" w14:textId="16F53978" w:rsidR="0082098D" w:rsidRPr="006A6394" w:rsidRDefault="0082098D" w:rsidP="0082098D">
            <w:pPr>
              <w:pStyle w:val="TAL"/>
            </w:pPr>
            <w:r w:rsidRPr="006A6394">
              <w:t>paging timing collision control supported</w:t>
            </w:r>
          </w:p>
        </w:tc>
      </w:tr>
      <w:tr w:rsidR="00D40C70" w:rsidRPr="006A6394" w14:paraId="6272D80E" w14:textId="77777777" w:rsidTr="00E6030B">
        <w:trPr>
          <w:gridBefore w:val="1"/>
          <w:gridAfter w:val="2"/>
          <w:wBefore w:w="8" w:type="dxa"/>
          <w:wAfter w:w="107" w:type="dxa"/>
          <w:cantSplit/>
          <w:jc w:val="center"/>
        </w:trPr>
        <w:tc>
          <w:tcPr>
            <w:tcW w:w="7113" w:type="dxa"/>
            <w:gridSpan w:val="16"/>
          </w:tcPr>
          <w:p w14:paraId="5925AC2A" w14:textId="77777777" w:rsidR="00D40C70" w:rsidRPr="006A6394" w:rsidRDefault="00D40C70" w:rsidP="00E6030B">
            <w:pPr>
              <w:pStyle w:val="TAL"/>
            </w:pPr>
          </w:p>
          <w:p w14:paraId="154AAF1D" w14:textId="36D7B956" w:rsidR="00D40C70" w:rsidRPr="006A6394" w:rsidRDefault="00D40C70" w:rsidP="00E6030B">
            <w:pPr>
              <w:pStyle w:val="TAL"/>
            </w:pPr>
            <w:r w:rsidRPr="006A6394">
              <w:t xml:space="preserve">All other bits in octet </w:t>
            </w:r>
            <w:r w:rsidR="0027348E" w:rsidRPr="006A6394">
              <w:t xml:space="preserve">11 </w:t>
            </w:r>
            <w:r w:rsidRPr="006A6394">
              <w:t>to 15 are spare and shall be coded as zero, if the respective octet is included in the information element.</w:t>
            </w:r>
          </w:p>
          <w:p w14:paraId="6D2C9591" w14:textId="77777777" w:rsidR="00D40C70" w:rsidRPr="006A6394" w:rsidRDefault="00D40C70" w:rsidP="00E6030B">
            <w:pPr>
              <w:pStyle w:val="TAL"/>
            </w:pPr>
          </w:p>
        </w:tc>
      </w:tr>
      <w:tr w:rsidR="00D40C70" w:rsidRPr="006A6394" w14:paraId="6830351C" w14:textId="77777777" w:rsidTr="00E6030B">
        <w:trPr>
          <w:gridBefore w:val="1"/>
          <w:gridAfter w:val="2"/>
          <w:wBefore w:w="8" w:type="dxa"/>
          <w:wAfter w:w="107" w:type="dxa"/>
          <w:cantSplit/>
          <w:jc w:val="center"/>
        </w:trPr>
        <w:tc>
          <w:tcPr>
            <w:tcW w:w="7113" w:type="dxa"/>
            <w:gridSpan w:val="16"/>
          </w:tcPr>
          <w:p w14:paraId="6AD77F01" w14:textId="77777777" w:rsidR="00D40C70" w:rsidRPr="006A6394" w:rsidRDefault="00D40C70" w:rsidP="00E6030B">
            <w:pPr>
              <w:pStyle w:val="TAL"/>
            </w:pPr>
          </w:p>
        </w:tc>
      </w:tr>
      <w:tr w:rsidR="00D40C70" w:rsidRPr="006A6394" w14:paraId="71D8E185" w14:textId="77777777" w:rsidTr="00E6030B">
        <w:trPr>
          <w:gridBefore w:val="1"/>
          <w:gridAfter w:val="2"/>
          <w:wBefore w:w="8" w:type="dxa"/>
          <w:wAfter w:w="107" w:type="dxa"/>
          <w:cantSplit/>
          <w:jc w:val="center"/>
        </w:trPr>
        <w:tc>
          <w:tcPr>
            <w:tcW w:w="7113" w:type="dxa"/>
            <w:gridSpan w:val="16"/>
          </w:tcPr>
          <w:p w14:paraId="1C7254CE"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6A6394" w:rsidRDefault="00D40C70" w:rsidP="00E6030B">
            <w:pPr>
              <w:pStyle w:val="TAL"/>
            </w:pPr>
          </w:p>
          <w:p w14:paraId="5F463FDB"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Default="00D40C70" w:rsidP="007C5733">
            <w:pPr>
              <w:pStyle w:val="TAN"/>
            </w:pPr>
          </w:p>
          <w:p w14:paraId="6919FCF7" w14:textId="67BE0A16" w:rsidR="00217C20" w:rsidRDefault="00217C20" w:rsidP="007C5733">
            <w:pPr>
              <w:pStyle w:val="TAN"/>
            </w:pPr>
            <w:r>
              <w:t>NOTE 3:</w:t>
            </w:r>
            <w:r>
              <w:tab/>
              <w:t>In this release of the specification, the EPS-UPIP supported bit is only applicable for a UE supporting dual connectivity with NR.</w:t>
            </w:r>
          </w:p>
          <w:p w14:paraId="250CA9C0" w14:textId="64C4B328" w:rsidR="00217C20" w:rsidRPr="006A6394" w:rsidRDefault="00217C20" w:rsidP="007C5733">
            <w:pPr>
              <w:pStyle w:val="TAN"/>
            </w:pPr>
          </w:p>
        </w:tc>
      </w:tr>
    </w:tbl>
    <w:p w14:paraId="2850A30E" w14:textId="77777777" w:rsidR="00D40C70" w:rsidRPr="006A6394" w:rsidRDefault="00D40C70" w:rsidP="00D40C70"/>
    <w:p w14:paraId="388C0DC1" w14:textId="77777777" w:rsidR="00D40C70" w:rsidRPr="006A6394" w:rsidRDefault="00D40C70" w:rsidP="00295835">
      <w:pPr>
        <w:pStyle w:val="Heading4"/>
      </w:pPr>
      <w:bookmarkStart w:id="7331" w:name="_Toc20218640"/>
      <w:bookmarkStart w:id="7332" w:name="_Toc27744528"/>
      <w:bookmarkStart w:id="7333" w:name="_Toc35960102"/>
      <w:bookmarkStart w:id="7334" w:name="_Toc45203540"/>
      <w:bookmarkStart w:id="7335" w:name="_Toc45700916"/>
      <w:bookmarkStart w:id="7336" w:name="_Toc51920652"/>
      <w:bookmarkStart w:id="7337" w:name="_Toc68251712"/>
      <w:bookmarkStart w:id="7338" w:name="_Toc146261326"/>
      <w:r w:rsidRPr="006A6394">
        <w:t>9.9.3.35</w:t>
      </w:r>
      <w:r w:rsidRPr="006A6394">
        <w:tab/>
        <w:t>UE radio capability information update needed</w:t>
      </w:r>
      <w:bookmarkEnd w:id="7331"/>
      <w:bookmarkEnd w:id="7332"/>
      <w:bookmarkEnd w:id="7333"/>
      <w:bookmarkEnd w:id="7334"/>
      <w:bookmarkEnd w:id="7335"/>
      <w:bookmarkEnd w:id="7336"/>
      <w:bookmarkEnd w:id="7337"/>
      <w:bookmarkEnd w:id="7338"/>
    </w:p>
    <w:p w14:paraId="6FF86B65" w14:textId="77777777" w:rsidR="00D40C70" w:rsidRPr="006A6394" w:rsidRDefault="00D40C70" w:rsidP="00D40C70">
      <w:r w:rsidRPr="006A6394">
        <w:t>The purpose of the UE radio capability information update needed information element is to indicate whether the MME shall delete the stored UE radio capability information, if any.</w:t>
      </w:r>
    </w:p>
    <w:p w14:paraId="283CEA11" w14:textId="77777777" w:rsidR="00D40C70" w:rsidRPr="006A6394" w:rsidRDefault="00D40C70" w:rsidP="00D40C70">
      <w:r w:rsidRPr="006A6394">
        <w:t>The UE radio capability information update needed information element is coded as shown in figure 9.9.3.35.1and table 9.9.3.35.1.</w:t>
      </w:r>
    </w:p>
    <w:p w14:paraId="43EC6910" w14:textId="77777777" w:rsidR="00D40C70" w:rsidRPr="006A6394" w:rsidRDefault="00D40C70" w:rsidP="00D40C70">
      <w:r w:rsidRPr="006A6394">
        <w:t>The UE radio capability information update needed is a type 1 information element.</w:t>
      </w:r>
    </w:p>
    <w:p w14:paraId="5F87715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583EDD6E" w14:textId="77777777" w:rsidTr="00E6030B">
        <w:trPr>
          <w:cantSplit/>
          <w:jc w:val="center"/>
        </w:trPr>
        <w:tc>
          <w:tcPr>
            <w:tcW w:w="709" w:type="dxa"/>
            <w:tcBorders>
              <w:top w:val="nil"/>
              <w:left w:val="nil"/>
              <w:bottom w:val="nil"/>
              <w:right w:val="nil"/>
            </w:tcBorders>
          </w:tcPr>
          <w:p w14:paraId="6A12F67B" w14:textId="77777777" w:rsidR="00D40C70" w:rsidRPr="006A6394" w:rsidRDefault="00D40C70" w:rsidP="00E6030B">
            <w:pPr>
              <w:pStyle w:val="TAC"/>
            </w:pPr>
            <w:r w:rsidRPr="006A6394">
              <w:t>8</w:t>
            </w:r>
          </w:p>
        </w:tc>
        <w:tc>
          <w:tcPr>
            <w:tcW w:w="781" w:type="dxa"/>
            <w:tcBorders>
              <w:top w:val="nil"/>
              <w:left w:val="nil"/>
              <w:bottom w:val="nil"/>
              <w:right w:val="nil"/>
            </w:tcBorders>
          </w:tcPr>
          <w:p w14:paraId="7486C684" w14:textId="77777777" w:rsidR="00D40C70" w:rsidRPr="006A6394" w:rsidRDefault="00D40C70" w:rsidP="00E6030B">
            <w:pPr>
              <w:pStyle w:val="TAC"/>
            </w:pPr>
            <w:r w:rsidRPr="006A6394">
              <w:t>7</w:t>
            </w:r>
          </w:p>
        </w:tc>
        <w:tc>
          <w:tcPr>
            <w:tcW w:w="780" w:type="dxa"/>
            <w:tcBorders>
              <w:top w:val="nil"/>
              <w:left w:val="nil"/>
              <w:bottom w:val="nil"/>
              <w:right w:val="nil"/>
            </w:tcBorders>
          </w:tcPr>
          <w:p w14:paraId="717A9D20" w14:textId="77777777" w:rsidR="00D40C70" w:rsidRPr="006A6394" w:rsidRDefault="00D40C70" w:rsidP="00E6030B">
            <w:pPr>
              <w:pStyle w:val="TAC"/>
            </w:pPr>
            <w:r w:rsidRPr="006A6394">
              <w:t>6</w:t>
            </w:r>
          </w:p>
        </w:tc>
        <w:tc>
          <w:tcPr>
            <w:tcW w:w="779" w:type="dxa"/>
            <w:tcBorders>
              <w:top w:val="nil"/>
              <w:left w:val="nil"/>
              <w:bottom w:val="nil"/>
              <w:right w:val="nil"/>
            </w:tcBorders>
          </w:tcPr>
          <w:p w14:paraId="07EAD97A"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57A5D2BE"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0F92B06C"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0986DA35" w14:textId="77777777" w:rsidR="00D40C70" w:rsidRPr="006A6394" w:rsidRDefault="00D40C70" w:rsidP="00E6030B">
            <w:pPr>
              <w:pStyle w:val="TAC"/>
            </w:pPr>
            <w:r w:rsidRPr="006A6394">
              <w:t>2</w:t>
            </w:r>
          </w:p>
        </w:tc>
        <w:tc>
          <w:tcPr>
            <w:tcW w:w="709" w:type="dxa"/>
            <w:tcBorders>
              <w:top w:val="nil"/>
              <w:left w:val="nil"/>
              <w:bottom w:val="nil"/>
              <w:right w:val="nil"/>
            </w:tcBorders>
          </w:tcPr>
          <w:p w14:paraId="156DD4DC" w14:textId="77777777" w:rsidR="00D40C70" w:rsidRPr="006A6394" w:rsidRDefault="00D40C70" w:rsidP="00E6030B">
            <w:pPr>
              <w:pStyle w:val="TAC"/>
            </w:pPr>
            <w:r w:rsidRPr="006A6394">
              <w:t>1</w:t>
            </w:r>
          </w:p>
        </w:tc>
        <w:tc>
          <w:tcPr>
            <w:tcW w:w="1632" w:type="dxa"/>
            <w:tcBorders>
              <w:top w:val="nil"/>
              <w:left w:val="nil"/>
              <w:bottom w:val="nil"/>
              <w:right w:val="nil"/>
            </w:tcBorders>
          </w:tcPr>
          <w:p w14:paraId="318BB8D7" w14:textId="77777777" w:rsidR="00D40C70" w:rsidRPr="006A6394" w:rsidRDefault="00D40C70" w:rsidP="00E6030B">
            <w:pPr>
              <w:pStyle w:val="TAL"/>
            </w:pPr>
          </w:p>
        </w:tc>
      </w:tr>
      <w:tr w:rsidR="00D40C70" w:rsidRPr="006A6394"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6A6394" w:rsidRDefault="00D40C70" w:rsidP="00E6030B">
            <w:pPr>
              <w:pStyle w:val="TAC"/>
            </w:pPr>
            <w:r w:rsidRPr="006A6394">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39DA8B9E"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02AEC64"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6A6394" w:rsidRDefault="00D40C70" w:rsidP="00E6030B">
            <w:pPr>
              <w:pStyle w:val="TAC"/>
            </w:pPr>
            <w:r w:rsidRPr="006A6394">
              <w:t>URC</w:t>
            </w:r>
          </w:p>
          <w:p w14:paraId="06D5C77E" w14:textId="77777777" w:rsidR="00D40C70" w:rsidRPr="006A6394" w:rsidRDefault="00D40C70" w:rsidP="00E6030B">
            <w:pPr>
              <w:pStyle w:val="TAC"/>
            </w:pPr>
            <w:r w:rsidRPr="006A6394">
              <w:t>upd</w:t>
            </w:r>
          </w:p>
        </w:tc>
        <w:tc>
          <w:tcPr>
            <w:tcW w:w="1632" w:type="dxa"/>
            <w:vMerge w:val="restart"/>
            <w:tcBorders>
              <w:top w:val="nil"/>
              <w:left w:val="nil"/>
              <w:right w:val="nil"/>
            </w:tcBorders>
          </w:tcPr>
          <w:p w14:paraId="5252ECD6" w14:textId="77777777" w:rsidR="00D40C70" w:rsidRPr="006A6394" w:rsidRDefault="00D40C70" w:rsidP="00E6030B">
            <w:pPr>
              <w:pStyle w:val="TAL"/>
            </w:pPr>
            <w:r w:rsidRPr="006A6394">
              <w:t>octet 1</w:t>
            </w:r>
          </w:p>
        </w:tc>
      </w:tr>
      <w:tr w:rsidR="00D40C70" w:rsidRPr="006A6394"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FC478F1" w14:textId="77777777" w:rsidR="00D40C70" w:rsidRPr="006A6394" w:rsidRDefault="00D40C70" w:rsidP="00E6030B">
            <w:pPr>
              <w:pStyle w:val="TAC"/>
            </w:pPr>
          </w:p>
        </w:tc>
        <w:tc>
          <w:tcPr>
            <w:tcW w:w="1632" w:type="dxa"/>
            <w:vMerge/>
            <w:tcBorders>
              <w:left w:val="nil"/>
              <w:right w:val="nil"/>
            </w:tcBorders>
          </w:tcPr>
          <w:p w14:paraId="1F60788A" w14:textId="77777777" w:rsidR="00D40C70" w:rsidRPr="006A6394" w:rsidRDefault="00D40C70" w:rsidP="00E6030B">
            <w:pPr>
              <w:pStyle w:val="TAL"/>
            </w:pPr>
          </w:p>
        </w:tc>
      </w:tr>
    </w:tbl>
    <w:p w14:paraId="5039CDBD" w14:textId="77777777" w:rsidR="00D40C70" w:rsidRPr="006A6394" w:rsidRDefault="00D40C70" w:rsidP="00D40C70">
      <w:pPr>
        <w:pStyle w:val="TAN"/>
      </w:pPr>
    </w:p>
    <w:p w14:paraId="54969AB5" w14:textId="77777777" w:rsidR="00D40C70" w:rsidRPr="006A6394" w:rsidRDefault="00D40C70" w:rsidP="00D40C70">
      <w:pPr>
        <w:pStyle w:val="TF"/>
      </w:pPr>
      <w:r w:rsidRPr="006A6394">
        <w:t>Figure 9.9.3.35.1: UE radio capability information update needed information element</w:t>
      </w:r>
    </w:p>
    <w:p w14:paraId="30BA03CC" w14:textId="77777777" w:rsidR="00D40C70" w:rsidRPr="006A6394" w:rsidRDefault="00D40C70" w:rsidP="00D40C70">
      <w:pPr>
        <w:pStyle w:val="TH"/>
      </w:pPr>
      <w:r w:rsidRPr="006A6394">
        <w:t>Table 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BFD59E7" w14:textId="77777777" w:rsidTr="00E6030B">
        <w:trPr>
          <w:cantSplit/>
          <w:jc w:val="center"/>
        </w:trPr>
        <w:tc>
          <w:tcPr>
            <w:tcW w:w="7087" w:type="dxa"/>
            <w:gridSpan w:val="5"/>
          </w:tcPr>
          <w:p w14:paraId="6B306E1E" w14:textId="77777777" w:rsidR="00D40C70" w:rsidRPr="006A6394" w:rsidRDefault="00D40C70" w:rsidP="00E6030B">
            <w:pPr>
              <w:pStyle w:val="TAL"/>
            </w:pPr>
            <w:r w:rsidRPr="006A6394">
              <w:t>UE radio capability information update needed flag (URC upd) (octet 1)</w:t>
            </w:r>
          </w:p>
        </w:tc>
      </w:tr>
      <w:tr w:rsidR="00D40C70" w:rsidRPr="006A6394" w14:paraId="11D789FB" w14:textId="77777777" w:rsidTr="00E6030B">
        <w:trPr>
          <w:cantSplit/>
          <w:jc w:val="center"/>
        </w:trPr>
        <w:tc>
          <w:tcPr>
            <w:tcW w:w="7087" w:type="dxa"/>
            <w:gridSpan w:val="5"/>
          </w:tcPr>
          <w:p w14:paraId="016EC711" w14:textId="77777777" w:rsidR="00D40C70" w:rsidRPr="006A6394" w:rsidRDefault="00D40C70" w:rsidP="00E6030B">
            <w:pPr>
              <w:pStyle w:val="TAL"/>
            </w:pPr>
            <w:r w:rsidRPr="006A6394">
              <w:t>Bit</w:t>
            </w:r>
          </w:p>
        </w:tc>
      </w:tr>
      <w:tr w:rsidR="00D40C70" w:rsidRPr="006A6394" w14:paraId="0423D941" w14:textId="77777777" w:rsidTr="00E6030B">
        <w:trPr>
          <w:cantSplit/>
          <w:jc w:val="center"/>
        </w:trPr>
        <w:tc>
          <w:tcPr>
            <w:tcW w:w="284" w:type="dxa"/>
          </w:tcPr>
          <w:p w14:paraId="14D51B82" w14:textId="77777777" w:rsidR="00D40C70" w:rsidRPr="006A6394" w:rsidRDefault="00D40C70" w:rsidP="00E6030B">
            <w:pPr>
              <w:pStyle w:val="TAH"/>
            </w:pPr>
            <w:r w:rsidRPr="006A6394">
              <w:t>1</w:t>
            </w:r>
          </w:p>
        </w:tc>
        <w:tc>
          <w:tcPr>
            <w:tcW w:w="284" w:type="dxa"/>
          </w:tcPr>
          <w:p w14:paraId="4E8D077B" w14:textId="77777777" w:rsidR="00D40C70" w:rsidRPr="006A6394" w:rsidRDefault="00D40C70" w:rsidP="00E6030B">
            <w:pPr>
              <w:pStyle w:val="TAH"/>
            </w:pPr>
          </w:p>
        </w:tc>
        <w:tc>
          <w:tcPr>
            <w:tcW w:w="283" w:type="dxa"/>
          </w:tcPr>
          <w:p w14:paraId="1364D330" w14:textId="77777777" w:rsidR="00D40C70" w:rsidRPr="006A6394" w:rsidRDefault="00D40C70" w:rsidP="00E6030B">
            <w:pPr>
              <w:pStyle w:val="TAH"/>
            </w:pPr>
          </w:p>
        </w:tc>
        <w:tc>
          <w:tcPr>
            <w:tcW w:w="283" w:type="dxa"/>
          </w:tcPr>
          <w:p w14:paraId="1E069DF9" w14:textId="77777777" w:rsidR="00D40C70" w:rsidRPr="006A6394" w:rsidRDefault="00D40C70" w:rsidP="00E6030B">
            <w:pPr>
              <w:pStyle w:val="TAH"/>
            </w:pPr>
          </w:p>
        </w:tc>
        <w:tc>
          <w:tcPr>
            <w:tcW w:w="5953" w:type="dxa"/>
          </w:tcPr>
          <w:p w14:paraId="7EE72282" w14:textId="77777777" w:rsidR="00D40C70" w:rsidRPr="006A6394" w:rsidRDefault="00D40C70" w:rsidP="00E6030B">
            <w:pPr>
              <w:pStyle w:val="TAL"/>
            </w:pPr>
          </w:p>
        </w:tc>
      </w:tr>
      <w:tr w:rsidR="00D40C70" w:rsidRPr="006A6394" w14:paraId="5769BBCB" w14:textId="77777777" w:rsidTr="00E6030B">
        <w:trPr>
          <w:cantSplit/>
          <w:jc w:val="center"/>
        </w:trPr>
        <w:tc>
          <w:tcPr>
            <w:tcW w:w="284" w:type="dxa"/>
          </w:tcPr>
          <w:p w14:paraId="6E52482F" w14:textId="77777777" w:rsidR="00D40C70" w:rsidRPr="006A6394" w:rsidRDefault="00D40C70" w:rsidP="00E6030B">
            <w:pPr>
              <w:pStyle w:val="TAC"/>
            </w:pPr>
            <w:r w:rsidRPr="006A6394">
              <w:t>0</w:t>
            </w:r>
          </w:p>
        </w:tc>
        <w:tc>
          <w:tcPr>
            <w:tcW w:w="284" w:type="dxa"/>
          </w:tcPr>
          <w:p w14:paraId="65A82E67" w14:textId="77777777" w:rsidR="00D40C70" w:rsidRPr="006A6394" w:rsidRDefault="00D40C70" w:rsidP="00E6030B">
            <w:pPr>
              <w:pStyle w:val="TAC"/>
            </w:pPr>
          </w:p>
        </w:tc>
        <w:tc>
          <w:tcPr>
            <w:tcW w:w="283" w:type="dxa"/>
          </w:tcPr>
          <w:p w14:paraId="00092506" w14:textId="77777777" w:rsidR="00D40C70" w:rsidRPr="006A6394" w:rsidRDefault="00D40C70" w:rsidP="00E6030B">
            <w:pPr>
              <w:pStyle w:val="TAC"/>
            </w:pPr>
          </w:p>
        </w:tc>
        <w:tc>
          <w:tcPr>
            <w:tcW w:w="283" w:type="dxa"/>
          </w:tcPr>
          <w:p w14:paraId="79DE1777" w14:textId="77777777" w:rsidR="00D40C70" w:rsidRPr="006A6394" w:rsidRDefault="00D40C70" w:rsidP="00E6030B">
            <w:pPr>
              <w:pStyle w:val="TAC"/>
            </w:pPr>
          </w:p>
        </w:tc>
        <w:tc>
          <w:tcPr>
            <w:tcW w:w="5953" w:type="dxa"/>
          </w:tcPr>
          <w:p w14:paraId="58372A97" w14:textId="77777777" w:rsidR="00D40C70" w:rsidRPr="006A6394" w:rsidRDefault="00D40C70" w:rsidP="00E6030B">
            <w:pPr>
              <w:pStyle w:val="TAL"/>
            </w:pPr>
            <w:r w:rsidRPr="006A6394">
              <w:t>UE radio capability information update not needed</w:t>
            </w:r>
          </w:p>
        </w:tc>
      </w:tr>
      <w:tr w:rsidR="00D40C70" w:rsidRPr="006A6394" w14:paraId="39F813C7" w14:textId="77777777" w:rsidTr="00E6030B">
        <w:trPr>
          <w:cantSplit/>
          <w:jc w:val="center"/>
        </w:trPr>
        <w:tc>
          <w:tcPr>
            <w:tcW w:w="284" w:type="dxa"/>
          </w:tcPr>
          <w:p w14:paraId="0E564BE4" w14:textId="77777777" w:rsidR="00D40C70" w:rsidRPr="006A6394" w:rsidRDefault="00D40C70" w:rsidP="00E6030B">
            <w:pPr>
              <w:pStyle w:val="TAC"/>
            </w:pPr>
            <w:r w:rsidRPr="006A6394">
              <w:t>1</w:t>
            </w:r>
          </w:p>
        </w:tc>
        <w:tc>
          <w:tcPr>
            <w:tcW w:w="284" w:type="dxa"/>
          </w:tcPr>
          <w:p w14:paraId="1FAA27F2" w14:textId="77777777" w:rsidR="00D40C70" w:rsidRPr="006A6394" w:rsidRDefault="00D40C70" w:rsidP="00E6030B">
            <w:pPr>
              <w:pStyle w:val="TAC"/>
            </w:pPr>
          </w:p>
        </w:tc>
        <w:tc>
          <w:tcPr>
            <w:tcW w:w="283" w:type="dxa"/>
          </w:tcPr>
          <w:p w14:paraId="5DCB38A4" w14:textId="77777777" w:rsidR="00D40C70" w:rsidRPr="006A6394" w:rsidRDefault="00D40C70" w:rsidP="00E6030B">
            <w:pPr>
              <w:pStyle w:val="TAC"/>
            </w:pPr>
          </w:p>
        </w:tc>
        <w:tc>
          <w:tcPr>
            <w:tcW w:w="283" w:type="dxa"/>
          </w:tcPr>
          <w:p w14:paraId="5848E197" w14:textId="77777777" w:rsidR="00D40C70" w:rsidRPr="006A6394" w:rsidRDefault="00D40C70" w:rsidP="00E6030B">
            <w:pPr>
              <w:pStyle w:val="TAC"/>
            </w:pPr>
          </w:p>
        </w:tc>
        <w:tc>
          <w:tcPr>
            <w:tcW w:w="5953" w:type="dxa"/>
          </w:tcPr>
          <w:p w14:paraId="7F033AEA" w14:textId="77777777" w:rsidR="00D40C70" w:rsidRPr="006A6394" w:rsidRDefault="00D40C70" w:rsidP="00E6030B">
            <w:pPr>
              <w:pStyle w:val="TAL"/>
            </w:pPr>
            <w:r w:rsidRPr="006A6394">
              <w:t>UE radio capability information update needed</w:t>
            </w:r>
          </w:p>
        </w:tc>
      </w:tr>
      <w:tr w:rsidR="00D40C70" w:rsidRPr="006A6394" w14:paraId="224ABAAB" w14:textId="77777777" w:rsidTr="00E6030B">
        <w:trPr>
          <w:cantSplit/>
          <w:jc w:val="center"/>
        </w:trPr>
        <w:tc>
          <w:tcPr>
            <w:tcW w:w="7087" w:type="dxa"/>
            <w:gridSpan w:val="5"/>
          </w:tcPr>
          <w:p w14:paraId="7D1B7B00" w14:textId="77777777" w:rsidR="00D40C70" w:rsidRPr="006A6394" w:rsidRDefault="00D40C70" w:rsidP="00E6030B">
            <w:pPr>
              <w:pStyle w:val="TAL"/>
            </w:pPr>
          </w:p>
        </w:tc>
      </w:tr>
    </w:tbl>
    <w:p w14:paraId="27E7FBC7" w14:textId="77777777" w:rsidR="00D40C70" w:rsidRPr="006A6394" w:rsidRDefault="00D40C70" w:rsidP="00D40C70"/>
    <w:p w14:paraId="09B2C9FA" w14:textId="77777777" w:rsidR="00D40C70" w:rsidRPr="006A6394" w:rsidRDefault="00D40C70" w:rsidP="00295835">
      <w:pPr>
        <w:pStyle w:val="Heading4"/>
      </w:pPr>
      <w:bookmarkStart w:id="7339" w:name="_Toc20218641"/>
      <w:bookmarkStart w:id="7340" w:name="_Toc27744529"/>
      <w:bookmarkStart w:id="7341" w:name="_Toc35960103"/>
      <w:bookmarkStart w:id="7342" w:name="_Toc45203541"/>
      <w:bookmarkStart w:id="7343" w:name="_Toc45700917"/>
      <w:bookmarkStart w:id="7344" w:name="_Toc51920653"/>
      <w:bookmarkStart w:id="7345" w:name="_Toc68251713"/>
      <w:bookmarkStart w:id="7346" w:name="_Toc146261327"/>
      <w:r w:rsidRPr="006A6394">
        <w:t>9.9.3.36</w:t>
      </w:r>
      <w:r w:rsidRPr="006A6394">
        <w:tab/>
        <w:t>UE security capability</w:t>
      </w:r>
      <w:bookmarkEnd w:id="7339"/>
      <w:bookmarkEnd w:id="7340"/>
      <w:bookmarkEnd w:id="7341"/>
      <w:bookmarkEnd w:id="7342"/>
      <w:bookmarkEnd w:id="7343"/>
      <w:bookmarkEnd w:id="7344"/>
      <w:bookmarkEnd w:id="7345"/>
      <w:bookmarkEnd w:id="7346"/>
    </w:p>
    <w:p w14:paraId="2AFB36A4" w14:textId="77777777" w:rsidR="00D40C70" w:rsidRPr="006A6394" w:rsidRDefault="00D40C70" w:rsidP="00D40C70">
      <w:r w:rsidRPr="006A6394">
        <w:t xml:space="preserve">The UE </w:t>
      </w:r>
      <w:r w:rsidRPr="006A6394">
        <w:rPr>
          <w:iCs/>
        </w:rPr>
        <w:t xml:space="preserve">security </w:t>
      </w:r>
      <w:r w:rsidRPr="006A6394">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6A6394" w:rsidRDefault="00D40C70" w:rsidP="00D40C70">
      <w:r w:rsidRPr="006A6394">
        <w:t xml:space="preserve">The UE </w:t>
      </w:r>
      <w:r w:rsidRPr="006A6394">
        <w:rPr>
          <w:iCs/>
        </w:rPr>
        <w:t xml:space="preserve">security </w:t>
      </w:r>
      <w:r w:rsidRPr="006A6394">
        <w:t>capability information element is coded as shown in figure 9.9.3.36.1 and table 9.9.3.36.1.</w:t>
      </w:r>
    </w:p>
    <w:p w14:paraId="03A054D6" w14:textId="77777777" w:rsidR="00D40C70" w:rsidRPr="006A6394" w:rsidRDefault="00D40C70" w:rsidP="00D40C70">
      <w:r w:rsidRPr="006A6394">
        <w:t xml:space="preserve">The UE </w:t>
      </w:r>
      <w:r w:rsidRPr="006A6394">
        <w:rPr>
          <w:iCs/>
        </w:rPr>
        <w:t xml:space="preserve">security capability </w:t>
      </w:r>
      <w:r w:rsidRPr="006A6394">
        <w:t>is a type 4 information element with a minimum length of 4 octets and a maximum length of 7 octets.</w:t>
      </w:r>
    </w:p>
    <w:p w14:paraId="38E33BF5" w14:textId="77777777" w:rsidR="00D40C70" w:rsidRPr="006A6394" w:rsidRDefault="00D40C70" w:rsidP="00D40C70">
      <w:r w:rsidRPr="006A6394">
        <w:t>Octets 5, 6, and 7 are optional. If octet 5 is included, then also octet 6 shall be included and octet 7 may be included.</w:t>
      </w:r>
    </w:p>
    <w:p w14:paraId="008008E7" w14:textId="77777777" w:rsidR="00D40C70" w:rsidRPr="006A6394" w:rsidRDefault="00D40C70" w:rsidP="00D40C70">
      <w:r w:rsidRPr="006A6394">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6A6394" w:rsidRDefault="00D40C70" w:rsidP="00D40C70">
      <w:r w:rsidRPr="006A6394">
        <w:t xml:space="preserve">If the UE did not indicate support of any security algorithm for Iu mode </w:t>
      </w:r>
      <w:r w:rsidRPr="006A6394">
        <w:rPr>
          <w:lang w:eastAsia="ja-JP"/>
        </w:rPr>
        <w:t>but indicated support of</w:t>
      </w:r>
      <w:r w:rsidRPr="006A6394">
        <w:t xml:space="preserve"> a security algorithm for Gb mode, octets 5, 6, and 7 shall be included</w:t>
      </w:r>
      <w:r w:rsidRPr="006A6394">
        <w:rPr>
          <w:lang w:eastAsia="ja-JP"/>
        </w:rPr>
        <w:t xml:space="preserve">. In this case </w:t>
      </w:r>
      <w:r w:rsidRPr="006A6394">
        <w:t>octets 5 and 6</w:t>
      </w:r>
      <w:r w:rsidRPr="006A6394">
        <w:rPr>
          <w:lang w:eastAsia="ja-JP"/>
        </w:rPr>
        <w:t xml:space="preserve"> are filled </w:t>
      </w:r>
      <w:r w:rsidRPr="006A6394">
        <w:t>with the value of zeroes.</w:t>
      </w:r>
    </w:p>
    <w:p w14:paraId="65DD110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0170F4E9"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703FD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1E4F34D1"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5FA9FCF5"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175A2457"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7830CF34"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038A078A"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614FE02B" w14:textId="77777777" w:rsidR="00D40C70" w:rsidRPr="006A6394" w:rsidRDefault="00D40C70" w:rsidP="00E6030B">
            <w:pPr>
              <w:pStyle w:val="TAL"/>
            </w:pPr>
          </w:p>
        </w:tc>
      </w:tr>
      <w:tr w:rsidR="00D40C70" w:rsidRPr="006A6394"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6A6394" w:rsidRDefault="00D40C70" w:rsidP="00E6030B">
            <w:pPr>
              <w:pStyle w:val="TAC"/>
            </w:pPr>
            <w:r w:rsidRPr="006A6394">
              <w:t xml:space="preserve">UE </w:t>
            </w:r>
            <w:r w:rsidRPr="006A6394">
              <w:rPr>
                <w:iCs/>
              </w:rPr>
              <w:t>security capability</w:t>
            </w:r>
            <w:r w:rsidRPr="006A6394">
              <w:t xml:space="preserve"> IEI</w:t>
            </w:r>
          </w:p>
        </w:tc>
        <w:tc>
          <w:tcPr>
            <w:tcW w:w="1137" w:type="dxa"/>
            <w:gridSpan w:val="2"/>
            <w:tcBorders>
              <w:top w:val="nil"/>
              <w:left w:val="nil"/>
              <w:bottom w:val="nil"/>
              <w:right w:val="nil"/>
            </w:tcBorders>
          </w:tcPr>
          <w:p w14:paraId="5EAEB8FC" w14:textId="77777777" w:rsidR="00D40C70" w:rsidRPr="006A6394" w:rsidRDefault="00D40C70" w:rsidP="00E6030B">
            <w:pPr>
              <w:pStyle w:val="TAL"/>
            </w:pPr>
            <w:r w:rsidRPr="006A6394">
              <w:t>octet 1</w:t>
            </w:r>
          </w:p>
        </w:tc>
      </w:tr>
      <w:tr w:rsidR="00D40C70" w:rsidRPr="006A6394"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6A6394" w:rsidRDefault="00D40C70" w:rsidP="00E6030B">
            <w:pPr>
              <w:pStyle w:val="TAC"/>
            </w:pPr>
            <w:r w:rsidRPr="006A6394">
              <w:t xml:space="preserve">Length of UE </w:t>
            </w:r>
            <w:r w:rsidRPr="006A6394">
              <w:rPr>
                <w:iCs/>
              </w:rPr>
              <w:t>security capability contents</w:t>
            </w:r>
          </w:p>
        </w:tc>
        <w:tc>
          <w:tcPr>
            <w:tcW w:w="1137" w:type="dxa"/>
            <w:gridSpan w:val="2"/>
            <w:tcBorders>
              <w:top w:val="nil"/>
              <w:left w:val="nil"/>
              <w:bottom w:val="nil"/>
              <w:right w:val="nil"/>
            </w:tcBorders>
          </w:tcPr>
          <w:p w14:paraId="0A7749D8" w14:textId="77777777" w:rsidR="00D40C70" w:rsidRPr="006A6394" w:rsidRDefault="00D40C70" w:rsidP="00E6030B">
            <w:pPr>
              <w:pStyle w:val="TAL"/>
            </w:pPr>
            <w:r w:rsidRPr="006A6394">
              <w:t>octet 2</w:t>
            </w:r>
          </w:p>
        </w:tc>
      </w:tr>
      <w:tr w:rsidR="00D40C70" w:rsidRPr="006A6394"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6A6394" w:rsidRDefault="00D40C70" w:rsidP="00E6030B">
            <w:pPr>
              <w:pStyle w:val="TAC"/>
            </w:pPr>
          </w:p>
          <w:p w14:paraId="41CEE5EE" w14:textId="77777777" w:rsidR="00D40C70" w:rsidRPr="006A6394" w:rsidRDefault="00D40C70" w:rsidP="00E6030B">
            <w:pPr>
              <w:pStyle w:val="TAC"/>
            </w:pPr>
            <w:r w:rsidRPr="006A6394">
              <w:t>EEA0</w:t>
            </w:r>
          </w:p>
        </w:tc>
        <w:tc>
          <w:tcPr>
            <w:tcW w:w="721" w:type="dxa"/>
            <w:gridSpan w:val="2"/>
            <w:tcBorders>
              <w:top w:val="nil"/>
              <w:bottom w:val="single" w:sz="4" w:space="0" w:color="auto"/>
              <w:right w:val="single" w:sz="4" w:space="0" w:color="auto"/>
            </w:tcBorders>
          </w:tcPr>
          <w:p w14:paraId="3957B3CD" w14:textId="77777777" w:rsidR="00D40C70" w:rsidRPr="006A6394" w:rsidRDefault="00D40C70" w:rsidP="00E6030B">
            <w:pPr>
              <w:pStyle w:val="TAC"/>
            </w:pPr>
            <w:r w:rsidRPr="006A6394">
              <w:t>128-</w:t>
            </w:r>
          </w:p>
          <w:p w14:paraId="74999F3A" w14:textId="77777777" w:rsidR="00D40C70" w:rsidRPr="006A6394" w:rsidRDefault="00D40C70" w:rsidP="00E6030B">
            <w:pPr>
              <w:pStyle w:val="TAC"/>
            </w:pPr>
            <w:r w:rsidRPr="006A6394">
              <w:t>EEA1</w:t>
            </w:r>
          </w:p>
        </w:tc>
        <w:tc>
          <w:tcPr>
            <w:tcW w:w="721" w:type="dxa"/>
            <w:gridSpan w:val="2"/>
            <w:tcBorders>
              <w:top w:val="nil"/>
              <w:bottom w:val="single" w:sz="4" w:space="0" w:color="auto"/>
              <w:right w:val="single" w:sz="4" w:space="0" w:color="auto"/>
            </w:tcBorders>
          </w:tcPr>
          <w:p w14:paraId="447E7985" w14:textId="77777777" w:rsidR="00D40C70" w:rsidRPr="006A6394" w:rsidRDefault="00D40C70" w:rsidP="00E6030B">
            <w:pPr>
              <w:pStyle w:val="TAC"/>
            </w:pPr>
            <w:r w:rsidRPr="006A6394">
              <w:t>128-</w:t>
            </w:r>
          </w:p>
          <w:p w14:paraId="4308AA20" w14:textId="77777777" w:rsidR="00D40C70" w:rsidRPr="006A6394" w:rsidRDefault="00D40C70" w:rsidP="00E6030B">
            <w:pPr>
              <w:pStyle w:val="TAC"/>
            </w:pPr>
            <w:r w:rsidRPr="006A6394">
              <w:t>EEA2</w:t>
            </w:r>
          </w:p>
        </w:tc>
        <w:tc>
          <w:tcPr>
            <w:tcW w:w="721" w:type="dxa"/>
            <w:gridSpan w:val="2"/>
            <w:tcBorders>
              <w:top w:val="nil"/>
              <w:bottom w:val="single" w:sz="4" w:space="0" w:color="auto"/>
              <w:right w:val="single" w:sz="4" w:space="0" w:color="auto"/>
            </w:tcBorders>
          </w:tcPr>
          <w:p w14:paraId="3E735A0D" w14:textId="77777777" w:rsidR="00D40C70" w:rsidRPr="006A6394" w:rsidRDefault="00D40C70" w:rsidP="00E6030B">
            <w:pPr>
              <w:pStyle w:val="TAC"/>
            </w:pPr>
            <w:r w:rsidRPr="006A6394">
              <w:t>128-</w:t>
            </w:r>
          </w:p>
          <w:p w14:paraId="6A52890D" w14:textId="77777777" w:rsidR="00D40C70" w:rsidRPr="006A6394" w:rsidRDefault="00D40C70" w:rsidP="00E6030B">
            <w:pPr>
              <w:pStyle w:val="TAC"/>
            </w:pPr>
            <w:r w:rsidRPr="006A6394">
              <w:t>EEA3</w:t>
            </w:r>
          </w:p>
        </w:tc>
        <w:tc>
          <w:tcPr>
            <w:tcW w:w="721" w:type="dxa"/>
            <w:gridSpan w:val="2"/>
            <w:tcBorders>
              <w:top w:val="nil"/>
              <w:bottom w:val="single" w:sz="4" w:space="0" w:color="auto"/>
              <w:right w:val="single" w:sz="4" w:space="0" w:color="auto"/>
            </w:tcBorders>
          </w:tcPr>
          <w:p w14:paraId="7B6099E0" w14:textId="77777777" w:rsidR="00D40C70" w:rsidRPr="006A6394" w:rsidRDefault="00D40C70" w:rsidP="00E6030B">
            <w:pPr>
              <w:pStyle w:val="TAC"/>
            </w:pPr>
          </w:p>
          <w:p w14:paraId="43FC24A1" w14:textId="77777777" w:rsidR="00D40C70" w:rsidRPr="006A6394" w:rsidRDefault="00D40C70" w:rsidP="00E6030B">
            <w:pPr>
              <w:pStyle w:val="TAC"/>
            </w:pPr>
            <w:r w:rsidRPr="006A6394">
              <w:t>EEA4</w:t>
            </w:r>
          </w:p>
        </w:tc>
        <w:tc>
          <w:tcPr>
            <w:tcW w:w="721" w:type="dxa"/>
            <w:gridSpan w:val="2"/>
            <w:tcBorders>
              <w:top w:val="nil"/>
              <w:bottom w:val="single" w:sz="4" w:space="0" w:color="auto"/>
              <w:right w:val="single" w:sz="4" w:space="0" w:color="auto"/>
            </w:tcBorders>
          </w:tcPr>
          <w:p w14:paraId="3B1610E0" w14:textId="77777777" w:rsidR="00D40C70" w:rsidRPr="006A6394" w:rsidRDefault="00D40C70" w:rsidP="00E6030B">
            <w:pPr>
              <w:pStyle w:val="TAC"/>
            </w:pPr>
          </w:p>
          <w:p w14:paraId="589239CA" w14:textId="77777777" w:rsidR="00D40C70" w:rsidRPr="006A6394" w:rsidRDefault="00D40C70" w:rsidP="00E6030B">
            <w:pPr>
              <w:pStyle w:val="TAC"/>
            </w:pPr>
            <w:r w:rsidRPr="006A6394">
              <w:t>EEA5</w:t>
            </w:r>
          </w:p>
        </w:tc>
        <w:tc>
          <w:tcPr>
            <w:tcW w:w="721" w:type="dxa"/>
            <w:gridSpan w:val="2"/>
            <w:tcBorders>
              <w:top w:val="nil"/>
              <w:bottom w:val="single" w:sz="4" w:space="0" w:color="auto"/>
              <w:right w:val="single" w:sz="4" w:space="0" w:color="auto"/>
            </w:tcBorders>
          </w:tcPr>
          <w:p w14:paraId="7CBFE11B" w14:textId="77777777" w:rsidR="00D40C70" w:rsidRPr="006A6394" w:rsidRDefault="00D40C70" w:rsidP="00E6030B">
            <w:pPr>
              <w:pStyle w:val="TAC"/>
            </w:pPr>
          </w:p>
          <w:p w14:paraId="682BCA22" w14:textId="77777777" w:rsidR="00D40C70" w:rsidRPr="006A6394" w:rsidRDefault="00D40C70" w:rsidP="00E6030B">
            <w:pPr>
              <w:pStyle w:val="TAC"/>
            </w:pPr>
            <w:r w:rsidRPr="006A6394">
              <w:t>EEA6</w:t>
            </w:r>
          </w:p>
        </w:tc>
        <w:tc>
          <w:tcPr>
            <w:tcW w:w="722" w:type="dxa"/>
            <w:gridSpan w:val="2"/>
            <w:tcBorders>
              <w:top w:val="nil"/>
              <w:bottom w:val="single" w:sz="4" w:space="0" w:color="auto"/>
              <w:right w:val="single" w:sz="4" w:space="0" w:color="auto"/>
            </w:tcBorders>
          </w:tcPr>
          <w:p w14:paraId="72F667F8" w14:textId="77777777" w:rsidR="00D40C70" w:rsidRPr="006A6394" w:rsidRDefault="00D40C70" w:rsidP="00E6030B">
            <w:pPr>
              <w:pStyle w:val="TAC"/>
            </w:pPr>
          </w:p>
          <w:p w14:paraId="71FF8B54" w14:textId="77777777" w:rsidR="00D40C70" w:rsidRPr="006A6394" w:rsidRDefault="00D40C70" w:rsidP="00E6030B">
            <w:pPr>
              <w:pStyle w:val="TAC"/>
            </w:pPr>
            <w:r w:rsidRPr="006A6394">
              <w:t>EEA7</w:t>
            </w:r>
          </w:p>
        </w:tc>
        <w:tc>
          <w:tcPr>
            <w:tcW w:w="1137" w:type="dxa"/>
            <w:gridSpan w:val="2"/>
            <w:tcBorders>
              <w:top w:val="nil"/>
              <w:left w:val="nil"/>
              <w:bottom w:val="nil"/>
              <w:right w:val="nil"/>
            </w:tcBorders>
          </w:tcPr>
          <w:p w14:paraId="739107A1" w14:textId="77777777" w:rsidR="00D40C70" w:rsidRPr="006A6394" w:rsidRDefault="00D40C70" w:rsidP="00E6030B">
            <w:pPr>
              <w:pStyle w:val="TAL"/>
            </w:pPr>
          </w:p>
          <w:p w14:paraId="1DDE9DE8" w14:textId="77777777" w:rsidR="00D40C70" w:rsidRPr="006A6394" w:rsidRDefault="00D40C70" w:rsidP="00E6030B">
            <w:pPr>
              <w:pStyle w:val="TAL"/>
            </w:pPr>
            <w:r w:rsidRPr="006A6394">
              <w:t>octet 3</w:t>
            </w:r>
          </w:p>
        </w:tc>
      </w:tr>
      <w:tr w:rsidR="00D40C70" w:rsidRPr="006A6394"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6A6394" w:rsidRDefault="00D40C70" w:rsidP="00E6030B">
            <w:pPr>
              <w:pStyle w:val="TAC"/>
            </w:pPr>
          </w:p>
          <w:p w14:paraId="3FF8A2A4" w14:textId="77777777" w:rsidR="00D40C70" w:rsidRPr="006A6394" w:rsidRDefault="00D40C70" w:rsidP="00E6030B">
            <w:pPr>
              <w:pStyle w:val="TAC"/>
            </w:pPr>
            <w:r w:rsidRPr="006A6394">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6A6394" w:rsidRDefault="00D40C70" w:rsidP="00E6030B">
            <w:pPr>
              <w:pStyle w:val="TAC"/>
            </w:pPr>
            <w:r w:rsidRPr="006A6394">
              <w:t>128-</w:t>
            </w:r>
          </w:p>
          <w:p w14:paraId="2D306B7E" w14:textId="77777777" w:rsidR="00D40C70" w:rsidRPr="006A6394" w:rsidRDefault="00D40C70" w:rsidP="00E6030B">
            <w:pPr>
              <w:pStyle w:val="TAC"/>
            </w:pPr>
            <w:r w:rsidRPr="006A6394">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6A6394" w:rsidRDefault="00D40C70" w:rsidP="00E6030B">
            <w:pPr>
              <w:pStyle w:val="TAC"/>
            </w:pPr>
            <w:r w:rsidRPr="006A6394">
              <w:t>128-</w:t>
            </w:r>
          </w:p>
          <w:p w14:paraId="3A08CF5D" w14:textId="77777777" w:rsidR="00D40C70" w:rsidRPr="006A6394" w:rsidRDefault="00D40C70" w:rsidP="00E6030B">
            <w:pPr>
              <w:pStyle w:val="TAC"/>
            </w:pPr>
            <w:r w:rsidRPr="006A6394">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6A6394" w:rsidRDefault="00D40C70" w:rsidP="00E6030B">
            <w:pPr>
              <w:pStyle w:val="TAC"/>
            </w:pPr>
            <w:r w:rsidRPr="006A6394">
              <w:t>128-</w:t>
            </w:r>
          </w:p>
          <w:p w14:paraId="6F9EA15D" w14:textId="77777777" w:rsidR="00D40C70" w:rsidRPr="006A6394" w:rsidRDefault="00D40C70" w:rsidP="00E6030B">
            <w:pPr>
              <w:pStyle w:val="TAC"/>
            </w:pPr>
            <w:r w:rsidRPr="006A6394">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6A6394" w:rsidRDefault="00D40C70" w:rsidP="00E6030B">
            <w:pPr>
              <w:pStyle w:val="TAC"/>
            </w:pPr>
          </w:p>
          <w:p w14:paraId="5282FBCB" w14:textId="77777777" w:rsidR="00D40C70" w:rsidRPr="006A6394" w:rsidRDefault="00D40C70" w:rsidP="00E6030B">
            <w:pPr>
              <w:pStyle w:val="TAC"/>
            </w:pPr>
            <w:r w:rsidRPr="006A6394">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6A6394" w:rsidRDefault="00D40C70" w:rsidP="00E6030B">
            <w:pPr>
              <w:pStyle w:val="TAC"/>
            </w:pPr>
          </w:p>
          <w:p w14:paraId="2ABD67F2" w14:textId="77777777" w:rsidR="00D40C70" w:rsidRPr="006A6394" w:rsidRDefault="00D40C70" w:rsidP="00E6030B">
            <w:pPr>
              <w:pStyle w:val="TAC"/>
            </w:pPr>
            <w:r w:rsidRPr="006A6394">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6A6394" w:rsidRDefault="00D40C70" w:rsidP="00E6030B">
            <w:pPr>
              <w:pStyle w:val="TAC"/>
            </w:pPr>
          </w:p>
          <w:p w14:paraId="00A62198" w14:textId="77777777" w:rsidR="00D40C70" w:rsidRPr="006A6394" w:rsidRDefault="00D40C70" w:rsidP="00E6030B">
            <w:pPr>
              <w:pStyle w:val="TAC"/>
            </w:pPr>
            <w:r w:rsidRPr="006A6394">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6A6394" w:rsidRDefault="00D40C70" w:rsidP="00E6030B">
            <w:pPr>
              <w:pStyle w:val="TAC"/>
            </w:pPr>
          </w:p>
          <w:p w14:paraId="036F53C8" w14:textId="0CEDEF9D" w:rsidR="00D40C70" w:rsidRPr="006A6394" w:rsidRDefault="00A92C56" w:rsidP="00E6030B">
            <w:pPr>
              <w:pStyle w:val="TAC"/>
            </w:pPr>
            <w:r w:rsidRPr="006A6394">
              <w:t>EPS-UPIP</w:t>
            </w:r>
          </w:p>
        </w:tc>
        <w:tc>
          <w:tcPr>
            <w:tcW w:w="1137" w:type="dxa"/>
            <w:gridSpan w:val="2"/>
            <w:tcBorders>
              <w:top w:val="nil"/>
              <w:left w:val="nil"/>
              <w:bottom w:val="nil"/>
              <w:right w:val="nil"/>
            </w:tcBorders>
          </w:tcPr>
          <w:p w14:paraId="60EDC66E" w14:textId="77777777" w:rsidR="00D40C70" w:rsidRPr="006A6394" w:rsidRDefault="00D40C70" w:rsidP="00E6030B">
            <w:pPr>
              <w:pStyle w:val="TAL"/>
            </w:pPr>
          </w:p>
          <w:p w14:paraId="1CE242D3" w14:textId="77777777" w:rsidR="00D40C70" w:rsidRPr="006A6394" w:rsidRDefault="00D40C70" w:rsidP="00E6030B">
            <w:pPr>
              <w:pStyle w:val="TAL"/>
            </w:pPr>
            <w:r w:rsidRPr="006A6394">
              <w:t>octet 4</w:t>
            </w:r>
          </w:p>
        </w:tc>
      </w:tr>
      <w:tr w:rsidR="00D40C70" w:rsidRPr="006A6394"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6A6394" w:rsidRDefault="00D40C70" w:rsidP="00E6030B">
            <w:pPr>
              <w:pStyle w:val="TAC"/>
            </w:pPr>
          </w:p>
          <w:p w14:paraId="01C5AB1B" w14:textId="77777777" w:rsidR="00D40C70" w:rsidRPr="006A6394" w:rsidRDefault="00D40C70" w:rsidP="00E6030B">
            <w:pPr>
              <w:pStyle w:val="TAC"/>
            </w:pPr>
            <w:r w:rsidRPr="006A6394">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6A6394" w:rsidRDefault="00D40C70" w:rsidP="00E6030B">
            <w:pPr>
              <w:pStyle w:val="TAC"/>
            </w:pPr>
          </w:p>
          <w:p w14:paraId="53FF5372" w14:textId="77777777" w:rsidR="00D40C70" w:rsidRPr="006A6394" w:rsidRDefault="00D40C70" w:rsidP="00E6030B">
            <w:pPr>
              <w:pStyle w:val="TAC"/>
            </w:pPr>
            <w:r w:rsidRPr="006A6394">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6A6394" w:rsidRDefault="00D40C70" w:rsidP="00E6030B">
            <w:pPr>
              <w:pStyle w:val="TAC"/>
            </w:pPr>
          </w:p>
          <w:p w14:paraId="46CDD1AF" w14:textId="77777777" w:rsidR="00D40C70" w:rsidRPr="006A6394" w:rsidRDefault="00D40C70" w:rsidP="00E6030B">
            <w:pPr>
              <w:pStyle w:val="TAC"/>
            </w:pPr>
            <w:r w:rsidRPr="006A6394">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6A6394" w:rsidRDefault="00D40C70" w:rsidP="00E6030B">
            <w:pPr>
              <w:pStyle w:val="TAC"/>
            </w:pPr>
          </w:p>
          <w:p w14:paraId="3CF5CBFA" w14:textId="77777777" w:rsidR="00D40C70" w:rsidRPr="006A6394" w:rsidRDefault="00D40C70" w:rsidP="00E6030B">
            <w:pPr>
              <w:pStyle w:val="TAC"/>
            </w:pPr>
            <w:r w:rsidRPr="006A6394">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6A6394" w:rsidRDefault="00D40C70" w:rsidP="00E6030B">
            <w:pPr>
              <w:pStyle w:val="TAC"/>
            </w:pPr>
          </w:p>
          <w:p w14:paraId="3BBE685D" w14:textId="77777777" w:rsidR="00D40C70" w:rsidRPr="006A6394" w:rsidRDefault="00D40C70" w:rsidP="00E6030B">
            <w:pPr>
              <w:pStyle w:val="TAC"/>
            </w:pPr>
            <w:r w:rsidRPr="006A6394">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6A6394" w:rsidRDefault="00D40C70" w:rsidP="00E6030B">
            <w:pPr>
              <w:pStyle w:val="TAC"/>
            </w:pPr>
          </w:p>
          <w:p w14:paraId="7E401859" w14:textId="77777777" w:rsidR="00D40C70" w:rsidRPr="006A6394" w:rsidRDefault="00D40C70" w:rsidP="00E6030B">
            <w:pPr>
              <w:pStyle w:val="TAC"/>
            </w:pPr>
            <w:r w:rsidRPr="006A6394">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6A6394" w:rsidRDefault="00D40C70" w:rsidP="00E6030B">
            <w:pPr>
              <w:pStyle w:val="TAC"/>
            </w:pPr>
          </w:p>
          <w:p w14:paraId="37A6A253" w14:textId="77777777" w:rsidR="00D40C70" w:rsidRPr="006A6394" w:rsidRDefault="00D40C70" w:rsidP="00E6030B">
            <w:pPr>
              <w:pStyle w:val="TAC"/>
            </w:pPr>
            <w:r w:rsidRPr="006A6394">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6A6394" w:rsidRDefault="00D40C70" w:rsidP="00E6030B">
            <w:pPr>
              <w:pStyle w:val="TAC"/>
            </w:pPr>
          </w:p>
          <w:p w14:paraId="4AE3CAB8" w14:textId="77777777" w:rsidR="00D40C70" w:rsidRPr="006A6394" w:rsidRDefault="00D40C70" w:rsidP="00E6030B">
            <w:pPr>
              <w:pStyle w:val="TAC"/>
            </w:pPr>
            <w:r w:rsidRPr="006A6394">
              <w:t>UEA7</w:t>
            </w:r>
          </w:p>
        </w:tc>
        <w:tc>
          <w:tcPr>
            <w:tcW w:w="1137" w:type="dxa"/>
            <w:gridSpan w:val="2"/>
            <w:tcBorders>
              <w:top w:val="nil"/>
              <w:left w:val="nil"/>
              <w:bottom w:val="nil"/>
              <w:right w:val="nil"/>
            </w:tcBorders>
          </w:tcPr>
          <w:p w14:paraId="1FE4D547" w14:textId="77777777" w:rsidR="00D40C70" w:rsidRPr="006A6394" w:rsidRDefault="00D40C70" w:rsidP="00E6030B">
            <w:pPr>
              <w:pStyle w:val="TAL"/>
            </w:pPr>
          </w:p>
          <w:p w14:paraId="28D6D5DE" w14:textId="77777777" w:rsidR="00D40C70" w:rsidRPr="006A6394" w:rsidRDefault="00D40C70" w:rsidP="00E6030B">
            <w:pPr>
              <w:pStyle w:val="TAL"/>
            </w:pPr>
            <w:r w:rsidRPr="006A6394">
              <w:t>octet 5*</w:t>
            </w:r>
          </w:p>
        </w:tc>
      </w:tr>
      <w:tr w:rsidR="00D40C70" w:rsidRPr="006A6394"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6A6394" w:rsidRDefault="00D40C70" w:rsidP="00E6030B">
            <w:pPr>
              <w:pStyle w:val="TAC"/>
            </w:pPr>
            <w:r w:rsidRPr="006A6394">
              <w:t>0</w:t>
            </w:r>
          </w:p>
          <w:p w14:paraId="15F37D0B"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6A6394" w:rsidRDefault="00D40C70" w:rsidP="00E6030B">
            <w:pPr>
              <w:pStyle w:val="TAC"/>
            </w:pPr>
          </w:p>
          <w:p w14:paraId="552674ED" w14:textId="77777777" w:rsidR="00D40C70" w:rsidRPr="006A6394" w:rsidRDefault="00D40C70" w:rsidP="00E6030B">
            <w:pPr>
              <w:pStyle w:val="TAC"/>
            </w:pPr>
            <w:r w:rsidRPr="006A6394">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6A6394" w:rsidRDefault="00D40C70" w:rsidP="00E6030B">
            <w:pPr>
              <w:pStyle w:val="TAC"/>
            </w:pPr>
          </w:p>
          <w:p w14:paraId="771A66B0" w14:textId="77777777" w:rsidR="00D40C70" w:rsidRPr="006A6394" w:rsidRDefault="00D40C70" w:rsidP="00E6030B">
            <w:pPr>
              <w:pStyle w:val="TAC"/>
            </w:pPr>
            <w:r w:rsidRPr="006A6394">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6A6394" w:rsidRDefault="00D40C70" w:rsidP="00E6030B">
            <w:pPr>
              <w:pStyle w:val="TAC"/>
            </w:pPr>
          </w:p>
          <w:p w14:paraId="6C3AC64D" w14:textId="77777777" w:rsidR="00D40C70" w:rsidRPr="006A6394" w:rsidRDefault="00D40C70" w:rsidP="00E6030B">
            <w:pPr>
              <w:pStyle w:val="TAC"/>
            </w:pPr>
            <w:r w:rsidRPr="006A6394">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6A6394" w:rsidRDefault="00D40C70" w:rsidP="00E6030B">
            <w:pPr>
              <w:pStyle w:val="TAC"/>
            </w:pPr>
          </w:p>
          <w:p w14:paraId="2F125094" w14:textId="77777777" w:rsidR="00D40C70" w:rsidRPr="006A6394" w:rsidRDefault="00D40C70" w:rsidP="00E6030B">
            <w:pPr>
              <w:pStyle w:val="TAC"/>
            </w:pPr>
            <w:r w:rsidRPr="006A6394">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6A6394" w:rsidRDefault="00D40C70" w:rsidP="00E6030B">
            <w:pPr>
              <w:pStyle w:val="TAC"/>
            </w:pPr>
          </w:p>
          <w:p w14:paraId="50843314" w14:textId="77777777" w:rsidR="00D40C70" w:rsidRPr="006A6394" w:rsidRDefault="00D40C70" w:rsidP="00E6030B">
            <w:pPr>
              <w:pStyle w:val="TAC"/>
            </w:pPr>
            <w:r w:rsidRPr="006A6394">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6A6394" w:rsidRDefault="00D40C70" w:rsidP="00E6030B">
            <w:pPr>
              <w:pStyle w:val="TAC"/>
            </w:pPr>
          </w:p>
          <w:p w14:paraId="2C0DD45B" w14:textId="77777777" w:rsidR="00D40C70" w:rsidRPr="006A6394" w:rsidRDefault="00D40C70" w:rsidP="00E6030B">
            <w:pPr>
              <w:pStyle w:val="TAC"/>
            </w:pPr>
            <w:r w:rsidRPr="006A6394">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6A6394" w:rsidRDefault="00D40C70" w:rsidP="00E6030B">
            <w:pPr>
              <w:pStyle w:val="TAC"/>
            </w:pPr>
          </w:p>
          <w:p w14:paraId="5998D49B" w14:textId="77777777" w:rsidR="00D40C70" w:rsidRPr="006A6394" w:rsidRDefault="00D40C70" w:rsidP="00E6030B">
            <w:pPr>
              <w:pStyle w:val="TAC"/>
            </w:pPr>
            <w:r w:rsidRPr="006A6394">
              <w:t>UIA7</w:t>
            </w:r>
          </w:p>
        </w:tc>
        <w:tc>
          <w:tcPr>
            <w:tcW w:w="1137" w:type="dxa"/>
            <w:gridSpan w:val="2"/>
            <w:tcBorders>
              <w:top w:val="nil"/>
              <w:left w:val="nil"/>
              <w:bottom w:val="nil"/>
              <w:right w:val="nil"/>
            </w:tcBorders>
          </w:tcPr>
          <w:p w14:paraId="57212915" w14:textId="77777777" w:rsidR="00D40C70" w:rsidRPr="006A6394" w:rsidRDefault="00D40C70" w:rsidP="00E6030B">
            <w:pPr>
              <w:pStyle w:val="TAL"/>
            </w:pPr>
          </w:p>
          <w:p w14:paraId="2E31DE40" w14:textId="77777777" w:rsidR="00D40C70" w:rsidRPr="006A6394" w:rsidRDefault="00D40C70" w:rsidP="00E6030B">
            <w:pPr>
              <w:pStyle w:val="TAL"/>
            </w:pPr>
            <w:r w:rsidRPr="006A6394">
              <w:t>octet 6*</w:t>
            </w:r>
          </w:p>
        </w:tc>
      </w:tr>
      <w:tr w:rsidR="00D40C70" w:rsidRPr="006A6394"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6A6394" w:rsidRDefault="00D40C70" w:rsidP="00E6030B">
            <w:pPr>
              <w:pStyle w:val="TAC"/>
            </w:pPr>
            <w:r w:rsidRPr="006A6394">
              <w:t>0</w:t>
            </w:r>
          </w:p>
          <w:p w14:paraId="14CE711E"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6A6394" w:rsidRDefault="00D40C70" w:rsidP="00E6030B">
            <w:pPr>
              <w:pStyle w:val="TAC"/>
            </w:pPr>
          </w:p>
          <w:p w14:paraId="0DBFC6BD" w14:textId="77777777" w:rsidR="00D40C70" w:rsidRPr="006A6394" w:rsidRDefault="00D40C70" w:rsidP="00E6030B">
            <w:pPr>
              <w:pStyle w:val="TAC"/>
            </w:pPr>
            <w:r w:rsidRPr="006A6394">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6A6394" w:rsidRDefault="00D40C70" w:rsidP="00E6030B">
            <w:pPr>
              <w:pStyle w:val="TAC"/>
            </w:pPr>
          </w:p>
          <w:p w14:paraId="2AC032D6" w14:textId="77777777" w:rsidR="00D40C70" w:rsidRPr="006A6394" w:rsidRDefault="00D40C70" w:rsidP="00E6030B">
            <w:pPr>
              <w:pStyle w:val="TAC"/>
            </w:pPr>
            <w:r w:rsidRPr="006A6394">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6A6394" w:rsidRDefault="00D40C70" w:rsidP="00E6030B">
            <w:pPr>
              <w:pStyle w:val="TAC"/>
            </w:pPr>
          </w:p>
          <w:p w14:paraId="676D1AB7" w14:textId="77777777" w:rsidR="00D40C70" w:rsidRPr="006A6394" w:rsidRDefault="00D40C70" w:rsidP="00E6030B">
            <w:pPr>
              <w:pStyle w:val="TAC"/>
            </w:pPr>
            <w:r w:rsidRPr="006A6394">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6A6394" w:rsidRDefault="00D40C70" w:rsidP="00E6030B">
            <w:pPr>
              <w:pStyle w:val="TAC"/>
            </w:pPr>
          </w:p>
          <w:p w14:paraId="1D07D049" w14:textId="77777777" w:rsidR="00D40C70" w:rsidRPr="006A6394" w:rsidRDefault="00D40C70" w:rsidP="00E6030B">
            <w:pPr>
              <w:pStyle w:val="TAC"/>
            </w:pPr>
            <w:r w:rsidRPr="006A6394">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6A6394" w:rsidRDefault="00D40C70" w:rsidP="00E6030B">
            <w:pPr>
              <w:pStyle w:val="TAC"/>
            </w:pPr>
          </w:p>
          <w:p w14:paraId="391A1C5B" w14:textId="77777777" w:rsidR="00D40C70" w:rsidRPr="006A6394" w:rsidRDefault="00D40C70" w:rsidP="00E6030B">
            <w:pPr>
              <w:pStyle w:val="TAC"/>
            </w:pPr>
            <w:r w:rsidRPr="006A6394">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6A6394" w:rsidRDefault="00D40C70" w:rsidP="00E6030B">
            <w:pPr>
              <w:pStyle w:val="TAC"/>
            </w:pPr>
          </w:p>
          <w:p w14:paraId="6073E778" w14:textId="77777777" w:rsidR="00D40C70" w:rsidRPr="006A6394" w:rsidRDefault="00D40C70" w:rsidP="00E6030B">
            <w:pPr>
              <w:pStyle w:val="TAC"/>
            </w:pPr>
            <w:r w:rsidRPr="006A6394">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6A6394" w:rsidRDefault="00D40C70" w:rsidP="00E6030B">
            <w:pPr>
              <w:pStyle w:val="TAC"/>
            </w:pPr>
          </w:p>
          <w:p w14:paraId="31265538" w14:textId="77777777" w:rsidR="00D40C70" w:rsidRPr="006A6394" w:rsidRDefault="00D40C70" w:rsidP="00E6030B">
            <w:pPr>
              <w:pStyle w:val="TAC"/>
            </w:pPr>
            <w:r w:rsidRPr="006A6394">
              <w:t>GEA7</w:t>
            </w:r>
          </w:p>
        </w:tc>
        <w:tc>
          <w:tcPr>
            <w:tcW w:w="1137" w:type="dxa"/>
            <w:gridSpan w:val="2"/>
            <w:tcBorders>
              <w:top w:val="nil"/>
              <w:left w:val="nil"/>
              <w:bottom w:val="nil"/>
              <w:right w:val="nil"/>
            </w:tcBorders>
          </w:tcPr>
          <w:p w14:paraId="26A00902" w14:textId="77777777" w:rsidR="00D40C70" w:rsidRPr="006A6394" w:rsidRDefault="00D40C70" w:rsidP="00E6030B">
            <w:pPr>
              <w:pStyle w:val="TAL"/>
            </w:pPr>
          </w:p>
          <w:p w14:paraId="64864606" w14:textId="77777777" w:rsidR="00D40C70" w:rsidRPr="006A6394" w:rsidRDefault="00D40C70" w:rsidP="00E6030B">
            <w:pPr>
              <w:pStyle w:val="TAL"/>
            </w:pPr>
            <w:r w:rsidRPr="006A6394">
              <w:t>octet 7*</w:t>
            </w:r>
          </w:p>
        </w:tc>
      </w:tr>
    </w:tbl>
    <w:p w14:paraId="472AD380" w14:textId="77777777" w:rsidR="00D40C70" w:rsidRPr="006A6394" w:rsidRDefault="00D40C70" w:rsidP="00D40C70">
      <w:pPr>
        <w:pStyle w:val="TAN"/>
      </w:pPr>
    </w:p>
    <w:p w14:paraId="5100A7D8" w14:textId="77777777" w:rsidR="00D40C70" w:rsidRPr="006A6394" w:rsidRDefault="00D40C70" w:rsidP="00D40C70">
      <w:pPr>
        <w:pStyle w:val="TF"/>
      </w:pPr>
      <w:r w:rsidRPr="006A6394">
        <w:t>Figure 9.9.3.36.1: UE security capability information element</w:t>
      </w:r>
    </w:p>
    <w:p w14:paraId="2133FB36" w14:textId="77777777" w:rsidR="00D40C70" w:rsidRPr="006A6394" w:rsidRDefault="00D40C70" w:rsidP="00D40C70">
      <w:pPr>
        <w:pStyle w:val="TH"/>
      </w:pPr>
      <w:r w:rsidRPr="006A6394">
        <w:t xml:space="preserve">Table 9.9.3.36.1: UE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43124C06" w14:textId="77777777" w:rsidTr="00E6030B">
        <w:trPr>
          <w:gridBefore w:val="1"/>
          <w:wBefore w:w="8" w:type="dxa"/>
          <w:cantSplit/>
          <w:jc w:val="center"/>
        </w:trPr>
        <w:tc>
          <w:tcPr>
            <w:tcW w:w="7113" w:type="dxa"/>
            <w:gridSpan w:val="6"/>
          </w:tcPr>
          <w:p w14:paraId="6239161D" w14:textId="77777777" w:rsidR="00D40C70" w:rsidRPr="006A6394" w:rsidRDefault="00D40C70" w:rsidP="00E6030B">
            <w:pPr>
              <w:pStyle w:val="TAL"/>
            </w:pPr>
            <w:r w:rsidRPr="006A6394">
              <w:t>EPS encryption algorithms supported (octet 3)</w:t>
            </w:r>
          </w:p>
        </w:tc>
      </w:tr>
      <w:tr w:rsidR="00D40C70" w:rsidRPr="006A6394" w14:paraId="57F209E7" w14:textId="77777777" w:rsidTr="00E6030B">
        <w:trPr>
          <w:gridBefore w:val="1"/>
          <w:wBefore w:w="8" w:type="dxa"/>
          <w:cantSplit/>
          <w:jc w:val="center"/>
        </w:trPr>
        <w:tc>
          <w:tcPr>
            <w:tcW w:w="7113" w:type="dxa"/>
            <w:gridSpan w:val="6"/>
          </w:tcPr>
          <w:p w14:paraId="2FFB54D4" w14:textId="77777777" w:rsidR="00D40C70" w:rsidRPr="006A6394" w:rsidRDefault="00D40C70" w:rsidP="00E6030B">
            <w:pPr>
              <w:pStyle w:val="TAL"/>
            </w:pPr>
          </w:p>
        </w:tc>
      </w:tr>
      <w:tr w:rsidR="00D40C70" w:rsidRPr="006A6394" w14:paraId="7D7ADC3B" w14:textId="77777777" w:rsidTr="00E6030B">
        <w:trPr>
          <w:gridBefore w:val="1"/>
          <w:wBefore w:w="8" w:type="dxa"/>
          <w:cantSplit/>
          <w:jc w:val="center"/>
        </w:trPr>
        <w:tc>
          <w:tcPr>
            <w:tcW w:w="7113" w:type="dxa"/>
            <w:gridSpan w:val="6"/>
          </w:tcPr>
          <w:p w14:paraId="7B72C84B" w14:textId="77777777" w:rsidR="00D40C70" w:rsidRPr="006A6394" w:rsidRDefault="00D40C70" w:rsidP="00E6030B">
            <w:pPr>
              <w:pStyle w:val="TAL"/>
            </w:pPr>
            <w:r w:rsidRPr="006A6394">
              <w:t>EPS encryption algorithm EEA0 supported (octet 3, bit 8)</w:t>
            </w:r>
          </w:p>
        </w:tc>
      </w:tr>
      <w:tr w:rsidR="00D40C70" w:rsidRPr="006A6394" w14:paraId="06F4B521" w14:textId="77777777" w:rsidTr="00E6030B">
        <w:trPr>
          <w:gridAfter w:val="1"/>
          <w:wAfter w:w="8" w:type="dxa"/>
          <w:cantSplit/>
          <w:jc w:val="center"/>
        </w:trPr>
        <w:tc>
          <w:tcPr>
            <w:tcW w:w="296" w:type="dxa"/>
            <w:gridSpan w:val="2"/>
          </w:tcPr>
          <w:p w14:paraId="6D5FAE5B" w14:textId="77777777" w:rsidR="00D40C70" w:rsidRPr="006A6394" w:rsidRDefault="00D40C70" w:rsidP="00E6030B">
            <w:pPr>
              <w:pStyle w:val="TAC"/>
            </w:pPr>
            <w:r w:rsidRPr="006A6394">
              <w:t>0</w:t>
            </w:r>
          </w:p>
        </w:tc>
        <w:tc>
          <w:tcPr>
            <w:tcW w:w="284" w:type="dxa"/>
          </w:tcPr>
          <w:p w14:paraId="0AB0BAB2" w14:textId="77777777" w:rsidR="00D40C70" w:rsidRPr="006A6394" w:rsidRDefault="00D40C70" w:rsidP="00E6030B">
            <w:pPr>
              <w:pStyle w:val="TAC"/>
            </w:pPr>
          </w:p>
        </w:tc>
        <w:tc>
          <w:tcPr>
            <w:tcW w:w="283" w:type="dxa"/>
          </w:tcPr>
          <w:p w14:paraId="38F6E5DA" w14:textId="77777777" w:rsidR="00D40C70" w:rsidRPr="006A6394" w:rsidRDefault="00D40C70" w:rsidP="00E6030B">
            <w:pPr>
              <w:pStyle w:val="TAC"/>
            </w:pPr>
          </w:p>
        </w:tc>
        <w:tc>
          <w:tcPr>
            <w:tcW w:w="236" w:type="dxa"/>
          </w:tcPr>
          <w:p w14:paraId="72DCB5F5" w14:textId="77777777" w:rsidR="00D40C70" w:rsidRPr="006A6394" w:rsidRDefault="00D40C70" w:rsidP="00E6030B">
            <w:pPr>
              <w:pStyle w:val="TAC"/>
            </w:pPr>
          </w:p>
        </w:tc>
        <w:tc>
          <w:tcPr>
            <w:tcW w:w="6014" w:type="dxa"/>
            <w:shd w:val="clear" w:color="auto" w:fill="auto"/>
          </w:tcPr>
          <w:p w14:paraId="183D6913" w14:textId="77777777" w:rsidR="00D40C70" w:rsidRPr="006A6394" w:rsidRDefault="00D40C70" w:rsidP="00E6030B">
            <w:pPr>
              <w:pStyle w:val="TAL"/>
            </w:pPr>
            <w:r w:rsidRPr="006A6394">
              <w:t>EPS encryption algorithm EEA0 not supported</w:t>
            </w:r>
          </w:p>
        </w:tc>
      </w:tr>
      <w:tr w:rsidR="00D40C70" w:rsidRPr="006A6394" w14:paraId="2A9602A6" w14:textId="77777777" w:rsidTr="00E6030B">
        <w:trPr>
          <w:gridAfter w:val="1"/>
          <w:wAfter w:w="8" w:type="dxa"/>
          <w:cantSplit/>
          <w:jc w:val="center"/>
        </w:trPr>
        <w:tc>
          <w:tcPr>
            <w:tcW w:w="296" w:type="dxa"/>
            <w:gridSpan w:val="2"/>
          </w:tcPr>
          <w:p w14:paraId="74D56171" w14:textId="77777777" w:rsidR="00D40C70" w:rsidRPr="006A6394" w:rsidRDefault="00D40C70" w:rsidP="00E6030B">
            <w:pPr>
              <w:pStyle w:val="TAC"/>
            </w:pPr>
            <w:r w:rsidRPr="006A6394">
              <w:t>1</w:t>
            </w:r>
          </w:p>
        </w:tc>
        <w:tc>
          <w:tcPr>
            <w:tcW w:w="284" w:type="dxa"/>
          </w:tcPr>
          <w:p w14:paraId="39081D91" w14:textId="77777777" w:rsidR="00D40C70" w:rsidRPr="006A6394" w:rsidRDefault="00D40C70" w:rsidP="00E6030B">
            <w:pPr>
              <w:pStyle w:val="TAC"/>
            </w:pPr>
          </w:p>
        </w:tc>
        <w:tc>
          <w:tcPr>
            <w:tcW w:w="283" w:type="dxa"/>
          </w:tcPr>
          <w:p w14:paraId="076324B6" w14:textId="77777777" w:rsidR="00D40C70" w:rsidRPr="006A6394" w:rsidRDefault="00D40C70" w:rsidP="00E6030B">
            <w:pPr>
              <w:pStyle w:val="TAC"/>
            </w:pPr>
          </w:p>
        </w:tc>
        <w:tc>
          <w:tcPr>
            <w:tcW w:w="236" w:type="dxa"/>
          </w:tcPr>
          <w:p w14:paraId="01841637" w14:textId="77777777" w:rsidR="00D40C70" w:rsidRPr="006A6394" w:rsidRDefault="00D40C70" w:rsidP="00E6030B">
            <w:pPr>
              <w:pStyle w:val="TAC"/>
            </w:pPr>
          </w:p>
        </w:tc>
        <w:tc>
          <w:tcPr>
            <w:tcW w:w="6014" w:type="dxa"/>
            <w:shd w:val="clear" w:color="auto" w:fill="auto"/>
          </w:tcPr>
          <w:p w14:paraId="4354E305" w14:textId="77777777" w:rsidR="00D40C70" w:rsidRPr="006A6394" w:rsidRDefault="00D40C70" w:rsidP="00E6030B">
            <w:pPr>
              <w:pStyle w:val="TAL"/>
            </w:pPr>
            <w:r w:rsidRPr="006A6394">
              <w:t>EPS encryption algorithm EEA0 supported</w:t>
            </w:r>
          </w:p>
        </w:tc>
      </w:tr>
      <w:tr w:rsidR="00D40C70" w:rsidRPr="006A6394" w14:paraId="39941B71" w14:textId="77777777" w:rsidTr="00E6030B">
        <w:trPr>
          <w:gridBefore w:val="1"/>
          <w:wBefore w:w="8" w:type="dxa"/>
          <w:cantSplit/>
          <w:jc w:val="center"/>
        </w:trPr>
        <w:tc>
          <w:tcPr>
            <w:tcW w:w="7113" w:type="dxa"/>
            <w:gridSpan w:val="6"/>
          </w:tcPr>
          <w:p w14:paraId="57F0525A" w14:textId="77777777" w:rsidR="00D40C70" w:rsidRPr="006A6394" w:rsidRDefault="00D40C70" w:rsidP="00E6030B">
            <w:pPr>
              <w:pStyle w:val="TAL"/>
            </w:pPr>
          </w:p>
        </w:tc>
      </w:tr>
      <w:tr w:rsidR="00D40C70" w:rsidRPr="006A6394" w14:paraId="0FAA1CE1" w14:textId="77777777" w:rsidTr="00E6030B">
        <w:trPr>
          <w:gridBefore w:val="1"/>
          <w:wBefore w:w="8" w:type="dxa"/>
          <w:cantSplit/>
          <w:jc w:val="center"/>
        </w:trPr>
        <w:tc>
          <w:tcPr>
            <w:tcW w:w="7113" w:type="dxa"/>
            <w:gridSpan w:val="6"/>
          </w:tcPr>
          <w:p w14:paraId="01ED823D" w14:textId="77777777" w:rsidR="00D40C70" w:rsidRPr="006A6394" w:rsidRDefault="00D40C70" w:rsidP="00E6030B">
            <w:pPr>
              <w:pStyle w:val="TAL"/>
            </w:pPr>
            <w:r w:rsidRPr="006A6394">
              <w:t>EPS encryption algorithm 128-EEA1 supported (octet 3, bit 7)</w:t>
            </w:r>
          </w:p>
        </w:tc>
      </w:tr>
      <w:tr w:rsidR="00D40C70" w:rsidRPr="006A6394" w14:paraId="007D0E9E" w14:textId="77777777" w:rsidTr="00E6030B">
        <w:trPr>
          <w:gridAfter w:val="1"/>
          <w:wAfter w:w="8" w:type="dxa"/>
          <w:cantSplit/>
          <w:jc w:val="center"/>
        </w:trPr>
        <w:tc>
          <w:tcPr>
            <w:tcW w:w="296" w:type="dxa"/>
            <w:gridSpan w:val="2"/>
          </w:tcPr>
          <w:p w14:paraId="0C22987E" w14:textId="77777777" w:rsidR="00D40C70" w:rsidRPr="006A6394" w:rsidRDefault="00D40C70" w:rsidP="00E6030B">
            <w:pPr>
              <w:pStyle w:val="TAC"/>
            </w:pPr>
            <w:r w:rsidRPr="006A6394">
              <w:t>0</w:t>
            </w:r>
          </w:p>
        </w:tc>
        <w:tc>
          <w:tcPr>
            <w:tcW w:w="284" w:type="dxa"/>
          </w:tcPr>
          <w:p w14:paraId="2640DF75" w14:textId="77777777" w:rsidR="00D40C70" w:rsidRPr="006A6394" w:rsidRDefault="00D40C70" w:rsidP="00E6030B">
            <w:pPr>
              <w:pStyle w:val="TAC"/>
            </w:pPr>
          </w:p>
        </w:tc>
        <w:tc>
          <w:tcPr>
            <w:tcW w:w="283" w:type="dxa"/>
          </w:tcPr>
          <w:p w14:paraId="21C9627F" w14:textId="77777777" w:rsidR="00D40C70" w:rsidRPr="006A6394" w:rsidRDefault="00D40C70" w:rsidP="00E6030B">
            <w:pPr>
              <w:pStyle w:val="TAC"/>
            </w:pPr>
          </w:p>
        </w:tc>
        <w:tc>
          <w:tcPr>
            <w:tcW w:w="236" w:type="dxa"/>
          </w:tcPr>
          <w:p w14:paraId="45D4778E" w14:textId="77777777" w:rsidR="00D40C70" w:rsidRPr="006A6394" w:rsidRDefault="00D40C70" w:rsidP="00E6030B">
            <w:pPr>
              <w:pStyle w:val="TAC"/>
            </w:pPr>
          </w:p>
        </w:tc>
        <w:tc>
          <w:tcPr>
            <w:tcW w:w="6014" w:type="dxa"/>
            <w:shd w:val="clear" w:color="auto" w:fill="auto"/>
          </w:tcPr>
          <w:p w14:paraId="02FB5F20" w14:textId="77777777" w:rsidR="00D40C70" w:rsidRPr="006A6394" w:rsidRDefault="00D40C70" w:rsidP="00E6030B">
            <w:pPr>
              <w:pStyle w:val="TAL"/>
            </w:pPr>
            <w:r w:rsidRPr="006A6394">
              <w:t>EPS encryption algorithm 128-EEA1 not supported</w:t>
            </w:r>
          </w:p>
        </w:tc>
      </w:tr>
      <w:tr w:rsidR="00D40C70" w:rsidRPr="006A6394" w14:paraId="7506B156" w14:textId="77777777" w:rsidTr="00E6030B">
        <w:trPr>
          <w:gridAfter w:val="1"/>
          <w:wAfter w:w="8" w:type="dxa"/>
          <w:cantSplit/>
          <w:jc w:val="center"/>
        </w:trPr>
        <w:tc>
          <w:tcPr>
            <w:tcW w:w="296" w:type="dxa"/>
            <w:gridSpan w:val="2"/>
          </w:tcPr>
          <w:p w14:paraId="58A67B85" w14:textId="77777777" w:rsidR="00D40C70" w:rsidRPr="006A6394" w:rsidRDefault="00D40C70" w:rsidP="00E6030B">
            <w:pPr>
              <w:pStyle w:val="TAC"/>
            </w:pPr>
            <w:r w:rsidRPr="006A6394">
              <w:t>1</w:t>
            </w:r>
          </w:p>
        </w:tc>
        <w:tc>
          <w:tcPr>
            <w:tcW w:w="284" w:type="dxa"/>
          </w:tcPr>
          <w:p w14:paraId="05DD9008" w14:textId="77777777" w:rsidR="00D40C70" w:rsidRPr="006A6394" w:rsidRDefault="00D40C70" w:rsidP="00E6030B">
            <w:pPr>
              <w:pStyle w:val="TAC"/>
            </w:pPr>
          </w:p>
        </w:tc>
        <w:tc>
          <w:tcPr>
            <w:tcW w:w="283" w:type="dxa"/>
          </w:tcPr>
          <w:p w14:paraId="1FEB26CD" w14:textId="77777777" w:rsidR="00D40C70" w:rsidRPr="006A6394" w:rsidRDefault="00D40C70" w:rsidP="00E6030B">
            <w:pPr>
              <w:pStyle w:val="TAC"/>
            </w:pPr>
          </w:p>
        </w:tc>
        <w:tc>
          <w:tcPr>
            <w:tcW w:w="236" w:type="dxa"/>
          </w:tcPr>
          <w:p w14:paraId="1B3C3A2D" w14:textId="77777777" w:rsidR="00D40C70" w:rsidRPr="006A6394" w:rsidRDefault="00D40C70" w:rsidP="00E6030B">
            <w:pPr>
              <w:pStyle w:val="TAC"/>
            </w:pPr>
          </w:p>
        </w:tc>
        <w:tc>
          <w:tcPr>
            <w:tcW w:w="6014" w:type="dxa"/>
            <w:shd w:val="clear" w:color="auto" w:fill="auto"/>
          </w:tcPr>
          <w:p w14:paraId="7090908F" w14:textId="77777777" w:rsidR="00D40C70" w:rsidRPr="006A6394" w:rsidRDefault="00D40C70" w:rsidP="00E6030B">
            <w:pPr>
              <w:pStyle w:val="TAL"/>
            </w:pPr>
            <w:r w:rsidRPr="006A6394">
              <w:t>EPS encryption algorithm 128-EEA1 supported</w:t>
            </w:r>
          </w:p>
        </w:tc>
      </w:tr>
      <w:tr w:rsidR="00D40C70" w:rsidRPr="006A6394" w14:paraId="2B92E945" w14:textId="77777777" w:rsidTr="00E6030B">
        <w:trPr>
          <w:gridBefore w:val="1"/>
          <w:wBefore w:w="8" w:type="dxa"/>
          <w:cantSplit/>
          <w:jc w:val="center"/>
        </w:trPr>
        <w:tc>
          <w:tcPr>
            <w:tcW w:w="7113" w:type="dxa"/>
            <w:gridSpan w:val="6"/>
          </w:tcPr>
          <w:p w14:paraId="1CCE25F5" w14:textId="77777777" w:rsidR="00D40C70" w:rsidRPr="006A6394" w:rsidRDefault="00D40C70" w:rsidP="00E6030B">
            <w:pPr>
              <w:pStyle w:val="TAL"/>
            </w:pPr>
          </w:p>
        </w:tc>
      </w:tr>
      <w:tr w:rsidR="00D40C70" w:rsidRPr="006A6394" w14:paraId="628DCB54" w14:textId="77777777" w:rsidTr="00E6030B">
        <w:trPr>
          <w:gridBefore w:val="1"/>
          <w:wBefore w:w="8" w:type="dxa"/>
          <w:cantSplit/>
          <w:jc w:val="center"/>
        </w:trPr>
        <w:tc>
          <w:tcPr>
            <w:tcW w:w="7113" w:type="dxa"/>
            <w:gridSpan w:val="6"/>
          </w:tcPr>
          <w:p w14:paraId="3E0BB78F" w14:textId="77777777" w:rsidR="00D40C70" w:rsidRPr="006A6394" w:rsidRDefault="00D40C70" w:rsidP="00E6030B">
            <w:pPr>
              <w:pStyle w:val="TAL"/>
            </w:pPr>
            <w:r w:rsidRPr="006A6394">
              <w:t>EPS encryption algorithm 128-EEA2 supported (octet 3, bit 6)</w:t>
            </w:r>
          </w:p>
        </w:tc>
      </w:tr>
      <w:tr w:rsidR="00D40C70" w:rsidRPr="006A6394" w14:paraId="7770CF85" w14:textId="77777777" w:rsidTr="00E6030B">
        <w:trPr>
          <w:gridAfter w:val="1"/>
          <w:wAfter w:w="8" w:type="dxa"/>
          <w:cantSplit/>
          <w:jc w:val="center"/>
        </w:trPr>
        <w:tc>
          <w:tcPr>
            <w:tcW w:w="296" w:type="dxa"/>
            <w:gridSpan w:val="2"/>
          </w:tcPr>
          <w:p w14:paraId="74BE424F" w14:textId="77777777" w:rsidR="00D40C70" w:rsidRPr="006A6394" w:rsidRDefault="00D40C70" w:rsidP="00E6030B">
            <w:pPr>
              <w:pStyle w:val="TAC"/>
            </w:pPr>
            <w:r w:rsidRPr="006A6394">
              <w:t>0</w:t>
            </w:r>
          </w:p>
        </w:tc>
        <w:tc>
          <w:tcPr>
            <w:tcW w:w="284" w:type="dxa"/>
          </w:tcPr>
          <w:p w14:paraId="4202C703" w14:textId="77777777" w:rsidR="00D40C70" w:rsidRPr="006A6394" w:rsidRDefault="00D40C70" w:rsidP="00E6030B">
            <w:pPr>
              <w:pStyle w:val="TAC"/>
            </w:pPr>
          </w:p>
        </w:tc>
        <w:tc>
          <w:tcPr>
            <w:tcW w:w="283" w:type="dxa"/>
          </w:tcPr>
          <w:p w14:paraId="7F9990BB" w14:textId="77777777" w:rsidR="00D40C70" w:rsidRPr="006A6394" w:rsidRDefault="00D40C70" w:rsidP="00E6030B">
            <w:pPr>
              <w:pStyle w:val="TAC"/>
            </w:pPr>
          </w:p>
        </w:tc>
        <w:tc>
          <w:tcPr>
            <w:tcW w:w="236" w:type="dxa"/>
          </w:tcPr>
          <w:p w14:paraId="4152638C" w14:textId="77777777" w:rsidR="00D40C70" w:rsidRPr="006A6394" w:rsidRDefault="00D40C70" w:rsidP="00E6030B">
            <w:pPr>
              <w:pStyle w:val="TAC"/>
            </w:pPr>
          </w:p>
        </w:tc>
        <w:tc>
          <w:tcPr>
            <w:tcW w:w="6014" w:type="dxa"/>
            <w:shd w:val="clear" w:color="auto" w:fill="auto"/>
          </w:tcPr>
          <w:p w14:paraId="10C1D764" w14:textId="77777777" w:rsidR="00D40C70" w:rsidRPr="006A6394" w:rsidRDefault="00D40C70" w:rsidP="00E6030B">
            <w:pPr>
              <w:pStyle w:val="TAL"/>
            </w:pPr>
            <w:r w:rsidRPr="006A6394">
              <w:t>EPS encryption algorithm 128-EEA2 not supported</w:t>
            </w:r>
          </w:p>
        </w:tc>
      </w:tr>
      <w:tr w:rsidR="00D40C70" w:rsidRPr="006A6394" w14:paraId="50605776" w14:textId="77777777" w:rsidTr="00E6030B">
        <w:trPr>
          <w:gridAfter w:val="1"/>
          <w:wAfter w:w="8" w:type="dxa"/>
          <w:cantSplit/>
          <w:jc w:val="center"/>
        </w:trPr>
        <w:tc>
          <w:tcPr>
            <w:tcW w:w="296" w:type="dxa"/>
            <w:gridSpan w:val="2"/>
          </w:tcPr>
          <w:p w14:paraId="3DD62A5C" w14:textId="77777777" w:rsidR="00D40C70" w:rsidRPr="006A6394" w:rsidRDefault="00D40C70" w:rsidP="00E6030B">
            <w:pPr>
              <w:pStyle w:val="TAC"/>
            </w:pPr>
            <w:r w:rsidRPr="006A6394">
              <w:t>1</w:t>
            </w:r>
          </w:p>
        </w:tc>
        <w:tc>
          <w:tcPr>
            <w:tcW w:w="284" w:type="dxa"/>
          </w:tcPr>
          <w:p w14:paraId="5C23EDCD" w14:textId="77777777" w:rsidR="00D40C70" w:rsidRPr="006A6394" w:rsidRDefault="00D40C70" w:rsidP="00E6030B">
            <w:pPr>
              <w:pStyle w:val="TAC"/>
            </w:pPr>
          </w:p>
        </w:tc>
        <w:tc>
          <w:tcPr>
            <w:tcW w:w="283" w:type="dxa"/>
          </w:tcPr>
          <w:p w14:paraId="6966BE44" w14:textId="77777777" w:rsidR="00D40C70" w:rsidRPr="006A6394" w:rsidRDefault="00D40C70" w:rsidP="00E6030B">
            <w:pPr>
              <w:pStyle w:val="TAC"/>
            </w:pPr>
          </w:p>
        </w:tc>
        <w:tc>
          <w:tcPr>
            <w:tcW w:w="236" w:type="dxa"/>
          </w:tcPr>
          <w:p w14:paraId="259E2D04" w14:textId="77777777" w:rsidR="00D40C70" w:rsidRPr="006A6394" w:rsidRDefault="00D40C70" w:rsidP="00E6030B">
            <w:pPr>
              <w:pStyle w:val="TAC"/>
            </w:pPr>
          </w:p>
        </w:tc>
        <w:tc>
          <w:tcPr>
            <w:tcW w:w="6014" w:type="dxa"/>
            <w:shd w:val="clear" w:color="auto" w:fill="auto"/>
          </w:tcPr>
          <w:p w14:paraId="4031C506" w14:textId="77777777" w:rsidR="00D40C70" w:rsidRPr="006A6394" w:rsidRDefault="00D40C70" w:rsidP="00E6030B">
            <w:pPr>
              <w:pStyle w:val="TAL"/>
            </w:pPr>
            <w:r w:rsidRPr="006A6394">
              <w:t>EPS encryption algorithm 128-EEA2 supported</w:t>
            </w:r>
          </w:p>
        </w:tc>
      </w:tr>
      <w:tr w:rsidR="00D40C70" w:rsidRPr="006A6394" w14:paraId="24A76D66" w14:textId="77777777" w:rsidTr="00E6030B">
        <w:trPr>
          <w:gridBefore w:val="1"/>
          <w:wBefore w:w="8" w:type="dxa"/>
          <w:cantSplit/>
          <w:jc w:val="center"/>
        </w:trPr>
        <w:tc>
          <w:tcPr>
            <w:tcW w:w="7113" w:type="dxa"/>
            <w:gridSpan w:val="6"/>
          </w:tcPr>
          <w:p w14:paraId="1B08335E" w14:textId="77777777" w:rsidR="00D40C70" w:rsidRPr="006A6394" w:rsidRDefault="00D40C70" w:rsidP="00E6030B">
            <w:pPr>
              <w:pStyle w:val="TAL"/>
            </w:pPr>
          </w:p>
        </w:tc>
      </w:tr>
      <w:tr w:rsidR="00D40C70" w:rsidRPr="006A6394" w14:paraId="54B7D083" w14:textId="77777777" w:rsidTr="00E6030B">
        <w:trPr>
          <w:gridBefore w:val="1"/>
          <w:wBefore w:w="8" w:type="dxa"/>
          <w:cantSplit/>
          <w:jc w:val="center"/>
        </w:trPr>
        <w:tc>
          <w:tcPr>
            <w:tcW w:w="7113" w:type="dxa"/>
            <w:gridSpan w:val="6"/>
          </w:tcPr>
          <w:p w14:paraId="461CAA23" w14:textId="77777777" w:rsidR="00D40C70" w:rsidRPr="006A6394" w:rsidRDefault="00D40C70" w:rsidP="00E6030B">
            <w:pPr>
              <w:pStyle w:val="TAL"/>
            </w:pPr>
            <w:r w:rsidRPr="006A6394">
              <w:t>EPS encryption algorithm 128-EEA3 supported (octet 3, bit 5)</w:t>
            </w:r>
          </w:p>
        </w:tc>
      </w:tr>
      <w:tr w:rsidR="00D40C70" w:rsidRPr="006A6394" w14:paraId="1A442B6B" w14:textId="77777777" w:rsidTr="00E6030B">
        <w:trPr>
          <w:gridAfter w:val="1"/>
          <w:wAfter w:w="8" w:type="dxa"/>
          <w:cantSplit/>
          <w:jc w:val="center"/>
        </w:trPr>
        <w:tc>
          <w:tcPr>
            <w:tcW w:w="296" w:type="dxa"/>
            <w:gridSpan w:val="2"/>
          </w:tcPr>
          <w:p w14:paraId="2AC71C97" w14:textId="77777777" w:rsidR="00D40C70" w:rsidRPr="006A6394" w:rsidRDefault="00D40C70" w:rsidP="00E6030B">
            <w:pPr>
              <w:pStyle w:val="TAC"/>
            </w:pPr>
            <w:r w:rsidRPr="006A6394">
              <w:t>0</w:t>
            </w:r>
          </w:p>
        </w:tc>
        <w:tc>
          <w:tcPr>
            <w:tcW w:w="284" w:type="dxa"/>
          </w:tcPr>
          <w:p w14:paraId="33A08F05" w14:textId="77777777" w:rsidR="00D40C70" w:rsidRPr="006A6394" w:rsidRDefault="00D40C70" w:rsidP="00E6030B">
            <w:pPr>
              <w:pStyle w:val="TAC"/>
            </w:pPr>
          </w:p>
        </w:tc>
        <w:tc>
          <w:tcPr>
            <w:tcW w:w="283" w:type="dxa"/>
          </w:tcPr>
          <w:p w14:paraId="319B7534" w14:textId="77777777" w:rsidR="00D40C70" w:rsidRPr="006A6394" w:rsidRDefault="00D40C70" w:rsidP="00E6030B">
            <w:pPr>
              <w:pStyle w:val="TAC"/>
            </w:pPr>
          </w:p>
        </w:tc>
        <w:tc>
          <w:tcPr>
            <w:tcW w:w="236" w:type="dxa"/>
          </w:tcPr>
          <w:p w14:paraId="33EC232F" w14:textId="77777777" w:rsidR="00D40C70" w:rsidRPr="006A6394" w:rsidRDefault="00D40C70" w:rsidP="00E6030B">
            <w:pPr>
              <w:pStyle w:val="TAC"/>
            </w:pPr>
          </w:p>
        </w:tc>
        <w:tc>
          <w:tcPr>
            <w:tcW w:w="6014" w:type="dxa"/>
            <w:shd w:val="clear" w:color="auto" w:fill="auto"/>
          </w:tcPr>
          <w:p w14:paraId="050E8D02" w14:textId="77777777" w:rsidR="00D40C70" w:rsidRPr="006A6394" w:rsidRDefault="00D40C70" w:rsidP="00E6030B">
            <w:pPr>
              <w:pStyle w:val="TAL"/>
            </w:pPr>
            <w:r w:rsidRPr="006A6394">
              <w:t>EPS encryption algorithm 128-EEA3 not supported</w:t>
            </w:r>
          </w:p>
        </w:tc>
      </w:tr>
      <w:tr w:rsidR="00D40C70" w:rsidRPr="006A6394" w14:paraId="5C10C1E7" w14:textId="77777777" w:rsidTr="00E6030B">
        <w:trPr>
          <w:gridAfter w:val="1"/>
          <w:wAfter w:w="8" w:type="dxa"/>
          <w:cantSplit/>
          <w:jc w:val="center"/>
        </w:trPr>
        <w:tc>
          <w:tcPr>
            <w:tcW w:w="296" w:type="dxa"/>
            <w:gridSpan w:val="2"/>
          </w:tcPr>
          <w:p w14:paraId="4442695C" w14:textId="77777777" w:rsidR="00D40C70" w:rsidRPr="006A6394" w:rsidRDefault="00D40C70" w:rsidP="00E6030B">
            <w:pPr>
              <w:pStyle w:val="TAC"/>
            </w:pPr>
            <w:r w:rsidRPr="006A6394">
              <w:t>1</w:t>
            </w:r>
          </w:p>
        </w:tc>
        <w:tc>
          <w:tcPr>
            <w:tcW w:w="284" w:type="dxa"/>
          </w:tcPr>
          <w:p w14:paraId="42D0BED2" w14:textId="77777777" w:rsidR="00D40C70" w:rsidRPr="006A6394" w:rsidRDefault="00D40C70" w:rsidP="00E6030B">
            <w:pPr>
              <w:pStyle w:val="TAC"/>
            </w:pPr>
          </w:p>
        </w:tc>
        <w:tc>
          <w:tcPr>
            <w:tcW w:w="283" w:type="dxa"/>
          </w:tcPr>
          <w:p w14:paraId="5D35544E" w14:textId="77777777" w:rsidR="00D40C70" w:rsidRPr="006A6394" w:rsidRDefault="00D40C70" w:rsidP="00E6030B">
            <w:pPr>
              <w:pStyle w:val="TAC"/>
            </w:pPr>
          </w:p>
        </w:tc>
        <w:tc>
          <w:tcPr>
            <w:tcW w:w="236" w:type="dxa"/>
          </w:tcPr>
          <w:p w14:paraId="61F02241" w14:textId="77777777" w:rsidR="00D40C70" w:rsidRPr="006A6394" w:rsidRDefault="00D40C70" w:rsidP="00E6030B">
            <w:pPr>
              <w:pStyle w:val="TAC"/>
            </w:pPr>
          </w:p>
        </w:tc>
        <w:tc>
          <w:tcPr>
            <w:tcW w:w="6014" w:type="dxa"/>
            <w:shd w:val="clear" w:color="auto" w:fill="auto"/>
          </w:tcPr>
          <w:p w14:paraId="545F035C" w14:textId="77777777" w:rsidR="00D40C70" w:rsidRPr="006A6394" w:rsidRDefault="00D40C70" w:rsidP="00E6030B">
            <w:pPr>
              <w:pStyle w:val="TAL"/>
            </w:pPr>
            <w:r w:rsidRPr="006A6394">
              <w:t>EPS encryption algorithm 128-EEA3 supported</w:t>
            </w:r>
          </w:p>
        </w:tc>
      </w:tr>
      <w:tr w:rsidR="00D40C70" w:rsidRPr="006A6394" w14:paraId="2F857354" w14:textId="77777777" w:rsidTr="00E6030B">
        <w:trPr>
          <w:gridBefore w:val="1"/>
          <w:wBefore w:w="8" w:type="dxa"/>
          <w:cantSplit/>
          <w:jc w:val="center"/>
        </w:trPr>
        <w:tc>
          <w:tcPr>
            <w:tcW w:w="7113" w:type="dxa"/>
            <w:gridSpan w:val="6"/>
          </w:tcPr>
          <w:p w14:paraId="09EBA0D3" w14:textId="77777777" w:rsidR="00D40C70" w:rsidRPr="006A6394" w:rsidRDefault="00D40C70" w:rsidP="00E6030B">
            <w:pPr>
              <w:pStyle w:val="TAL"/>
            </w:pPr>
          </w:p>
        </w:tc>
      </w:tr>
      <w:tr w:rsidR="00D40C70" w:rsidRPr="006A6394" w14:paraId="5AE32409" w14:textId="77777777" w:rsidTr="00E6030B">
        <w:trPr>
          <w:gridBefore w:val="1"/>
          <w:wBefore w:w="8" w:type="dxa"/>
          <w:cantSplit/>
          <w:jc w:val="center"/>
        </w:trPr>
        <w:tc>
          <w:tcPr>
            <w:tcW w:w="7113" w:type="dxa"/>
            <w:gridSpan w:val="6"/>
          </w:tcPr>
          <w:p w14:paraId="2DA62B98" w14:textId="77777777" w:rsidR="00D40C70" w:rsidRPr="006A6394" w:rsidRDefault="00D40C70" w:rsidP="00E6030B">
            <w:pPr>
              <w:pStyle w:val="TAL"/>
            </w:pPr>
            <w:r w:rsidRPr="006A6394">
              <w:t>EPS encryption algorithm EEA4 supported (octet 3, bit 4)</w:t>
            </w:r>
          </w:p>
        </w:tc>
      </w:tr>
      <w:tr w:rsidR="00D40C70" w:rsidRPr="006A6394" w14:paraId="781793B9" w14:textId="77777777" w:rsidTr="00E6030B">
        <w:trPr>
          <w:gridAfter w:val="1"/>
          <w:wAfter w:w="8" w:type="dxa"/>
          <w:cantSplit/>
          <w:jc w:val="center"/>
        </w:trPr>
        <w:tc>
          <w:tcPr>
            <w:tcW w:w="296" w:type="dxa"/>
            <w:gridSpan w:val="2"/>
          </w:tcPr>
          <w:p w14:paraId="56EA417D" w14:textId="77777777" w:rsidR="00D40C70" w:rsidRPr="006A6394" w:rsidRDefault="00D40C70" w:rsidP="00E6030B">
            <w:pPr>
              <w:pStyle w:val="TAC"/>
            </w:pPr>
            <w:r w:rsidRPr="006A6394">
              <w:t>0</w:t>
            </w:r>
          </w:p>
        </w:tc>
        <w:tc>
          <w:tcPr>
            <w:tcW w:w="284" w:type="dxa"/>
          </w:tcPr>
          <w:p w14:paraId="73DF388A" w14:textId="77777777" w:rsidR="00D40C70" w:rsidRPr="006A6394" w:rsidRDefault="00D40C70" w:rsidP="00E6030B">
            <w:pPr>
              <w:pStyle w:val="TAC"/>
            </w:pPr>
          </w:p>
        </w:tc>
        <w:tc>
          <w:tcPr>
            <w:tcW w:w="283" w:type="dxa"/>
          </w:tcPr>
          <w:p w14:paraId="5589080F" w14:textId="77777777" w:rsidR="00D40C70" w:rsidRPr="006A6394" w:rsidRDefault="00D40C70" w:rsidP="00E6030B">
            <w:pPr>
              <w:pStyle w:val="TAC"/>
            </w:pPr>
          </w:p>
        </w:tc>
        <w:tc>
          <w:tcPr>
            <w:tcW w:w="236" w:type="dxa"/>
          </w:tcPr>
          <w:p w14:paraId="05070018" w14:textId="77777777" w:rsidR="00D40C70" w:rsidRPr="006A6394" w:rsidRDefault="00D40C70" w:rsidP="00E6030B">
            <w:pPr>
              <w:pStyle w:val="TAC"/>
            </w:pPr>
          </w:p>
        </w:tc>
        <w:tc>
          <w:tcPr>
            <w:tcW w:w="6014" w:type="dxa"/>
            <w:shd w:val="clear" w:color="auto" w:fill="auto"/>
          </w:tcPr>
          <w:p w14:paraId="789B479F" w14:textId="77777777" w:rsidR="00D40C70" w:rsidRPr="006A6394" w:rsidRDefault="00D40C70" w:rsidP="00E6030B">
            <w:pPr>
              <w:pStyle w:val="TAL"/>
            </w:pPr>
            <w:r w:rsidRPr="006A6394">
              <w:t>EPS encryption algorithm EEA4 not supported</w:t>
            </w:r>
          </w:p>
        </w:tc>
      </w:tr>
      <w:tr w:rsidR="00D40C70" w:rsidRPr="006A6394" w14:paraId="327BC17A" w14:textId="77777777" w:rsidTr="00E6030B">
        <w:trPr>
          <w:gridAfter w:val="1"/>
          <w:wAfter w:w="8" w:type="dxa"/>
          <w:cantSplit/>
          <w:jc w:val="center"/>
        </w:trPr>
        <w:tc>
          <w:tcPr>
            <w:tcW w:w="296" w:type="dxa"/>
            <w:gridSpan w:val="2"/>
          </w:tcPr>
          <w:p w14:paraId="3B8B0EE0" w14:textId="77777777" w:rsidR="00D40C70" w:rsidRPr="006A6394" w:rsidRDefault="00D40C70" w:rsidP="00E6030B">
            <w:pPr>
              <w:pStyle w:val="TAC"/>
            </w:pPr>
            <w:r w:rsidRPr="006A6394">
              <w:t>1</w:t>
            </w:r>
          </w:p>
        </w:tc>
        <w:tc>
          <w:tcPr>
            <w:tcW w:w="284" w:type="dxa"/>
          </w:tcPr>
          <w:p w14:paraId="60C68C27" w14:textId="77777777" w:rsidR="00D40C70" w:rsidRPr="006A6394" w:rsidRDefault="00D40C70" w:rsidP="00E6030B">
            <w:pPr>
              <w:pStyle w:val="TAC"/>
            </w:pPr>
          </w:p>
        </w:tc>
        <w:tc>
          <w:tcPr>
            <w:tcW w:w="283" w:type="dxa"/>
          </w:tcPr>
          <w:p w14:paraId="3BFB99C5" w14:textId="77777777" w:rsidR="00D40C70" w:rsidRPr="006A6394" w:rsidRDefault="00D40C70" w:rsidP="00E6030B">
            <w:pPr>
              <w:pStyle w:val="TAC"/>
            </w:pPr>
          </w:p>
        </w:tc>
        <w:tc>
          <w:tcPr>
            <w:tcW w:w="236" w:type="dxa"/>
          </w:tcPr>
          <w:p w14:paraId="3E470018" w14:textId="77777777" w:rsidR="00D40C70" w:rsidRPr="006A6394" w:rsidRDefault="00D40C70" w:rsidP="00E6030B">
            <w:pPr>
              <w:pStyle w:val="TAC"/>
            </w:pPr>
          </w:p>
        </w:tc>
        <w:tc>
          <w:tcPr>
            <w:tcW w:w="6014" w:type="dxa"/>
            <w:shd w:val="clear" w:color="auto" w:fill="auto"/>
          </w:tcPr>
          <w:p w14:paraId="44DB7747" w14:textId="77777777" w:rsidR="00D40C70" w:rsidRPr="006A6394" w:rsidRDefault="00D40C70" w:rsidP="00E6030B">
            <w:pPr>
              <w:pStyle w:val="TAL"/>
            </w:pPr>
            <w:r w:rsidRPr="006A6394">
              <w:t>EPS encryption algorithm EEA4 supported</w:t>
            </w:r>
          </w:p>
        </w:tc>
      </w:tr>
      <w:tr w:rsidR="00D40C70" w:rsidRPr="006A6394" w14:paraId="0F9AED2C" w14:textId="77777777" w:rsidTr="00E6030B">
        <w:trPr>
          <w:gridBefore w:val="1"/>
          <w:wBefore w:w="8" w:type="dxa"/>
          <w:cantSplit/>
          <w:jc w:val="center"/>
        </w:trPr>
        <w:tc>
          <w:tcPr>
            <w:tcW w:w="7113" w:type="dxa"/>
            <w:gridSpan w:val="6"/>
          </w:tcPr>
          <w:p w14:paraId="50BA2143" w14:textId="77777777" w:rsidR="00D40C70" w:rsidRPr="006A6394" w:rsidRDefault="00D40C70" w:rsidP="00E6030B">
            <w:pPr>
              <w:pStyle w:val="TAL"/>
            </w:pPr>
          </w:p>
        </w:tc>
      </w:tr>
      <w:tr w:rsidR="00D40C70" w:rsidRPr="006A6394" w14:paraId="42027E7F" w14:textId="77777777" w:rsidTr="00E6030B">
        <w:trPr>
          <w:gridBefore w:val="1"/>
          <w:wBefore w:w="8" w:type="dxa"/>
          <w:cantSplit/>
          <w:jc w:val="center"/>
        </w:trPr>
        <w:tc>
          <w:tcPr>
            <w:tcW w:w="7113" w:type="dxa"/>
            <w:gridSpan w:val="6"/>
          </w:tcPr>
          <w:p w14:paraId="45895EB1" w14:textId="77777777" w:rsidR="00D40C70" w:rsidRPr="006A6394" w:rsidRDefault="00D40C70" w:rsidP="00E6030B">
            <w:pPr>
              <w:pStyle w:val="TAL"/>
            </w:pPr>
            <w:r w:rsidRPr="006A6394">
              <w:t>EPS encryption algorithm EEA5 supported (octet 3, bit 3)</w:t>
            </w:r>
          </w:p>
        </w:tc>
      </w:tr>
      <w:tr w:rsidR="00D40C70" w:rsidRPr="006A6394" w14:paraId="04CB2237" w14:textId="77777777" w:rsidTr="00E6030B">
        <w:trPr>
          <w:gridAfter w:val="1"/>
          <w:wAfter w:w="8" w:type="dxa"/>
          <w:cantSplit/>
          <w:jc w:val="center"/>
        </w:trPr>
        <w:tc>
          <w:tcPr>
            <w:tcW w:w="296" w:type="dxa"/>
            <w:gridSpan w:val="2"/>
          </w:tcPr>
          <w:p w14:paraId="74BBB1F0" w14:textId="77777777" w:rsidR="00D40C70" w:rsidRPr="006A6394" w:rsidRDefault="00D40C70" w:rsidP="00E6030B">
            <w:pPr>
              <w:pStyle w:val="TAC"/>
            </w:pPr>
            <w:r w:rsidRPr="006A6394">
              <w:t>0</w:t>
            </w:r>
          </w:p>
        </w:tc>
        <w:tc>
          <w:tcPr>
            <w:tcW w:w="284" w:type="dxa"/>
          </w:tcPr>
          <w:p w14:paraId="5FA6424A" w14:textId="77777777" w:rsidR="00D40C70" w:rsidRPr="006A6394" w:rsidRDefault="00D40C70" w:rsidP="00E6030B">
            <w:pPr>
              <w:pStyle w:val="TAC"/>
            </w:pPr>
          </w:p>
        </w:tc>
        <w:tc>
          <w:tcPr>
            <w:tcW w:w="283" w:type="dxa"/>
          </w:tcPr>
          <w:p w14:paraId="084A05B3" w14:textId="77777777" w:rsidR="00D40C70" w:rsidRPr="006A6394" w:rsidRDefault="00D40C70" w:rsidP="00E6030B">
            <w:pPr>
              <w:pStyle w:val="TAC"/>
            </w:pPr>
          </w:p>
        </w:tc>
        <w:tc>
          <w:tcPr>
            <w:tcW w:w="236" w:type="dxa"/>
          </w:tcPr>
          <w:p w14:paraId="1AC95E53" w14:textId="77777777" w:rsidR="00D40C70" w:rsidRPr="006A6394" w:rsidRDefault="00D40C70" w:rsidP="00E6030B">
            <w:pPr>
              <w:pStyle w:val="TAC"/>
            </w:pPr>
          </w:p>
        </w:tc>
        <w:tc>
          <w:tcPr>
            <w:tcW w:w="6014" w:type="dxa"/>
            <w:shd w:val="clear" w:color="auto" w:fill="auto"/>
          </w:tcPr>
          <w:p w14:paraId="3A3455C4" w14:textId="77777777" w:rsidR="00D40C70" w:rsidRPr="006A6394" w:rsidRDefault="00D40C70" w:rsidP="00E6030B">
            <w:pPr>
              <w:pStyle w:val="TAL"/>
            </w:pPr>
            <w:r w:rsidRPr="006A6394">
              <w:t>EPS encryption algorithm EEA5 not supported</w:t>
            </w:r>
          </w:p>
        </w:tc>
      </w:tr>
      <w:tr w:rsidR="00D40C70" w:rsidRPr="006A6394" w14:paraId="62FCB44D" w14:textId="77777777" w:rsidTr="00E6030B">
        <w:trPr>
          <w:gridAfter w:val="1"/>
          <w:wAfter w:w="8" w:type="dxa"/>
          <w:cantSplit/>
          <w:jc w:val="center"/>
        </w:trPr>
        <w:tc>
          <w:tcPr>
            <w:tcW w:w="296" w:type="dxa"/>
            <w:gridSpan w:val="2"/>
          </w:tcPr>
          <w:p w14:paraId="7FEC3B91" w14:textId="77777777" w:rsidR="00D40C70" w:rsidRPr="006A6394" w:rsidRDefault="00D40C70" w:rsidP="00E6030B">
            <w:pPr>
              <w:pStyle w:val="TAC"/>
            </w:pPr>
            <w:r w:rsidRPr="006A6394">
              <w:t>1</w:t>
            </w:r>
          </w:p>
        </w:tc>
        <w:tc>
          <w:tcPr>
            <w:tcW w:w="284" w:type="dxa"/>
          </w:tcPr>
          <w:p w14:paraId="24B63498" w14:textId="77777777" w:rsidR="00D40C70" w:rsidRPr="006A6394" w:rsidRDefault="00D40C70" w:rsidP="00E6030B">
            <w:pPr>
              <w:pStyle w:val="TAC"/>
            </w:pPr>
          </w:p>
        </w:tc>
        <w:tc>
          <w:tcPr>
            <w:tcW w:w="283" w:type="dxa"/>
          </w:tcPr>
          <w:p w14:paraId="7D0C7C10" w14:textId="77777777" w:rsidR="00D40C70" w:rsidRPr="006A6394" w:rsidRDefault="00D40C70" w:rsidP="00E6030B">
            <w:pPr>
              <w:pStyle w:val="TAC"/>
            </w:pPr>
          </w:p>
        </w:tc>
        <w:tc>
          <w:tcPr>
            <w:tcW w:w="236" w:type="dxa"/>
          </w:tcPr>
          <w:p w14:paraId="630071A3" w14:textId="77777777" w:rsidR="00D40C70" w:rsidRPr="006A6394" w:rsidRDefault="00D40C70" w:rsidP="00E6030B">
            <w:pPr>
              <w:pStyle w:val="TAC"/>
            </w:pPr>
          </w:p>
        </w:tc>
        <w:tc>
          <w:tcPr>
            <w:tcW w:w="6014" w:type="dxa"/>
            <w:shd w:val="clear" w:color="auto" w:fill="auto"/>
          </w:tcPr>
          <w:p w14:paraId="231475EC" w14:textId="77777777" w:rsidR="00D40C70" w:rsidRPr="006A6394" w:rsidRDefault="00D40C70" w:rsidP="00E6030B">
            <w:pPr>
              <w:pStyle w:val="TAL"/>
            </w:pPr>
            <w:r w:rsidRPr="006A6394">
              <w:t>EPS encryption algorithm EEA5 supported</w:t>
            </w:r>
          </w:p>
        </w:tc>
      </w:tr>
      <w:tr w:rsidR="00D40C70" w:rsidRPr="006A6394" w14:paraId="29856B87" w14:textId="77777777" w:rsidTr="00E6030B">
        <w:trPr>
          <w:gridBefore w:val="1"/>
          <w:wBefore w:w="8" w:type="dxa"/>
          <w:cantSplit/>
          <w:jc w:val="center"/>
        </w:trPr>
        <w:tc>
          <w:tcPr>
            <w:tcW w:w="7113" w:type="dxa"/>
            <w:gridSpan w:val="6"/>
          </w:tcPr>
          <w:p w14:paraId="139DD873" w14:textId="77777777" w:rsidR="00D40C70" w:rsidRPr="006A6394" w:rsidRDefault="00D40C70" w:rsidP="00E6030B">
            <w:pPr>
              <w:pStyle w:val="TAL"/>
            </w:pPr>
          </w:p>
        </w:tc>
      </w:tr>
      <w:tr w:rsidR="00D40C70" w:rsidRPr="006A6394" w14:paraId="48FA2FAD" w14:textId="77777777" w:rsidTr="00E6030B">
        <w:trPr>
          <w:gridBefore w:val="1"/>
          <w:wBefore w:w="8" w:type="dxa"/>
          <w:cantSplit/>
          <w:jc w:val="center"/>
        </w:trPr>
        <w:tc>
          <w:tcPr>
            <w:tcW w:w="7113" w:type="dxa"/>
            <w:gridSpan w:val="6"/>
          </w:tcPr>
          <w:p w14:paraId="7E7AD2E9" w14:textId="77777777" w:rsidR="00D40C70" w:rsidRPr="006A6394" w:rsidRDefault="00D40C70" w:rsidP="00E6030B">
            <w:pPr>
              <w:pStyle w:val="TAL"/>
            </w:pPr>
            <w:r w:rsidRPr="006A6394">
              <w:t>EPS encryption algorithm EEA6 supported (octet 3, bit 2)</w:t>
            </w:r>
          </w:p>
        </w:tc>
      </w:tr>
      <w:tr w:rsidR="00D40C70" w:rsidRPr="006A6394" w14:paraId="5C243CAA" w14:textId="77777777" w:rsidTr="00E6030B">
        <w:trPr>
          <w:gridAfter w:val="1"/>
          <w:wAfter w:w="8" w:type="dxa"/>
          <w:cantSplit/>
          <w:jc w:val="center"/>
        </w:trPr>
        <w:tc>
          <w:tcPr>
            <w:tcW w:w="296" w:type="dxa"/>
            <w:gridSpan w:val="2"/>
          </w:tcPr>
          <w:p w14:paraId="4103E394" w14:textId="77777777" w:rsidR="00D40C70" w:rsidRPr="006A6394" w:rsidRDefault="00D40C70" w:rsidP="00E6030B">
            <w:pPr>
              <w:pStyle w:val="TAC"/>
            </w:pPr>
            <w:r w:rsidRPr="006A6394">
              <w:t>0</w:t>
            </w:r>
          </w:p>
        </w:tc>
        <w:tc>
          <w:tcPr>
            <w:tcW w:w="284" w:type="dxa"/>
          </w:tcPr>
          <w:p w14:paraId="4D3E758A" w14:textId="77777777" w:rsidR="00D40C70" w:rsidRPr="006A6394" w:rsidRDefault="00D40C70" w:rsidP="00E6030B">
            <w:pPr>
              <w:pStyle w:val="TAC"/>
            </w:pPr>
          </w:p>
        </w:tc>
        <w:tc>
          <w:tcPr>
            <w:tcW w:w="283" w:type="dxa"/>
          </w:tcPr>
          <w:p w14:paraId="703001A0" w14:textId="77777777" w:rsidR="00D40C70" w:rsidRPr="006A6394" w:rsidRDefault="00D40C70" w:rsidP="00E6030B">
            <w:pPr>
              <w:pStyle w:val="TAC"/>
            </w:pPr>
          </w:p>
        </w:tc>
        <w:tc>
          <w:tcPr>
            <w:tcW w:w="236" w:type="dxa"/>
          </w:tcPr>
          <w:p w14:paraId="7CBB56CD" w14:textId="77777777" w:rsidR="00D40C70" w:rsidRPr="006A6394" w:rsidRDefault="00D40C70" w:rsidP="00E6030B">
            <w:pPr>
              <w:pStyle w:val="TAC"/>
            </w:pPr>
          </w:p>
        </w:tc>
        <w:tc>
          <w:tcPr>
            <w:tcW w:w="6014" w:type="dxa"/>
            <w:shd w:val="clear" w:color="auto" w:fill="auto"/>
          </w:tcPr>
          <w:p w14:paraId="39FDE418" w14:textId="77777777" w:rsidR="00D40C70" w:rsidRPr="006A6394" w:rsidRDefault="00D40C70" w:rsidP="00E6030B">
            <w:pPr>
              <w:pStyle w:val="TAL"/>
            </w:pPr>
            <w:r w:rsidRPr="006A6394">
              <w:t>EPS encryption algorithm EEA6 not supported</w:t>
            </w:r>
          </w:p>
        </w:tc>
      </w:tr>
      <w:tr w:rsidR="00D40C70" w:rsidRPr="006A6394" w14:paraId="4D965806" w14:textId="77777777" w:rsidTr="00E6030B">
        <w:trPr>
          <w:gridAfter w:val="1"/>
          <w:wAfter w:w="8" w:type="dxa"/>
          <w:cantSplit/>
          <w:jc w:val="center"/>
        </w:trPr>
        <w:tc>
          <w:tcPr>
            <w:tcW w:w="296" w:type="dxa"/>
            <w:gridSpan w:val="2"/>
          </w:tcPr>
          <w:p w14:paraId="75383EB0" w14:textId="77777777" w:rsidR="00D40C70" w:rsidRPr="006A6394" w:rsidRDefault="00D40C70" w:rsidP="00E6030B">
            <w:pPr>
              <w:pStyle w:val="TAC"/>
            </w:pPr>
            <w:r w:rsidRPr="006A6394">
              <w:t>1</w:t>
            </w:r>
          </w:p>
        </w:tc>
        <w:tc>
          <w:tcPr>
            <w:tcW w:w="284" w:type="dxa"/>
          </w:tcPr>
          <w:p w14:paraId="09C9EC96" w14:textId="77777777" w:rsidR="00D40C70" w:rsidRPr="006A6394" w:rsidRDefault="00D40C70" w:rsidP="00E6030B">
            <w:pPr>
              <w:pStyle w:val="TAC"/>
            </w:pPr>
          </w:p>
        </w:tc>
        <w:tc>
          <w:tcPr>
            <w:tcW w:w="283" w:type="dxa"/>
          </w:tcPr>
          <w:p w14:paraId="2285F9B4" w14:textId="77777777" w:rsidR="00D40C70" w:rsidRPr="006A6394" w:rsidRDefault="00D40C70" w:rsidP="00E6030B">
            <w:pPr>
              <w:pStyle w:val="TAC"/>
            </w:pPr>
          </w:p>
        </w:tc>
        <w:tc>
          <w:tcPr>
            <w:tcW w:w="236" w:type="dxa"/>
          </w:tcPr>
          <w:p w14:paraId="08C9459C" w14:textId="77777777" w:rsidR="00D40C70" w:rsidRPr="006A6394" w:rsidRDefault="00D40C70" w:rsidP="00E6030B">
            <w:pPr>
              <w:pStyle w:val="TAC"/>
            </w:pPr>
          </w:p>
        </w:tc>
        <w:tc>
          <w:tcPr>
            <w:tcW w:w="6014" w:type="dxa"/>
            <w:shd w:val="clear" w:color="auto" w:fill="auto"/>
          </w:tcPr>
          <w:p w14:paraId="2C8035A2" w14:textId="77777777" w:rsidR="00D40C70" w:rsidRPr="006A6394" w:rsidRDefault="00D40C70" w:rsidP="00E6030B">
            <w:pPr>
              <w:pStyle w:val="TAL"/>
            </w:pPr>
            <w:r w:rsidRPr="006A6394">
              <w:t>EPS encryption algorithm EEA6 supported</w:t>
            </w:r>
          </w:p>
        </w:tc>
      </w:tr>
      <w:tr w:rsidR="00D40C70" w:rsidRPr="006A6394" w14:paraId="0D9A91F4" w14:textId="77777777" w:rsidTr="00E6030B">
        <w:trPr>
          <w:gridBefore w:val="1"/>
          <w:wBefore w:w="8" w:type="dxa"/>
          <w:cantSplit/>
          <w:jc w:val="center"/>
        </w:trPr>
        <w:tc>
          <w:tcPr>
            <w:tcW w:w="7113" w:type="dxa"/>
            <w:gridSpan w:val="6"/>
          </w:tcPr>
          <w:p w14:paraId="1BBBC5A8" w14:textId="77777777" w:rsidR="00D40C70" w:rsidRPr="006A6394" w:rsidRDefault="00D40C70" w:rsidP="00E6030B">
            <w:pPr>
              <w:pStyle w:val="TAL"/>
            </w:pPr>
          </w:p>
        </w:tc>
      </w:tr>
      <w:tr w:rsidR="00D40C70" w:rsidRPr="006A6394" w14:paraId="48FBC09A" w14:textId="77777777" w:rsidTr="00E6030B">
        <w:trPr>
          <w:gridBefore w:val="1"/>
          <w:wBefore w:w="8" w:type="dxa"/>
          <w:cantSplit/>
          <w:jc w:val="center"/>
        </w:trPr>
        <w:tc>
          <w:tcPr>
            <w:tcW w:w="7113" w:type="dxa"/>
            <w:gridSpan w:val="6"/>
          </w:tcPr>
          <w:p w14:paraId="7DDE01E6" w14:textId="77777777" w:rsidR="00D40C70" w:rsidRPr="006A6394" w:rsidRDefault="00D40C70" w:rsidP="00E6030B">
            <w:pPr>
              <w:pStyle w:val="TAL"/>
            </w:pPr>
            <w:r w:rsidRPr="006A6394">
              <w:t>EPS encryption algorithm EEA7 supported (octet 3, bit 1)</w:t>
            </w:r>
          </w:p>
        </w:tc>
      </w:tr>
      <w:tr w:rsidR="00D40C70" w:rsidRPr="006A6394" w14:paraId="4CA9ABDC" w14:textId="77777777" w:rsidTr="00E6030B">
        <w:trPr>
          <w:gridAfter w:val="1"/>
          <w:wAfter w:w="8" w:type="dxa"/>
          <w:cantSplit/>
          <w:jc w:val="center"/>
        </w:trPr>
        <w:tc>
          <w:tcPr>
            <w:tcW w:w="296" w:type="dxa"/>
            <w:gridSpan w:val="2"/>
          </w:tcPr>
          <w:p w14:paraId="7D18AB15" w14:textId="77777777" w:rsidR="00D40C70" w:rsidRPr="006A6394" w:rsidRDefault="00D40C70" w:rsidP="00E6030B">
            <w:pPr>
              <w:pStyle w:val="TAC"/>
            </w:pPr>
            <w:r w:rsidRPr="006A6394">
              <w:t>0</w:t>
            </w:r>
          </w:p>
        </w:tc>
        <w:tc>
          <w:tcPr>
            <w:tcW w:w="284" w:type="dxa"/>
          </w:tcPr>
          <w:p w14:paraId="36684E59" w14:textId="77777777" w:rsidR="00D40C70" w:rsidRPr="006A6394" w:rsidRDefault="00D40C70" w:rsidP="00E6030B">
            <w:pPr>
              <w:pStyle w:val="TAC"/>
            </w:pPr>
          </w:p>
        </w:tc>
        <w:tc>
          <w:tcPr>
            <w:tcW w:w="283" w:type="dxa"/>
          </w:tcPr>
          <w:p w14:paraId="5A9280C6" w14:textId="77777777" w:rsidR="00D40C70" w:rsidRPr="006A6394" w:rsidRDefault="00D40C70" w:rsidP="00E6030B">
            <w:pPr>
              <w:pStyle w:val="TAC"/>
            </w:pPr>
          </w:p>
        </w:tc>
        <w:tc>
          <w:tcPr>
            <w:tcW w:w="236" w:type="dxa"/>
          </w:tcPr>
          <w:p w14:paraId="416320F8" w14:textId="77777777" w:rsidR="00D40C70" w:rsidRPr="006A6394" w:rsidRDefault="00D40C70" w:rsidP="00E6030B">
            <w:pPr>
              <w:pStyle w:val="TAC"/>
            </w:pPr>
          </w:p>
        </w:tc>
        <w:tc>
          <w:tcPr>
            <w:tcW w:w="6014" w:type="dxa"/>
            <w:shd w:val="clear" w:color="auto" w:fill="auto"/>
          </w:tcPr>
          <w:p w14:paraId="12F4994C" w14:textId="77777777" w:rsidR="00D40C70" w:rsidRPr="006A6394" w:rsidRDefault="00D40C70" w:rsidP="00E6030B">
            <w:pPr>
              <w:pStyle w:val="TAL"/>
            </w:pPr>
            <w:r w:rsidRPr="006A6394">
              <w:t>EPS encryption algorithm EEA7 not supported</w:t>
            </w:r>
          </w:p>
        </w:tc>
      </w:tr>
      <w:tr w:rsidR="00D40C70" w:rsidRPr="006A6394" w14:paraId="026675EF" w14:textId="77777777" w:rsidTr="00E6030B">
        <w:trPr>
          <w:gridAfter w:val="1"/>
          <w:wAfter w:w="8" w:type="dxa"/>
          <w:cantSplit/>
          <w:jc w:val="center"/>
        </w:trPr>
        <w:tc>
          <w:tcPr>
            <w:tcW w:w="296" w:type="dxa"/>
            <w:gridSpan w:val="2"/>
          </w:tcPr>
          <w:p w14:paraId="2432FA0E" w14:textId="77777777" w:rsidR="00D40C70" w:rsidRPr="006A6394" w:rsidRDefault="00D40C70" w:rsidP="00E6030B">
            <w:pPr>
              <w:pStyle w:val="TAC"/>
            </w:pPr>
            <w:r w:rsidRPr="006A6394">
              <w:t>1</w:t>
            </w:r>
          </w:p>
        </w:tc>
        <w:tc>
          <w:tcPr>
            <w:tcW w:w="284" w:type="dxa"/>
          </w:tcPr>
          <w:p w14:paraId="52AFAA79" w14:textId="77777777" w:rsidR="00D40C70" w:rsidRPr="006A6394" w:rsidRDefault="00D40C70" w:rsidP="00E6030B">
            <w:pPr>
              <w:pStyle w:val="TAC"/>
            </w:pPr>
          </w:p>
        </w:tc>
        <w:tc>
          <w:tcPr>
            <w:tcW w:w="283" w:type="dxa"/>
          </w:tcPr>
          <w:p w14:paraId="382BD76C" w14:textId="77777777" w:rsidR="00D40C70" w:rsidRPr="006A6394" w:rsidRDefault="00D40C70" w:rsidP="00E6030B">
            <w:pPr>
              <w:pStyle w:val="TAC"/>
            </w:pPr>
          </w:p>
        </w:tc>
        <w:tc>
          <w:tcPr>
            <w:tcW w:w="236" w:type="dxa"/>
          </w:tcPr>
          <w:p w14:paraId="04F4208E" w14:textId="77777777" w:rsidR="00D40C70" w:rsidRPr="006A6394" w:rsidRDefault="00D40C70" w:rsidP="00E6030B">
            <w:pPr>
              <w:pStyle w:val="TAC"/>
            </w:pPr>
          </w:p>
        </w:tc>
        <w:tc>
          <w:tcPr>
            <w:tcW w:w="6014" w:type="dxa"/>
            <w:shd w:val="clear" w:color="auto" w:fill="auto"/>
          </w:tcPr>
          <w:p w14:paraId="2491A4A8" w14:textId="77777777" w:rsidR="00D40C70" w:rsidRPr="006A6394" w:rsidRDefault="00D40C70" w:rsidP="00E6030B">
            <w:pPr>
              <w:pStyle w:val="TAL"/>
            </w:pPr>
            <w:r w:rsidRPr="006A6394">
              <w:t>EPS encryption algorithm EEA7 supported</w:t>
            </w:r>
          </w:p>
        </w:tc>
      </w:tr>
      <w:tr w:rsidR="00D40C70" w:rsidRPr="006A6394" w14:paraId="0281DCE0" w14:textId="77777777" w:rsidTr="00E6030B">
        <w:trPr>
          <w:gridBefore w:val="1"/>
          <w:wBefore w:w="8" w:type="dxa"/>
          <w:cantSplit/>
          <w:jc w:val="center"/>
        </w:trPr>
        <w:tc>
          <w:tcPr>
            <w:tcW w:w="7113" w:type="dxa"/>
            <w:gridSpan w:val="6"/>
          </w:tcPr>
          <w:p w14:paraId="2FC70E71" w14:textId="77777777" w:rsidR="00D40C70" w:rsidRPr="006A6394" w:rsidRDefault="00D40C70" w:rsidP="00E6030B">
            <w:pPr>
              <w:pStyle w:val="TAL"/>
            </w:pPr>
          </w:p>
        </w:tc>
      </w:tr>
      <w:tr w:rsidR="00D40C70" w:rsidRPr="006A6394" w14:paraId="517C2F24" w14:textId="77777777" w:rsidTr="00E6030B">
        <w:trPr>
          <w:gridBefore w:val="1"/>
          <w:wBefore w:w="8" w:type="dxa"/>
          <w:cantSplit/>
          <w:jc w:val="center"/>
        </w:trPr>
        <w:tc>
          <w:tcPr>
            <w:tcW w:w="7113" w:type="dxa"/>
            <w:gridSpan w:val="6"/>
          </w:tcPr>
          <w:p w14:paraId="4B031CFF" w14:textId="77777777" w:rsidR="00D40C70" w:rsidRPr="006A6394" w:rsidRDefault="00D40C70" w:rsidP="00E6030B">
            <w:pPr>
              <w:pStyle w:val="TAL"/>
            </w:pPr>
            <w:r w:rsidRPr="006A6394">
              <w:t>EPS integrity algorithms supported (octet 4)</w:t>
            </w:r>
          </w:p>
        </w:tc>
      </w:tr>
      <w:tr w:rsidR="00D40C70" w:rsidRPr="006A6394" w14:paraId="6088F26C" w14:textId="77777777" w:rsidTr="00E6030B">
        <w:trPr>
          <w:gridBefore w:val="1"/>
          <w:wBefore w:w="8" w:type="dxa"/>
          <w:cantSplit/>
          <w:jc w:val="center"/>
        </w:trPr>
        <w:tc>
          <w:tcPr>
            <w:tcW w:w="7113" w:type="dxa"/>
            <w:gridSpan w:val="6"/>
          </w:tcPr>
          <w:p w14:paraId="24295404" w14:textId="77777777" w:rsidR="00D40C70" w:rsidRPr="006A6394" w:rsidRDefault="00D40C70" w:rsidP="00E6030B">
            <w:pPr>
              <w:pStyle w:val="TAL"/>
            </w:pPr>
          </w:p>
        </w:tc>
      </w:tr>
      <w:tr w:rsidR="00D40C70" w:rsidRPr="006A6394" w14:paraId="380532DE" w14:textId="77777777" w:rsidTr="00E6030B">
        <w:trPr>
          <w:gridBefore w:val="1"/>
          <w:wBefore w:w="8" w:type="dxa"/>
          <w:cantSplit/>
          <w:jc w:val="center"/>
        </w:trPr>
        <w:tc>
          <w:tcPr>
            <w:tcW w:w="7113" w:type="dxa"/>
            <w:gridSpan w:val="6"/>
          </w:tcPr>
          <w:p w14:paraId="00C8F254" w14:textId="77777777" w:rsidR="00D40C70" w:rsidRPr="006A6394" w:rsidRDefault="00D40C70" w:rsidP="00E6030B">
            <w:pPr>
              <w:pStyle w:val="TAL"/>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65FFC4F8" w14:textId="77777777" w:rsidTr="00E6030B">
        <w:trPr>
          <w:gridAfter w:val="1"/>
          <w:wAfter w:w="8" w:type="dxa"/>
          <w:cantSplit/>
          <w:jc w:val="center"/>
        </w:trPr>
        <w:tc>
          <w:tcPr>
            <w:tcW w:w="296" w:type="dxa"/>
            <w:gridSpan w:val="2"/>
          </w:tcPr>
          <w:p w14:paraId="3A7D4AE3" w14:textId="77777777" w:rsidR="00D40C70" w:rsidRPr="006A6394" w:rsidRDefault="00D40C70" w:rsidP="00E6030B">
            <w:pPr>
              <w:pStyle w:val="TAC"/>
            </w:pPr>
            <w:r w:rsidRPr="006A6394">
              <w:t>0</w:t>
            </w:r>
          </w:p>
        </w:tc>
        <w:tc>
          <w:tcPr>
            <w:tcW w:w="284" w:type="dxa"/>
          </w:tcPr>
          <w:p w14:paraId="73AEBC68" w14:textId="77777777" w:rsidR="00D40C70" w:rsidRPr="006A6394" w:rsidRDefault="00D40C70" w:rsidP="00E6030B">
            <w:pPr>
              <w:pStyle w:val="TAC"/>
            </w:pPr>
          </w:p>
        </w:tc>
        <w:tc>
          <w:tcPr>
            <w:tcW w:w="283" w:type="dxa"/>
          </w:tcPr>
          <w:p w14:paraId="117EC8BC" w14:textId="77777777" w:rsidR="00D40C70" w:rsidRPr="006A6394" w:rsidRDefault="00D40C70" w:rsidP="00E6030B">
            <w:pPr>
              <w:pStyle w:val="TAC"/>
            </w:pPr>
          </w:p>
        </w:tc>
        <w:tc>
          <w:tcPr>
            <w:tcW w:w="236" w:type="dxa"/>
          </w:tcPr>
          <w:p w14:paraId="47E79DF4" w14:textId="77777777" w:rsidR="00D40C70" w:rsidRPr="006A6394" w:rsidRDefault="00D40C70" w:rsidP="00E6030B">
            <w:pPr>
              <w:pStyle w:val="TAC"/>
            </w:pPr>
          </w:p>
        </w:tc>
        <w:tc>
          <w:tcPr>
            <w:tcW w:w="6014" w:type="dxa"/>
            <w:shd w:val="clear" w:color="auto" w:fill="auto"/>
          </w:tcPr>
          <w:p w14:paraId="1BA36253"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A75EC1B" w14:textId="77777777" w:rsidTr="00E6030B">
        <w:trPr>
          <w:gridAfter w:val="1"/>
          <w:wAfter w:w="8" w:type="dxa"/>
          <w:cantSplit/>
          <w:jc w:val="center"/>
        </w:trPr>
        <w:tc>
          <w:tcPr>
            <w:tcW w:w="296" w:type="dxa"/>
            <w:gridSpan w:val="2"/>
          </w:tcPr>
          <w:p w14:paraId="20344E7D" w14:textId="77777777" w:rsidR="00D40C70" w:rsidRPr="006A6394" w:rsidRDefault="00D40C70" w:rsidP="00E6030B">
            <w:pPr>
              <w:pStyle w:val="TAC"/>
            </w:pPr>
            <w:r w:rsidRPr="006A6394">
              <w:t>1</w:t>
            </w:r>
          </w:p>
        </w:tc>
        <w:tc>
          <w:tcPr>
            <w:tcW w:w="284" w:type="dxa"/>
          </w:tcPr>
          <w:p w14:paraId="11B3D692" w14:textId="77777777" w:rsidR="00D40C70" w:rsidRPr="006A6394" w:rsidRDefault="00D40C70" w:rsidP="00E6030B">
            <w:pPr>
              <w:pStyle w:val="TAC"/>
            </w:pPr>
          </w:p>
        </w:tc>
        <w:tc>
          <w:tcPr>
            <w:tcW w:w="283" w:type="dxa"/>
          </w:tcPr>
          <w:p w14:paraId="3B3B6B9E" w14:textId="77777777" w:rsidR="00D40C70" w:rsidRPr="006A6394" w:rsidRDefault="00D40C70" w:rsidP="00E6030B">
            <w:pPr>
              <w:pStyle w:val="TAC"/>
            </w:pPr>
          </w:p>
        </w:tc>
        <w:tc>
          <w:tcPr>
            <w:tcW w:w="236" w:type="dxa"/>
          </w:tcPr>
          <w:p w14:paraId="719C584C" w14:textId="77777777" w:rsidR="00D40C70" w:rsidRPr="006A6394" w:rsidRDefault="00D40C70" w:rsidP="00E6030B">
            <w:pPr>
              <w:pStyle w:val="TAC"/>
            </w:pPr>
          </w:p>
        </w:tc>
        <w:tc>
          <w:tcPr>
            <w:tcW w:w="6014" w:type="dxa"/>
            <w:shd w:val="clear" w:color="auto" w:fill="auto"/>
          </w:tcPr>
          <w:p w14:paraId="15F45BE4"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1B69D6DE" w14:textId="77777777" w:rsidTr="00E6030B">
        <w:trPr>
          <w:gridBefore w:val="1"/>
          <w:wBefore w:w="8" w:type="dxa"/>
          <w:cantSplit/>
          <w:jc w:val="center"/>
        </w:trPr>
        <w:tc>
          <w:tcPr>
            <w:tcW w:w="7113" w:type="dxa"/>
            <w:gridSpan w:val="6"/>
          </w:tcPr>
          <w:p w14:paraId="78EF9D13" w14:textId="77777777" w:rsidR="00D40C70" w:rsidRPr="006A6394" w:rsidRDefault="00D40C70" w:rsidP="00E6030B">
            <w:pPr>
              <w:pStyle w:val="TAL"/>
            </w:pPr>
          </w:p>
        </w:tc>
      </w:tr>
      <w:tr w:rsidR="00D40C70" w:rsidRPr="006A6394" w14:paraId="23CAD759" w14:textId="77777777" w:rsidTr="00E6030B">
        <w:trPr>
          <w:gridBefore w:val="1"/>
          <w:wBefore w:w="8" w:type="dxa"/>
          <w:cantSplit/>
          <w:jc w:val="center"/>
        </w:trPr>
        <w:tc>
          <w:tcPr>
            <w:tcW w:w="7113" w:type="dxa"/>
            <w:gridSpan w:val="6"/>
          </w:tcPr>
          <w:p w14:paraId="4664CAF4" w14:textId="77777777" w:rsidR="00D40C70" w:rsidRPr="006A6394" w:rsidRDefault="00D40C70" w:rsidP="00E6030B">
            <w:pPr>
              <w:pStyle w:val="TAL"/>
            </w:pPr>
            <w:r w:rsidRPr="006A6394">
              <w:t>EPS integrity algorithm 128-EIA1 supported (octet 4, bit 7)</w:t>
            </w:r>
          </w:p>
        </w:tc>
      </w:tr>
      <w:tr w:rsidR="00D40C70" w:rsidRPr="006A6394" w14:paraId="676CC6A7" w14:textId="77777777" w:rsidTr="00E6030B">
        <w:trPr>
          <w:gridAfter w:val="1"/>
          <w:wAfter w:w="8" w:type="dxa"/>
          <w:cantSplit/>
          <w:jc w:val="center"/>
        </w:trPr>
        <w:tc>
          <w:tcPr>
            <w:tcW w:w="296" w:type="dxa"/>
            <w:gridSpan w:val="2"/>
          </w:tcPr>
          <w:p w14:paraId="37B4299B" w14:textId="77777777" w:rsidR="00D40C70" w:rsidRPr="006A6394" w:rsidRDefault="00D40C70" w:rsidP="00E6030B">
            <w:pPr>
              <w:pStyle w:val="TAC"/>
            </w:pPr>
            <w:r w:rsidRPr="006A6394">
              <w:t>0</w:t>
            </w:r>
          </w:p>
        </w:tc>
        <w:tc>
          <w:tcPr>
            <w:tcW w:w="284" w:type="dxa"/>
          </w:tcPr>
          <w:p w14:paraId="15ACE299" w14:textId="77777777" w:rsidR="00D40C70" w:rsidRPr="006A6394" w:rsidRDefault="00D40C70" w:rsidP="00E6030B">
            <w:pPr>
              <w:pStyle w:val="TAC"/>
            </w:pPr>
          </w:p>
        </w:tc>
        <w:tc>
          <w:tcPr>
            <w:tcW w:w="283" w:type="dxa"/>
          </w:tcPr>
          <w:p w14:paraId="247DBF68" w14:textId="77777777" w:rsidR="00D40C70" w:rsidRPr="006A6394" w:rsidRDefault="00D40C70" w:rsidP="00E6030B">
            <w:pPr>
              <w:pStyle w:val="TAC"/>
            </w:pPr>
          </w:p>
        </w:tc>
        <w:tc>
          <w:tcPr>
            <w:tcW w:w="236" w:type="dxa"/>
          </w:tcPr>
          <w:p w14:paraId="0724B8A0" w14:textId="77777777" w:rsidR="00D40C70" w:rsidRPr="006A6394" w:rsidRDefault="00D40C70" w:rsidP="00E6030B">
            <w:pPr>
              <w:pStyle w:val="TAC"/>
            </w:pPr>
          </w:p>
        </w:tc>
        <w:tc>
          <w:tcPr>
            <w:tcW w:w="6014" w:type="dxa"/>
            <w:shd w:val="clear" w:color="auto" w:fill="auto"/>
          </w:tcPr>
          <w:p w14:paraId="26CB7C50" w14:textId="77777777" w:rsidR="00D40C70" w:rsidRPr="006A6394" w:rsidRDefault="00D40C70" w:rsidP="00E6030B">
            <w:pPr>
              <w:pStyle w:val="TAL"/>
            </w:pPr>
            <w:r w:rsidRPr="006A6394">
              <w:t>EPS integrity algorithm 128-EIA1 not supported</w:t>
            </w:r>
          </w:p>
        </w:tc>
      </w:tr>
      <w:tr w:rsidR="00D40C70" w:rsidRPr="006A6394" w14:paraId="7244E692" w14:textId="77777777" w:rsidTr="00E6030B">
        <w:trPr>
          <w:gridAfter w:val="1"/>
          <w:wAfter w:w="8" w:type="dxa"/>
          <w:cantSplit/>
          <w:jc w:val="center"/>
        </w:trPr>
        <w:tc>
          <w:tcPr>
            <w:tcW w:w="296" w:type="dxa"/>
            <w:gridSpan w:val="2"/>
          </w:tcPr>
          <w:p w14:paraId="530DDA58" w14:textId="77777777" w:rsidR="00D40C70" w:rsidRPr="006A6394" w:rsidRDefault="00D40C70" w:rsidP="00E6030B">
            <w:pPr>
              <w:pStyle w:val="TAC"/>
            </w:pPr>
            <w:r w:rsidRPr="006A6394">
              <w:t>1</w:t>
            </w:r>
          </w:p>
        </w:tc>
        <w:tc>
          <w:tcPr>
            <w:tcW w:w="284" w:type="dxa"/>
          </w:tcPr>
          <w:p w14:paraId="557E4E77" w14:textId="77777777" w:rsidR="00D40C70" w:rsidRPr="006A6394" w:rsidRDefault="00D40C70" w:rsidP="00E6030B">
            <w:pPr>
              <w:pStyle w:val="TAC"/>
            </w:pPr>
          </w:p>
        </w:tc>
        <w:tc>
          <w:tcPr>
            <w:tcW w:w="283" w:type="dxa"/>
          </w:tcPr>
          <w:p w14:paraId="699505AB" w14:textId="77777777" w:rsidR="00D40C70" w:rsidRPr="006A6394" w:rsidRDefault="00D40C70" w:rsidP="00E6030B">
            <w:pPr>
              <w:pStyle w:val="TAC"/>
            </w:pPr>
          </w:p>
        </w:tc>
        <w:tc>
          <w:tcPr>
            <w:tcW w:w="236" w:type="dxa"/>
          </w:tcPr>
          <w:p w14:paraId="1507542E" w14:textId="77777777" w:rsidR="00D40C70" w:rsidRPr="006A6394" w:rsidRDefault="00D40C70" w:rsidP="00E6030B">
            <w:pPr>
              <w:pStyle w:val="TAC"/>
            </w:pPr>
          </w:p>
        </w:tc>
        <w:tc>
          <w:tcPr>
            <w:tcW w:w="6014" w:type="dxa"/>
            <w:shd w:val="clear" w:color="auto" w:fill="auto"/>
          </w:tcPr>
          <w:p w14:paraId="55352122" w14:textId="77777777" w:rsidR="00D40C70" w:rsidRPr="006A6394" w:rsidRDefault="00D40C70" w:rsidP="00E6030B">
            <w:pPr>
              <w:pStyle w:val="TAL"/>
            </w:pPr>
            <w:r w:rsidRPr="006A6394">
              <w:t>EPS integrity algorithm 128-EIA1 supported</w:t>
            </w:r>
          </w:p>
        </w:tc>
      </w:tr>
      <w:tr w:rsidR="00D40C70" w:rsidRPr="006A6394" w14:paraId="5378F5FF" w14:textId="77777777" w:rsidTr="00E6030B">
        <w:trPr>
          <w:gridBefore w:val="1"/>
          <w:wBefore w:w="8" w:type="dxa"/>
          <w:cantSplit/>
          <w:jc w:val="center"/>
        </w:trPr>
        <w:tc>
          <w:tcPr>
            <w:tcW w:w="7113" w:type="dxa"/>
            <w:gridSpan w:val="6"/>
          </w:tcPr>
          <w:p w14:paraId="584E6B58" w14:textId="77777777" w:rsidR="00D40C70" w:rsidRPr="006A6394" w:rsidRDefault="00D40C70" w:rsidP="00E6030B">
            <w:pPr>
              <w:pStyle w:val="TAL"/>
            </w:pPr>
          </w:p>
        </w:tc>
      </w:tr>
      <w:tr w:rsidR="00D40C70" w:rsidRPr="006A6394" w14:paraId="317DF729" w14:textId="77777777" w:rsidTr="00E6030B">
        <w:trPr>
          <w:gridBefore w:val="1"/>
          <w:wBefore w:w="8" w:type="dxa"/>
          <w:cantSplit/>
          <w:jc w:val="center"/>
        </w:trPr>
        <w:tc>
          <w:tcPr>
            <w:tcW w:w="7113" w:type="dxa"/>
            <w:gridSpan w:val="6"/>
          </w:tcPr>
          <w:p w14:paraId="6282081C" w14:textId="77777777" w:rsidR="00D40C70" w:rsidRPr="006A6394" w:rsidRDefault="00D40C70" w:rsidP="00E6030B">
            <w:pPr>
              <w:pStyle w:val="TAL"/>
            </w:pPr>
            <w:r w:rsidRPr="006A6394">
              <w:t>EPS integrity algorithm 128-EIA2 supported (octet 4, bit 6)</w:t>
            </w:r>
          </w:p>
        </w:tc>
      </w:tr>
      <w:tr w:rsidR="00D40C70" w:rsidRPr="006A6394" w14:paraId="3258DE87" w14:textId="77777777" w:rsidTr="00E6030B">
        <w:trPr>
          <w:gridAfter w:val="1"/>
          <w:wAfter w:w="8" w:type="dxa"/>
          <w:cantSplit/>
          <w:jc w:val="center"/>
        </w:trPr>
        <w:tc>
          <w:tcPr>
            <w:tcW w:w="296" w:type="dxa"/>
            <w:gridSpan w:val="2"/>
          </w:tcPr>
          <w:p w14:paraId="487FA354" w14:textId="77777777" w:rsidR="00D40C70" w:rsidRPr="006A6394" w:rsidRDefault="00D40C70" w:rsidP="00E6030B">
            <w:pPr>
              <w:pStyle w:val="TAC"/>
            </w:pPr>
            <w:r w:rsidRPr="006A6394">
              <w:t>0</w:t>
            </w:r>
          </w:p>
        </w:tc>
        <w:tc>
          <w:tcPr>
            <w:tcW w:w="284" w:type="dxa"/>
          </w:tcPr>
          <w:p w14:paraId="63A9B9A3" w14:textId="77777777" w:rsidR="00D40C70" w:rsidRPr="006A6394" w:rsidRDefault="00D40C70" w:rsidP="00E6030B">
            <w:pPr>
              <w:pStyle w:val="TAC"/>
            </w:pPr>
          </w:p>
        </w:tc>
        <w:tc>
          <w:tcPr>
            <w:tcW w:w="283" w:type="dxa"/>
          </w:tcPr>
          <w:p w14:paraId="0143802E" w14:textId="77777777" w:rsidR="00D40C70" w:rsidRPr="006A6394" w:rsidRDefault="00D40C70" w:rsidP="00E6030B">
            <w:pPr>
              <w:pStyle w:val="TAC"/>
            </w:pPr>
          </w:p>
        </w:tc>
        <w:tc>
          <w:tcPr>
            <w:tcW w:w="236" w:type="dxa"/>
          </w:tcPr>
          <w:p w14:paraId="15990FA6" w14:textId="77777777" w:rsidR="00D40C70" w:rsidRPr="006A6394" w:rsidRDefault="00D40C70" w:rsidP="00E6030B">
            <w:pPr>
              <w:pStyle w:val="TAC"/>
            </w:pPr>
          </w:p>
        </w:tc>
        <w:tc>
          <w:tcPr>
            <w:tcW w:w="6014" w:type="dxa"/>
            <w:shd w:val="clear" w:color="auto" w:fill="auto"/>
          </w:tcPr>
          <w:p w14:paraId="2BFA09DB" w14:textId="77777777" w:rsidR="00D40C70" w:rsidRPr="006A6394" w:rsidRDefault="00D40C70" w:rsidP="00E6030B">
            <w:pPr>
              <w:pStyle w:val="TAL"/>
            </w:pPr>
            <w:r w:rsidRPr="006A6394">
              <w:t>EPS integrity algorithm 128-EIA2 not supported</w:t>
            </w:r>
          </w:p>
        </w:tc>
      </w:tr>
      <w:tr w:rsidR="00D40C70" w:rsidRPr="006A6394" w14:paraId="5BFFCD4D" w14:textId="77777777" w:rsidTr="00E6030B">
        <w:trPr>
          <w:gridAfter w:val="1"/>
          <w:wAfter w:w="8" w:type="dxa"/>
          <w:cantSplit/>
          <w:jc w:val="center"/>
        </w:trPr>
        <w:tc>
          <w:tcPr>
            <w:tcW w:w="296" w:type="dxa"/>
            <w:gridSpan w:val="2"/>
          </w:tcPr>
          <w:p w14:paraId="165DB993" w14:textId="77777777" w:rsidR="00D40C70" w:rsidRPr="006A6394" w:rsidRDefault="00D40C70" w:rsidP="00E6030B">
            <w:pPr>
              <w:pStyle w:val="TAC"/>
            </w:pPr>
            <w:r w:rsidRPr="006A6394">
              <w:t>1</w:t>
            </w:r>
          </w:p>
        </w:tc>
        <w:tc>
          <w:tcPr>
            <w:tcW w:w="284" w:type="dxa"/>
          </w:tcPr>
          <w:p w14:paraId="24A4F40A" w14:textId="77777777" w:rsidR="00D40C70" w:rsidRPr="006A6394" w:rsidRDefault="00D40C70" w:rsidP="00E6030B">
            <w:pPr>
              <w:pStyle w:val="TAC"/>
            </w:pPr>
          </w:p>
        </w:tc>
        <w:tc>
          <w:tcPr>
            <w:tcW w:w="283" w:type="dxa"/>
          </w:tcPr>
          <w:p w14:paraId="6732E53B" w14:textId="77777777" w:rsidR="00D40C70" w:rsidRPr="006A6394" w:rsidRDefault="00D40C70" w:rsidP="00E6030B">
            <w:pPr>
              <w:pStyle w:val="TAC"/>
            </w:pPr>
          </w:p>
        </w:tc>
        <w:tc>
          <w:tcPr>
            <w:tcW w:w="236" w:type="dxa"/>
          </w:tcPr>
          <w:p w14:paraId="2690F678" w14:textId="77777777" w:rsidR="00D40C70" w:rsidRPr="006A6394" w:rsidRDefault="00D40C70" w:rsidP="00E6030B">
            <w:pPr>
              <w:pStyle w:val="TAC"/>
            </w:pPr>
          </w:p>
        </w:tc>
        <w:tc>
          <w:tcPr>
            <w:tcW w:w="6014" w:type="dxa"/>
            <w:shd w:val="clear" w:color="auto" w:fill="auto"/>
          </w:tcPr>
          <w:p w14:paraId="224C164A" w14:textId="77777777" w:rsidR="00D40C70" w:rsidRPr="006A6394" w:rsidRDefault="00D40C70" w:rsidP="00E6030B">
            <w:pPr>
              <w:pStyle w:val="TAL"/>
            </w:pPr>
            <w:r w:rsidRPr="006A6394">
              <w:t>EPS integrity algorithm 128-EIA2 supported</w:t>
            </w:r>
          </w:p>
        </w:tc>
      </w:tr>
      <w:tr w:rsidR="00D40C70" w:rsidRPr="006A6394" w14:paraId="1F6015E5" w14:textId="77777777" w:rsidTr="00E6030B">
        <w:trPr>
          <w:gridBefore w:val="1"/>
          <w:wBefore w:w="8" w:type="dxa"/>
          <w:cantSplit/>
          <w:jc w:val="center"/>
        </w:trPr>
        <w:tc>
          <w:tcPr>
            <w:tcW w:w="7113" w:type="dxa"/>
            <w:gridSpan w:val="6"/>
          </w:tcPr>
          <w:p w14:paraId="7F73FA8E" w14:textId="77777777" w:rsidR="00D40C70" w:rsidRPr="006A6394" w:rsidRDefault="00D40C70" w:rsidP="00E6030B">
            <w:pPr>
              <w:pStyle w:val="TAL"/>
            </w:pPr>
          </w:p>
        </w:tc>
      </w:tr>
      <w:tr w:rsidR="00D40C70" w:rsidRPr="006A6394" w14:paraId="34BE4C08" w14:textId="77777777" w:rsidTr="00E6030B">
        <w:trPr>
          <w:gridBefore w:val="1"/>
          <w:wBefore w:w="8" w:type="dxa"/>
          <w:cantSplit/>
          <w:jc w:val="center"/>
        </w:trPr>
        <w:tc>
          <w:tcPr>
            <w:tcW w:w="7113" w:type="dxa"/>
            <w:gridSpan w:val="6"/>
          </w:tcPr>
          <w:p w14:paraId="4434B2DB" w14:textId="77777777" w:rsidR="00D40C70" w:rsidRPr="006A6394" w:rsidRDefault="00D40C70" w:rsidP="00E6030B">
            <w:pPr>
              <w:pStyle w:val="TAL"/>
            </w:pPr>
            <w:r w:rsidRPr="006A6394">
              <w:t>EPS integrity algorithm 128-EIA3 supported (octet 4, bit 5)</w:t>
            </w:r>
          </w:p>
        </w:tc>
      </w:tr>
      <w:tr w:rsidR="00D40C70" w:rsidRPr="006A6394" w14:paraId="04A86BFA" w14:textId="77777777" w:rsidTr="00E6030B">
        <w:trPr>
          <w:gridAfter w:val="1"/>
          <w:wAfter w:w="8" w:type="dxa"/>
          <w:cantSplit/>
          <w:jc w:val="center"/>
        </w:trPr>
        <w:tc>
          <w:tcPr>
            <w:tcW w:w="296" w:type="dxa"/>
            <w:gridSpan w:val="2"/>
          </w:tcPr>
          <w:p w14:paraId="0377ABE5" w14:textId="77777777" w:rsidR="00D40C70" w:rsidRPr="006A6394" w:rsidRDefault="00D40C70" w:rsidP="00E6030B">
            <w:pPr>
              <w:pStyle w:val="TAC"/>
            </w:pPr>
            <w:r w:rsidRPr="006A6394">
              <w:t>0</w:t>
            </w:r>
          </w:p>
        </w:tc>
        <w:tc>
          <w:tcPr>
            <w:tcW w:w="284" w:type="dxa"/>
          </w:tcPr>
          <w:p w14:paraId="210A33A1" w14:textId="77777777" w:rsidR="00D40C70" w:rsidRPr="006A6394" w:rsidRDefault="00D40C70" w:rsidP="00E6030B">
            <w:pPr>
              <w:pStyle w:val="TAC"/>
            </w:pPr>
          </w:p>
        </w:tc>
        <w:tc>
          <w:tcPr>
            <w:tcW w:w="283" w:type="dxa"/>
          </w:tcPr>
          <w:p w14:paraId="1F6B6D40" w14:textId="77777777" w:rsidR="00D40C70" w:rsidRPr="006A6394" w:rsidRDefault="00D40C70" w:rsidP="00E6030B">
            <w:pPr>
              <w:pStyle w:val="TAC"/>
            </w:pPr>
          </w:p>
        </w:tc>
        <w:tc>
          <w:tcPr>
            <w:tcW w:w="236" w:type="dxa"/>
          </w:tcPr>
          <w:p w14:paraId="774AE7D8" w14:textId="77777777" w:rsidR="00D40C70" w:rsidRPr="006A6394" w:rsidRDefault="00D40C70" w:rsidP="00E6030B">
            <w:pPr>
              <w:pStyle w:val="TAC"/>
            </w:pPr>
          </w:p>
        </w:tc>
        <w:tc>
          <w:tcPr>
            <w:tcW w:w="6014" w:type="dxa"/>
            <w:shd w:val="clear" w:color="auto" w:fill="auto"/>
          </w:tcPr>
          <w:p w14:paraId="0FAD4122" w14:textId="77777777" w:rsidR="00D40C70" w:rsidRPr="006A6394" w:rsidRDefault="00D40C70" w:rsidP="00E6030B">
            <w:pPr>
              <w:pStyle w:val="TAL"/>
            </w:pPr>
            <w:r w:rsidRPr="006A6394">
              <w:t>EPS integrity algorithm 128-EIA3 not supported</w:t>
            </w:r>
          </w:p>
        </w:tc>
      </w:tr>
      <w:tr w:rsidR="00D40C70" w:rsidRPr="006A6394" w14:paraId="0CFD0B70" w14:textId="77777777" w:rsidTr="00E6030B">
        <w:trPr>
          <w:gridAfter w:val="1"/>
          <w:wAfter w:w="8" w:type="dxa"/>
          <w:cantSplit/>
          <w:jc w:val="center"/>
        </w:trPr>
        <w:tc>
          <w:tcPr>
            <w:tcW w:w="296" w:type="dxa"/>
            <w:gridSpan w:val="2"/>
          </w:tcPr>
          <w:p w14:paraId="4C431941" w14:textId="77777777" w:rsidR="00D40C70" w:rsidRPr="006A6394" w:rsidRDefault="00D40C70" w:rsidP="00E6030B">
            <w:pPr>
              <w:pStyle w:val="TAC"/>
            </w:pPr>
            <w:r w:rsidRPr="006A6394">
              <w:t>1</w:t>
            </w:r>
          </w:p>
        </w:tc>
        <w:tc>
          <w:tcPr>
            <w:tcW w:w="284" w:type="dxa"/>
          </w:tcPr>
          <w:p w14:paraId="452CBEBC" w14:textId="77777777" w:rsidR="00D40C70" w:rsidRPr="006A6394" w:rsidRDefault="00D40C70" w:rsidP="00E6030B">
            <w:pPr>
              <w:pStyle w:val="TAC"/>
            </w:pPr>
          </w:p>
        </w:tc>
        <w:tc>
          <w:tcPr>
            <w:tcW w:w="283" w:type="dxa"/>
          </w:tcPr>
          <w:p w14:paraId="609E1041" w14:textId="77777777" w:rsidR="00D40C70" w:rsidRPr="006A6394" w:rsidRDefault="00D40C70" w:rsidP="00E6030B">
            <w:pPr>
              <w:pStyle w:val="TAC"/>
            </w:pPr>
          </w:p>
        </w:tc>
        <w:tc>
          <w:tcPr>
            <w:tcW w:w="236" w:type="dxa"/>
          </w:tcPr>
          <w:p w14:paraId="2AE28546" w14:textId="77777777" w:rsidR="00D40C70" w:rsidRPr="006A6394" w:rsidRDefault="00D40C70" w:rsidP="00E6030B">
            <w:pPr>
              <w:pStyle w:val="TAC"/>
            </w:pPr>
          </w:p>
        </w:tc>
        <w:tc>
          <w:tcPr>
            <w:tcW w:w="6014" w:type="dxa"/>
            <w:shd w:val="clear" w:color="auto" w:fill="auto"/>
          </w:tcPr>
          <w:p w14:paraId="4F1FAB57" w14:textId="77777777" w:rsidR="00D40C70" w:rsidRPr="006A6394" w:rsidRDefault="00D40C70" w:rsidP="00E6030B">
            <w:pPr>
              <w:pStyle w:val="TAL"/>
            </w:pPr>
            <w:r w:rsidRPr="006A6394">
              <w:t>EPS integrity algorithm 128-EIA3 supported</w:t>
            </w:r>
          </w:p>
        </w:tc>
      </w:tr>
      <w:tr w:rsidR="00D40C70" w:rsidRPr="006A6394" w14:paraId="11594544" w14:textId="77777777" w:rsidTr="00E6030B">
        <w:trPr>
          <w:gridBefore w:val="1"/>
          <w:wBefore w:w="8" w:type="dxa"/>
          <w:cantSplit/>
          <w:jc w:val="center"/>
        </w:trPr>
        <w:tc>
          <w:tcPr>
            <w:tcW w:w="7113" w:type="dxa"/>
            <w:gridSpan w:val="6"/>
          </w:tcPr>
          <w:p w14:paraId="62AC9191" w14:textId="77777777" w:rsidR="00D40C70" w:rsidRPr="006A6394" w:rsidRDefault="00D40C70" w:rsidP="00E6030B">
            <w:pPr>
              <w:pStyle w:val="TAL"/>
            </w:pPr>
          </w:p>
        </w:tc>
      </w:tr>
      <w:tr w:rsidR="00D40C70" w:rsidRPr="006A6394" w14:paraId="5984200C" w14:textId="77777777" w:rsidTr="00E6030B">
        <w:trPr>
          <w:gridBefore w:val="1"/>
          <w:wBefore w:w="8" w:type="dxa"/>
          <w:cantSplit/>
          <w:jc w:val="center"/>
        </w:trPr>
        <w:tc>
          <w:tcPr>
            <w:tcW w:w="7113" w:type="dxa"/>
            <w:gridSpan w:val="6"/>
          </w:tcPr>
          <w:p w14:paraId="28C2F029" w14:textId="77777777" w:rsidR="00D40C70" w:rsidRPr="006A6394" w:rsidRDefault="00D40C70" w:rsidP="00E6030B">
            <w:pPr>
              <w:pStyle w:val="TAL"/>
            </w:pPr>
            <w:r w:rsidRPr="006A6394">
              <w:t>EPS integrity algorithm EIA4 supported (octet 4, bit 4)</w:t>
            </w:r>
          </w:p>
        </w:tc>
      </w:tr>
      <w:tr w:rsidR="00D40C70" w:rsidRPr="006A6394" w14:paraId="2B7D3A55" w14:textId="77777777" w:rsidTr="00E6030B">
        <w:trPr>
          <w:gridAfter w:val="1"/>
          <w:wAfter w:w="8" w:type="dxa"/>
          <w:cantSplit/>
          <w:jc w:val="center"/>
        </w:trPr>
        <w:tc>
          <w:tcPr>
            <w:tcW w:w="296" w:type="dxa"/>
            <w:gridSpan w:val="2"/>
          </w:tcPr>
          <w:p w14:paraId="3CCE4D51" w14:textId="77777777" w:rsidR="00D40C70" w:rsidRPr="006A6394" w:rsidRDefault="00D40C70" w:rsidP="00E6030B">
            <w:pPr>
              <w:pStyle w:val="TAC"/>
            </w:pPr>
            <w:r w:rsidRPr="006A6394">
              <w:t>0</w:t>
            </w:r>
          </w:p>
        </w:tc>
        <w:tc>
          <w:tcPr>
            <w:tcW w:w="284" w:type="dxa"/>
          </w:tcPr>
          <w:p w14:paraId="5178F7EA" w14:textId="77777777" w:rsidR="00D40C70" w:rsidRPr="006A6394" w:rsidRDefault="00D40C70" w:rsidP="00E6030B">
            <w:pPr>
              <w:pStyle w:val="TAC"/>
            </w:pPr>
          </w:p>
        </w:tc>
        <w:tc>
          <w:tcPr>
            <w:tcW w:w="283" w:type="dxa"/>
          </w:tcPr>
          <w:p w14:paraId="28CB9D88" w14:textId="77777777" w:rsidR="00D40C70" w:rsidRPr="006A6394" w:rsidRDefault="00D40C70" w:rsidP="00E6030B">
            <w:pPr>
              <w:pStyle w:val="TAC"/>
            </w:pPr>
          </w:p>
        </w:tc>
        <w:tc>
          <w:tcPr>
            <w:tcW w:w="236" w:type="dxa"/>
          </w:tcPr>
          <w:p w14:paraId="266735DC" w14:textId="77777777" w:rsidR="00D40C70" w:rsidRPr="006A6394" w:rsidRDefault="00D40C70" w:rsidP="00E6030B">
            <w:pPr>
              <w:pStyle w:val="TAC"/>
            </w:pPr>
          </w:p>
        </w:tc>
        <w:tc>
          <w:tcPr>
            <w:tcW w:w="6014" w:type="dxa"/>
            <w:shd w:val="clear" w:color="auto" w:fill="auto"/>
          </w:tcPr>
          <w:p w14:paraId="608A0F63" w14:textId="77777777" w:rsidR="00D40C70" w:rsidRPr="006A6394" w:rsidRDefault="00D40C70" w:rsidP="00E6030B">
            <w:pPr>
              <w:pStyle w:val="TAL"/>
            </w:pPr>
            <w:r w:rsidRPr="006A6394">
              <w:t>EPS integrity algorithm EIA4 not supported</w:t>
            </w:r>
          </w:p>
        </w:tc>
      </w:tr>
      <w:tr w:rsidR="00D40C70" w:rsidRPr="006A6394" w14:paraId="4F18CF10" w14:textId="77777777" w:rsidTr="00E6030B">
        <w:trPr>
          <w:gridAfter w:val="1"/>
          <w:wAfter w:w="8" w:type="dxa"/>
          <w:cantSplit/>
          <w:jc w:val="center"/>
        </w:trPr>
        <w:tc>
          <w:tcPr>
            <w:tcW w:w="296" w:type="dxa"/>
            <w:gridSpan w:val="2"/>
          </w:tcPr>
          <w:p w14:paraId="7E33A1E5" w14:textId="77777777" w:rsidR="00D40C70" w:rsidRPr="006A6394" w:rsidRDefault="00D40C70" w:rsidP="00E6030B">
            <w:pPr>
              <w:pStyle w:val="TAC"/>
            </w:pPr>
            <w:r w:rsidRPr="006A6394">
              <w:t>1</w:t>
            </w:r>
          </w:p>
        </w:tc>
        <w:tc>
          <w:tcPr>
            <w:tcW w:w="284" w:type="dxa"/>
          </w:tcPr>
          <w:p w14:paraId="1DD6D849" w14:textId="77777777" w:rsidR="00D40C70" w:rsidRPr="006A6394" w:rsidRDefault="00D40C70" w:rsidP="00E6030B">
            <w:pPr>
              <w:pStyle w:val="TAC"/>
            </w:pPr>
          </w:p>
        </w:tc>
        <w:tc>
          <w:tcPr>
            <w:tcW w:w="283" w:type="dxa"/>
          </w:tcPr>
          <w:p w14:paraId="5634395E" w14:textId="77777777" w:rsidR="00D40C70" w:rsidRPr="006A6394" w:rsidRDefault="00D40C70" w:rsidP="00E6030B">
            <w:pPr>
              <w:pStyle w:val="TAC"/>
            </w:pPr>
          </w:p>
        </w:tc>
        <w:tc>
          <w:tcPr>
            <w:tcW w:w="236" w:type="dxa"/>
          </w:tcPr>
          <w:p w14:paraId="2C89A49D" w14:textId="77777777" w:rsidR="00D40C70" w:rsidRPr="006A6394" w:rsidRDefault="00D40C70" w:rsidP="00E6030B">
            <w:pPr>
              <w:pStyle w:val="TAC"/>
            </w:pPr>
          </w:p>
        </w:tc>
        <w:tc>
          <w:tcPr>
            <w:tcW w:w="6014" w:type="dxa"/>
            <w:shd w:val="clear" w:color="auto" w:fill="auto"/>
          </w:tcPr>
          <w:p w14:paraId="377CF03B" w14:textId="77777777" w:rsidR="00D40C70" w:rsidRPr="006A6394" w:rsidRDefault="00D40C70" w:rsidP="00E6030B">
            <w:pPr>
              <w:pStyle w:val="TAL"/>
            </w:pPr>
            <w:r w:rsidRPr="006A6394">
              <w:t>EPS integrity algorithm EIA4 supported</w:t>
            </w:r>
          </w:p>
        </w:tc>
      </w:tr>
      <w:tr w:rsidR="00D40C70" w:rsidRPr="006A6394" w14:paraId="13119768" w14:textId="77777777" w:rsidTr="00E6030B">
        <w:trPr>
          <w:gridBefore w:val="1"/>
          <w:wBefore w:w="8" w:type="dxa"/>
          <w:cantSplit/>
          <w:jc w:val="center"/>
        </w:trPr>
        <w:tc>
          <w:tcPr>
            <w:tcW w:w="7113" w:type="dxa"/>
            <w:gridSpan w:val="6"/>
          </w:tcPr>
          <w:p w14:paraId="05CC8B88" w14:textId="77777777" w:rsidR="00D40C70" w:rsidRPr="006A6394" w:rsidRDefault="00D40C70" w:rsidP="00E6030B">
            <w:pPr>
              <w:pStyle w:val="TAL"/>
            </w:pPr>
          </w:p>
        </w:tc>
      </w:tr>
      <w:tr w:rsidR="00D40C70" w:rsidRPr="006A6394" w14:paraId="475AF42E" w14:textId="77777777" w:rsidTr="00E6030B">
        <w:trPr>
          <w:gridBefore w:val="1"/>
          <w:wBefore w:w="8" w:type="dxa"/>
          <w:cantSplit/>
          <w:jc w:val="center"/>
        </w:trPr>
        <w:tc>
          <w:tcPr>
            <w:tcW w:w="7113" w:type="dxa"/>
            <w:gridSpan w:val="6"/>
          </w:tcPr>
          <w:p w14:paraId="24EA30B2" w14:textId="77777777" w:rsidR="00D40C70" w:rsidRPr="006A6394" w:rsidRDefault="00D40C70" w:rsidP="00E6030B">
            <w:pPr>
              <w:pStyle w:val="TAL"/>
            </w:pPr>
            <w:r w:rsidRPr="006A6394">
              <w:t>EPS integrity algorithm EIA5 supported (octet 4, bit 3)</w:t>
            </w:r>
          </w:p>
        </w:tc>
      </w:tr>
      <w:tr w:rsidR="00D40C70" w:rsidRPr="006A6394" w14:paraId="017FA60F" w14:textId="77777777" w:rsidTr="00E6030B">
        <w:trPr>
          <w:gridAfter w:val="1"/>
          <w:wAfter w:w="8" w:type="dxa"/>
          <w:cantSplit/>
          <w:jc w:val="center"/>
        </w:trPr>
        <w:tc>
          <w:tcPr>
            <w:tcW w:w="296" w:type="dxa"/>
            <w:gridSpan w:val="2"/>
          </w:tcPr>
          <w:p w14:paraId="0756688C" w14:textId="77777777" w:rsidR="00D40C70" w:rsidRPr="006A6394" w:rsidRDefault="00D40C70" w:rsidP="00E6030B">
            <w:pPr>
              <w:pStyle w:val="TAC"/>
            </w:pPr>
            <w:r w:rsidRPr="006A6394">
              <w:t>0</w:t>
            </w:r>
          </w:p>
        </w:tc>
        <w:tc>
          <w:tcPr>
            <w:tcW w:w="284" w:type="dxa"/>
          </w:tcPr>
          <w:p w14:paraId="18F5828D" w14:textId="77777777" w:rsidR="00D40C70" w:rsidRPr="006A6394" w:rsidRDefault="00D40C70" w:rsidP="00E6030B">
            <w:pPr>
              <w:pStyle w:val="TAC"/>
            </w:pPr>
          </w:p>
        </w:tc>
        <w:tc>
          <w:tcPr>
            <w:tcW w:w="283" w:type="dxa"/>
          </w:tcPr>
          <w:p w14:paraId="1D9E1DD6" w14:textId="77777777" w:rsidR="00D40C70" w:rsidRPr="006A6394" w:rsidRDefault="00D40C70" w:rsidP="00E6030B">
            <w:pPr>
              <w:pStyle w:val="TAC"/>
            </w:pPr>
          </w:p>
        </w:tc>
        <w:tc>
          <w:tcPr>
            <w:tcW w:w="236" w:type="dxa"/>
          </w:tcPr>
          <w:p w14:paraId="55EB6093" w14:textId="77777777" w:rsidR="00D40C70" w:rsidRPr="006A6394" w:rsidRDefault="00D40C70" w:rsidP="00E6030B">
            <w:pPr>
              <w:pStyle w:val="TAC"/>
            </w:pPr>
          </w:p>
        </w:tc>
        <w:tc>
          <w:tcPr>
            <w:tcW w:w="6014" w:type="dxa"/>
            <w:shd w:val="clear" w:color="auto" w:fill="auto"/>
          </w:tcPr>
          <w:p w14:paraId="41E4CC55" w14:textId="77777777" w:rsidR="00D40C70" w:rsidRPr="006A6394" w:rsidRDefault="00D40C70" w:rsidP="00E6030B">
            <w:pPr>
              <w:pStyle w:val="TAL"/>
            </w:pPr>
            <w:r w:rsidRPr="006A6394">
              <w:t>EPS integrity algorithm EIA5 not supported</w:t>
            </w:r>
          </w:p>
        </w:tc>
      </w:tr>
      <w:tr w:rsidR="00D40C70" w:rsidRPr="006A6394" w14:paraId="2B11D813" w14:textId="77777777" w:rsidTr="00E6030B">
        <w:trPr>
          <w:gridAfter w:val="1"/>
          <w:wAfter w:w="8" w:type="dxa"/>
          <w:cantSplit/>
          <w:jc w:val="center"/>
        </w:trPr>
        <w:tc>
          <w:tcPr>
            <w:tcW w:w="296" w:type="dxa"/>
            <w:gridSpan w:val="2"/>
          </w:tcPr>
          <w:p w14:paraId="19124460" w14:textId="77777777" w:rsidR="00D40C70" w:rsidRPr="006A6394" w:rsidRDefault="00D40C70" w:rsidP="00E6030B">
            <w:pPr>
              <w:pStyle w:val="TAC"/>
            </w:pPr>
            <w:r w:rsidRPr="006A6394">
              <w:t>1</w:t>
            </w:r>
          </w:p>
        </w:tc>
        <w:tc>
          <w:tcPr>
            <w:tcW w:w="284" w:type="dxa"/>
          </w:tcPr>
          <w:p w14:paraId="6CD5CFD2" w14:textId="77777777" w:rsidR="00D40C70" w:rsidRPr="006A6394" w:rsidRDefault="00D40C70" w:rsidP="00E6030B">
            <w:pPr>
              <w:pStyle w:val="TAC"/>
            </w:pPr>
          </w:p>
        </w:tc>
        <w:tc>
          <w:tcPr>
            <w:tcW w:w="283" w:type="dxa"/>
          </w:tcPr>
          <w:p w14:paraId="6192926D" w14:textId="77777777" w:rsidR="00D40C70" w:rsidRPr="006A6394" w:rsidRDefault="00D40C70" w:rsidP="00E6030B">
            <w:pPr>
              <w:pStyle w:val="TAC"/>
            </w:pPr>
          </w:p>
        </w:tc>
        <w:tc>
          <w:tcPr>
            <w:tcW w:w="236" w:type="dxa"/>
          </w:tcPr>
          <w:p w14:paraId="4F084DD1" w14:textId="77777777" w:rsidR="00D40C70" w:rsidRPr="006A6394" w:rsidRDefault="00D40C70" w:rsidP="00E6030B">
            <w:pPr>
              <w:pStyle w:val="TAC"/>
            </w:pPr>
          </w:p>
        </w:tc>
        <w:tc>
          <w:tcPr>
            <w:tcW w:w="6014" w:type="dxa"/>
            <w:shd w:val="clear" w:color="auto" w:fill="auto"/>
          </w:tcPr>
          <w:p w14:paraId="0C9E2C30" w14:textId="77777777" w:rsidR="00D40C70" w:rsidRPr="006A6394" w:rsidRDefault="00D40C70" w:rsidP="00E6030B">
            <w:pPr>
              <w:pStyle w:val="TAL"/>
            </w:pPr>
            <w:r w:rsidRPr="006A6394">
              <w:t>EPS integrity algorithm EIA5 supported</w:t>
            </w:r>
          </w:p>
        </w:tc>
      </w:tr>
      <w:tr w:rsidR="00D40C70" w:rsidRPr="006A6394" w14:paraId="660C1780" w14:textId="77777777" w:rsidTr="00E6030B">
        <w:trPr>
          <w:gridBefore w:val="1"/>
          <w:wBefore w:w="8" w:type="dxa"/>
          <w:cantSplit/>
          <w:jc w:val="center"/>
        </w:trPr>
        <w:tc>
          <w:tcPr>
            <w:tcW w:w="7113" w:type="dxa"/>
            <w:gridSpan w:val="6"/>
          </w:tcPr>
          <w:p w14:paraId="669B11F0" w14:textId="77777777" w:rsidR="00D40C70" w:rsidRPr="006A6394" w:rsidRDefault="00D40C70" w:rsidP="00E6030B">
            <w:pPr>
              <w:pStyle w:val="TAL"/>
            </w:pPr>
          </w:p>
        </w:tc>
      </w:tr>
      <w:tr w:rsidR="00D40C70" w:rsidRPr="006A6394" w14:paraId="6F87CE31" w14:textId="77777777" w:rsidTr="00E6030B">
        <w:trPr>
          <w:gridBefore w:val="1"/>
          <w:wBefore w:w="8" w:type="dxa"/>
          <w:cantSplit/>
          <w:jc w:val="center"/>
        </w:trPr>
        <w:tc>
          <w:tcPr>
            <w:tcW w:w="7113" w:type="dxa"/>
            <w:gridSpan w:val="6"/>
          </w:tcPr>
          <w:p w14:paraId="78EE783E" w14:textId="77777777" w:rsidR="00D40C70" w:rsidRPr="006A6394" w:rsidRDefault="00D40C70" w:rsidP="00E6030B">
            <w:pPr>
              <w:pStyle w:val="TAL"/>
            </w:pPr>
            <w:r w:rsidRPr="006A6394">
              <w:t>EPS integrity algorithm EIA6 supported (octet 4, bit 2)</w:t>
            </w:r>
          </w:p>
        </w:tc>
      </w:tr>
      <w:tr w:rsidR="00D40C70" w:rsidRPr="006A6394" w14:paraId="0DC2BC5E" w14:textId="77777777" w:rsidTr="00E6030B">
        <w:trPr>
          <w:gridAfter w:val="1"/>
          <w:wAfter w:w="8" w:type="dxa"/>
          <w:cantSplit/>
          <w:jc w:val="center"/>
        </w:trPr>
        <w:tc>
          <w:tcPr>
            <w:tcW w:w="296" w:type="dxa"/>
            <w:gridSpan w:val="2"/>
          </w:tcPr>
          <w:p w14:paraId="47FE2EC1" w14:textId="77777777" w:rsidR="00D40C70" w:rsidRPr="006A6394" w:rsidRDefault="00D40C70" w:rsidP="00E6030B">
            <w:pPr>
              <w:pStyle w:val="TAC"/>
            </w:pPr>
            <w:r w:rsidRPr="006A6394">
              <w:t>0</w:t>
            </w:r>
          </w:p>
        </w:tc>
        <w:tc>
          <w:tcPr>
            <w:tcW w:w="284" w:type="dxa"/>
          </w:tcPr>
          <w:p w14:paraId="7D546CD0" w14:textId="77777777" w:rsidR="00D40C70" w:rsidRPr="006A6394" w:rsidRDefault="00D40C70" w:rsidP="00E6030B">
            <w:pPr>
              <w:pStyle w:val="TAC"/>
            </w:pPr>
          </w:p>
        </w:tc>
        <w:tc>
          <w:tcPr>
            <w:tcW w:w="283" w:type="dxa"/>
          </w:tcPr>
          <w:p w14:paraId="2ADF6B70" w14:textId="77777777" w:rsidR="00D40C70" w:rsidRPr="006A6394" w:rsidRDefault="00D40C70" w:rsidP="00E6030B">
            <w:pPr>
              <w:pStyle w:val="TAC"/>
            </w:pPr>
          </w:p>
        </w:tc>
        <w:tc>
          <w:tcPr>
            <w:tcW w:w="236" w:type="dxa"/>
          </w:tcPr>
          <w:p w14:paraId="58297589" w14:textId="77777777" w:rsidR="00D40C70" w:rsidRPr="006A6394" w:rsidRDefault="00D40C70" w:rsidP="00E6030B">
            <w:pPr>
              <w:pStyle w:val="TAC"/>
            </w:pPr>
          </w:p>
        </w:tc>
        <w:tc>
          <w:tcPr>
            <w:tcW w:w="6014" w:type="dxa"/>
            <w:shd w:val="clear" w:color="auto" w:fill="auto"/>
          </w:tcPr>
          <w:p w14:paraId="498EFE68" w14:textId="77777777" w:rsidR="00D40C70" w:rsidRPr="006A6394" w:rsidRDefault="00D40C70" w:rsidP="00E6030B">
            <w:pPr>
              <w:pStyle w:val="TAL"/>
            </w:pPr>
            <w:r w:rsidRPr="006A6394">
              <w:t>EPS integrity algorithm EIA6 not supported</w:t>
            </w:r>
          </w:p>
        </w:tc>
      </w:tr>
      <w:tr w:rsidR="00D40C70" w:rsidRPr="006A6394" w14:paraId="4ABF7F2F" w14:textId="77777777" w:rsidTr="00E6030B">
        <w:trPr>
          <w:gridAfter w:val="1"/>
          <w:wAfter w:w="8" w:type="dxa"/>
          <w:cantSplit/>
          <w:jc w:val="center"/>
        </w:trPr>
        <w:tc>
          <w:tcPr>
            <w:tcW w:w="296" w:type="dxa"/>
            <w:gridSpan w:val="2"/>
          </w:tcPr>
          <w:p w14:paraId="02C11ACC" w14:textId="77777777" w:rsidR="00D40C70" w:rsidRPr="006A6394" w:rsidRDefault="00D40C70" w:rsidP="00E6030B">
            <w:pPr>
              <w:pStyle w:val="TAC"/>
            </w:pPr>
            <w:r w:rsidRPr="006A6394">
              <w:t>1</w:t>
            </w:r>
          </w:p>
        </w:tc>
        <w:tc>
          <w:tcPr>
            <w:tcW w:w="284" w:type="dxa"/>
          </w:tcPr>
          <w:p w14:paraId="452DC3E0" w14:textId="77777777" w:rsidR="00D40C70" w:rsidRPr="006A6394" w:rsidRDefault="00D40C70" w:rsidP="00E6030B">
            <w:pPr>
              <w:pStyle w:val="TAC"/>
            </w:pPr>
          </w:p>
        </w:tc>
        <w:tc>
          <w:tcPr>
            <w:tcW w:w="283" w:type="dxa"/>
          </w:tcPr>
          <w:p w14:paraId="07C031F6" w14:textId="77777777" w:rsidR="00D40C70" w:rsidRPr="006A6394" w:rsidRDefault="00D40C70" w:rsidP="00E6030B">
            <w:pPr>
              <w:pStyle w:val="TAC"/>
            </w:pPr>
          </w:p>
        </w:tc>
        <w:tc>
          <w:tcPr>
            <w:tcW w:w="236" w:type="dxa"/>
          </w:tcPr>
          <w:p w14:paraId="73495CB7" w14:textId="77777777" w:rsidR="00D40C70" w:rsidRPr="006A6394" w:rsidRDefault="00D40C70" w:rsidP="00E6030B">
            <w:pPr>
              <w:pStyle w:val="TAC"/>
            </w:pPr>
          </w:p>
        </w:tc>
        <w:tc>
          <w:tcPr>
            <w:tcW w:w="6014" w:type="dxa"/>
            <w:shd w:val="clear" w:color="auto" w:fill="auto"/>
          </w:tcPr>
          <w:p w14:paraId="6076DB14" w14:textId="77777777" w:rsidR="00D40C70" w:rsidRPr="006A6394" w:rsidRDefault="00D40C70" w:rsidP="00E6030B">
            <w:pPr>
              <w:pStyle w:val="TAL"/>
            </w:pPr>
            <w:r w:rsidRPr="006A6394">
              <w:t>EPS integrity algorithm EIA6 supported</w:t>
            </w:r>
          </w:p>
        </w:tc>
      </w:tr>
      <w:tr w:rsidR="00D40C70" w:rsidRPr="006A6394" w14:paraId="35D59F66" w14:textId="77777777" w:rsidTr="00E6030B">
        <w:trPr>
          <w:gridBefore w:val="1"/>
          <w:wBefore w:w="8" w:type="dxa"/>
          <w:cantSplit/>
          <w:jc w:val="center"/>
        </w:trPr>
        <w:tc>
          <w:tcPr>
            <w:tcW w:w="7113" w:type="dxa"/>
            <w:gridSpan w:val="6"/>
          </w:tcPr>
          <w:p w14:paraId="2F7EFDA6" w14:textId="77777777" w:rsidR="00D40C70" w:rsidRPr="006A6394" w:rsidRDefault="00D40C70" w:rsidP="00E6030B">
            <w:pPr>
              <w:pStyle w:val="TAL"/>
            </w:pPr>
          </w:p>
        </w:tc>
      </w:tr>
      <w:tr w:rsidR="00D40C70" w:rsidRPr="006A6394" w14:paraId="3BDE4764" w14:textId="77777777" w:rsidTr="00E6030B">
        <w:trPr>
          <w:gridBefore w:val="1"/>
          <w:wBefore w:w="8" w:type="dxa"/>
          <w:cantSplit/>
          <w:jc w:val="center"/>
        </w:trPr>
        <w:tc>
          <w:tcPr>
            <w:tcW w:w="7113" w:type="dxa"/>
            <w:gridSpan w:val="6"/>
          </w:tcPr>
          <w:p w14:paraId="5F50DA94" w14:textId="1F0E0592" w:rsidR="00D40C70" w:rsidRPr="006A6394" w:rsidRDefault="00D40C70" w:rsidP="00E6030B">
            <w:pPr>
              <w:pStyle w:val="TAL"/>
            </w:pPr>
            <w:r w:rsidRPr="006A6394">
              <w:t>EPS</w:t>
            </w:r>
            <w:r w:rsidR="00A92C56" w:rsidRPr="006A6394">
              <w:t>-UPIP</w:t>
            </w:r>
            <w:r w:rsidR="00A92C56" w:rsidRPr="006A6394" w:rsidDel="00A92C56">
              <w:t xml:space="preserve"> </w:t>
            </w:r>
            <w:r w:rsidRPr="006A6394">
              <w:t>integrity algorithm EIA7 supported (octet 4, bit 1)</w:t>
            </w:r>
          </w:p>
        </w:tc>
      </w:tr>
      <w:tr w:rsidR="00D40C70" w:rsidRPr="006A6394" w14:paraId="7BC5B4CD" w14:textId="77777777" w:rsidTr="00E6030B">
        <w:trPr>
          <w:gridAfter w:val="1"/>
          <w:wAfter w:w="8" w:type="dxa"/>
          <w:cantSplit/>
          <w:jc w:val="center"/>
        </w:trPr>
        <w:tc>
          <w:tcPr>
            <w:tcW w:w="296" w:type="dxa"/>
            <w:gridSpan w:val="2"/>
          </w:tcPr>
          <w:p w14:paraId="5965A92F" w14:textId="77777777" w:rsidR="00D40C70" w:rsidRPr="006A6394" w:rsidRDefault="00D40C70" w:rsidP="00E6030B">
            <w:pPr>
              <w:pStyle w:val="TAC"/>
            </w:pPr>
            <w:r w:rsidRPr="006A6394">
              <w:t>0</w:t>
            </w:r>
          </w:p>
        </w:tc>
        <w:tc>
          <w:tcPr>
            <w:tcW w:w="284" w:type="dxa"/>
          </w:tcPr>
          <w:p w14:paraId="2C185275" w14:textId="77777777" w:rsidR="00D40C70" w:rsidRPr="006A6394" w:rsidRDefault="00D40C70" w:rsidP="00E6030B">
            <w:pPr>
              <w:pStyle w:val="TAC"/>
            </w:pPr>
          </w:p>
        </w:tc>
        <w:tc>
          <w:tcPr>
            <w:tcW w:w="283" w:type="dxa"/>
          </w:tcPr>
          <w:p w14:paraId="3C2018F0" w14:textId="77777777" w:rsidR="00D40C70" w:rsidRPr="006A6394" w:rsidRDefault="00D40C70" w:rsidP="00E6030B">
            <w:pPr>
              <w:pStyle w:val="TAC"/>
            </w:pPr>
          </w:p>
        </w:tc>
        <w:tc>
          <w:tcPr>
            <w:tcW w:w="236" w:type="dxa"/>
          </w:tcPr>
          <w:p w14:paraId="36697F23" w14:textId="77777777" w:rsidR="00D40C70" w:rsidRPr="006A6394" w:rsidRDefault="00D40C70" w:rsidP="00E6030B">
            <w:pPr>
              <w:pStyle w:val="TAC"/>
            </w:pPr>
          </w:p>
        </w:tc>
        <w:tc>
          <w:tcPr>
            <w:tcW w:w="6014" w:type="dxa"/>
            <w:shd w:val="clear" w:color="auto" w:fill="auto"/>
          </w:tcPr>
          <w:p w14:paraId="083F344A" w14:textId="77F879F8" w:rsidR="00D40C70" w:rsidRPr="006A6394" w:rsidRDefault="00A92C56" w:rsidP="00E6030B">
            <w:pPr>
              <w:pStyle w:val="TAL"/>
            </w:pPr>
            <w:r w:rsidRPr="006A6394">
              <w:t>EPS-UPIP</w:t>
            </w:r>
            <w:r w:rsidR="00D40C70" w:rsidRPr="006A6394">
              <w:t xml:space="preserve"> not supported</w:t>
            </w:r>
          </w:p>
        </w:tc>
      </w:tr>
      <w:tr w:rsidR="00D40C70" w:rsidRPr="006A6394" w14:paraId="1E905C84" w14:textId="77777777" w:rsidTr="00E6030B">
        <w:trPr>
          <w:gridAfter w:val="1"/>
          <w:wAfter w:w="8" w:type="dxa"/>
          <w:cantSplit/>
          <w:jc w:val="center"/>
        </w:trPr>
        <w:tc>
          <w:tcPr>
            <w:tcW w:w="296" w:type="dxa"/>
            <w:gridSpan w:val="2"/>
          </w:tcPr>
          <w:p w14:paraId="6AB605F8" w14:textId="77777777" w:rsidR="00D40C70" w:rsidRPr="006A6394" w:rsidRDefault="00D40C70" w:rsidP="00E6030B">
            <w:pPr>
              <w:pStyle w:val="TAC"/>
            </w:pPr>
            <w:r w:rsidRPr="006A6394">
              <w:t>1</w:t>
            </w:r>
          </w:p>
        </w:tc>
        <w:tc>
          <w:tcPr>
            <w:tcW w:w="284" w:type="dxa"/>
          </w:tcPr>
          <w:p w14:paraId="640FF1B4" w14:textId="77777777" w:rsidR="00D40C70" w:rsidRPr="006A6394" w:rsidRDefault="00D40C70" w:rsidP="00E6030B">
            <w:pPr>
              <w:pStyle w:val="TAC"/>
            </w:pPr>
          </w:p>
        </w:tc>
        <w:tc>
          <w:tcPr>
            <w:tcW w:w="283" w:type="dxa"/>
          </w:tcPr>
          <w:p w14:paraId="52B874D6" w14:textId="77777777" w:rsidR="00D40C70" w:rsidRPr="006A6394" w:rsidRDefault="00D40C70" w:rsidP="00E6030B">
            <w:pPr>
              <w:pStyle w:val="TAC"/>
            </w:pPr>
          </w:p>
        </w:tc>
        <w:tc>
          <w:tcPr>
            <w:tcW w:w="236" w:type="dxa"/>
          </w:tcPr>
          <w:p w14:paraId="0967058B" w14:textId="77777777" w:rsidR="00D40C70" w:rsidRPr="006A6394" w:rsidRDefault="00D40C70" w:rsidP="00E6030B">
            <w:pPr>
              <w:pStyle w:val="TAC"/>
            </w:pPr>
          </w:p>
        </w:tc>
        <w:tc>
          <w:tcPr>
            <w:tcW w:w="6014" w:type="dxa"/>
            <w:shd w:val="clear" w:color="auto" w:fill="auto"/>
          </w:tcPr>
          <w:p w14:paraId="504C6A21" w14:textId="126C0752" w:rsidR="00D40C70" w:rsidRPr="006A6394" w:rsidRDefault="00A92C56" w:rsidP="00E6030B">
            <w:pPr>
              <w:pStyle w:val="TAL"/>
            </w:pPr>
            <w:r w:rsidRPr="006A6394">
              <w:t>EPS-UPIP</w:t>
            </w:r>
            <w:r w:rsidR="00D40C70" w:rsidRPr="006A6394">
              <w:t xml:space="preserve"> supported</w:t>
            </w:r>
          </w:p>
        </w:tc>
      </w:tr>
      <w:tr w:rsidR="00D40C70" w:rsidRPr="006A6394" w14:paraId="01AC3EE7" w14:textId="77777777" w:rsidTr="00E6030B">
        <w:trPr>
          <w:gridBefore w:val="1"/>
          <w:wBefore w:w="8" w:type="dxa"/>
          <w:cantSplit/>
          <w:jc w:val="center"/>
        </w:trPr>
        <w:tc>
          <w:tcPr>
            <w:tcW w:w="7113" w:type="dxa"/>
            <w:gridSpan w:val="6"/>
          </w:tcPr>
          <w:p w14:paraId="2339F657" w14:textId="77777777" w:rsidR="00D40C70" w:rsidRPr="006A6394" w:rsidRDefault="00D40C70" w:rsidP="00E6030B">
            <w:pPr>
              <w:pStyle w:val="TAL"/>
            </w:pPr>
          </w:p>
        </w:tc>
      </w:tr>
      <w:tr w:rsidR="00D40C70" w:rsidRPr="006A6394" w14:paraId="3B19091A" w14:textId="77777777" w:rsidTr="00E6030B">
        <w:trPr>
          <w:gridBefore w:val="1"/>
          <w:wBefore w:w="8" w:type="dxa"/>
          <w:cantSplit/>
          <w:jc w:val="center"/>
        </w:trPr>
        <w:tc>
          <w:tcPr>
            <w:tcW w:w="7113" w:type="dxa"/>
            <w:gridSpan w:val="6"/>
          </w:tcPr>
          <w:p w14:paraId="47F5C87C" w14:textId="77777777" w:rsidR="00D40C70" w:rsidRPr="006A6394" w:rsidRDefault="00D40C70" w:rsidP="00E6030B">
            <w:pPr>
              <w:pStyle w:val="TAL"/>
            </w:pPr>
            <w:r w:rsidRPr="006A6394">
              <w:t>UMTS encryption algorithms supported (octet 5)</w:t>
            </w:r>
          </w:p>
        </w:tc>
      </w:tr>
      <w:tr w:rsidR="00D40C70" w:rsidRPr="006A6394" w14:paraId="05A07886" w14:textId="77777777" w:rsidTr="00E6030B">
        <w:trPr>
          <w:gridBefore w:val="1"/>
          <w:wBefore w:w="8" w:type="dxa"/>
          <w:cantSplit/>
          <w:jc w:val="center"/>
        </w:trPr>
        <w:tc>
          <w:tcPr>
            <w:tcW w:w="7113" w:type="dxa"/>
            <w:gridSpan w:val="6"/>
          </w:tcPr>
          <w:p w14:paraId="4A7F02EF" w14:textId="77777777" w:rsidR="00D40C70" w:rsidRPr="006A6394" w:rsidRDefault="00D40C70" w:rsidP="00E6030B">
            <w:pPr>
              <w:pStyle w:val="TAL"/>
            </w:pPr>
          </w:p>
        </w:tc>
      </w:tr>
      <w:tr w:rsidR="00D40C70" w:rsidRPr="006A6394" w14:paraId="3ECEB560" w14:textId="77777777" w:rsidTr="00E6030B">
        <w:trPr>
          <w:gridBefore w:val="1"/>
          <w:wBefore w:w="8" w:type="dxa"/>
          <w:cantSplit/>
          <w:jc w:val="center"/>
        </w:trPr>
        <w:tc>
          <w:tcPr>
            <w:tcW w:w="7113" w:type="dxa"/>
            <w:gridSpan w:val="6"/>
          </w:tcPr>
          <w:p w14:paraId="783C5D28" w14:textId="77777777" w:rsidR="00D40C70" w:rsidRPr="006A6394" w:rsidRDefault="00D40C70" w:rsidP="00E6030B">
            <w:pPr>
              <w:pStyle w:val="TAL"/>
            </w:pPr>
            <w:r w:rsidRPr="006A6394">
              <w:t>UMTS encryption algorithm UEA0 supported (octet 5, bit 8)</w:t>
            </w:r>
          </w:p>
        </w:tc>
      </w:tr>
      <w:tr w:rsidR="00D40C70" w:rsidRPr="006A6394" w14:paraId="19305378" w14:textId="77777777" w:rsidTr="00E6030B">
        <w:trPr>
          <w:gridAfter w:val="1"/>
          <w:wAfter w:w="8" w:type="dxa"/>
          <w:cantSplit/>
          <w:jc w:val="center"/>
        </w:trPr>
        <w:tc>
          <w:tcPr>
            <w:tcW w:w="296" w:type="dxa"/>
            <w:gridSpan w:val="2"/>
          </w:tcPr>
          <w:p w14:paraId="1B1108CE" w14:textId="77777777" w:rsidR="00D40C70" w:rsidRPr="006A6394" w:rsidRDefault="00D40C70" w:rsidP="00E6030B">
            <w:pPr>
              <w:pStyle w:val="TAC"/>
            </w:pPr>
            <w:r w:rsidRPr="006A6394">
              <w:t>0</w:t>
            </w:r>
          </w:p>
        </w:tc>
        <w:tc>
          <w:tcPr>
            <w:tcW w:w="284" w:type="dxa"/>
          </w:tcPr>
          <w:p w14:paraId="778B9402" w14:textId="77777777" w:rsidR="00D40C70" w:rsidRPr="006A6394" w:rsidRDefault="00D40C70" w:rsidP="00E6030B">
            <w:pPr>
              <w:pStyle w:val="TAC"/>
            </w:pPr>
          </w:p>
        </w:tc>
        <w:tc>
          <w:tcPr>
            <w:tcW w:w="283" w:type="dxa"/>
          </w:tcPr>
          <w:p w14:paraId="40BA1460" w14:textId="77777777" w:rsidR="00D40C70" w:rsidRPr="006A6394" w:rsidRDefault="00D40C70" w:rsidP="00E6030B">
            <w:pPr>
              <w:pStyle w:val="TAC"/>
            </w:pPr>
          </w:p>
        </w:tc>
        <w:tc>
          <w:tcPr>
            <w:tcW w:w="236" w:type="dxa"/>
          </w:tcPr>
          <w:p w14:paraId="3DAC8642" w14:textId="77777777" w:rsidR="00D40C70" w:rsidRPr="006A6394" w:rsidRDefault="00D40C70" w:rsidP="00E6030B">
            <w:pPr>
              <w:pStyle w:val="TAC"/>
            </w:pPr>
          </w:p>
        </w:tc>
        <w:tc>
          <w:tcPr>
            <w:tcW w:w="6014" w:type="dxa"/>
            <w:shd w:val="clear" w:color="auto" w:fill="auto"/>
          </w:tcPr>
          <w:p w14:paraId="1EA77496" w14:textId="77777777" w:rsidR="00D40C70" w:rsidRPr="006A6394" w:rsidRDefault="00D40C70" w:rsidP="00E6030B">
            <w:pPr>
              <w:pStyle w:val="TAL"/>
            </w:pPr>
            <w:r w:rsidRPr="006A6394">
              <w:t>UMTS encryption algorithm UEA0 not supported</w:t>
            </w:r>
          </w:p>
        </w:tc>
      </w:tr>
      <w:tr w:rsidR="00D40C70" w:rsidRPr="006A6394" w14:paraId="3AE7DCC2" w14:textId="77777777" w:rsidTr="00E6030B">
        <w:trPr>
          <w:gridAfter w:val="1"/>
          <w:wAfter w:w="8" w:type="dxa"/>
          <w:cantSplit/>
          <w:jc w:val="center"/>
        </w:trPr>
        <w:tc>
          <w:tcPr>
            <w:tcW w:w="296" w:type="dxa"/>
            <w:gridSpan w:val="2"/>
          </w:tcPr>
          <w:p w14:paraId="6DFEE62D" w14:textId="77777777" w:rsidR="00D40C70" w:rsidRPr="006A6394" w:rsidRDefault="00D40C70" w:rsidP="00E6030B">
            <w:pPr>
              <w:pStyle w:val="TAC"/>
            </w:pPr>
            <w:r w:rsidRPr="006A6394">
              <w:t>1</w:t>
            </w:r>
          </w:p>
        </w:tc>
        <w:tc>
          <w:tcPr>
            <w:tcW w:w="284" w:type="dxa"/>
          </w:tcPr>
          <w:p w14:paraId="66D14667" w14:textId="77777777" w:rsidR="00D40C70" w:rsidRPr="006A6394" w:rsidRDefault="00D40C70" w:rsidP="00E6030B">
            <w:pPr>
              <w:pStyle w:val="TAC"/>
            </w:pPr>
          </w:p>
        </w:tc>
        <w:tc>
          <w:tcPr>
            <w:tcW w:w="283" w:type="dxa"/>
          </w:tcPr>
          <w:p w14:paraId="0586D994" w14:textId="77777777" w:rsidR="00D40C70" w:rsidRPr="006A6394" w:rsidRDefault="00D40C70" w:rsidP="00E6030B">
            <w:pPr>
              <w:pStyle w:val="TAC"/>
            </w:pPr>
          </w:p>
        </w:tc>
        <w:tc>
          <w:tcPr>
            <w:tcW w:w="236" w:type="dxa"/>
          </w:tcPr>
          <w:p w14:paraId="2155B56B" w14:textId="77777777" w:rsidR="00D40C70" w:rsidRPr="006A6394" w:rsidRDefault="00D40C70" w:rsidP="00E6030B">
            <w:pPr>
              <w:pStyle w:val="TAC"/>
            </w:pPr>
          </w:p>
        </w:tc>
        <w:tc>
          <w:tcPr>
            <w:tcW w:w="6014" w:type="dxa"/>
            <w:shd w:val="clear" w:color="auto" w:fill="auto"/>
          </w:tcPr>
          <w:p w14:paraId="701D9B9E" w14:textId="77777777" w:rsidR="00D40C70" w:rsidRPr="006A6394" w:rsidRDefault="00D40C70" w:rsidP="00E6030B">
            <w:pPr>
              <w:pStyle w:val="TAL"/>
            </w:pPr>
            <w:r w:rsidRPr="006A6394">
              <w:t>UMTS encryption algorithm UEA0 supported</w:t>
            </w:r>
          </w:p>
        </w:tc>
      </w:tr>
      <w:tr w:rsidR="00D40C70" w:rsidRPr="006A6394" w14:paraId="417D87FF" w14:textId="77777777" w:rsidTr="00E6030B">
        <w:trPr>
          <w:gridBefore w:val="1"/>
          <w:wBefore w:w="8" w:type="dxa"/>
          <w:cantSplit/>
          <w:jc w:val="center"/>
        </w:trPr>
        <w:tc>
          <w:tcPr>
            <w:tcW w:w="7113" w:type="dxa"/>
            <w:gridSpan w:val="6"/>
          </w:tcPr>
          <w:p w14:paraId="6C0CC8BA" w14:textId="77777777" w:rsidR="00D40C70" w:rsidRPr="006A6394" w:rsidRDefault="00D40C70" w:rsidP="00E6030B">
            <w:pPr>
              <w:pStyle w:val="TAL"/>
            </w:pPr>
          </w:p>
        </w:tc>
      </w:tr>
      <w:tr w:rsidR="00D40C70" w:rsidRPr="006A6394" w14:paraId="643452BF" w14:textId="77777777" w:rsidTr="00E6030B">
        <w:trPr>
          <w:gridBefore w:val="1"/>
          <w:wBefore w:w="8" w:type="dxa"/>
          <w:cantSplit/>
          <w:jc w:val="center"/>
        </w:trPr>
        <w:tc>
          <w:tcPr>
            <w:tcW w:w="7113" w:type="dxa"/>
            <w:gridSpan w:val="6"/>
          </w:tcPr>
          <w:p w14:paraId="07D7285E" w14:textId="77777777" w:rsidR="00D40C70" w:rsidRPr="006A6394" w:rsidRDefault="00D40C70" w:rsidP="00E6030B">
            <w:pPr>
              <w:pStyle w:val="TAL"/>
            </w:pPr>
            <w:r w:rsidRPr="006A6394">
              <w:t>UMTS encryption algorithm UEA1 supported (octet 5, bit 7)</w:t>
            </w:r>
          </w:p>
        </w:tc>
      </w:tr>
      <w:tr w:rsidR="00D40C70" w:rsidRPr="006A6394" w14:paraId="15984331" w14:textId="77777777" w:rsidTr="00E6030B">
        <w:trPr>
          <w:gridAfter w:val="1"/>
          <w:wAfter w:w="8" w:type="dxa"/>
          <w:cantSplit/>
          <w:jc w:val="center"/>
        </w:trPr>
        <w:tc>
          <w:tcPr>
            <w:tcW w:w="296" w:type="dxa"/>
            <w:gridSpan w:val="2"/>
          </w:tcPr>
          <w:p w14:paraId="465756DB" w14:textId="77777777" w:rsidR="00D40C70" w:rsidRPr="006A6394" w:rsidRDefault="00D40C70" w:rsidP="00E6030B">
            <w:pPr>
              <w:pStyle w:val="TAC"/>
            </w:pPr>
            <w:r w:rsidRPr="006A6394">
              <w:t>0</w:t>
            </w:r>
          </w:p>
        </w:tc>
        <w:tc>
          <w:tcPr>
            <w:tcW w:w="284" w:type="dxa"/>
          </w:tcPr>
          <w:p w14:paraId="1FABF7DC" w14:textId="77777777" w:rsidR="00D40C70" w:rsidRPr="006A6394" w:rsidRDefault="00D40C70" w:rsidP="00E6030B">
            <w:pPr>
              <w:pStyle w:val="TAC"/>
            </w:pPr>
          </w:p>
        </w:tc>
        <w:tc>
          <w:tcPr>
            <w:tcW w:w="283" w:type="dxa"/>
          </w:tcPr>
          <w:p w14:paraId="235086C5" w14:textId="77777777" w:rsidR="00D40C70" w:rsidRPr="006A6394" w:rsidRDefault="00D40C70" w:rsidP="00E6030B">
            <w:pPr>
              <w:pStyle w:val="TAC"/>
            </w:pPr>
          </w:p>
        </w:tc>
        <w:tc>
          <w:tcPr>
            <w:tcW w:w="236" w:type="dxa"/>
          </w:tcPr>
          <w:p w14:paraId="634EF0DB" w14:textId="77777777" w:rsidR="00D40C70" w:rsidRPr="006A6394" w:rsidRDefault="00D40C70" w:rsidP="00E6030B">
            <w:pPr>
              <w:pStyle w:val="TAC"/>
            </w:pPr>
          </w:p>
        </w:tc>
        <w:tc>
          <w:tcPr>
            <w:tcW w:w="6014" w:type="dxa"/>
            <w:shd w:val="clear" w:color="auto" w:fill="auto"/>
          </w:tcPr>
          <w:p w14:paraId="667AF1B9" w14:textId="77777777" w:rsidR="00D40C70" w:rsidRPr="006A6394" w:rsidRDefault="00D40C70" w:rsidP="00E6030B">
            <w:pPr>
              <w:pStyle w:val="TAL"/>
            </w:pPr>
            <w:r w:rsidRPr="006A6394">
              <w:t>UMTS encryption algorithm UEA1 not supported</w:t>
            </w:r>
          </w:p>
        </w:tc>
      </w:tr>
      <w:tr w:rsidR="00D40C70" w:rsidRPr="006A6394" w14:paraId="14F7F1DC" w14:textId="77777777" w:rsidTr="00E6030B">
        <w:trPr>
          <w:gridAfter w:val="1"/>
          <w:wAfter w:w="8" w:type="dxa"/>
          <w:cantSplit/>
          <w:jc w:val="center"/>
        </w:trPr>
        <w:tc>
          <w:tcPr>
            <w:tcW w:w="296" w:type="dxa"/>
            <w:gridSpan w:val="2"/>
          </w:tcPr>
          <w:p w14:paraId="0D566161" w14:textId="77777777" w:rsidR="00D40C70" w:rsidRPr="006A6394" w:rsidRDefault="00D40C70" w:rsidP="00E6030B">
            <w:pPr>
              <w:pStyle w:val="TAC"/>
            </w:pPr>
            <w:r w:rsidRPr="006A6394">
              <w:t>1</w:t>
            </w:r>
          </w:p>
        </w:tc>
        <w:tc>
          <w:tcPr>
            <w:tcW w:w="284" w:type="dxa"/>
          </w:tcPr>
          <w:p w14:paraId="45E29104" w14:textId="77777777" w:rsidR="00D40C70" w:rsidRPr="006A6394" w:rsidRDefault="00D40C70" w:rsidP="00E6030B">
            <w:pPr>
              <w:pStyle w:val="TAC"/>
            </w:pPr>
          </w:p>
        </w:tc>
        <w:tc>
          <w:tcPr>
            <w:tcW w:w="283" w:type="dxa"/>
          </w:tcPr>
          <w:p w14:paraId="1FE22AEF" w14:textId="77777777" w:rsidR="00D40C70" w:rsidRPr="006A6394" w:rsidRDefault="00D40C70" w:rsidP="00E6030B">
            <w:pPr>
              <w:pStyle w:val="TAC"/>
            </w:pPr>
          </w:p>
        </w:tc>
        <w:tc>
          <w:tcPr>
            <w:tcW w:w="236" w:type="dxa"/>
          </w:tcPr>
          <w:p w14:paraId="4295DC8E" w14:textId="77777777" w:rsidR="00D40C70" w:rsidRPr="006A6394" w:rsidRDefault="00D40C70" w:rsidP="00E6030B">
            <w:pPr>
              <w:pStyle w:val="TAC"/>
            </w:pPr>
          </w:p>
        </w:tc>
        <w:tc>
          <w:tcPr>
            <w:tcW w:w="6014" w:type="dxa"/>
            <w:shd w:val="clear" w:color="auto" w:fill="auto"/>
          </w:tcPr>
          <w:p w14:paraId="0A3B033D" w14:textId="77777777" w:rsidR="00D40C70" w:rsidRPr="006A6394" w:rsidRDefault="00D40C70" w:rsidP="00E6030B">
            <w:pPr>
              <w:pStyle w:val="TAL"/>
            </w:pPr>
            <w:r w:rsidRPr="006A6394">
              <w:t>UMTS encryption algorithm UEA1 supported</w:t>
            </w:r>
          </w:p>
        </w:tc>
      </w:tr>
      <w:tr w:rsidR="00D40C70" w:rsidRPr="006A6394" w14:paraId="181E0B28" w14:textId="77777777" w:rsidTr="00E6030B">
        <w:trPr>
          <w:gridBefore w:val="1"/>
          <w:wBefore w:w="8" w:type="dxa"/>
          <w:cantSplit/>
          <w:jc w:val="center"/>
        </w:trPr>
        <w:tc>
          <w:tcPr>
            <w:tcW w:w="7113" w:type="dxa"/>
            <w:gridSpan w:val="6"/>
          </w:tcPr>
          <w:p w14:paraId="07064F54" w14:textId="77777777" w:rsidR="00D40C70" w:rsidRPr="006A6394" w:rsidRDefault="00D40C70" w:rsidP="00E6030B">
            <w:pPr>
              <w:pStyle w:val="TAL"/>
            </w:pPr>
          </w:p>
        </w:tc>
      </w:tr>
      <w:tr w:rsidR="00D40C70" w:rsidRPr="006A6394" w14:paraId="0AA5E3A4" w14:textId="77777777" w:rsidTr="00E6030B">
        <w:trPr>
          <w:gridBefore w:val="1"/>
          <w:wBefore w:w="8" w:type="dxa"/>
          <w:cantSplit/>
          <w:jc w:val="center"/>
        </w:trPr>
        <w:tc>
          <w:tcPr>
            <w:tcW w:w="7113" w:type="dxa"/>
            <w:gridSpan w:val="6"/>
          </w:tcPr>
          <w:p w14:paraId="539EB580" w14:textId="77777777" w:rsidR="00D40C70" w:rsidRPr="006A6394" w:rsidRDefault="00D40C70" w:rsidP="00E6030B">
            <w:pPr>
              <w:pStyle w:val="TAL"/>
            </w:pPr>
            <w:r w:rsidRPr="006A6394">
              <w:t>UMTS encryption algorithm UEA2 supported (octet 5, bit 6)</w:t>
            </w:r>
          </w:p>
        </w:tc>
      </w:tr>
      <w:tr w:rsidR="00D40C70" w:rsidRPr="006A6394" w14:paraId="1940D7F5" w14:textId="77777777" w:rsidTr="00E6030B">
        <w:trPr>
          <w:gridAfter w:val="1"/>
          <w:wAfter w:w="8" w:type="dxa"/>
          <w:cantSplit/>
          <w:jc w:val="center"/>
        </w:trPr>
        <w:tc>
          <w:tcPr>
            <w:tcW w:w="296" w:type="dxa"/>
            <w:gridSpan w:val="2"/>
          </w:tcPr>
          <w:p w14:paraId="191AD2E3" w14:textId="77777777" w:rsidR="00D40C70" w:rsidRPr="006A6394" w:rsidRDefault="00D40C70" w:rsidP="00E6030B">
            <w:pPr>
              <w:pStyle w:val="TAC"/>
            </w:pPr>
            <w:r w:rsidRPr="006A6394">
              <w:t>0</w:t>
            </w:r>
          </w:p>
        </w:tc>
        <w:tc>
          <w:tcPr>
            <w:tcW w:w="284" w:type="dxa"/>
          </w:tcPr>
          <w:p w14:paraId="35190CCE" w14:textId="77777777" w:rsidR="00D40C70" w:rsidRPr="006A6394" w:rsidRDefault="00D40C70" w:rsidP="00E6030B">
            <w:pPr>
              <w:pStyle w:val="TAC"/>
            </w:pPr>
          </w:p>
        </w:tc>
        <w:tc>
          <w:tcPr>
            <w:tcW w:w="283" w:type="dxa"/>
          </w:tcPr>
          <w:p w14:paraId="1D0D1979" w14:textId="77777777" w:rsidR="00D40C70" w:rsidRPr="006A6394" w:rsidRDefault="00D40C70" w:rsidP="00E6030B">
            <w:pPr>
              <w:pStyle w:val="TAC"/>
            </w:pPr>
          </w:p>
        </w:tc>
        <w:tc>
          <w:tcPr>
            <w:tcW w:w="236" w:type="dxa"/>
          </w:tcPr>
          <w:p w14:paraId="1A96FA3F" w14:textId="77777777" w:rsidR="00D40C70" w:rsidRPr="006A6394" w:rsidRDefault="00D40C70" w:rsidP="00E6030B">
            <w:pPr>
              <w:pStyle w:val="TAC"/>
            </w:pPr>
          </w:p>
        </w:tc>
        <w:tc>
          <w:tcPr>
            <w:tcW w:w="6014" w:type="dxa"/>
            <w:shd w:val="clear" w:color="auto" w:fill="auto"/>
          </w:tcPr>
          <w:p w14:paraId="2D0AFAB6" w14:textId="77777777" w:rsidR="00D40C70" w:rsidRPr="006A6394" w:rsidRDefault="00D40C70" w:rsidP="00E6030B">
            <w:pPr>
              <w:pStyle w:val="TAL"/>
            </w:pPr>
            <w:r w:rsidRPr="006A6394">
              <w:t>UMTS encryption algorithm UEA2 not supported</w:t>
            </w:r>
          </w:p>
        </w:tc>
      </w:tr>
      <w:tr w:rsidR="00D40C70" w:rsidRPr="006A6394" w14:paraId="7130C477" w14:textId="77777777" w:rsidTr="00E6030B">
        <w:trPr>
          <w:gridAfter w:val="1"/>
          <w:wAfter w:w="8" w:type="dxa"/>
          <w:cantSplit/>
          <w:jc w:val="center"/>
        </w:trPr>
        <w:tc>
          <w:tcPr>
            <w:tcW w:w="296" w:type="dxa"/>
            <w:gridSpan w:val="2"/>
          </w:tcPr>
          <w:p w14:paraId="67A9A28D" w14:textId="77777777" w:rsidR="00D40C70" w:rsidRPr="006A6394" w:rsidRDefault="00D40C70" w:rsidP="00E6030B">
            <w:pPr>
              <w:pStyle w:val="TAC"/>
            </w:pPr>
            <w:r w:rsidRPr="006A6394">
              <w:t>1</w:t>
            </w:r>
          </w:p>
        </w:tc>
        <w:tc>
          <w:tcPr>
            <w:tcW w:w="284" w:type="dxa"/>
          </w:tcPr>
          <w:p w14:paraId="71CDDF2D" w14:textId="77777777" w:rsidR="00D40C70" w:rsidRPr="006A6394" w:rsidRDefault="00D40C70" w:rsidP="00E6030B">
            <w:pPr>
              <w:pStyle w:val="TAC"/>
            </w:pPr>
          </w:p>
        </w:tc>
        <w:tc>
          <w:tcPr>
            <w:tcW w:w="283" w:type="dxa"/>
          </w:tcPr>
          <w:p w14:paraId="01F7A708" w14:textId="77777777" w:rsidR="00D40C70" w:rsidRPr="006A6394" w:rsidRDefault="00D40C70" w:rsidP="00E6030B">
            <w:pPr>
              <w:pStyle w:val="TAC"/>
            </w:pPr>
          </w:p>
        </w:tc>
        <w:tc>
          <w:tcPr>
            <w:tcW w:w="236" w:type="dxa"/>
          </w:tcPr>
          <w:p w14:paraId="14CF7DC1" w14:textId="77777777" w:rsidR="00D40C70" w:rsidRPr="006A6394" w:rsidRDefault="00D40C70" w:rsidP="00E6030B">
            <w:pPr>
              <w:pStyle w:val="TAC"/>
            </w:pPr>
          </w:p>
        </w:tc>
        <w:tc>
          <w:tcPr>
            <w:tcW w:w="6014" w:type="dxa"/>
            <w:shd w:val="clear" w:color="auto" w:fill="auto"/>
          </w:tcPr>
          <w:p w14:paraId="77181028" w14:textId="77777777" w:rsidR="00D40C70" w:rsidRPr="006A6394" w:rsidRDefault="00D40C70" w:rsidP="00E6030B">
            <w:pPr>
              <w:pStyle w:val="TAL"/>
            </w:pPr>
            <w:r w:rsidRPr="006A6394">
              <w:t>UMTS encryption algorithm UEA2 supported</w:t>
            </w:r>
          </w:p>
        </w:tc>
      </w:tr>
      <w:tr w:rsidR="00D40C70" w:rsidRPr="006A6394" w14:paraId="2462BF48" w14:textId="77777777" w:rsidTr="00E6030B">
        <w:trPr>
          <w:gridBefore w:val="1"/>
          <w:wBefore w:w="8" w:type="dxa"/>
          <w:cantSplit/>
          <w:jc w:val="center"/>
        </w:trPr>
        <w:tc>
          <w:tcPr>
            <w:tcW w:w="7113" w:type="dxa"/>
            <w:gridSpan w:val="6"/>
          </w:tcPr>
          <w:p w14:paraId="76EE05D5" w14:textId="77777777" w:rsidR="00D40C70" w:rsidRPr="006A6394" w:rsidRDefault="00D40C70" w:rsidP="00E6030B">
            <w:pPr>
              <w:pStyle w:val="TAL"/>
            </w:pPr>
          </w:p>
        </w:tc>
      </w:tr>
      <w:tr w:rsidR="00D40C70" w:rsidRPr="006A6394" w14:paraId="6AA962CB" w14:textId="77777777" w:rsidTr="00E6030B">
        <w:trPr>
          <w:gridBefore w:val="1"/>
          <w:wBefore w:w="8" w:type="dxa"/>
          <w:cantSplit/>
          <w:jc w:val="center"/>
        </w:trPr>
        <w:tc>
          <w:tcPr>
            <w:tcW w:w="7113" w:type="dxa"/>
            <w:gridSpan w:val="6"/>
          </w:tcPr>
          <w:p w14:paraId="7B50ED37" w14:textId="77777777" w:rsidR="00D40C70" w:rsidRPr="006A6394" w:rsidRDefault="00D40C70" w:rsidP="00E6030B">
            <w:pPr>
              <w:pStyle w:val="TAL"/>
            </w:pPr>
            <w:r w:rsidRPr="006A6394">
              <w:t>UMTS encryption algorithm UEA3 supported (octet 5, bit 5)</w:t>
            </w:r>
          </w:p>
        </w:tc>
      </w:tr>
      <w:tr w:rsidR="00D40C70" w:rsidRPr="006A6394" w14:paraId="09933A00" w14:textId="77777777" w:rsidTr="00E6030B">
        <w:trPr>
          <w:gridAfter w:val="1"/>
          <w:wAfter w:w="8" w:type="dxa"/>
          <w:cantSplit/>
          <w:jc w:val="center"/>
        </w:trPr>
        <w:tc>
          <w:tcPr>
            <w:tcW w:w="296" w:type="dxa"/>
            <w:gridSpan w:val="2"/>
          </w:tcPr>
          <w:p w14:paraId="7F4003D9" w14:textId="77777777" w:rsidR="00D40C70" w:rsidRPr="006A6394" w:rsidRDefault="00D40C70" w:rsidP="00E6030B">
            <w:pPr>
              <w:pStyle w:val="TAC"/>
            </w:pPr>
            <w:r w:rsidRPr="006A6394">
              <w:t>0</w:t>
            </w:r>
          </w:p>
        </w:tc>
        <w:tc>
          <w:tcPr>
            <w:tcW w:w="284" w:type="dxa"/>
          </w:tcPr>
          <w:p w14:paraId="55E09092" w14:textId="77777777" w:rsidR="00D40C70" w:rsidRPr="006A6394" w:rsidRDefault="00D40C70" w:rsidP="00E6030B">
            <w:pPr>
              <w:pStyle w:val="TAC"/>
            </w:pPr>
          </w:p>
        </w:tc>
        <w:tc>
          <w:tcPr>
            <w:tcW w:w="283" w:type="dxa"/>
          </w:tcPr>
          <w:p w14:paraId="23170AE1" w14:textId="77777777" w:rsidR="00D40C70" w:rsidRPr="006A6394" w:rsidRDefault="00D40C70" w:rsidP="00E6030B">
            <w:pPr>
              <w:pStyle w:val="TAC"/>
            </w:pPr>
          </w:p>
        </w:tc>
        <w:tc>
          <w:tcPr>
            <w:tcW w:w="236" w:type="dxa"/>
          </w:tcPr>
          <w:p w14:paraId="46092B69" w14:textId="77777777" w:rsidR="00D40C70" w:rsidRPr="006A6394" w:rsidRDefault="00D40C70" w:rsidP="00E6030B">
            <w:pPr>
              <w:pStyle w:val="TAC"/>
            </w:pPr>
          </w:p>
        </w:tc>
        <w:tc>
          <w:tcPr>
            <w:tcW w:w="6014" w:type="dxa"/>
            <w:shd w:val="clear" w:color="auto" w:fill="auto"/>
          </w:tcPr>
          <w:p w14:paraId="68D33488" w14:textId="77777777" w:rsidR="00D40C70" w:rsidRPr="006A6394" w:rsidRDefault="00D40C70" w:rsidP="00E6030B">
            <w:pPr>
              <w:pStyle w:val="TAL"/>
            </w:pPr>
            <w:r w:rsidRPr="006A6394">
              <w:t>UMTS encryption algorithm UEA3 not supported</w:t>
            </w:r>
          </w:p>
        </w:tc>
      </w:tr>
      <w:tr w:rsidR="00D40C70" w:rsidRPr="006A6394" w14:paraId="3ED7DCF2" w14:textId="77777777" w:rsidTr="00E6030B">
        <w:trPr>
          <w:gridAfter w:val="1"/>
          <w:wAfter w:w="8" w:type="dxa"/>
          <w:cantSplit/>
          <w:jc w:val="center"/>
        </w:trPr>
        <w:tc>
          <w:tcPr>
            <w:tcW w:w="296" w:type="dxa"/>
            <w:gridSpan w:val="2"/>
          </w:tcPr>
          <w:p w14:paraId="7024B763" w14:textId="77777777" w:rsidR="00D40C70" w:rsidRPr="006A6394" w:rsidRDefault="00D40C70" w:rsidP="00E6030B">
            <w:pPr>
              <w:pStyle w:val="TAC"/>
            </w:pPr>
            <w:r w:rsidRPr="006A6394">
              <w:t>1</w:t>
            </w:r>
          </w:p>
        </w:tc>
        <w:tc>
          <w:tcPr>
            <w:tcW w:w="284" w:type="dxa"/>
          </w:tcPr>
          <w:p w14:paraId="4B9C434E" w14:textId="77777777" w:rsidR="00D40C70" w:rsidRPr="006A6394" w:rsidRDefault="00D40C70" w:rsidP="00E6030B">
            <w:pPr>
              <w:pStyle w:val="TAC"/>
            </w:pPr>
          </w:p>
        </w:tc>
        <w:tc>
          <w:tcPr>
            <w:tcW w:w="283" w:type="dxa"/>
          </w:tcPr>
          <w:p w14:paraId="44CEE85E" w14:textId="77777777" w:rsidR="00D40C70" w:rsidRPr="006A6394" w:rsidRDefault="00D40C70" w:rsidP="00E6030B">
            <w:pPr>
              <w:pStyle w:val="TAC"/>
            </w:pPr>
          </w:p>
        </w:tc>
        <w:tc>
          <w:tcPr>
            <w:tcW w:w="236" w:type="dxa"/>
          </w:tcPr>
          <w:p w14:paraId="50B5409B" w14:textId="77777777" w:rsidR="00D40C70" w:rsidRPr="006A6394" w:rsidRDefault="00D40C70" w:rsidP="00E6030B">
            <w:pPr>
              <w:pStyle w:val="TAC"/>
            </w:pPr>
          </w:p>
        </w:tc>
        <w:tc>
          <w:tcPr>
            <w:tcW w:w="6014" w:type="dxa"/>
            <w:shd w:val="clear" w:color="auto" w:fill="auto"/>
          </w:tcPr>
          <w:p w14:paraId="547C47B5" w14:textId="77777777" w:rsidR="00D40C70" w:rsidRPr="006A6394" w:rsidRDefault="00D40C70" w:rsidP="00E6030B">
            <w:pPr>
              <w:pStyle w:val="TAL"/>
            </w:pPr>
            <w:r w:rsidRPr="006A6394">
              <w:t>UMTS encryption algorithm UEA3 supported</w:t>
            </w:r>
          </w:p>
        </w:tc>
      </w:tr>
      <w:tr w:rsidR="00D40C70" w:rsidRPr="006A6394" w14:paraId="1E2E8EAF" w14:textId="77777777" w:rsidTr="00E6030B">
        <w:trPr>
          <w:gridBefore w:val="1"/>
          <w:wBefore w:w="8" w:type="dxa"/>
          <w:cantSplit/>
          <w:jc w:val="center"/>
        </w:trPr>
        <w:tc>
          <w:tcPr>
            <w:tcW w:w="7113" w:type="dxa"/>
            <w:gridSpan w:val="6"/>
          </w:tcPr>
          <w:p w14:paraId="7A4402DB" w14:textId="77777777" w:rsidR="00D40C70" w:rsidRPr="006A6394" w:rsidRDefault="00D40C70" w:rsidP="00E6030B">
            <w:pPr>
              <w:pStyle w:val="TAL"/>
            </w:pPr>
          </w:p>
        </w:tc>
      </w:tr>
      <w:tr w:rsidR="00D40C70" w:rsidRPr="006A6394" w14:paraId="47CC2175" w14:textId="77777777" w:rsidTr="00E6030B">
        <w:trPr>
          <w:gridBefore w:val="1"/>
          <w:wBefore w:w="8" w:type="dxa"/>
          <w:cantSplit/>
          <w:jc w:val="center"/>
        </w:trPr>
        <w:tc>
          <w:tcPr>
            <w:tcW w:w="7113" w:type="dxa"/>
            <w:gridSpan w:val="6"/>
          </w:tcPr>
          <w:p w14:paraId="7B24A49D" w14:textId="77777777" w:rsidR="00D40C70" w:rsidRPr="006A6394" w:rsidRDefault="00D40C70" w:rsidP="00E6030B">
            <w:pPr>
              <w:pStyle w:val="TAL"/>
            </w:pPr>
            <w:r w:rsidRPr="006A6394">
              <w:t>UMTS encryption algorithm UEA4 supported (octet 5, bit 4)</w:t>
            </w:r>
          </w:p>
        </w:tc>
      </w:tr>
      <w:tr w:rsidR="00D40C70" w:rsidRPr="006A6394" w14:paraId="46B973FB" w14:textId="77777777" w:rsidTr="00E6030B">
        <w:trPr>
          <w:gridAfter w:val="1"/>
          <w:wAfter w:w="8" w:type="dxa"/>
          <w:cantSplit/>
          <w:jc w:val="center"/>
        </w:trPr>
        <w:tc>
          <w:tcPr>
            <w:tcW w:w="296" w:type="dxa"/>
            <w:gridSpan w:val="2"/>
          </w:tcPr>
          <w:p w14:paraId="7D2C5A3F" w14:textId="77777777" w:rsidR="00D40C70" w:rsidRPr="006A6394" w:rsidRDefault="00D40C70" w:rsidP="00E6030B">
            <w:pPr>
              <w:pStyle w:val="TAC"/>
            </w:pPr>
            <w:r w:rsidRPr="006A6394">
              <w:t>0</w:t>
            </w:r>
          </w:p>
        </w:tc>
        <w:tc>
          <w:tcPr>
            <w:tcW w:w="284" w:type="dxa"/>
          </w:tcPr>
          <w:p w14:paraId="298F0D70" w14:textId="77777777" w:rsidR="00D40C70" w:rsidRPr="006A6394" w:rsidRDefault="00D40C70" w:rsidP="00E6030B">
            <w:pPr>
              <w:pStyle w:val="TAC"/>
            </w:pPr>
          </w:p>
        </w:tc>
        <w:tc>
          <w:tcPr>
            <w:tcW w:w="283" w:type="dxa"/>
          </w:tcPr>
          <w:p w14:paraId="7003408D" w14:textId="77777777" w:rsidR="00D40C70" w:rsidRPr="006A6394" w:rsidRDefault="00D40C70" w:rsidP="00E6030B">
            <w:pPr>
              <w:pStyle w:val="TAC"/>
            </w:pPr>
          </w:p>
        </w:tc>
        <w:tc>
          <w:tcPr>
            <w:tcW w:w="236" w:type="dxa"/>
          </w:tcPr>
          <w:p w14:paraId="47D04A46" w14:textId="77777777" w:rsidR="00D40C70" w:rsidRPr="006A6394" w:rsidRDefault="00D40C70" w:rsidP="00E6030B">
            <w:pPr>
              <w:pStyle w:val="TAC"/>
            </w:pPr>
          </w:p>
        </w:tc>
        <w:tc>
          <w:tcPr>
            <w:tcW w:w="6014" w:type="dxa"/>
            <w:shd w:val="clear" w:color="auto" w:fill="auto"/>
          </w:tcPr>
          <w:p w14:paraId="1CBE2C62" w14:textId="77777777" w:rsidR="00D40C70" w:rsidRPr="006A6394" w:rsidRDefault="00D40C70" w:rsidP="00E6030B">
            <w:pPr>
              <w:pStyle w:val="TAL"/>
            </w:pPr>
            <w:r w:rsidRPr="006A6394">
              <w:t>UMTS encryption algorithm UEA4 not supported</w:t>
            </w:r>
          </w:p>
        </w:tc>
      </w:tr>
      <w:tr w:rsidR="00D40C70" w:rsidRPr="006A6394" w14:paraId="2A34BC1C" w14:textId="77777777" w:rsidTr="00E6030B">
        <w:trPr>
          <w:gridAfter w:val="1"/>
          <w:wAfter w:w="8" w:type="dxa"/>
          <w:cantSplit/>
          <w:jc w:val="center"/>
        </w:trPr>
        <w:tc>
          <w:tcPr>
            <w:tcW w:w="296" w:type="dxa"/>
            <w:gridSpan w:val="2"/>
          </w:tcPr>
          <w:p w14:paraId="53A34FDB" w14:textId="77777777" w:rsidR="00D40C70" w:rsidRPr="006A6394" w:rsidRDefault="00D40C70" w:rsidP="00E6030B">
            <w:pPr>
              <w:pStyle w:val="TAC"/>
            </w:pPr>
            <w:r w:rsidRPr="006A6394">
              <w:t>1</w:t>
            </w:r>
          </w:p>
        </w:tc>
        <w:tc>
          <w:tcPr>
            <w:tcW w:w="284" w:type="dxa"/>
          </w:tcPr>
          <w:p w14:paraId="3B3B5F13" w14:textId="77777777" w:rsidR="00D40C70" w:rsidRPr="006A6394" w:rsidRDefault="00D40C70" w:rsidP="00E6030B">
            <w:pPr>
              <w:pStyle w:val="TAC"/>
            </w:pPr>
          </w:p>
        </w:tc>
        <w:tc>
          <w:tcPr>
            <w:tcW w:w="283" w:type="dxa"/>
          </w:tcPr>
          <w:p w14:paraId="6FBB1F8F" w14:textId="77777777" w:rsidR="00D40C70" w:rsidRPr="006A6394" w:rsidRDefault="00D40C70" w:rsidP="00E6030B">
            <w:pPr>
              <w:pStyle w:val="TAC"/>
            </w:pPr>
          </w:p>
        </w:tc>
        <w:tc>
          <w:tcPr>
            <w:tcW w:w="236" w:type="dxa"/>
          </w:tcPr>
          <w:p w14:paraId="78B6B1F9" w14:textId="77777777" w:rsidR="00D40C70" w:rsidRPr="006A6394" w:rsidRDefault="00D40C70" w:rsidP="00E6030B">
            <w:pPr>
              <w:pStyle w:val="TAC"/>
            </w:pPr>
          </w:p>
        </w:tc>
        <w:tc>
          <w:tcPr>
            <w:tcW w:w="6014" w:type="dxa"/>
            <w:shd w:val="clear" w:color="auto" w:fill="auto"/>
          </w:tcPr>
          <w:p w14:paraId="13D69592" w14:textId="77777777" w:rsidR="00D40C70" w:rsidRPr="006A6394" w:rsidRDefault="00D40C70" w:rsidP="00E6030B">
            <w:pPr>
              <w:pStyle w:val="TAL"/>
            </w:pPr>
            <w:r w:rsidRPr="006A6394">
              <w:t>UMTS encryption algorithm UEA4 supported</w:t>
            </w:r>
          </w:p>
        </w:tc>
      </w:tr>
      <w:tr w:rsidR="00D40C70" w:rsidRPr="006A6394" w14:paraId="4CE9EBE4" w14:textId="77777777" w:rsidTr="00E6030B">
        <w:trPr>
          <w:gridBefore w:val="1"/>
          <w:wBefore w:w="8" w:type="dxa"/>
          <w:cantSplit/>
          <w:jc w:val="center"/>
        </w:trPr>
        <w:tc>
          <w:tcPr>
            <w:tcW w:w="7113" w:type="dxa"/>
            <w:gridSpan w:val="6"/>
          </w:tcPr>
          <w:p w14:paraId="44214F3F" w14:textId="77777777" w:rsidR="00D40C70" w:rsidRPr="006A6394" w:rsidRDefault="00D40C70" w:rsidP="00E6030B">
            <w:pPr>
              <w:pStyle w:val="TAL"/>
            </w:pPr>
          </w:p>
        </w:tc>
      </w:tr>
      <w:tr w:rsidR="00D40C70" w:rsidRPr="006A6394" w14:paraId="642EA3EF" w14:textId="77777777" w:rsidTr="00E6030B">
        <w:trPr>
          <w:gridBefore w:val="1"/>
          <w:wBefore w:w="8" w:type="dxa"/>
          <w:cantSplit/>
          <w:jc w:val="center"/>
        </w:trPr>
        <w:tc>
          <w:tcPr>
            <w:tcW w:w="7113" w:type="dxa"/>
            <w:gridSpan w:val="6"/>
          </w:tcPr>
          <w:p w14:paraId="450B7906" w14:textId="77777777" w:rsidR="00D40C70" w:rsidRPr="006A6394" w:rsidRDefault="00D40C70" w:rsidP="00E6030B">
            <w:pPr>
              <w:pStyle w:val="TAL"/>
            </w:pPr>
            <w:r w:rsidRPr="006A6394">
              <w:t>UMTS encryption algorithm UEA5 supported (octet 5, bit 3)</w:t>
            </w:r>
          </w:p>
        </w:tc>
      </w:tr>
      <w:tr w:rsidR="00D40C70" w:rsidRPr="006A6394" w14:paraId="42275C9C" w14:textId="77777777" w:rsidTr="00E6030B">
        <w:trPr>
          <w:gridAfter w:val="1"/>
          <w:wAfter w:w="8" w:type="dxa"/>
          <w:cantSplit/>
          <w:jc w:val="center"/>
        </w:trPr>
        <w:tc>
          <w:tcPr>
            <w:tcW w:w="296" w:type="dxa"/>
            <w:gridSpan w:val="2"/>
          </w:tcPr>
          <w:p w14:paraId="6C53EFF9" w14:textId="77777777" w:rsidR="00D40C70" w:rsidRPr="006A6394" w:rsidRDefault="00D40C70" w:rsidP="00E6030B">
            <w:pPr>
              <w:pStyle w:val="TAC"/>
            </w:pPr>
            <w:r w:rsidRPr="006A6394">
              <w:t>0</w:t>
            </w:r>
          </w:p>
        </w:tc>
        <w:tc>
          <w:tcPr>
            <w:tcW w:w="284" w:type="dxa"/>
          </w:tcPr>
          <w:p w14:paraId="6B2A0FBA" w14:textId="77777777" w:rsidR="00D40C70" w:rsidRPr="006A6394" w:rsidRDefault="00D40C70" w:rsidP="00E6030B">
            <w:pPr>
              <w:pStyle w:val="TAC"/>
            </w:pPr>
          </w:p>
        </w:tc>
        <w:tc>
          <w:tcPr>
            <w:tcW w:w="283" w:type="dxa"/>
          </w:tcPr>
          <w:p w14:paraId="47AA3E8B" w14:textId="77777777" w:rsidR="00D40C70" w:rsidRPr="006A6394" w:rsidRDefault="00D40C70" w:rsidP="00E6030B">
            <w:pPr>
              <w:pStyle w:val="TAC"/>
            </w:pPr>
          </w:p>
        </w:tc>
        <w:tc>
          <w:tcPr>
            <w:tcW w:w="236" w:type="dxa"/>
          </w:tcPr>
          <w:p w14:paraId="692E2A98" w14:textId="77777777" w:rsidR="00D40C70" w:rsidRPr="006A6394" w:rsidRDefault="00D40C70" w:rsidP="00E6030B">
            <w:pPr>
              <w:pStyle w:val="TAC"/>
            </w:pPr>
          </w:p>
        </w:tc>
        <w:tc>
          <w:tcPr>
            <w:tcW w:w="6014" w:type="dxa"/>
            <w:shd w:val="clear" w:color="auto" w:fill="auto"/>
          </w:tcPr>
          <w:p w14:paraId="2B24E9BA" w14:textId="77777777" w:rsidR="00D40C70" w:rsidRPr="006A6394" w:rsidRDefault="00D40C70" w:rsidP="00E6030B">
            <w:pPr>
              <w:pStyle w:val="TAL"/>
            </w:pPr>
            <w:r w:rsidRPr="006A6394">
              <w:t>UMTS encryption algorithm UEA5 not supported</w:t>
            </w:r>
          </w:p>
        </w:tc>
      </w:tr>
      <w:tr w:rsidR="00D40C70" w:rsidRPr="006A6394" w14:paraId="3E8E46E3" w14:textId="77777777" w:rsidTr="00E6030B">
        <w:trPr>
          <w:gridAfter w:val="1"/>
          <w:wAfter w:w="8" w:type="dxa"/>
          <w:cantSplit/>
          <w:jc w:val="center"/>
        </w:trPr>
        <w:tc>
          <w:tcPr>
            <w:tcW w:w="296" w:type="dxa"/>
            <w:gridSpan w:val="2"/>
          </w:tcPr>
          <w:p w14:paraId="7B18B6EB" w14:textId="77777777" w:rsidR="00D40C70" w:rsidRPr="006A6394" w:rsidRDefault="00D40C70" w:rsidP="00E6030B">
            <w:pPr>
              <w:pStyle w:val="TAC"/>
            </w:pPr>
            <w:r w:rsidRPr="006A6394">
              <w:t>1</w:t>
            </w:r>
          </w:p>
        </w:tc>
        <w:tc>
          <w:tcPr>
            <w:tcW w:w="284" w:type="dxa"/>
          </w:tcPr>
          <w:p w14:paraId="7E2E44F0" w14:textId="77777777" w:rsidR="00D40C70" w:rsidRPr="006A6394" w:rsidRDefault="00D40C70" w:rsidP="00E6030B">
            <w:pPr>
              <w:pStyle w:val="TAC"/>
            </w:pPr>
          </w:p>
        </w:tc>
        <w:tc>
          <w:tcPr>
            <w:tcW w:w="283" w:type="dxa"/>
          </w:tcPr>
          <w:p w14:paraId="501796DC" w14:textId="77777777" w:rsidR="00D40C70" w:rsidRPr="006A6394" w:rsidRDefault="00D40C70" w:rsidP="00E6030B">
            <w:pPr>
              <w:pStyle w:val="TAC"/>
            </w:pPr>
          </w:p>
        </w:tc>
        <w:tc>
          <w:tcPr>
            <w:tcW w:w="236" w:type="dxa"/>
          </w:tcPr>
          <w:p w14:paraId="34035083" w14:textId="77777777" w:rsidR="00D40C70" w:rsidRPr="006A6394" w:rsidRDefault="00D40C70" w:rsidP="00E6030B">
            <w:pPr>
              <w:pStyle w:val="TAC"/>
            </w:pPr>
          </w:p>
        </w:tc>
        <w:tc>
          <w:tcPr>
            <w:tcW w:w="6014" w:type="dxa"/>
            <w:shd w:val="clear" w:color="auto" w:fill="auto"/>
          </w:tcPr>
          <w:p w14:paraId="7E347C37" w14:textId="77777777" w:rsidR="00D40C70" w:rsidRPr="006A6394" w:rsidRDefault="00D40C70" w:rsidP="00E6030B">
            <w:pPr>
              <w:pStyle w:val="TAL"/>
            </w:pPr>
            <w:r w:rsidRPr="006A6394">
              <w:t>UMTS encryption algorithm UEA5 supported</w:t>
            </w:r>
          </w:p>
        </w:tc>
      </w:tr>
      <w:tr w:rsidR="00D40C70" w:rsidRPr="006A6394" w14:paraId="504B2B75" w14:textId="77777777" w:rsidTr="00E6030B">
        <w:trPr>
          <w:gridBefore w:val="1"/>
          <w:wBefore w:w="8" w:type="dxa"/>
          <w:cantSplit/>
          <w:jc w:val="center"/>
        </w:trPr>
        <w:tc>
          <w:tcPr>
            <w:tcW w:w="7113" w:type="dxa"/>
            <w:gridSpan w:val="6"/>
          </w:tcPr>
          <w:p w14:paraId="73424482" w14:textId="77777777" w:rsidR="00D40C70" w:rsidRPr="006A6394" w:rsidRDefault="00D40C70" w:rsidP="00E6030B">
            <w:pPr>
              <w:pStyle w:val="TAL"/>
            </w:pPr>
          </w:p>
        </w:tc>
      </w:tr>
      <w:tr w:rsidR="00D40C70" w:rsidRPr="006A6394" w14:paraId="1764D3C8" w14:textId="77777777" w:rsidTr="00E6030B">
        <w:trPr>
          <w:gridBefore w:val="1"/>
          <w:wBefore w:w="8" w:type="dxa"/>
          <w:cantSplit/>
          <w:jc w:val="center"/>
        </w:trPr>
        <w:tc>
          <w:tcPr>
            <w:tcW w:w="7113" w:type="dxa"/>
            <w:gridSpan w:val="6"/>
          </w:tcPr>
          <w:p w14:paraId="6ECF07A2" w14:textId="77777777" w:rsidR="00D40C70" w:rsidRPr="006A6394" w:rsidRDefault="00D40C70" w:rsidP="00E6030B">
            <w:pPr>
              <w:pStyle w:val="TAL"/>
            </w:pPr>
            <w:r w:rsidRPr="006A6394">
              <w:t>UMTS encryption algorithm UEA6 supported (octet 5, bit 2)</w:t>
            </w:r>
          </w:p>
        </w:tc>
      </w:tr>
      <w:tr w:rsidR="00D40C70" w:rsidRPr="006A6394" w14:paraId="4846C07A" w14:textId="77777777" w:rsidTr="00E6030B">
        <w:trPr>
          <w:gridAfter w:val="1"/>
          <w:wAfter w:w="8" w:type="dxa"/>
          <w:cantSplit/>
          <w:jc w:val="center"/>
        </w:trPr>
        <w:tc>
          <w:tcPr>
            <w:tcW w:w="296" w:type="dxa"/>
            <w:gridSpan w:val="2"/>
          </w:tcPr>
          <w:p w14:paraId="121D51F0" w14:textId="77777777" w:rsidR="00D40C70" w:rsidRPr="006A6394" w:rsidRDefault="00D40C70" w:rsidP="00E6030B">
            <w:pPr>
              <w:pStyle w:val="TAC"/>
            </w:pPr>
            <w:r w:rsidRPr="006A6394">
              <w:t>0</w:t>
            </w:r>
          </w:p>
        </w:tc>
        <w:tc>
          <w:tcPr>
            <w:tcW w:w="284" w:type="dxa"/>
          </w:tcPr>
          <w:p w14:paraId="09DD1319" w14:textId="77777777" w:rsidR="00D40C70" w:rsidRPr="006A6394" w:rsidRDefault="00D40C70" w:rsidP="00E6030B">
            <w:pPr>
              <w:pStyle w:val="TAC"/>
            </w:pPr>
          </w:p>
        </w:tc>
        <w:tc>
          <w:tcPr>
            <w:tcW w:w="283" w:type="dxa"/>
          </w:tcPr>
          <w:p w14:paraId="01324E53" w14:textId="77777777" w:rsidR="00D40C70" w:rsidRPr="006A6394" w:rsidRDefault="00D40C70" w:rsidP="00E6030B">
            <w:pPr>
              <w:pStyle w:val="TAC"/>
            </w:pPr>
          </w:p>
        </w:tc>
        <w:tc>
          <w:tcPr>
            <w:tcW w:w="236" w:type="dxa"/>
          </w:tcPr>
          <w:p w14:paraId="01F36806" w14:textId="77777777" w:rsidR="00D40C70" w:rsidRPr="006A6394" w:rsidRDefault="00D40C70" w:rsidP="00E6030B">
            <w:pPr>
              <w:pStyle w:val="TAC"/>
            </w:pPr>
          </w:p>
        </w:tc>
        <w:tc>
          <w:tcPr>
            <w:tcW w:w="6014" w:type="dxa"/>
            <w:shd w:val="clear" w:color="auto" w:fill="auto"/>
          </w:tcPr>
          <w:p w14:paraId="71EA658D" w14:textId="77777777" w:rsidR="00D40C70" w:rsidRPr="006A6394" w:rsidRDefault="00D40C70" w:rsidP="00E6030B">
            <w:pPr>
              <w:pStyle w:val="TAL"/>
            </w:pPr>
            <w:r w:rsidRPr="006A6394">
              <w:t>UMTS encryption algorithm UEA6 not supported</w:t>
            </w:r>
          </w:p>
        </w:tc>
      </w:tr>
      <w:tr w:rsidR="00D40C70" w:rsidRPr="006A6394" w14:paraId="6864880E" w14:textId="77777777" w:rsidTr="00E6030B">
        <w:trPr>
          <w:gridAfter w:val="1"/>
          <w:wAfter w:w="8" w:type="dxa"/>
          <w:cantSplit/>
          <w:jc w:val="center"/>
        </w:trPr>
        <w:tc>
          <w:tcPr>
            <w:tcW w:w="296" w:type="dxa"/>
            <w:gridSpan w:val="2"/>
          </w:tcPr>
          <w:p w14:paraId="5D52E95A" w14:textId="77777777" w:rsidR="00D40C70" w:rsidRPr="006A6394" w:rsidRDefault="00D40C70" w:rsidP="00E6030B">
            <w:pPr>
              <w:pStyle w:val="TAC"/>
            </w:pPr>
            <w:r w:rsidRPr="006A6394">
              <w:t>1</w:t>
            </w:r>
          </w:p>
        </w:tc>
        <w:tc>
          <w:tcPr>
            <w:tcW w:w="284" w:type="dxa"/>
          </w:tcPr>
          <w:p w14:paraId="50CF0426" w14:textId="77777777" w:rsidR="00D40C70" w:rsidRPr="006A6394" w:rsidRDefault="00D40C70" w:rsidP="00E6030B">
            <w:pPr>
              <w:pStyle w:val="TAC"/>
            </w:pPr>
          </w:p>
        </w:tc>
        <w:tc>
          <w:tcPr>
            <w:tcW w:w="283" w:type="dxa"/>
          </w:tcPr>
          <w:p w14:paraId="30DF1992" w14:textId="77777777" w:rsidR="00D40C70" w:rsidRPr="006A6394" w:rsidRDefault="00D40C70" w:rsidP="00E6030B">
            <w:pPr>
              <w:pStyle w:val="TAC"/>
            </w:pPr>
          </w:p>
        </w:tc>
        <w:tc>
          <w:tcPr>
            <w:tcW w:w="236" w:type="dxa"/>
          </w:tcPr>
          <w:p w14:paraId="79E4C1DD" w14:textId="77777777" w:rsidR="00D40C70" w:rsidRPr="006A6394" w:rsidRDefault="00D40C70" w:rsidP="00E6030B">
            <w:pPr>
              <w:pStyle w:val="TAC"/>
            </w:pPr>
          </w:p>
        </w:tc>
        <w:tc>
          <w:tcPr>
            <w:tcW w:w="6014" w:type="dxa"/>
            <w:shd w:val="clear" w:color="auto" w:fill="auto"/>
          </w:tcPr>
          <w:p w14:paraId="57EE3498" w14:textId="77777777" w:rsidR="00D40C70" w:rsidRPr="006A6394" w:rsidRDefault="00D40C70" w:rsidP="00E6030B">
            <w:pPr>
              <w:pStyle w:val="TAL"/>
            </w:pPr>
            <w:r w:rsidRPr="006A6394">
              <w:t>UMTS encryption algorithm UEA6 supported</w:t>
            </w:r>
          </w:p>
        </w:tc>
      </w:tr>
      <w:tr w:rsidR="00D40C70" w:rsidRPr="006A6394" w14:paraId="4F2EA447" w14:textId="77777777" w:rsidTr="00E6030B">
        <w:trPr>
          <w:gridBefore w:val="1"/>
          <w:wBefore w:w="8" w:type="dxa"/>
          <w:cantSplit/>
          <w:jc w:val="center"/>
        </w:trPr>
        <w:tc>
          <w:tcPr>
            <w:tcW w:w="7113" w:type="dxa"/>
            <w:gridSpan w:val="6"/>
          </w:tcPr>
          <w:p w14:paraId="73C45CF2" w14:textId="77777777" w:rsidR="00D40C70" w:rsidRPr="006A6394" w:rsidRDefault="00D40C70" w:rsidP="00E6030B">
            <w:pPr>
              <w:pStyle w:val="TAL"/>
            </w:pPr>
          </w:p>
        </w:tc>
      </w:tr>
      <w:tr w:rsidR="00D40C70" w:rsidRPr="006A6394" w14:paraId="66727F93" w14:textId="77777777" w:rsidTr="00E6030B">
        <w:trPr>
          <w:gridBefore w:val="1"/>
          <w:wBefore w:w="8" w:type="dxa"/>
          <w:cantSplit/>
          <w:jc w:val="center"/>
        </w:trPr>
        <w:tc>
          <w:tcPr>
            <w:tcW w:w="7113" w:type="dxa"/>
            <w:gridSpan w:val="6"/>
          </w:tcPr>
          <w:p w14:paraId="4B611514" w14:textId="77777777" w:rsidR="00D40C70" w:rsidRPr="006A6394" w:rsidRDefault="00D40C70" w:rsidP="00E6030B">
            <w:pPr>
              <w:pStyle w:val="TAL"/>
            </w:pPr>
            <w:r w:rsidRPr="006A6394">
              <w:t>UMTS encryption algorithm UEA7 supported (octet 5, bit 1)</w:t>
            </w:r>
          </w:p>
        </w:tc>
      </w:tr>
      <w:tr w:rsidR="00D40C70" w:rsidRPr="006A6394" w14:paraId="3D28B028" w14:textId="77777777" w:rsidTr="00E6030B">
        <w:trPr>
          <w:gridAfter w:val="1"/>
          <w:wAfter w:w="8" w:type="dxa"/>
          <w:cantSplit/>
          <w:jc w:val="center"/>
        </w:trPr>
        <w:tc>
          <w:tcPr>
            <w:tcW w:w="296" w:type="dxa"/>
            <w:gridSpan w:val="2"/>
          </w:tcPr>
          <w:p w14:paraId="5195060A" w14:textId="77777777" w:rsidR="00D40C70" w:rsidRPr="006A6394" w:rsidRDefault="00D40C70" w:rsidP="00E6030B">
            <w:pPr>
              <w:pStyle w:val="TAC"/>
            </w:pPr>
            <w:r w:rsidRPr="006A6394">
              <w:t>0</w:t>
            </w:r>
          </w:p>
        </w:tc>
        <w:tc>
          <w:tcPr>
            <w:tcW w:w="284" w:type="dxa"/>
          </w:tcPr>
          <w:p w14:paraId="5D158D17" w14:textId="77777777" w:rsidR="00D40C70" w:rsidRPr="006A6394" w:rsidRDefault="00D40C70" w:rsidP="00E6030B">
            <w:pPr>
              <w:pStyle w:val="TAC"/>
            </w:pPr>
          </w:p>
        </w:tc>
        <w:tc>
          <w:tcPr>
            <w:tcW w:w="283" w:type="dxa"/>
          </w:tcPr>
          <w:p w14:paraId="1ED294EF" w14:textId="77777777" w:rsidR="00D40C70" w:rsidRPr="006A6394" w:rsidRDefault="00D40C70" w:rsidP="00E6030B">
            <w:pPr>
              <w:pStyle w:val="TAC"/>
            </w:pPr>
          </w:p>
        </w:tc>
        <w:tc>
          <w:tcPr>
            <w:tcW w:w="236" w:type="dxa"/>
          </w:tcPr>
          <w:p w14:paraId="0FA845AE" w14:textId="77777777" w:rsidR="00D40C70" w:rsidRPr="006A6394" w:rsidRDefault="00D40C70" w:rsidP="00E6030B">
            <w:pPr>
              <w:pStyle w:val="TAC"/>
            </w:pPr>
          </w:p>
        </w:tc>
        <w:tc>
          <w:tcPr>
            <w:tcW w:w="6014" w:type="dxa"/>
            <w:shd w:val="clear" w:color="auto" w:fill="auto"/>
          </w:tcPr>
          <w:p w14:paraId="4585E82C" w14:textId="77777777" w:rsidR="00D40C70" w:rsidRPr="006A6394" w:rsidRDefault="00D40C70" w:rsidP="00E6030B">
            <w:pPr>
              <w:pStyle w:val="TAL"/>
            </w:pPr>
            <w:r w:rsidRPr="006A6394">
              <w:t>UMTS encryption algorithm UEA7 not supported</w:t>
            </w:r>
          </w:p>
        </w:tc>
      </w:tr>
      <w:tr w:rsidR="00D40C70" w:rsidRPr="006A6394" w14:paraId="64F2C9ED" w14:textId="77777777" w:rsidTr="00E6030B">
        <w:trPr>
          <w:gridAfter w:val="1"/>
          <w:wAfter w:w="8" w:type="dxa"/>
          <w:cantSplit/>
          <w:jc w:val="center"/>
        </w:trPr>
        <w:tc>
          <w:tcPr>
            <w:tcW w:w="296" w:type="dxa"/>
            <w:gridSpan w:val="2"/>
          </w:tcPr>
          <w:p w14:paraId="5CFAD601" w14:textId="77777777" w:rsidR="00D40C70" w:rsidRPr="006A6394" w:rsidRDefault="00D40C70" w:rsidP="00E6030B">
            <w:pPr>
              <w:pStyle w:val="TAC"/>
            </w:pPr>
            <w:r w:rsidRPr="006A6394">
              <w:t>1</w:t>
            </w:r>
          </w:p>
        </w:tc>
        <w:tc>
          <w:tcPr>
            <w:tcW w:w="284" w:type="dxa"/>
          </w:tcPr>
          <w:p w14:paraId="1DF0DEA6" w14:textId="77777777" w:rsidR="00D40C70" w:rsidRPr="006A6394" w:rsidRDefault="00D40C70" w:rsidP="00E6030B">
            <w:pPr>
              <w:pStyle w:val="TAC"/>
            </w:pPr>
          </w:p>
        </w:tc>
        <w:tc>
          <w:tcPr>
            <w:tcW w:w="283" w:type="dxa"/>
          </w:tcPr>
          <w:p w14:paraId="3C9A4A91" w14:textId="77777777" w:rsidR="00D40C70" w:rsidRPr="006A6394" w:rsidRDefault="00D40C70" w:rsidP="00E6030B">
            <w:pPr>
              <w:pStyle w:val="TAC"/>
            </w:pPr>
          </w:p>
        </w:tc>
        <w:tc>
          <w:tcPr>
            <w:tcW w:w="236" w:type="dxa"/>
          </w:tcPr>
          <w:p w14:paraId="062B625D" w14:textId="77777777" w:rsidR="00D40C70" w:rsidRPr="006A6394" w:rsidRDefault="00D40C70" w:rsidP="00E6030B">
            <w:pPr>
              <w:pStyle w:val="TAC"/>
            </w:pPr>
          </w:p>
        </w:tc>
        <w:tc>
          <w:tcPr>
            <w:tcW w:w="6014" w:type="dxa"/>
            <w:shd w:val="clear" w:color="auto" w:fill="auto"/>
          </w:tcPr>
          <w:p w14:paraId="49693A6A" w14:textId="77777777" w:rsidR="00D40C70" w:rsidRPr="006A6394" w:rsidRDefault="00D40C70" w:rsidP="00E6030B">
            <w:pPr>
              <w:pStyle w:val="TAL"/>
            </w:pPr>
            <w:r w:rsidRPr="006A6394">
              <w:t>UMTS encryption algorithm UEA7 supported</w:t>
            </w:r>
          </w:p>
        </w:tc>
      </w:tr>
      <w:tr w:rsidR="00D40C70" w:rsidRPr="006A6394" w14:paraId="21FCDE35" w14:textId="77777777" w:rsidTr="00E6030B">
        <w:trPr>
          <w:gridBefore w:val="1"/>
          <w:wBefore w:w="8" w:type="dxa"/>
          <w:cantSplit/>
          <w:jc w:val="center"/>
        </w:trPr>
        <w:tc>
          <w:tcPr>
            <w:tcW w:w="7113" w:type="dxa"/>
            <w:gridSpan w:val="6"/>
          </w:tcPr>
          <w:p w14:paraId="513965A2" w14:textId="77777777" w:rsidR="00D40C70" w:rsidRPr="006A6394" w:rsidRDefault="00D40C70" w:rsidP="00E6030B">
            <w:pPr>
              <w:pStyle w:val="TAL"/>
            </w:pPr>
          </w:p>
        </w:tc>
      </w:tr>
      <w:tr w:rsidR="00D40C70" w:rsidRPr="006A6394" w14:paraId="0422F197" w14:textId="77777777" w:rsidTr="00E6030B">
        <w:trPr>
          <w:gridBefore w:val="1"/>
          <w:wBefore w:w="8" w:type="dxa"/>
          <w:cantSplit/>
          <w:jc w:val="center"/>
        </w:trPr>
        <w:tc>
          <w:tcPr>
            <w:tcW w:w="7113" w:type="dxa"/>
            <w:gridSpan w:val="6"/>
          </w:tcPr>
          <w:p w14:paraId="7CE54F5F" w14:textId="77777777" w:rsidR="00D40C70" w:rsidRPr="006A6394" w:rsidRDefault="00D40C70" w:rsidP="00E6030B">
            <w:pPr>
              <w:pStyle w:val="TAL"/>
            </w:pPr>
            <w:r w:rsidRPr="006A6394">
              <w:t>UMTS integrity algorithms supported (octet 6)</w:t>
            </w:r>
          </w:p>
        </w:tc>
      </w:tr>
      <w:tr w:rsidR="00D40C70" w:rsidRPr="006A6394" w14:paraId="11A635D4" w14:textId="77777777" w:rsidTr="00E6030B">
        <w:trPr>
          <w:gridBefore w:val="1"/>
          <w:wBefore w:w="8" w:type="dxa"/>
          <w:cantSplit/>
          <w:jc w:val="center"/>
        </w:trPr>
        <w:tc>
          <w:tcPr>
            <w:tcW w:w="7113" w:type="dxa"/>
            <w:gridSpan w:val="6"/>
          </w:tcPr>
          <w:p w14:paraId="4B9AEDEB" w14:textId="77777777" w:rsidR="00D40C70" w:rsidRPr="006A6394" w:rsidRDefault="00D40C70" w:rsidP="00E6030B">
            <w:pPr>
              <w:pStyle w:val="TAL"/>
            </w:pPr>
          </w:p>
        </w:tc>
      </w:tr>
      <w:tr w:rsidR="00D40C70" w:rsidRPr="006A6394" w14:paraId="2F61AC54" w14:textId="77777777" w:rsidTr="00E6030B">
        <w:trPr>
          <w:gridBefore w:val="1"/>
          <w:wBefore w:w="8" w:type="dxa"/>
          <w:cantSplit/>
          <w:jc w:val="center"/>
        </w:trPr>
        <w:tc>
          <w:tcPr>
            <w:tcW w:w="7113" w:type="dxa"/>
            <w:gridSpan w:val="6"/>
          </w:tcPr>
          <w:p w14:paraId="306BB73F" w14:textId="77777777" w:rsidR="00D40C70" w:rsidRPr="006A6394" w:rsidRDefault="00D40C70" w:rsidP="00E6030B">
            <w:pPr>
              <w:pStyle w:val="TAL"/>
            </w:pPr>
            <w:r w:rsidRPr="006A6394">
              <w:t>Bit 8 of octet 6 is spare and shall be coded as zero.</w:t>
            </w:r>
          </w:p>
        </w:tc>
      </w:tr>
      <w:tr w:rsidR="00D40C70" w:rsidRPr="006A6394" w14:paraId="591AE4FA" w14:textId="77777777" w:rsidTr="00E6030B">
        <w:trPr>
          <w:gridBefore w:val="1"/>
          <w:wBefore w:w="8" w:type="dxa"/>
          <w:cantSplit/>
          <w:jc w:val="center"/>
        </w:trPr>
        <w:tc>
          <w:tcPr>
            <w:tcW w:w="7113" w:type="dxa"/>
            <w:gridSpan w:val="6"/>
          </w:tcPr>
          <w:p w14:paraId="511CCE15" w14:textId="77777777" w:rsidR="00D40C70" w:rsidRPr="006A6394" w:rsidRDefault="00D40C70" w:rsidP="00E6030B">
            <w:pPr>
              <w:pStyle w:val="TAL"/>
            </w:pPr>
          </w:p>
        </w:tc>
      </w:tr>
      <w:tr w:rsidR="00D40C70" w:rsidRPr="006A6394" w14:paraId="62F75F75" w14:textId="77777777" w:rsidTr="00E6030B">
        <w:trPr>
          <w:gridBefore w:val="1"/>
          <w:wBefore w:w="8" w:type="dxa"/>
          <w:cantSplit/>
          <w:jc w:val="center"/>
        </w:trPr>
        <w:tc>
          <w:tcPr>
            <w:tcW w:w="7113" w:type="dxa"/>
            <w:gridSpan w:val="6"/>
          </w:tcPr>
          <w:p w14:paraId="77CF337E" w14:textId="77777777" w:rsidR="00D40C70" w:rsidRPr="006A6394" w:rsidRDefault="00D40C70" w:rsidP="00E6030B">
            <w:pPr>
              <w:pStyle w:val="TAL"/>
            </w:pPr>
            <w:r w:rsidRPr="006A6394">
              <w:t>UMTS integrity algorithm UIA1 supported (octet 6, bit 7)</w:t>
            </w:r>
          </w:p>
        </w:tc>
      </w:tr>
      <w:tr w:rsidR="00D40C70" w:rsidRPr="006A6394" w14:paraId="0DDE150C" w14:textId="77777777" w:rsidTr="00E6030B">
        <w:trPr>
          <w:gridAfter w:val="1"/>
          <w:wAfter w:w="8" w:type="dxa"/>
          <w:cantSplit/>
          <w:jc w:val="center"/>
        </w:trPr>
        <w:tc>
          <w:tcPr>
            <w:tcW w:w="296" w:type="dxa"/>
            <w:gridSpan w:val="2"/>
          </w:tcPr>
          <w:p w14:paraId="471600EB" w14:textId="77777777" w:rsidR="00D40C70" w:rsidRPr="006A6394" w:rsidRDefault="00D40C70" w:rsidP="00E6030B">
            <w:pPr>
              <w:pStyle w:val="TAC"/>
            </w:pPr>
            <w:r w:rsidRPr="006A6394">
              <w:t>0</w:t>
            </w:r>
          </w:p>
        </w:tc>
        <w:tc>
          <w:tcPr>
            <w:tcW w:w="284" w:type="dxa"/>
          </w:tcPr>
          <w:p w14:paraId="322E030D" w14:textId="77777777" w:rsidR="00D40C70" w:rsidRPr="006A6394" w:rsidRDefault="00D40C70" w:rsidP="00E6030B">
            <w:pPr>
              <w:pStyle w:val="TAC"/>
            </w:pPr>
          </w:p>
        </w:tc>
        <w:tc>
          <w:tcPr>
            <w:tcW w:w="283" w:type="dxa"/>
          </w:tcPr>
          <w:p w14:paraId="2A37CEBC" w14:textId="77777777" w:rsidR="00D40C70" w:rsidRPr="006A6394" w:rsidRDefault="00D40C70" w:rsidP="00E6030B">
            <w:pPr>
              <w:pStyle w:val="TAC"/>
            </w:pPr>
          </w:p>
        </w:tc>
        <w:tc>
          <w:tcPr>
            <w:tcW w:w="236" w:type="dxa"/>
          </w:tcPr>
          <w:p w14:paraId="3A02C0F0" w14:textId="77777777" w:rsidR="00D40C70" w:rsidRPr="006A6394" w:rsidRDefault="00D40C70" w:rsidP="00E6030B">
            <w:pPr>
              <w:pStyle w:val="TAC"/>
            </w:pPr>
          </w:p>
        </w:tc>
        <w:tc>
          <w:tcPr>
            <w:tcW w:w="6014" w:type="dxa"/>
            <w:shd w:val="clear" w:color="auto" w:fill="auto"/>
          </w:tcPr>
          <w:p w14:paraId="16B08B56" w14:textId="77777777" w:rsidR="00D40C70" w:rsidRPr="006A6394" w:rsidRDefault="00D40C70" w:rsidP="00E6030B">
            <w:pPr>
              <w:pStyle w:val="TAL"/>
            </w:pPr>
            <w:r w:rsidRPr="006A6394">
              <w:t>UMTS integrity algorithm UIA1 not supported</w:t>
            </w:r>
          </w:p>
        </w:tc>
      </w:tr>
      <w:tr w:rsidR="00D40C70" w:rsidRPr="006A6394" w14:paraId="0D05E5D4" w14:textId="77777777" w:rsidTr="00E6030B">
        <w:trPr>
          <w:gridAfter w:val="1"/>
          <w:wAfter w:w="8" w:type="dxa"/>
          <w:cantSplit/>
          <w:jc w:val="center"/>
        </w:trPr>
        <w:tc>
          <w:tcPr>
            <w:tcW w:w="296" w:type="dxa"/>
            <w:gridSpan w:val="2"/>
          </w:tcPr>
          <w:p w14:paraId="1BDA26AF" w14:textId="77777777" w:rsidR="00D40C70" w:rsidRPr="006A6394" w:rsidRDefault="00D40C70" w:rsidP="00E6030B">
            <w:pPr>
              <w:pStyle w:val="TAC"/>
            </w:pPr>
            <w:r w:rsidRPr="006A6394">
              <w:t>1</w:t>
            </w:r>
          </w:p>
        </w:tc>
        <w:tc>
          <w:tcPr>
            <w:tcW w:w="284" w:type="dxa"/>
          </w:tcPr>
          <w:p w14:paraId="1B0AB954" w14:textId="77777777" w:rsidR="00D40C70" w:rsidRPr="006A6394" w:rsidRDefault="00D40C70" w:rsidP="00E6030B">
            <w:pPr>
              <w:pStyle w:val="TAC"/>
            </w:pPr>
          </w:p>
        </w:tc>
        <w:tc>
          <w:tcPr>
            <w:tcW w:w="283" w:type="dxa"/>
          </w:tcPr>
          <w:p w14:paraId="0574965F" w14:textId="77777777" w:rsidR="00D40C70" w:rsidRPr="006A6394" w:rsidRDefault="00D40C70" w:rsidP="00E6030B">
            <w:pPr>
              <w:pStyle w:val="TAC"/>
            </w:pPr>
          </w:p>
        </w:tc>
        <w:tc>
          <w:tcPr>
            <w:tcW w:w="236" w:type="dxa"/>
          </w:tcPr>
          <w:p w14:paraId="64B97F98" w14:textId="77777777" w:rsidR="00D40C70" w:rsidRPr="006A6394" w:rsidRDefault="00D40C70" w:rsidP="00E6030B">
            <w:pPr>
              <w:pStyle w:val="TAC"/>
            </w:pPr>
          </w:p>
        </w:tc>
        <w:tc>
          <w:tcPr>
            <w:tcW w:w="6014" w:type="dxa"/>
            <w:shd w:val="clear" w:color="auto" w:fill="auto"/>
          </w:tcPr>
          <w:p w14:paraId="3B60D631" w14:textId="77777777" w:rsidR="00D40C70" w:rsidRPr="006A6394" w:rsidRDefault="00D40C70" w:rsidP="00E6030B">
            <w:pPr>
              <w:pStyle w:val="TAL"/>
            </w:pPr>
            <w:r w:rsidRPr="006A6394">
              <w:t>UMTS integrity algorithm UIA1 supported</w:t>
            </w:r>
          </w:p>
        </w:tc>
      </w:tr>
      <w:tr w:rsidR="00D40C70" w:rsidRPr="006A6394" w14:paraId="02BD98F7" w14:textId="77777777" w:rsidTr="00E6030B">
        <w:trPr>
          <w:gridBefore w:val="1"/>
          <w:wBefore w:w="8" w:type="dxa"/>
          <w:cantSplit/>
          <w:jc w:val="center"/>
        </w:trPr>
        <w:tc>
          <w:tcPr>
            <w:tcW w:w="7113" w:type="dxa"/>
            <w:gridSpan w:val="6"/>
          </w:tcPr>
          <w:p w14:paraId="364EA931" w14:textId="77777777" w:rsidR="00D40C70" w:rsidRPr="006A6394" w:rsidRDefault="00D40C70" w:rsidP="00E6030B">
            <w:pPr>
              <w:pStyle w:val="TAL"/>
            </w:pPr>
          </w:p>
        </w:tc>
      </w:tr>
      <w:tr w:rsidR="00D40C70" w:rsidRPr="006A6394" w14:paraId="67C9BA40" w14:textId="77777777" w:rsidTr="00E6030B">
        <w:trPr>
          <w:gridBefore w:val="1"/>
          <w:wBefore w:w="8" w:type="dxa"/>
          <w:cantSplit/>
          <w:jc w:val="center"/>
        </w:trPr>
        <w:tc>
          <w:tcPr>
            <w:tcW w:w="7113" w:type="dxa"/>
            <w:gridSpan w:val="6"/>
          </w:tcPr>
          <w:p w14:paraId="3EA1FF3E" w14:textId="77777777" w:rsidR="00D40C70" w:rsidRPr="006A6394" w:rsidRDefault="00D40C70" w:rsidP="00E6030B">
            <w:pPr>
              <w:pStyle w:val="TAL"/>
            </w:pPr>
            <w:r w:rsidRPr="006A6394">
              <w:t>UMTS integrity algorithm UIA2 supported (octet 6, bit 6)</w:t>
            </w:r>
          </w:p>
        </w:tc>
      </w:tr>
      <w:tr w:rsidR="00D40C70" w:rsidRPr="006A6394" w14:paraId="1F46F194" w14:textId="77777777" w:rsidTr="00E6030B">
        <w:trPr>
          <w:gridAfter w:val="1"/>
          <w:wAfter w:w="8" w:type="dxa"/>
          <w:cantSplit/>
          <w:jc w:val="center"/>
        </w:trPr>
        <w:tc>
          <w:tcPr>
            <w:tcW w:w="296" w:type="dxa"/>
            <w:gridSpan w:val="2"/>
          </w:tcPr>
          <w:p w14:paraId="40FB1A18" w14:textId="77777777" w:rsidR="00D40C70" w:rsidRPr="006A6394" w:rsidRDefault="00D40C70" w:rsidP="00E6030B">
            <w:pPr>
              <w:pStyle w:val="TAC"/>
            </w:pPr>
            <w:r w:rsidRPr="006A6394">
              <w:t>0</w:t>
            </w:r>
          </w:p>
        </w:tc>
        <w:tc>
          <w:tcPr>
            <w:tcW w:w="284" w:type="dxa"/>
          </w:tcPr>
          <w:p w14:paraId="7C24D352" w14:textId="77777777" w:rsidR="00D40C70" w:rsidRPr="006A6394" w:rsidRDefault="00D40C70" w:rsidP="00E6030B">
            <w:pPr>
              <w:pStyle w:val="TAC"/>
            </w:pPr>
          </w:p>
        </w:tc>
        <w:tc>
          <w:tcPr>
            <w:tcW w:w="283" w:type="dxa"/>
          </w:tcPr>
          <w:p w14:paraId="2BCBF15E" w14:textId="77777777" w:rsidR="00D40C70" w:rsidRPr="006A6394" w:rsidRDefault="00D40C70" w:rsidP="00E6030B">
            <w:pPr>
              <w:pStyle w:val="TAC"/>
            </w:pPr>
          </w:p>
        </w:tc>
        <w:tc>
          <w:tcPr>
            <w:tcW w:w="236" w:type="dxa"/>
          </w:tcPr>
          <w:p w14:paraId="49F7714C" w14:textId="77777777" w:rsidR="00D40C70" w:rsidRPr="006A6394" w:rsidRDefault="00D40C70" w:rsidP="00E6030B">
            <w:pPr>
              <w:pStyle w:val="TAC"/>
            </w:pPr>
          </w:p>
        </w:tc>
        <w:tc>
          <w:tcPr>
            <w:tcW w:w="6014" w:type="dxa"/>
            <w:shd w:val="clear" w:color="auto" w:fill="auto"/>
          </w:tcPr>
          <w:p w14:paraId="34C25BC2" w14:textId="77777777" w:rsidR="00D40C70" w:rsidRPr="006A6394" w:rsidRDefault="00D40C70" w:rsidP="00E6030B">
            <w:pPr>
              <w:pStyle w:val="TAL"/>
            </w:pPr>
            <w:r w:rsidRPr="006A6394">
              <w:t>UMTS integrity algorithm UIA2 not supported</w:t>
            </w:r>
          </w:p>
        </w:tc>
      </w:tr>
      <w:tr w:rsidR="00D40C70" w:rsidRPr="006A6394" w14:paraId="05CB1F48" w14:textId="77777777" w:rsidTr="00E6030B">
        <w:trPr>
          <w:gridAfter w:val="1"/>
          <w:wAfter w:w="8" w:type="dxa"/>
          <w:cantSplit/>
          <w:jc w:val="center"/>
        </w:trPr>
        <w:tc>
          <w:tcPr>
            <w:tcW w:w="296" w:type="dxa"/>
            <w:gridSpan w:val="2"/>
          </w:tcPr>
          <w:p w14:paraId="7FAE74E8" w14:textId="77777777" w:rsidR="00D40C70" w:rsidRPr="006A6394" w:rsidRDefault="00D40C70" w:rsidP="00E6030B">
            <w:pPr>
              <w:pStyle w:val="TAC"/>
            </w:pPr>
            <w:r w:rsidRPr="006A6394">
              <w:t>1</w:t>
            </w:r>
          </w:p>
        </w:tc>
        <w:tc>
          <w:tcPr>
            <w:tcW w:w="284" w:type="dxa"/>
          </w:tcPr>
          <w:p w14:paraId="62C7E6AF" w14:textId="77777777" w:rsidR="00D40C70" w:rsidRPr="006A6394" w:rsidRDefault="00D40C70" w:rsidP="00E6030B">
            <w:pPr>
              <w:pStyle w:val="TAC"/>
            </w:pPr>
          </w:p>
        </w:tc>
        <w:tc>
          <w:tcPr>
            <w:tcW w:w="283" w:type="dxa"/>
          </w:tcPr>
          <w:p w14:paraId="29E9B1E6" w14:textId="77777777" w:rsidR="00D40C70" w:rsidRPr="006A6394" w:rsidRDefault="00D40C70" w:rsidP="00E6030B">
            <w:pPr>
              <w:pStyle w:val="TAC"/>
            </w:pPr>
          </w:p>
        </w:tc>
        <w:tc>
          <w:tcPr>
            <w:tcW w:w="236" w:type="dxa"/>
          </w:tcPr>
          <w:p w14:paraId="055A94BB" w14:textId="77777777" w:rsidR="00D40C70" w:rsidRPr="006A6394" w:rsidRDefault="00D40C70" w:rsidP="00E6030B">
            <w:pPr>
              <w:pStyle w:val="TAC"/>
            </w:pPr>
          </w:p>
        </w:tc>
        <w:tc>
          <w:tcPr>
            <w:tcW w:w="6014" w:type="dxa"/>
            <w:shd w:val="clear" w:color="auto" w:fill="auto"/>
          </w:tcPr>
          <w:p w14:paraId="7F088B0B" w14:textId="77777777" w:rsidR="00D40C70" w:rsidRPr="006A6394" w:rsidRDefault="00D40C70" w:rsidP="00E6030B">
            <w:pPr>
              <w:pStyle w:val="TAL"/>
            </w:pPr>
            <w:r w:rsidRPr="006A6394">
              <w:t>UMTS integrity algorithm UIA2 supported</w:t>
            </w:r>
          </w:p>
        </w:tc>
      </w:tr>
      <w:tr w:rsidR="00D40C70" w:rsidRPr="006A6394" w14:paraId="151DBB8F" w14:textId="77777777" w:rsidTr="00E6030B">
        <w:trPr>
          <w:gridBefore w:val="1"/>
          <w:wBefore w:w="8" w:type="dxa"/>
          <w:cantSplit/>
          <w:jc w:val="center"/>
        </w:trPr>
        <w:tc>
          <w:tcPr>
            <w:tcW w:w="7113" w:type="dxa"/>
            <w:gridSpan w:val="6"/>
          </w:tcPr>
          <w:p w14:paraId="5C7BD16A" w14:textId="77777777" w:rsidR="00D40C70" w:rsidRPr="006A6394" w:rsidRDefault="00D40C70" w:rsidP="00E6030B">
            <w:pPr>
              <w:pStyle w:val="TAL"/>
            </w:pPr>
          </w:p>
        </w:tc>
      </w:tr>
      <w:tr w:rsidR="00D40C70" w:rsidRPr="006A6394" w14:paraId="1362BC30" w14:textId="77777777" w:rsidTr="00E6030B">
        <w:trPr>
          <w:gridBefore w:val="1"/>
          <w:wBefore w:w="8" w:type="dxa"/>
          <w:cantSplit/>
          <w:jc w:val="center"/>
        </w:trPr>
        <w:tc>
          <w:tcPr>
            <w:tcW w:w="7113" w:type="dxa"/>
            <w:gridSpan w:val="6"/>
          </w:tcPr>
          <w:p w14:paraId="30B10D94" w14:textId="77777777" w:rsidR="00D40C70" w:rsidRPr="006A6394" w:rsidRDefault="00D40C70" w:rsidP="00E6030B">
            <w:pPr>
              <w:pStyle w:val="TAL"/>
            </w:pPr>
            <w:r w:rsidRPr="006A6394">
              <w:t>UMTS integrity algorithm UIA3 supported (octet 6, bit 5)</w:t>
            </w:r>
          </w:p>
        </w:tc>
      </w:tr>
      <w:tr w:rsidR="00D40C70" w:rsidRPr="006A6394" w14:paraId="03B47E46" w14:textId="77777777" w:rsidTr="00E6030B">
        <w:trPr>
          <w:gridAfter w:val="1"/>
          <w:wAfter w:w="8" w:type="dxa"/>
          <w:cantSplit/>
          <w:jc w:val="center"/>
        </w:trPr>
        <w:tc>
          <w:tcPr>
            <w:tcW w:w="296" w:type="dxa"/>
            <w:gridSpan w:val="2"/>
          </w:tcPr>
          <w:p w14:paraId="4DDA339C" w14:textId="77777777" w:rsidR="00D40C70" w:rsidRPr="006A6394" w:rsidRDefault="00D40C70" w:rsidP="00E6030B">
            <w:pPr>
              <w:pStyle w:val="TAC"/>
            </w:pPr>
            <w:r w:rsidRPr="006A6394">
              <w:t>0</w:t>
            </w:r>
          </w:p>
        </w:tc>
        <w:tc>
          <w:tcPr>
            <w:tcW w:w="284" w:type="dxa"/>
          </w:tcPr>
          <w:p w14:paraId="46FACE06" w14:textId="77777777" w:rsidR="00D40C70" w:rsidRPr="006A6394" w:rsidRDefault="00D40C70" w:rsidP="00E6030B">
            <w:pPr>
              <w:pStyle w:val="TAC"/>
            </w:pPr>
          </w:p>
        </w:tc>
        <w:tc>
          <w:tcPr>
            <w:tcW w:w="283" w:type="dxa"/>
          </w:tcPr>
          <w:p w14:paraId="1EBE9AAB" w14:textId="77777777" w:rsidR="00D40C70" w:rsidRPr="006A6394" w:rsidRDefault="00D40C70" w:rsidP="00E6030B">
            <w:pPr>
              <w:pStyle w:val="TAC"/>
            </w:pPr>
          </w:p>
        </w:tc>
        <w:tc>
          <w:tcPr>
            <w:tcW w:w="236" w:type="dxa"/>
          </w:tcPr>
          <w:p w14:paraId="11404779" w14:textId="77777777" w:rsidR="00D40C70" w:rsidRPr="006A6394" w:rsidRDefault="00D40C70" w:rsidP="00E6030B">
            <w:pPr>
              <w:pStyle w:val="TAC"/>
            </w:pPr>
          </w:p>
        </w:tc>
        <w:tc>
          <w:tcPr>
            <w:tcW w:w="6014" w:type="dxa"/>
            <w:shd w:val="clear" w:color="auto" w:fill="auto"/>
          </w:tcPr>
          <w:p w14:paraId="6A02AD05" w14:textId="77777777" w:rsidR="00D40C70" w:rsidRPr="006A6394" w:rsidRDefault="00D40C70" w:rsidP="00E6030B">
            <w:pPr>
              <w:pStyle w:val="TAL"/>
            </w:pPr>
            <w:r w:rsidRPr="006A6394">
              <w:t>UMTS integrity algorithm UIA3 not supported</w:t>
            </w:r>
          </w:p>
        </w:tc>
      </w:tr>
      <w:tr w:rsidR="00D40C70" w:rsidRPr="006A6394" w14:paraId="1C731298" w14:textId="77777777" w:rsidTr="00E6030B">
        <w:trPr>
          <w:gridAfter w:val="1"/>
          <w:wAfter w:w="8" w:type="dxa"/>
          <w:cantSplit/>
          <w:jc w:val="center"/>
        </w:trPr>
        <w:tc>
          <w:tcPr>
            <w:tcW w:w="296" w:type="dxa"/>
            <w:gridSpan w:val="2"/>
          </w:tcPr>
          <w:p w14:paraId="3E5CF4A8" w14:textId="77777777" w:rsidR="00D40C70" w:rsidRPr="006A6394" w:rsidRDefault="00D40C70" w:rsidP="00E6030B">
            <w:pPr>
              <w:pStyle w:val="TAC"/>
            </w:pPr>
            <w:r w:rsidRPr="006A6394">
              <w:t>1</w:t>
            </w:r>
          </w:p>
        </w:tc>
        <w:tc>
          <w:tcPr>
            <w:tcW w:w="284" w:type="dxa"/>
          </w:tcPr>
          <w:p w14:paraId="0F22B7D6" w14:textId="77777777" w:rsidR="00D40C70" w:rsidRPr="006A6394" w:rsidRDefault="00D40C70" w:rsidP="00E6030B">
            <w:pPr>
              <w:pStyle w:val="TAC"/>
            </w:pPr>
          </w:p>
        </w:tc>
        <w:tc>
          <w:tcPr>
            <w:tcW w:w="283" w:type="dxa"/>
          </w:tcPr>
          <w:p w14:paraId="41F3484F" w14:textId="77777777" w:rsidR="00D40C70" w:rsidRPr="006A6394" w:rsidRDefault="00D40C70" w:rsidP="00E6030B">
            <w:pPr>
              <w:pStyle w:val="TAC"/>
            </w:pPr>
          </w:p>
        </w:tc>
        <w:tc>
          <w:tcPr>
            <w:tcW w:w="236" w:type="dxa"/>
          </w:tcPr>
          <w:p w14:paraId="2D29E80D" w14:textId="77777777" w:rsidR="00D40C70" w:rsidRPr="006A6394" w:rsidRDefault="00D40C70" w:rsidP="00E6030B">
            <w:pPr>
              <w:pStyle w:val="TAC"/>
            </w:pPr>
          </w:p>
        </w:tc>
        <w:tc>
          <w:tcPr>
            <w:tcW w:w="6014" w:type="dxa"/>
            <w:shd w:val="clear" w:color="auto" w:fill="auto"/>
          </w:tcPr>
          <w:p w14:paraId="3BB7FD09" w14:textId="77777777" w:rsidR="00D40C70" w:rsidRPr="006A6394" w:rsidRDefault="00D40C70" w:rsidP="00E6030B">
            <w:pPr>
              <w:pStyle w:val="TAL"/>
            </w:pPr>
            <w:r w:rsidRPr="006A6394">
              <w:t>UMTS integrity algorithm UIA3 supported</w:t>
            </w:r>
          </w:p>
        </w:tc>
      </w:tr>
      <w:tr w:rsidR="00D40C70" w:rsidRPr="006A6394" w14:paraId="77EBC2BE" w14:textId="77777777" w:rsidTr="00E6030B">
        <w:trPr>
          <w:gridBefore w:val="1"/>
          <w:wBefore w:w="8" w:type="dxa"/>
          <w:cantSplit/>
          <w:jc w:val="center"/>
        </w:trPr>
        <w:tc>
          <w:tcPr>
            <w:tcW w:w="7113" w:type="dxa"/>
            <w:gridSpan w:val="6"/>
          </w:tcPr>
          <w:p w14:paraId="059D2046" w14:textId="77777777" w:rsidR="00D40C70" w:rsidRPr="006A6394" w:rsidRDefault="00D40C70" w:rsidP="00E6030B">
            <w:pPr>
              <w:pStyle w:val="TAL"/>
            </w:pPr>
          </w:p>
        </w:tc>
      </w:tr>
      <w:tr w:rsidR="00D40C70" w:rsidRPr="006A6394" w14:paraId="1252ADC6" w14:textId="77777777" w:rsidTr="00E6030B">
        <w:trPr>
          <w:gridBefore w:val="1"/>
          <w:wBefore w:w="8" w:type="dxa"/>
          <w:cantSplit/>
          <w:jc w:val="center"/>
        </w:trPr>
        <w:tc>
          <w:tcPr>
            <w:tcW w:w="7113" w:type="dxa"/>
            <w:gridSpan w:val="6"/>
          </w:tcPr>
          <w:p w14:paraId="2A9ADE66" w14:textId="77777777" w:rsidR="00D40C70" w:rsidRPr="006A6394" w:rsidRDefault="00D40C70" w:rsidP="00E6030B">
            <w:pPr>
              <w:pStyle w:val="TAL"/>
            </w:pPr>
            <w:r w:rsidRPr="006A6394">
              <w:t>UMTS integrity algorithm UIA4 supported (octet 6, bit 4)</w:t>
            </w:r>
          </w:p>
        </w:tc>
      </w:tr>
      <w:tr w:rsidR="00D40C70" w:rsidRPr="006A6394" w14:paraId="08C3FEB3" w14:textId="77777777" w:rsidTr="00E6030B">
        <w:trPr>
          <w:gridAfter w:val="1"/>
          <w:wAfter w:w="8" w:type="dxa"/>
          <w:cantSplit/>
          <w:jc w:val="center"/>
        </w:trPr>
        <w:tc>
          <w:tcPr>
            <w:tcW w:w="296" w:type="dxa"/>
            <w:gridSpan w:val="2"/>
          </w:tcPr>
          <w:p w14:paraId="08E139AF" w14:textId="77777777" w:rsidR="00D40C70" w:rsidRPr="006A6394" w:rsidRDefault="00D40C70" w:rsidP="00E6030B">
            <w:pPr>
              <w:pStyle w:val="TAC"/>
            </w:pPr>
            <w:r w:rsidRPr="006A6394">
              <w:t>0</w:t>
            </w:r>
          </w:p>
        </w:tc>
        <w:tc>
          <w:tcPr>
            <w:tcW w:w="284" w:type="dxa"/>
          </w:tcPr>
          <w:p w14:paraId="436E9D41" w14:textId="77777777" w:rsidR="00D40C70" w:rsidRPr="006A6394" w:rsidRDefault="00D40C70" w:rsidP="00E6030B">
            <w:pPr>
              <w:pStyle w:val="TAC"/>
            </w:pPr>
          </w:p>
        </w:tc>
        <w:tc>
          <w:tcPr>
            <w:tcW w:w="283" w:type="dxa"/>
          </w:tcPr>
          <w:p w14:paraId="0593A6AD" w14:textId="77777777" w:rsidR="00D40C70" w:rsidRPr="006A6394" w:rsidRDefault="00D40C70" w:rsidP="00E6030B">
            <w:pPr>
              <w:pStyle w:val="TAC"/>
            </w:pPr>
          </w:p>
        </w:tc>
        <w:tc>
          <w:tcPr>
            <w:tcW w:w="236" w:type="dxa"/>
          </w:tcPr>
          <w:p w14:paraId="0C6DE915" w14:textId="77777777" w:rsidR="00D40C70" w:rsidRPr="006A6394" w:rsidRDefault="00D40C70" w:rsidP="00E6030B">
            <w:pPr>
              <w:pStyle w:val="TAC"/>
            </w:pPr>
          </w:p>
        </w:tc>
        <w:tc>
          <w:tcPr>
            <w:tcW w:w="6014" w:type="dxa"/>
            <w:shd w:val="clear" w:color="auto" w:fill="auto"/>
          </w:tcPr>
          <w:p w14:paraId="6F9380E0" w14:textId="77777777" w:rsidR="00D40C70" w:rsidRPr="006A6394" w:rsidRDefault="00D40C70" w:rsidP="00E6030B">
            <w:pPr>
              <w:pStyle w:val="TAL"/>
            </w:pPr>
            <w:r w:rsidRPr="006A6394">
              <w:t>UMTS integrity algorithm UIA4 not supported</w:t>
            </w:r>
          </w:p>
        </w:tc>
      </w:tr>
      <w:tr w:rsidR="00D40C70" w:rsidRPr="006A6394" w14:paraId="75648592" w14:textId="77777777" w:rsidTr="00E6030B">
        <w:trPr>
          <w:gridAfter w:val="1"/>
          <w:wAfter w:w="8" w:type="dxa"/>
          <w:cantSplit/>
          <w:jc w:val="center"/>
        </w:trPr>
        <w:tc>
          <w:tcPr>
            <w:tcW w:w="296" w:type="dxa"/>
            <w:gridSpan w:val="2"/>
          </w:tcPr>
          <w:p w14:paraId="620ECD1A" w14:textId="77777777" w:rsidR="00D40C70" w:rsidRPr="006A6394" w:rsidRDefault="00D40C70" w:rsidP="00E6030B">
            <w:pPr>
              <w:pStyle w:val="TAC"/>
            </w:pPr>
            <w:r w:rsidRPr="006A6394">
              <w:t>1</w:t>
            </w:r>
          </w:p>
        </w:tc>
        <w:tc>
          <w:tcPr>
            <w:tcW w:w="284" w:type="dxa"/>
          </w:tcPr>
          <w:p w14:paraId="6CDF4180" w14:textId="77777777" w:rsidR="00D40C70" w:rsidRPr="006A6394" w:rsidRDefault="00D40C70" w:rsidP="00E6030B">
            <w:pPr>
              <w:pStyle w:val="TAC"/>
            </w:pPr>
          </w:p>
        </w:tc>
        <w:tc>
          <w:tcPr>
            <w:tcW w:w="283" w:type="dxa"/>
          </w:tcPr>
          <w:p w14:paraId="4BE0AA49" w14:textId="77777777" w:rsidR="00D40C70" w:rsidRPr="006A6394" w:rsidRDefault="00D40C70" w:rsidP="00E6030B">
            <w:pPr>
              <w:pStyle w:val="TAC"/>
            </w:pPr>
          </w:p>
        </w:tc>
        <w:tc>
          <w:tcPr>
            <w:tcW w:w="236" w:type="dxa"/>
          </w:tcPr>
          <w:p w14:paraId="04F183D2" w14:textId="77777777" w:rsidR="00D40C70" w:rsidRPr="006A6394" w:rsidRDefault="00D40C70" w:rsidP="00E6030B">
            <w:pPr>
              <w:pStyle w:val="TAC"/>
            </w:pPr>
          </w:p>
        </w:tc>
        <w:tc>
          <w:tcPr>
            <w:tcW w:w="6014" w:type="dxa"/>
            <w:shd w:val="clear" w:color="auto" w:fill="auto"/>
          </w:tcPr>
          <w:p w14:paraId="405AC5D6" w14:textId="77777777" w:rsidR="00D40C70" w:rsidRPr="006A6394" w:rsidRDefault="00D40C70" w:rsidP="00E6030B">
            <w:pPr>
              <w:pStyle w:val="TAL"/>
            </w:pPr>
            <w:r w:rsidRPr="006A6394">
              <w:t>UMTS integrity algorithm UIA4 supported</w:t>
            </w:r>
          </w:p>
        </w:tc>
      </w:tr>
      <w:tr w:rsidR="00D40C70" w:rsidRPr="006A6394" w14:paraId="3EE101E4" w14:textId="77777777" w:rsidTr="00E6030B">
        <w:trPr>
          <w:gridBefore w:val="1"/>
          <w:wBefore w:w="8" w:type="dxa"/>
          <w:cantSplit/>
          <w:jc w:val="center"/>
        </w:trPr>
        <w:tc>
          <w:tcPr>
            <w:tcW w:w="7113" w:type="dxa"/>
            <w:gridSpan w:val="6"/>
          </w:tcPr>
          <w:p w14:paraId="2C652248" w14:textId="77777777" w:rsidR="00D40C70" w:rsidRPr="006A6394" w:rsidRDefault="00D40C70" w:rsidP="00E6030B">
            <w:pPr>
              <w:pStyle w:val="TAL"/>
            </w:pPr>
          </w:p>
        </w:tc>
      </w:tr>
      <w:tr w:rsidR="00D40C70" w:rsidRPr="006A6394" w14:paraId="328FBF68" w14:textId="77777777" w:rsidTr="00E6030B">
        <w:trPr>
          <w:gridBefore w:val="1"/>
          <w:wBefore w:w="8" w:type="dxa"/>
          <w:cantSplit/>
          <w:jc w:val="center"/>
        </w:trPr>
        <w:tc>
          <w:tcPr>
            <w:tcW w:w="7113" w:type="dxa"/>
            <w:gridSpan w:val="6"/>
          </w:tcPr>
          <w:p w14:paraId="59126A95" w14:textId="77777777" w:rsidR="00D40C70" w:rsidRPr="006A6394" w:rsidRDefault="00D40C70" w:rsidP="00E6030B">
            <w:pPr>
              <w:pStyle w:val="TAL"/>
            </w:pPr>
            <w:r w:rsidRPr="006A6394">
              <w:t>UMTS integrity algorithm UIA5 supported (octet 6, bit 3)</w:t>
            </w:r>
          </w:p>
        </w:tc>
      </w:tr>
      <w:tr w:rsidR="00D40C70" w:rsidRPr="006A6394" w14:paraId="4DEC2B10" w14:textId="77777777" w:rsidTr="00E6030B">
        <w:trPr>
          <w:gridAfter w:val="1"/>
          <w:wAfter w:w="8" w:type="dxa"/>
          <w:cantSplit/>
          <w:jc w:val="center"/>
        </w:trPr>
        <w:tc>
          <w:tcPr>
            <w:tcW w:w="296" w:type="dxa"/>
            <w:gridSpan w:val="2"/>
          </w:tcPr>
          <w:p w14:paraId="4FAEB420" w14:textId="77777777" w:rsidR="00D40C70" w:rsidRPr="006A6394" w:rsidRDefault="00D40C70" w:rsidP="00E6030B">
            <w:pPr>
              <w:pStyle w:val="TAC"/>
            </w:pPr>
            <w:r w:rsidRPr="006A6394">
              <w:t>0</w:t>
            </w:r>
          </w:p>
        </w:tc>
        <w:tc>
          <w:tcPr>
            <w:tcW w:w="284" w:type="dxa"/>
          </w:tcPr>
          <w:p w14:paraId="7C410411" w14:textId="77777777" w:rsidR="00D40C70" w:rsidRPr="006A6394" w:rsidRDefault="00D40C70" w:rsidP="00E6030B">
            <w:pPr>
              <w:pStyle w:val="TAC"/>
            </w:pPr>
          </w:p>
        </w:tc>
        <w:tc>
          <w:tcPr>
            <w:tcW w:w="283" w:type="dxa"/>
          </w:tcPr>
          <w:p w14:paraId="6545F536" w14:textId="77777777" w:rsidR="00D40C70" w:rsidRPr="006A6394" w:rsidRDefault="00D40C70" w:rsidP="00E6030B">
            <w:pPr>
              <w:pStyle w:val="TAC"/>
            </w:pPr>
          </w:p>
        </w:tc>
        <w:tc>
          <w:tcPr>
            <w:tcW w:w="236" w:type="dxa"/>
          </w:tcPr>
          <w:p w14:paraId="47DD0E54" w14:textId="77777777" w:rsidR="00D40C70" w:rsidRPr="006A6394" w:rsidRDefault="00D40C70" w:rsidP="00E6030B">
            <w:pPr>
              <w:pStyle w:val="TAC"/>
            </w:pPr>
          </w:p>
        </w:tc>
        <w:tc>
          <w:tcPr>
            <w:tcW w:w="6014" w:type="dxa"/>
            <w:shd w:val="clear" w:color="auto" w:fill="auto"/>
          </w:tcPr>
          <w:p w14:paraId="067B9412" w14:textId="77777777" w:rsidR="00D40C70" w:rsidRPr="006A6394" w:rsidRDefault="00D40C70" w:rsidP="00E6030B">
            <w:pPr>
              <w:pStyle w:val="TAL"/>
            </w:pPr>
            <w:r w:rsidRPr="006A6394">
              <w:t>UMTS integrity algorithm UIA5 not supported</w:t>
            </w:r>
          </w:p>
        </w:tc>
      </w:tr>
      <w:tr w:rsidR="00D40C70" w:rsidRPr="006A6394" w14:paraId="6C893500" w14:textId="77777777" w:rsidTr="00E6030B">
        <w:trPr>
          <w:gridAfter w:val="1"/>
          <w:wAfter w:w="8" w:type="dxa"/>
          <w:cantSplit/>
          <w:jc w:val="center"/>
        </w:trPr>
        <w:tc>
          <w:tcPr>
            <w:tcW w:w="296" w:type="dxa"/>
            <w:gridSpan w:val="2"/>
          </w:tcPr>
          <w:p w14:paraId="783CEB50" w14:textId="77777777" w:rsidR="00D40C70" w:rsidRPr="006A6394" w:rsidRDefault="00D40C70" w:rsidP="00E6030B">
            <w:pPr>
              <w:pStyle w:val="TAC"/>
            </w:pPr>
            <w:r w:rsidRPr="006A6394">
              <w:t>1</w:t>
            </w:r>
          </w:p>
        </w:tc>
        <w:tc>
          <w:tcPr>
            <w:tcW w:w="284" w:type="dxa"/>
          </w:tcPr>
          <w:p w14:paraId="541C487C" w14:textId="77777777" w:rsidR="00D40C70" w:rsidRPr="006A6394" w:rsidRDefault="00D40C70" w:rsidP="00E6030B">
            <w:pPr>
              <w:pStyle w:val="TAC"/>
            </w:pPr>
          </w:p>
        </w:tc>
        <w:tc>
          <w:tcPr>
            <w:tcW w:w="283" w:type="dxa"/>
          </w:tcPr>
          <w:p w14:paraId="5C159097" w14:textId="77777777" w:rsidR="00D40C70" w:rsidRPr="006A6394" w:rsidRDefault="00D40C70" w:rsidP="00E6030B">
            <w:pPr>
              <w:pStyle w:val="TAC"/>
            </w:pPr>
          </w:p>
        </w:tc>
        <w:tc>
          <w:tcPr>
            <w:tcW w:w="236" w:type="dxa"/>
          </w:tcPr>
          <w:p w14:paraId="4258DF00" w14:textId="77777777" w:rsidR="00D40C70" w:rsidRPr="006A6394" w:rsidRDefault="00D40C70" w:rsidP="00E6030B">
            <w:pPr>
              <w:pStyle w:val="TAC"/>
            </w:pPr>
          </w:p>
        </w:tc>
        <w:tc>
          <w:tcPr>
            <w:tcW w:w="6014" w:type="dxa"/>
            <w:shd w:val="clear" w:color="auto" w:fill="auto"/>
          </w:tcPr>
          <w:p w14:paraId="666FDD49" w14:textId="77777777" w:rsidR="00D40C70" w:rsidRPr="006A6394" w:rsidRDefault="00D40C70" w:rsidP="00E6030B">
            <w:pPr>
              <w:pStyle w:val="TAL"/>
            </w:pPr>
            <w:r w:rsidRPr="006A6394">
              <w:t>UMTS integrity algorithm UIA5 supported</w:t>
            </w:r>
          </w:p>
        </w:tc>
      </w:tr>
      <w:tr w:rsidR="00D40C70" w:rsidRPr="006A6394" w14:paraId="67E36517" w14:textId="77777777" w:rsidTr="00E6030B">
        <w:trPr>
          <w:gridBefore w:val="1"/>
          <w:wBefore w:w="8" w:type="dxa"/>
          <w:cantSplit/>
          <w:jc w:val="center"/>
        </w:trPr>
        <w:tc>
          <w:tcPr>
            <w:tcW w:w="7113" w:type="dxa"/>
            <w:gridSpan w:val="6"/>
          </w:tcPr>
          <w:p w14:paraId="66C32806" w14:textId="77777777" w:rsidR="00D40C70" w:rsidRPr="006A6394" w:rsidRDefault="00D40C70" w:rsidP="00E6030B">
            <w:pPr>
              <w:pStyle w:val="TAL"/>
            </w:pPr>
          </w:p>
        </w:tc>
      </w:tr>
      <w:tr w:rsidR="00D40C70" w:rsidRPr="006A6394" w14:paraId="2AE74761" w14:textId="77777777" w:rsidTr="00E6030B">
        <w:trPr>
          <w:gridBefore w:val="1"/>
          <w:wBefore w:w="8" w:type="dxa"/>
          <w:cantSplit/>
          <w:jc w:val="center"/>
        </w:trPr>
        <w:tc>
          <w:tcPr>
            <w:tcW w:w="7113" w:type="dxa"/>
            <w:gridSpan w:val="6"/>
          </w:tcPr>
          <w:p w14:paraId="19AA0750" w14:textId="77777777" w:rsidR="00D40C70" w:rsidRPr="006A6394" w:rsidRDefault="00D40C70" w:rsidP="00E6030B">
            <w:pPr>
              <w:pStyle w:val="TAL"/>
            </w:pPr>
            <w:r w:rsidRPr="006A6394">
              <w:t>UMTS integrity algorithm UIA6 supported (octet 6, bit 2)</w:t>
            </w:r>
          </w:p>
        </w:tc>
      </w:tr>
      <w:tr w:rsidR="00D40C70" w:rsidRPr="006A6394" w14:paraId="1A489121" w14:textId="77777777" w:rsidTr="00E6030B">
        <w:trPr>
          <w:gridAfter w:val="1"/>
          <w:wAfter w:w="8" w:type="dxa"/>
          <w:cantSplit/>
          <w:jc w:val="center"/>
        </w:trPr>
        <w:tc>
          <w:tcPr>
            <w:tcW w:w="296" w:type="dxa"/>
            <w:gridSpan w:val="2"/>
          </w:tcPr>
          <w:p w14:paraId="05AA1A60" w14:textId="77777777" w:rsidR="00D40C70" w:rsidRPr="006A6394" w:rsidRDefault="00D40C70" w:rsidP="00E6030B">
            <w:pPr>
              <w:pStyle w:val="TAC"/>
            </w:pPr>
            <w:r w:rsidRPr="006A6394">
              <w:t>0</w:t>
            </w:r>
          </w:p>
        </w:tc>
        <w:tc>
          <w:tcPr>
            <w:tcW w:w="284" w:type="dxa"/>
          </w:tcPr>
          <w:p w14:paraId="69C288F3" w14:textId="77777777" w:rsidR="00D40C70" w:rsidRPr="006A6394" w:rsidRDefault="00D40C70" w:rsidP="00E6030B">
            <w:pPr>
              <w:pStyle w:val="TAC"/>
            </w:pPr>
          </w:p>
        </w:tc>
        <w:tc>
          <w:tcPr>
            <w:tcW w:w="283" w:type="dxa"/>
          </w:tcPr>
          <w:p w14:paraId="670CB555" w14:textId="77777777" w:rsidR="00D40C70" w:rsidRPr="006A6394" w:rsidRDefault="00D40C70" w:rsidP="00E6030B">
            <w:pPr>
              <w:pStyle w:val="TAC"/>
            </w:pPr>
          </w:p>
        </w:tc>
        <w:tc>
          <w:tcPr>
            <w:tcW w:w="236" w:type="dxa"/>
          </w:tcPr>
          <w:p w14:paraId="6D955CA9" w14:textId="77777777" w:rsidR="00D40C70" w:rsidRPr="006A6394" w:rsidRDefault="00D40C70" w:rsidP="00E6030B">
            <w:pPr>
              <w:pStyle w:val="TAC"/>
            </w:pPr>
          </w:p>
        </w:tc>
        <w:tc>
          <w:tcPr>
            <w:tcW w:w="6014" w:type="dxa"/>
            <w:shd w:val="clear" w:color="auto" w:fill="auto"/>
          </w:tcPr>
          <w:p w14:paraId="1610B6FC" w14:textId="77777777" w:rsidR="00D40C70" w:rsidRPr="006A6394" w:rsidRDefault="00D40C70" w:rsidP="00E6030B">
            <w:pPr>
              <w:pStyle w:val="TAL"/>
            </w:pPr>
            <w:r w:rsidRPr="006A6394">
              <w:t>UMTS integrity algorithm UIA6 not supported</w:t>
            </w:r>
          </w:p>
        </w:tc>
      </w:tr>
      <w:tr w:rsidR="00D40C70" w:rsidRPr="006A6394" w14:paraId="5B7B07C3" w14:textId="77777777" w:rsidTr="00E6030B">
        <w:trPr>
          <w:gridAfter w:val="1"/>
          <w:wAfter w:w="8" w:type="dxa"/>
          <w:cantSplit/>
          <w:jc w:val="center"/>
        </w:trPr>
        <w:tc>
          <w:tcPr>
            <w:tcW w:w="296" w:type="dxa"/>
            <w:gridSpan w:val="2"/>
          </w:tcPr>
          <w:p w14:paraId="6CF45F93" w14:textId="77777777" w:rsidR="00D40C70" w:rsidRPr="006A6394" w:rsidRDefault="00D40C70" w:rsidP="00E6030B">
            <w:pPr>
              <w:pStyle w:val="TAC"/>
            </w:pPr>
            <w:r w:rsidRPr="006A6394">
              <w:t>1</w:t>
            </w:r>
          </w:p>
        </w:tc>
        <w:tc>
          <w:tcPr>
            <w:tcW w:w="284" w:type="dxa"/>
          </w:tcPr>
          <w:p w14:paraId="76037A44" w14:textId="77777777" w:rsidR="00D40C70" w:rsidRPr="006A6394" w:rsidRDefault="00D40C70" w:rsidP="00E6030B">
            <w:pPr>
              <w:pStyle w:val="TAC"/>
            </w:pPr>
          </w:p>
        </w:tc>
        <w:tc>
          <w:tcPr>
            <w:tcW w:w="283" w:type="dxa"/>
          </w:tcPr>
          <w:p w14:paraId="7E768A3F" w14:textId="77777777" w:rsidR="00D40C70" w:rsidRPr="006A6394" w:rsidRDefault="00D40C70" w:rsidP="00E6030B">
            <w:pPr>
              <w:pStyle w:val="TAC"/>
            </w:pPr>
          </w:p>
        </w:tc>
        <w:tc>
          <w:tcPr>
            <w:tcW w:w="236" w:type="dxa"/>
          </w:tcPr>
          <w:p w14:paraId="24A2835B" w14:textId="77777777" w:rsidR="00D40C70" w:rsidRPr="006A6394" w:rsidRDefault="00D40C70" w:rsidP="00E6030B">
            <w:pPr>
              <w:pStyle w:val="TAC"/>
            </w:pPr>
          </w:p>
        </w:tc>
        <w:tc>
          <w:tcPr>
            <w:tcW w:w="6014" w:type="dxa"/>
            <w:shd w:val="clear" w:color="auto" w:fill="auto"/>
          </w:tcPr>
          <w:p w14:paraId="09960644" w14:textId="77777777" w:rsidR="00D40C70" w:rsidRPr="006A6394" w:rsidRDefault="00D40C70" w:rsidP="00E6030B">
            <w:pPr>
              <w:pStyle w:val="TAL"/>
            </w:pPr>
            <w:r w:rsidRPr="006A6394">
              <w:t>UMTS integrity algorithm UIA6 supported</w:t>
            </w:r>
          </w:p>
        </w:tc>
      </w:tr>
      <w:tr w:rsidR="00D40C70" w:rsidRPr="006A6394" w14:paraId="1BF84A31" w14:textId="77777777" w:rsidTr="00E6030B">
        <w:trPr>
          <w:gridBefore w:val="1"/>
          <w:wBefore w:w="8" w:type="dxa"/>
          <w:cantSplit/>
          <w:jc w:val="center"/>
        </w:trPr>
        <w:tc>
          <w:tcPr>
            <w:tcW w:w="7113" w:type="dxa"/>
            <w:gridSpan w:val="6"/>
          </w:tcPr>
          <w:p w14:paraId="19E5B25D" w14:textId="77777777" w:rsidR="00D40C70" w:rsidRPr="006A6394" w:rsidRDefault="00D40C70" w:rsidP="00E6030B">
            <w:pPr>
              <w:pStyle w:val="TAL"/>
            </w:pPr>
          </w:p>
        </w:tc>
      </w:tr>
      <w:tr w:rsidR="00D40C70" w:rsidRPr="006A6394" w14:paraId="6789B7F6" w14:textId="77777777" w:rsidTr="00E6030B">
        <w:trPr>
          <w:gridBefore w:val="1"/>
          <w:wBefore w:w="8" w:type="dxa"/>
          <w:cantSplit/>
          <w:jc w:val="center"/>
        </w:trPr>
        <w:tc>
          <w:tcPr>
            <w:tcW w:w="7113" w:type="dxa"/>
            <w:gridSpan w:val="6"/>
          </w:tcPr>
          <w:p w14:paraId="1F42FA51" w14:textId="77777777" w:rsidR="00D40C70" w:rsidRPr="006A6394" w:rsidRDefault="00D40C70" w:rsidP="00E6030B">
            <w:pPr>
              <w:pStyle w:val="TAL"/>
            </w:pPr>
            <w:r w:rsidRPr="006A6394">
              <w:t>UMTS integrity algorithm UIA7 supported (octet 6, bit 1)</w:t>
            </w:r>
          </w:p>
        </w:tc>
      </w:tr>
      <w:tr w:rsidR="00D40C70" w:rsidRPr="006A6394" w14:paraId="18CE15ED" w14:textId="77777777" w:rsidTr="00E6030B">
        <w:trPr>
          <w:gridAfter w:val="1"/>
          <w:wAfter w:w="8" w:type="dxa"/>
          <w:cantSplit/>
          <w:jc w:val="center"/>
        </w:trPr>
        <w:tc>
          <w:tcPr>
            <w:tcW w:w="296" w:type="dxa"/>
            <w:gridSpan w:val="2"/>
          </w:tcPr>
          <w:p w14:paraId="29633D99" w14:textId="77777777" w:rsidR="00D40C70" w:rsidRPr="006A6394" w:rsidRDefault="00D40C70" w:rsidP="00E6030B">
            <w:pPr>
              <w:pStyle w:val="TAC"/>
            </w:pPr>
            <w:r w:rsidRPr="006A6394">
              <w:t>0</w:t>
            </w:r>
          </w:p>
        </w:tc>
        <w:tc>
          <w:tcPr>
            <w:tcW w:w="284" w:type="dxa"/>
          </w:tcPr>
          <w:p w14:paraId="5F3ED944" w14:textId="77777777" w:rsidR="00D40C70" w:rsidRPr="006A6394" w:rsidRDefault="00D40C70" w:rsidP="00E6030B">
            <w:pPr>
              <w:pStyle w:val="TAC"/>
            </w:pPr>
          </w:p>
        </w:tc>
        <w:tc>
          <w:tcPr>
            <w:tcW w:w="283" w:type="dxa"/>
          </w:tcPr>
          <w:p w14:paraId="0921F8DF" w14:textId="77777777" w:rsidR="00D40C70" w:rsidRPr="006A6394" w:rsidRDefault="00D40C70" w:rsidP="00E6030B">
            <w:pPr>
              <w:pStyle w:val="TAC"/>
            </w:pPr>
          </w:p>
        </w:tc>
        <w:tc>
          <w:tcPr>
            <w:tcW w:w="236" w:type="dxa"/>
          </w:tcPr>
          <w:p w14:paraId="77553D74" w14:textId="77777777" w:rsidR="00D40C70" w:rsidRPr="006A6394" w:rsidRDefault="00D40C70" w:rsidP="00E6030B">
            <w:pPr>
              <w:pStyle w:val="TAC"/>
            </w:pPr>
          </w:p>
        </w:tc>
        <w:tc>
          <w:tcPr>
            <w:tcW w:w="6014" w:type="dxa"/>
            <w:shd w:val="clear" w:color="auto" w:fill="auto"/>
          </w:tcPr>
          <w:p w14:paraId="1C237F0F" w14:textId="77777777" w:rsidR="00D40C70" w:rsidRPr="006A6394" w:rsidRDefault="00D40C70" w:rsidP="00E6030B">
            <w:pPr>
              <w:pStyle w:val="TAL"/>
            </w:pPr>
            <w:r w:rsidRPr="006A6394">
              <w:t>UMTS integrity algorithm UIA7 not supported</w:t>
            </w:r>
          </w:p>
        </w:tc>
      </w:tr>
      <w:tr w:rsidR="00D40C70" w:rsidRPr="006A6394" w14:paraId="49E4D365" w14:textId="77777777" w:rsidTr="00E6030B">
        <w:trPr>
          <w:gridAfter w:val="1"/>
          <w:wAfter w:w="8" w:type="dxa"/>
          <w:cantSplit/>
          <w:jc w:val="center"/>
        </w:trPr>
        <w:tc>
          <w:tcPr>
            <w:tcW w:w="296" w:type="dxa"/>
            <w:gridSpan w:val="2"/>
          </w:tcPr>
          <w:p w14:paraId="352BF6C5" w14:textId="77777777" w:rsidR="00D40C70" w:rsidRPr="006A6394" w:rsidRDefault="00D40C70" w:rsidP="00E6030B">
            <w:pPr>
              <w:pStyle w:val="TAC"/>
            </w:pPr>
            <w:r w:rsidRPr="006A6394">
              <w:t>1</w:t>
            </w:r>
          </w:p>
        </w:tc>
        <w:tc>
          <w:tcPr>
            <w:tcW w:w="284" w:type="dxa"/>
          </w:tcPr>
          <w:p w14:paraId="72A6BCF4" w14:textId="77777777" w:rsidR="00D40C70" w:rsidRPr="006A6394" w:rsidRDefault="00D40C70" w:rsidP="00E6030B">
            <w:pPr>
              <w:pStyle w:val="TAC"/>
            </w:pPr>
          </w:p>
        </w:tc>
        <w:tc>
          <w:tcPr>
            <w:tcW w:w="283" w:type="dxa"/>
          </w:tcPr>
          <w:p w14:paraId="01ABD13C" w14:textId="77777777" w:rsidR="00D40C70" w:rsidRPr="006A6394" w:rsidRDefault="00D40C70" w:rsidP="00E6030B">
            <w:pPr>
              <w:pStyle w:val="TAC"/>
            </w:pPr>
          </w:p>
        </w:tc>
        <w:tc>
          <w:tcPr>
            <w:tcW w:w="236" w:type="dxa"/>
          </w:tcPr>
          <w:p w14:paraId="37869030" w14:textId="77777777" w:rsidR="00D40C70" w:rsidRPr="006A6394" w:rsidRDefault="00D40C70" w:rsidP="00E6030B">
            <w:pPr>
              <w:pStyle w:val="TAC"/>
            </w:pPr>
          </w:p>
        </w:tc>
        <w:tc>
          <w:tcPr>
            <w:tcW w:w="6014" w:type="dxa"/>
            <w:shd w:val="clear" w:color="auto" w:fill="auto"/>
          </w:tcPr>
          <w:p w14:paraId="40564D6B" w14:textId="77777777" w:rsidR="00D40C70" w:rsidRPr="006A6394" w:rsidRDefault="00D40C70" w:rsidP="00E6030B">
            <w:pPr>
              <w:pStyle w:val="TAL"/>
            </w:pPr>
            <w:r w:rsidRPr="006A6394">
              <w:t>UMTS integrity algorithm UIA7 supported</w:t>
            </w:r>
          </w:p>
        </w:tc>
      </w:tr>
      <w:tr w:rsidR="00D40C70" w:rsidRPr="006A6394" w14:paraId="7AFC82E8" w14:textId="77777777" w:rsidTr="00E6030B">
        <w:trPr>
          <w:gridBefore w:val="1"/>
          <w:wBefore w:w="8" w:type="dxa"/>
          <w:cantSplit/>
          <w:jc w:val="center"/>
        </w:trPr>
        <w:tc>
          <w:tcPr>
            <w:tcW w:w="7113" w:type="dxa"/>
            <w:gridSpan w:val="6"/>
          </w:tcPr>
          <w:p w14:paraId="6A8E9524" w14:textId="77777777" w:rsidR="00D40C70" w:rsidRPr="006A6394" w:rsidRDefault="00D40C70" w:rsidP="00E6030B">
            <w:pPr>
              <w:pStyle w:val="TAL"/>
            </w:pPr>
          </w:p>
        </w:tc>
      </w:tr>
      <w:tr w:rsidR="00D40C70" w:rsidRPr="006A6394" w14:paraId="0A948667" w14:textId="77777777" w:rsidTr="00E6030B">
        <w:trPr>
          <w:gridBefore w:val="1"/>
          <w:wBefore w:w="8" w:type="dxa"/>
          <w:cantSplit/>
          <w:jc w:val="center"/>
        </w:trPr>
        <w:tc>
          <w:tcPr>
            <w:tcW w:w="7113" w:type="dxa"/>
            <w:gridSpan w:val="6"/>
          </w:tcPr>
          <w:p w14:paraId="4436EFA6" w14:textId="77777777" w:rsidR="00D40C70" w:rsidRPr="006A6394" w:rsidRDefault="00D40C70" w:rsidP="00E6030B">
            <w:pPr>
              <w:pStyle w:val="TAL"/>
            </w:pPr>
            <w:r w:rsidRPr="006A6394">
              <w:t>GPRS encryption algorithms supported (octet 7)</w:t>
            </w:r>
          </w:p>
        </w:tc>
      </w:tr>
      <w:tr w:rsidR="00D40C70" w:rsidRPr="006A6394" w14:paraId="138575C5" w14:textId="77777777" w:rsidTr="00E6030B">
        <w:trPr>
          <w:gridBefore w:val="1"/>
          <w:wBefore w:w="8" w:type="dxa"/>
          <w:cantSplit/>
          <w:jc w:val="center"/>
        </w:trPr>
        <w:tc>
          <w:tcPr>
            <w:tcW w:w="7113" w:type="dxa"/>
            <w:gridSpan w:val="6"/>
          </w:tcPr>
          <w:p w14:paraId="7EF4E1C0" w14:textId="77777777" w:rsidR="00D40C70" w:rsidRPr="006A6394" w:rsidRDefault="00D40C70" w:rsidP="00E6030B">
            <w:pPr>
              <w:pStyle w:val="TAL"/>
            </w:pPr>
          </w:p>
        </w:tc>
      </w:tr>
      <w:tr w:rsidR="00D40C70" w:rsidRPr="006A6394" w14:paraId="62FC9590" w14:textId="77777777" w:rsidTr="00E6030B">
        <w:trPr>
          <w:gridBefore w:val="1"/>
          <w:wBefore w:w="8" w:type="dxa"/>
          <w:cantSplit/>
          <w:jc w:val="center"/>
        </w:trPr>
        <w:tc>
          <w:tcPr>
            <w:tcW w:w="7113" w:type="dxa"/>
            <w:gridSpan w:val="6"/>
          </w:tcPr>
          <w:p w14:paraId="0203B327" w14:textId="77777777" w:rsidR="00D40C70" w:rsidRPr="006A6394" w:rsidRDefault="00D40C70" w:rsidP="00E6030B">
            <w:pPr>
              <w:pStyle w:val="TAL"/>
            </w:pPr>
            <w:r w:rsidRPr="006A6394">
              <w:t>Bit 8 of octet 7 is spare and shall be coded as zero.</w:t>
            </w:r>
          </w:p>
        </w:tc>
      </w:tr>
      <w:tr w:rsidR="00D40C70" w:rsidRPr="006A6394" w14:paraId="753CBA29" w14:textId="77777777" w:rsidTr="00E6030B">
        <w:trPr>
          <w:gridBefore w:val="1"/>
          <w:wBefore w:w="8" w:type="dxa"/>
          <w:cantSplit/>
          <w:jc w:val="center"/>
        </w:trPr>
        <w:tc>
          <w:tcPr>
            <w:tcW w:w="7113" w:type="dxa"/>
            <w:gridSpan w:val="6"/>
          </w:tcPr>
          <w:p w14:paraId="0F02B093" w14:textId="77777777" w:rsidR="00D40C70" w:rsidRPr="006A6394" w:rsidRDefault="00D40C70" w:rsidP="00E6030B">
            <w:pPr>
              <w:pStyle w:val="TAL"/>
            </w:pPr>
          </w:p>
        </w:tc>
      </w:tr>
      <w:tr w:rsidR="00D40C70" w:rsidRPr="006A6394" w14:paraId="6F9A3660" w14:textId="77777777" w:rsidTr="00E6030B">
        <w:trPr>
          <w:gridBefore w:val="1"/>
          <w:wBefore w:w="8" w:type="dxa"/>
          <w:cantSplit/>
          <w:jc w:val="center"/>
        </w:trPr>
        <w:tc>
          <w:tcPr>
            <w:tcW w:w="7113" w:type="dxa"/>
            <w:gridSpan w:val="6"/>
          </w:tcPr>
          <w:p w14:paraId="35BEB107" w14:textId="77777777" w:rsidR="00D40C70" w:rsidRPr="006A6394" w:rsidRDefault="00D40C70" w:rsidP="00E6030B">
            <w:pPr>
              <w:pStyle w:val="TAL"/>
            </w:pPr>
            <w:r w:rsidRPr="006A6394">
              <w:t>GPRS encryption algorithm GEA1 supported (octet 7, bit 7)</w:t>
            </w:r>
          </w:p>
        </w:tc>
      </w:tr>
      <w:tr w:rsidR="00D40C70" w:rsidRPr="006A6394" w14:paraId="6E0E41AD" w14:textId="77777777" w:rsidTr="00E6030B">
        <w:trPr>
          <w:gridAfter w:val="1"/>
          <w:wAfter w:w="8" w:type="dxa"/>
          <w:cantSplit/>
          <w:jc w:val="center"/>
        </w:trPr>
        <w:tc>
          <w:tcPr>
            <w:tcW w:w="296" w:type="dxa"/>
            <w:gridSpan w:val="2"/>
          </w:tcPr>
          <w:p w14:paraId="0A25031B" w14:textId="77777777" w:rsidR="00D40C70" w:rsidRPr="006A6394" w:rsidRDefault="00D40C70" w:rsidP="00E6030B">
            <w:pPr>
              <w:pStyle w:val="TAC"/>
            </w:pPr>
            <w:r w:rsidRPr="006A6394">
              <w:t>0</w:t>
            </w:r>
          </w:p>
        </w:tc>
        <w:tc>
          <w:tcPr>
            <w:tcW w:w="284" w:type="dxa"/>
          </w:tcPr>
          <w:p w14:paraId="48F4CA98" w14:textId="77777777" w:rsidR="00D40C70" w:rsidRPr="006A6394" w:rsidRDefault="00D40C70" w:rsidP="00E6030B">
            <w:pPr>
              <w:pStyle w:val="TAC"/>
            </w:pPr>
          </w:p>
        </w:tc>
        <w:tc>
          <w:tcPr>
            <w:tcW w:w="283" w:type="dxa"/>
          </w:tcPr>
          <w:p w14:paraId="720D145D" w14:textId="77777777" w:rsidR="00D40C70" w:rsidRPr="006A6394" w:rsidRDefault="00D40C70" w:rsidP="00E6030B">
            <w:pPr>
              <w:pStyle w:val="TAC"/>
            </w:pPr>
          </w:p>
        </w:tc>
        <w:tc>
          <w:tcPr>
            <w:tcW w:w="236" w:type="dxa"/>
          </w:tcPr>
          <w:p w14:paraId="7AD32A3E" w14:textId="77777777" w:rsidR="00D40C70" w:rsidRPr="006A6394" w:rsidRDefault="00D40C70" w:rsidP="00E6030B">
            <w:pPr>
              <w:pStyle w:val="TAC"/>
            </w:pPr>
          </w:p>
        </w:tc>
        <w:tc>
          <w:tcPr>
            <w:tcW w:w="6014" w:type="dxa"/>
            <w:shd w:val="clear" w:color="auto" w:fill="auto"/>
          </w:tcPr>
          <w:p w14:paraId="12089379" w14:textId="77777777" w:rsidR="00D40C70" w:rsidRPr="006A6394" w:rsidRDefault="00D40C70" w:rsidP="00E6030B">
            <w:pPr>
              <w:pStyle w:val="TAL"/>
            </w:pPr>
            <w:r w:rsidRPr="006A6394">
              <w:t>GPRS encryption algorithm GEA1 not supported</w:t>
            </w:r>
          </w:p>
        </w:tc>
      </w:tr>
      <w:tr w:rsidR="00D40C70" w:rsidRPr="006A6394" w14:paraId="7DA8A9E5" w14:textId="77777777" w:rsidTr="00E6030B">
        <w:trPr>
          <w:gridAfter w:val="1"/>
          <w:wAfter w:w="8" w:type="dxa"/>
          <w:cantSplit/>
          <w:jc w:val="center"/>
        </w:trPr>
        <w:tc>
          <w:tcPr>
            <w:tcW w:w="296" w:type="dxa"/>
            <w:gridSpan w:val="2"/>
          </w:tcPr>
          <w:p w14:paraId="33FA76F2" w14:textId="77777777" w:rsidR="00D40C70" w:rsidRPr="006A6394" w:rsidRDefault="00D40C70" w:rsidP="00E6030B">
            <w:pPr>
              <w:pStyle w:val="TAC"/>
            </w:pPr>
            <w:r w:rsidRPr="006A6394">
              <w:t>1</w:t>
            </w:r>
          </w:p>
        </w:tc>
        <w:tc>
          <w:tcPr>
            <w:tcW w:w="284" w:type="dxa"/>
          </w:tcPr>
          <w:p w14:paraId="2AB1E760" w14:textId="77777777" w:rsidR="00D40C70" w:rsidRPr="006A6394" w:rsidRDefault="00D40C70" w:rsidP="00E6030B">
            <w:pPr>
              <w:pStyle w:val="TAC"/>
            </w:pPr>
          </w:p>
        </w:tc>
        <w:tc>
          <w:tcPr>
            <w:tcW w:w="283" w:type="dxa"/>
          </w:tcPr>
          <w:p w14:paraId="06060FF7" w14:textId="77777777" w:rsidR="00D40C70" w:rsidRPr="006A6394" w:rsidRDefault="00D40C70" w:rsidP="00E6030B">
            <w:pPr>
              <w:pStyle w:val="TAC"/>
            </w:pPr>
          </w:p>
        </w:tc>
        <w:tc>
          <w:tcPr>
            <w:tcW w:w="236" w:type="dxa"/>
          </w:tcPr>
          <w:p w14:paraId="319F3226" w14:textId="77777777" w:rsidR="00D40C70" w:rsidRPr="006A6394" w:rsidRDefault="00D40C70" w:rsidP="00E6030B">
            <w:pPr>
              <w:pStyle w:val="TAC"/>
            </w:pPr>
          </w:p>
        </w:tc>
        <w:tc>
          <w:tcPr>
            <w:tcW w:w="6014" w:type="dxa"/>
            <w:shd w:val="clear" w:color="auto" w:fill="auto"/>
          </w:tcPr>
          <w:p w14:paraId="4353B738" w14:textId="77777777" w:rsidR="00D40C70" w:rsidRPr="006A6394" w:rsidRDefault="00D40C70" w:rsidP="00E6030B">
            <w:pPr>
              <w:pStyle w:val="TAL"/>
            </w:pPr>
            <w:r w:rsidRPr="006A6394">
              <w:t>GPRS encryption algorithm GEA1 supported</w:t>
            </w:r>
          </w:p>
        </w:tc>
      </w:tr>
      <w:tr w:rsidR="00D40C70" w:rsidRPr="006A6394" w14:paraId="44FA443B" w14:textId="77777777" w:rsidTr="00E6030B">
        <w:trPr>
          <w:gridBefore w:val="1"/>
          <w:wBefore w:w="8" w:type="dxa"/>
          <w:cantSplit/>
          <w:jc w:val="center"/>
        </w:trPr>
        <w:tc>
          <w:tcPr>
            <w:tcW w:w="7113" w:type="dxa"/>
            <w:gridSpan w:val="6"/>
          </w:tcPr>
          <w:p w14:paraId="4A8AAC21" w14:textId="77777777" w:rsidR="00D40C70" w:rsidRPr="006A6394" w:rsidRDefault="00D40C70" w:rsidP="00E6030B">
            <w:pPr>
              <w:pStyle w:val="TAL"/>
            </w:pPr>
          </w:p>
        </w:tc>
      </w:tr>
      <w:tr w:rsidR="00D40C70" w:rsidRPr="006A6394" w14:paraId="53569B93" w14:textId="77777777" w:rsidTr="00E6030B">
        <w:trPr>
          <w:gridBefore w:val="1"/>
          <w:wBefore w:w="8" w:type="dxa"/>
          <w:cantSplit/>
          <w:jc w:val="center"/>
        </w:trPr>
        <w:tc>
          <w:tcPr>
            <w:tcW w:w="7113" w:type="dxa"/>
            <w:gridSpan w:val="6"/>
          </w:tcPr>
          <w:p w14:paraId="501867E5" w14:textId="77777777" w:rsidR="00D40C70" w:rsidRPr="006A6394" w:rsidRDefault="00D40C70" w:rsidP="00E6030B">
            <w:pPr>
              <w:pStyle w:val="TAL"/>
            </w:pPr>
            <w:r w:rsidRPr="006A6394">
              <w:t>GPRS encryption algorithm GEA2 supported (octet 7, bit 6)</w:t>
            </w:r>
          </w:p>
        </w:tc>
      </w:tr>
      <w:tr w:rsidR="00D40C70" w:rsidRPr="006A6394" w14:paraId="0F55BA76" w14:textId="77777777" w:rsidTr="00E6030B">
        <w:trPr>
          <w:gridAfter w:val="1"/>
          <w:wAfter w:w="8" w:type="dxa"/>
          <w:cantSplit/>
          <w:jc w:val="center"/>
        </w:trPr>
        <w:tc>
          <w:tcPr>
            <w:tcW w:w="296" w:type="dxa"/>
            <w:gridSpan w:val="2"/>
          </w:tcPr>
          <w:p w14:paraId="3C9B3902" w14:textId="77777777" w:rsidR="00D40C70" w:rsidRPr="006A6394" w:rsidRDefault="00D40C70" w:rsidP="00E6030B">
            <w:pPr>
              <w:pStyle w:val="TAC"/>
            </w:pPr>
            <w:r w:rsidRPr="006A6394">
              <w:t>0</w:t>
            </w:r>
          </w:p>
        </w:tc>
        <w:tc>
          <w:tcPr>
            <w:tcW w:w="284" w:type="dxa"/>
          </w:tcPr>
          <w:p w14:paraId="29E6DD11" w14:textId="77777777" w:rsidR="00D40C70" w:rsidRPr="006A6394" w:rsidRDefault="00D40C70" w:rsidP="00E6030B">
            <w:pPr>
              <w:pStyle w:val="TAC"/>
            </w:pPr>
          </w:p>
        </w:tc>
        <w:tc>
          <w:tcPr>
            <w:tcW w:w="283" w:type="dxa"/>
          </w:tcPr>
          <w:p w14:paraId="18BB98C4" w14:textId="77777777" w:rsidR="00D40C70" w:rsidRPr="006A6394" w:rsidRDefault="00D40C70" w:rsidP="00E6030B">
            <w:pPr>
              <w:pStyle w:val="TAC"/>
            </w:pPr>
          </w:p>
        </w:tc>
        <w:tc>
          <w:tcPr>
            <w:tcW w:w="236" w:type="dxa"/>
          </w:tcPr>
          <w:p w14:paraId="6FE04488" w14:textId="77777777" w:rsidR="00D40C70" w:rsidRPr="006A6394" w:rsidRDefault="00D40C70" w:rsidP="00E6030B">
            <w:pPr>
              <w:pStyle w:val="TAC"/>
            </w:pPr>
          </w:p>
        </w:tc>
        <w:tc>
          <w:tcPr>
            <w:tcW w:w="6014" w:type="dxa"/>
            <w:shd w:val="clear" w:color="auto" w:fill="auto"/>
          </w:tcPr>
          <w:p w14:paraId="09B2117E" w14:textId="77777777" w:rsidR="00D40C70" w:rsidRPr="006A6394" w:rsidRDefault="00D40C70" w:rsidP="00E6030B">
            <w:pPr>
              <w:pStyle w:val="TAL"/>
            </w:pPr>
            <w:r w:rsidRPr="006A6394">
              <w:t>GPRS encryption algorithm GEA2 not supported</w:t>
            </w:r>
          </w:p>
        </w:tc>
      </w:tr>
      <w:tr w:rsidR="00D40C70" w:rsidRPr="006A6394" w14:paraId="43D8F06F" w14:textId="77777777" w:rsidTr="00E6030B">
        <w:trPr>
          <w:gridAfter w:val="1"/>
          <w:wAfter w:w="8" w:type="dxa"/>
          <w:cantSplit/>
          <w:jc w:val="center"/>
        </w:trPr>
        <w:tc>
          <w:tcPr>
            <w:tcW w:w="296" w:type="dxa"/>
            <w:gridSpan w:val="2"/>
          </w:tcPr>
          <w:p w14:paraId="66DEF05F" w14:textId="77777777" w:rsidR="00D40C70" w:rsidRPr="006A6394" w:rsidRDefault="00D40C70" w:rsidP="00E6030B">
            <w:pPr>
              <w:pStyle w:val="TAC"/>
            </w:pPr>
            <w:r w:rsidRPr="006A6394">
              <w:t>1</w:t>
            </w:r>
          </w:p>
        </w:tc>
        <w:tc>
          <w:tcPr>
            <w:tcW w:w="284" w:type="dxa"/>
          </w:tcPr>
          <w:p w14:paraId="11B84C7F" w14:textId="77777777" w:rsidR="00D40C70" w:rsidRPr="006A6394" w:rsidRDefault="00D40C70" w:rsidP="00E6030B">
            <w:pPr>
              <w:pStyle w:val="TAC"/>
            </w:pPr>
          </w:p>
        </w:tc>
        <w:tc>
          <w:tcPr>
            <w:tcW w:w="283" w:type="dxa"/>
          </w:tcPr>
          <w:p w14:paraId="665B71C3" w14:textId="77777777" w:rsidR="00D40C70" w:rsidRPr="006A6394" w:rsidRDefault="00D40C70" w:rsidP="00E6030B">
            <w:pPr>
              <w:pStyle w:val="TAC"/>
            </w:pPr>
          </w:p>
        </w:tc>
        <w:tc>
          <w:tcPr>
            <w:tcW w:w="236" w:type="dxa"/>
          </w:tcPr>
          <w:p w14:paraId="5D282692" w14:textId="77777777" w:rsidR="00D40C70" w:rsidRPr="006A6394" w:rsidRDefault="00D40C70" w:rsidP="00E6030B">
            <w:pPr>
              <w:pStyle w:val="TAC"/>
            </w:pPr>
          </w:p>
        </w:tc>
        <w:tc>
          <w:tcPr>
            <w:tcW w:w="6014" w:type="dxa"/>
            <w:shd w:val="clear" w:color="auto" w:fill="auto"/>
          </w:tcPr>
          <w:p w14:paraId="685C9BFC" w14:textId="77777777" w:rsidR="00D40C70" w:rsidRPr="006A6394" w:rsidRDefault="00D40C70" w:rsidP="00E6030B">
            <w:pPr>
              <w:pStyle w:val="TAL"/>
            </w:pPr>
            <w:r w:rsidRPr="006A6394">
              <w:t>GPRS encryption algorithm GEA2 supported</w:t>
            </w:r>
          </w:p>
        </w:tc>
      </w:tr>
      <w:tr w:rsidR="00D40C70" w:rsidRPr="006A6394" w14:paraId="516293B3" w14:textId="77777777" w:rsidTr="00E6030B">
        <w:trPr>
          <w:gridBefore w:val="1"/>
          <w:wBefore w:w="8" w:type="dxa"/>
          <w:cantSplit/>
          <w:jc w:val="center"/>
        </w:trPr>
        <w:tc>
          <w:tcPr>
            <w:tcW w:w="7113" w:type="dxa"/>
            <w:gridSpan w:val="6"/>
          </w:tcPr>
          <w:p w14:paraId="748C9CA6" w14:textId="77777777" w:rsidR="00D40C70" w:rsidRPr="006A6394" w:rsidRDefault="00D40C70" w:rsidP="00E6030B">
            <w:pPr>
              <w:pStyle w:val="TAL"/>
            </w:pPr>
          </w:p>
        </w:tc>
      </w:tr>
      <w:tr w:rsidR="00D40C70" w:rsidRPr="006A6394" w14:paraId="37596E52" w14:textId="77777777" w:rsidTr="00E6030B">
        <w:trPr>
          <w:gridBefore w:val="1"/>
          <w:wBefore w:w="8" w:type="dxa"/>
          <w:cantSplit/>
          <w:jc w:val="center"/>
        </w:trPr>
        <w:tc>
          <w:tcPr>
            <w:tcW w:w="7113" w:type="dxa"/>
            <w:gridSpan w:val="6"/>
          </w:tcPr>
          <w:p w14:paraId="4DC91C8F" w14:textId="77777777" w:rsidR="00D40C70" w:rsidRPr="006A6394" w:rsidRDefault="00D40C70" w:rsidP="00E6030B">
            <w:pPr>
              <w:pStyle w:val="TAL"/>
            </w:pPr>
            <w:r w:rsidRPr="006A6394">
              <w:t>GPRS encryption algorithm GEA3 supported (octet 7, bit 5)</w:t>
            </w:r>
          </w:p>
        </w:tc>
      </w:tr>
      <w:tr w:rsidR="00D40C70" w:rsidRPr="006A6394" w14:paraId="48AAABB2" w14:textId="77777777" w:rsidTr="00E6030B">
        <w:trPr>
          <w:gridAfter w:val="1"/>
          <w:wAfter w:w="8" w:type="dxa"/>
          <w:cantSplit/>
          <w:jc w:val="center"/>
        </w:trPr>
        <w:tc>
          <w:tcPr>
            <w:tcW w:w="296" w:type="dxa"/>
            <w:gridSpan w:val="2"/>
          </w:tcPr>
          <w:p w14:paraId="7CEA077E" w14:textId="77777777" w:rsidR="00D40C70" w:rsidRPr="006A6394" w:rsidRDefault="00D40C70" w:rsidP="00E6030B">
            <w:pPr>
              <w:pStyle w:val="TAC"/>
            </w:pPr>
            <w:r w:rsidRPr="006A6394">
              <w:t>0</w:t>
            </w:r>
          </w:p>
        </w:tc>
        <w:tc>
          <w:tcPr>
            <w:tcW w:w="284" w:type="dxa"/>
          </w:tcPr>
          <w:p w14:paraId="392E6675" w14:textId="77777777" w:rsidR="00D40C70" w:rsidRPr="006A6394" w:rsidRDefault="00D40C70" w:rsidP="00E6030B">
            <w:pPr>
              <w:pStyle w:val="TAC"/>
            </w:pPr>
          </w:p>
        </w:tc>
        <w:tc>
          <w:tcPr>
            <w:tcW w:w="283" w:type="dxa"/>
          </w:tcPr>
          <w:p w14:paraId="441D6FBE" w14:textId="77777777" w:rsidR="00D40C70" w:rsidRPr="006A6394" w:rsidRDefault="00D40C70" w:rsidP="00E6030B">
            <w:pPr>
              <w:pStyle w:val="TAC"/>
            </w:pPr>
          </w:p>
        </w:tc>
        <w:tc>
          <w:tcPr>
            <w:tcW w:w="236" w:type="dxa"/>
          </w:tcPr>
          <w:p w14:paraId="3854B2AD" w14:textId="77777777" w:rsidR="00D40C70" w:rsidRPr="006A6394" w:rsidRDefault="00D40C70" w:rsidP="00E6030B">
            <w:pPr>
              <w:pStyle w:val="TAC"/>
            </w:pPr>
          </w:p>
        </w:tc>
        <w:tc>
          <w:tcPr>
            <w:tcW w:w="6014" w:type="dxa"/>
            <w:shd w:val="clear" w:color="auto" w:fill="auto"/>
          </w:tcPr>
          <w:p w14:paraId="24576AD8" w14:textId="77777777" w:rsidR="00D40C70" w:rsidRPr="006A6394" w:rsidRDefault="00D40C70" w:rsidP="00E6030B">
            <w:pPr>
              <w:pStyle w:val="TAL"/>
            </w:pPr>
            <w:r w:rsidRPr="006A6394">
              <w:t>GPRS encryption algorithm GEA3 not supported</w:t>
            </w:r>
          </w:p>
        </w:tc>
      </w:tr>
      <w:tr w:rsidR="00D40C70" w:rsidRPr="006A6394" w14:paraId="686275BB" w14:textId="77777777" w:rsidTr="00E6030B">
        <w:trPr>
          <w:gridAfter w:val="1"/>
          <w:wAfter w:w="8" w:type="dxa"/>
          <w:cantSplit/>
          <w:jc w:val="center"/>
        </w:trPr>
        <w:tc>
          <w:tcPr>
            <w:tcW w:w="296" w:type="dxa"/>
            <w:gridSpan w:val="2"/>
          </w:tcPr>
          <w:p w14:paraId="5689B397" w14:textId="77777777" w:rsidR="00D40C70" w:rsidRPr="006A6394" w:rsidRDefault="00D40C70" w:rsidP="00E6030B">
            <w:pPr>
              <w:pStyle w:val="TAC"/>
            </w:pPr>
            <w:r w:rsidRPr="006A6394">
              <w:t>1</w:t>
            </w:r>
          </w:p>
        </w:tc>
        <w:tc>
          <w:tcPr>
            <w:tcW w:w="284" w:type="dxa"/>
          </w:tcPr>
          <w:p w14:paraId="7BBB7F38" w14:textId="77777777" w:rsidR="00D40C70" w:rsidRPr="006A6394" w:rsidRDefault="00D40C70" w:rsidP="00E6030B">
            <w:pPr>
              <w:pStyle w:val="TAC"/>
            </w:pPr>
          </w:p>
        </w:tc>
        <w:tc>
          <w:tcPr>
            <w:tcW w:w="283" w:type="dxa"/>
          </w:tcPr>
          <w:p w14:paraId="630C7F9A" w14:textId="77777777" w:rsidR="00D40C70" w:rsidRPr="006A6394" w:rsidRDefault="00D40C70" w:rsidP="00E6030B">
            <w:pPr>
              <w:pStyle w:val="TAC"/>
            </w:pPr>
          </w:p>
        </w:tc>
        <w:tc>
          <w:tcPr>
            <w:tcW w:w="236" w:type="dxa"/>
          </w:tcPr>
          <w:p w14:paraId="71882550" w14:textId="77777777" w:rsidR="00D40C70" w:rsidRPr="006A6394" w:rsidRDefault="00D40C70" w:rsidP="00E6030B">
            <w:pPr>
              <w:pStyle w:val="TAC"/>
            </w:pPr>
          </w:p>
        </w:tc>
        <w:tc>
          <w:tcPr>
            <w:tcW w:w="6014" w:type="dxa"/>
            <w:shd w:val="clear" w:color="auto" w:fill="auto"/>
          </w:tcPr>
          <w:p w14:paraId="0F0C5D42" w14:textId="77777777" w:rsidR="00D40C70" w:rsidRPr="006A6394" w:rsidRDefault="00D40C70" w:rsidP="00E6030B">
            <w:pPr>
              <w:pStyle w:val="TAL"/>
            </w:pPr>
            <w:r w:rsidRPr="006A6394">
              <w:t>GPRS encryption algorithm GEA3 supported</w:t>
            </w:r>
          </w:p>
        </w:tc>
      </w:tr>
      <w:tr w:rsidR="00D40C70" w:rsidRPr="006A6394" w14:paraId="7CF164E6" w14:textId="77777777" w:rsidTr="00E6030B">
        <w:trPr>
          <w:gridBefore w:val="1"/>
          <w:wBefore w:w="8" w:type="dxa"/>
          <w:cantSplit/>
          <w:jc w:val="center"/>
        </w:trPr>
        <w:tc>
          <w:tcPr>
            <w:tcW w:w="7113" w:type="dxa"/>
            <w:gridSpan w:val="6"/>
          </w:tcPr>
          <w:p w14:paraId="244B6F16" w14:textId="77777777" w:rsidR="00D40C70" w:rsidRPr="006A6394" w:rsidRDefault="00D40C70" w:rsidP="00E6030B">
            <w:pPr>
              <w:pStyle w:val="TAL"/>
            </w:pPr>
          </w:p>
        </w:tc>
      </w:tr>
      <w:tr w:rsidR="00D40C70" w:rsidRPr="006A6394" w14:paraId="7062A631" w14:textId="77777777" w:rsidTr="00E6030B">
        <w:trPr>
          <w:gridBefore w:val="1"/>
          <w:wBefore w:w="8" w:type="dxa"/>
          <w:cantSplit/>
          <w:jc w:val="center"/>
        </w:trPr>
        <w:tc>
          <w:tcPr>
            <w:tcW w:w="7113" w:type="dxa"/>
            <w:gridSpan w:val="6"/>
          </w:tcPr>
          <w:p w14:paraId="53B8B773" w14:textId="77777777" w:rsidR="00D40C70" w:rsidRPr="006A6394" w:rsidRDefault="00D40C70" w:rsidP="00E6030B">
            <w:pPr>
              <w:pStyle w:val="TAL"/>
            </w:pPr>
            <w:r w:rsidRPr="006A6394">
              <w:t>GPRS encryption algorithm GEA4 supported (octet 7, bit 4)</w:t>
            </w:r>
          </w:p>
        </w:tc>
      </w:tr>
      <w:tr w:rsidR="00D40C70" w:rsidRPr="006A6394" w14:paraId="49A362E6" w14:textId="77777777" w:rsidTr="00E6030B">
        <w:trPr>
          <w:gridAfter w:val="1"/>
          <w:wAfter w:w="8" w:type="dxa"/>
          <w:cantSplit/>
          <w:jc w:val="center"/>
        </w:trPr>
        <w:tc>
          <w:tcPr>
            <w:tcW w:w="296" w:type="dxa"/>
            <w:gridSpan w:val="2"/>
          </w:tcPr>
          <w:p w14:paraId="138EA9D4" w14:textId="77777777" w:rsidR="00D40C70" w:rsidRPr="006A6394" w:rsidRDefault="00D40C70" w:rsidP="00E6030B">
            <w:pPr>
              <w:pStyle w:val="TAC"/>
            </w:pPr>
            <w:r w:rsidRPr="006A6394">
              <w:t>0</w:t>
            </w:r>
          </w:p>
        </w:tc>
        <w:tc>
          <w:tcPr>
            <w:tcW w:w="284" w:type="dxa"/>
          </w:tcPr>
          <w:p w14:paraId="6315DF96" w14:textId="77777777" w:rsidR="00D40C70" w:rsidRPr="006A6394" w:rsidRDefault="00D40C70" w:rsidP="00E6030B">
            <w:pPr>
              <w:pStyle w:val="TAC"/>
            </w:pPr>
          </w:p>
        </w:tc>
        <w:tc>
          <w:tcPr>
            <w:tcW w:w="283" w:type="dxa"/>
          </w:tcPr>
          <w:p w14:paraId="592F78D3" w14:textId="77777777" w:rsidR="00D40C70" w:rsidRPr="006A6394" w:rsidRDefault="00D40C70" w:rsidP="00E6030B">
            <w:pPr>
              <w:pStyle w:val="TAC"/>
            </w:pPr>
          </w:p>
        </w:tc>
        <w:tc>
          <w:tcPr>
            <w:tcW w:w="236" w:type="dxa"/>
          </w:tcPr>
          <w:p w14:paraId="0D3B0FBF" w14:textId="77777777" w:rsidR="00D40C70" w:rsidRPr="006A6394" w:rsidRDefault="00D40C70" w:rsidP="00E6030B">
            <w:pPr>
              <w:pStyle w:val="TAC"/>
            </w:pPr>
          </w:p>
        </w:tc>
        <w:tc>
          <w:tcPr>
            <w:tcW w:w="6014" w:type="dxa"/>
            <w:shd w:val="clear" w:color="auto" w:fill="auto"/>
          </w:tcPr>
          <w:p w14:paraId="2DD7C4BD" w14:textId="77777777" w:rsidR="00D40C70" w:rsidRPr="006A6394" w:rsidRDefault="00D40C70" w:rsidP="00E6030B">
            <w:pPr>
              <w:pStyle w:val="TAL"/>
            </w:pPr>
            <w:r w:rsidRPr="006A6394">
              <w:t>GPRS encryption algorithm GEA4 not supported</w:t>
            </w:r>
          </w:p>
        </w:tc>
      </w:tr>
      <w:tr w:rsidR="00D40C70" w:rsidRPr="006A6394" w14:paraId="204779B1" w14:textId="77777777" w:rsidTr="00E6030B">
        <w:trPr>
          <w:gridAfter w:val="1"/>
          <w:wAfter w:w="8" w:type="dxa"/>
          <w:cantSplit/>
          <w:jc w:val="center"/>
        </w:trPr>
        <w:tc>
          <w:tcPr>
            <w:tcW w:w="296" w:type="dxa"/>
            <w:gridSpan w:val="2"/>
          </w:tcPr>
          <w:p w14:paraId="1C15DC09" w14:textId="77777777" w:rsidR="00D40C70" w:rsidRPr="006A6394" w:rsidRDefault="00D40C70" w:rsidP="00E6030B">
            <w:pPr>
              <w:pStyle w:val="TAC"/>
            </w:pPr>
            <w:r w:rsidRPr="006A6394">
              <w:t>1</w:t>
            </w:r>
          </w:p>
        </w:tc>
        <w:tc>
          <w:tcPr>
            <w:tcW w:w="284" w:type="dxa"/>
          </w:tcPr>
          <w:p w14:paraId="0DA70DE1" w14:textId="77777777" w:rsidR="00D40C70" w:rsidRPr="006A6394" w:rsidRDefault="00D40C70" w:rsidP="00E6030B">
            <w:pPr>
              <w:pStyle w:val="TAC"/>
            </w:pPr>
          </w:p>
        </w:tc>
        <w:tc>
          <w:tcPr>
            <w:tcW w:w="283" w:type="dxa"/>
          </w:tcPr>
          <w:p w14:paraId="5CCC2496" w14:textId="77777777" w:rsidR="00D40C70" w:rsidRPr="006A6394" w:rsidRDefault="00D40C70" w:rsidP="00E6030B">
            <w:pPr>
              <w:pStyle w:val="TAC"/>
            </w:pPr>
          </w:p>
        </w:tc>
        <w:tc>
          <w:tcPr>
            <w:tcW w:w="236" w:type="dxa"/>
          </w:tcPr>
          <w:p w14:paraId="1EA48302" w14:textId="77777777" w:rsidR="00D40C70" w:rsidRPr="006A6394" w:rsidRDefault="00D40C70" w:rsidP="00E6030B">
            <w:pPr>
              <w:pStyle w:val="TAC"/>
            </w:pPr>
          </w:p>
        </w:tc>
        <w:tc>
          <w:tcPr>
            <w:tcW w:w="6014" w:type="dxa"/>
            <w:shd w:val="clear" w:color="auto" w:fill="auto"/>
          </w:tcPr>
          <w:p w14:paraId="2842A883" w14:textId="77777777" w:rsidR="00D40C70" w:rsidRPr="006A6394" w:rsidRDefault="00D40C70" w:rsidP="00E6030B">
            <w:pPr>
              <w:pStyle w:val="TAL"/>
            </w:pPr>
            <w:r w:rsidRPr="006A6394">
              <w:t>GPRS encryption algorithm GEA4 supported</w:t>
            </w:r>
          </w:p>
        </w:tc>
      </w:tr>
      <w:tr w:rsidR="00D40C70" w:rsidRPr="006A6394" w14:paraId="2F532E75" w14:textId="77777777" w:rsidTr="00E6030B">
        <w:trPr>
          <w:gridBefore w:val="1"/>
          <w:wBefore w:w="8" w:type="dxa"/>
          <w:cantSplit/>
          <w:jc w:val="center"/>
        </w:trPr>
        <w:tc>
          <w:tcPr>
            <w:tcW w:w="7113" w:type="dxa"/>
            <w:gridSpan w:val="6"/>
          </w:tcPr>
          <w:p w14:paraId="71143571" w14:textId="77777777" w:rsidR="00D40C70" w:rsidRPr="006A6394" w:rsidRDefault="00D40C70" w:rsidP="00E6030B">
            <w:pPr>
              <w:pStyle w:val="TAL"/>
            </w:pPr>
          </w:p>
        </w:tc>
      </w:tr>
      <w:tr w:rsidR="00D40C70" w:rsidRPr="006A6394" w14:paraId="57AD5F67" w14:textId="77777777" w:rsidTr="00E6030B">
        <w:trPr>
          <w:gridBefore w:val="1"/>
          <w:wBefore w:w="8" w:type="dxa"/>
          <w:cantSplit/>
          <w:jc w:val="center"/>
        </w:trPr>
        <w:tc>
          <w:tcPr>
            <w:tcW w:w="7113" w:type="dxa"/>
            <w:gridSpan w:val="6"/>
          </w:tcPr>
          <w:p w14:paraId="252A0277" w14:textId="77777777" w:rsidR="00D40C70" w:rsidRPr="006A6394" w:rsidRDefault="00D40C70" w:rsidP="00E6030B">
            <w:pPr>
              <w:pStyle w:val="TAL"/>
            </w:pPr>
            <w:r w:rsidRPr="006A6394">
              <w:t>GPRS encryption algorithm GEA5 supported (octet 7, bit 3)</w:t>
            </w:r>
          </w:p>
        </w:tc>
      </w:tr>
      <w:tr w:rsidR="00D40C70" w:rsidRPr="006A6394" w14:paraId="0A061728" w14:textId="77777777" w:rsidTr="00E6030B">
        <w:trPr>
          <w:gridAfter w:val="1"/>
          <w:wAfter w:w="8" w:type="dxa"/>
          <w:cantSplit/>
          <w:jc w:val="center"/>
        </w:trPr>
        <w:tc>
          <w:tcPr>
            <w:tcW w:w="296" w:type="dxa"/>
            <w:gridSpan w:val="2"/>
          </w:tcPr>
          <w:p w14:paraId="3131D9E5" w14:textId="77777777" w:rsidR="00D40C70" w:rsidRPr="006A6394" w:rsidRDefault="00D40C70" w:rsidP="00E6030B">
            <w:pPr>
              <w:pStyle w:val="TAC"/>
            </w:pPr>
            <w:r w:rsidRPr="006A6394">
              <w:t>0</w:t>
            </w:r>
          </w:p>
        </w:tc>
        <w:tc>
          <w:tcPr>
            <w:tcW w:w="284" w:type="dxa"/>
          </w:tcPr>
          <w:p w14:paraId="6080FA1C" w14:textId="77777777" w:rsidR="00D40C70" w:rsidRPr="006A6394" w:rsidRDefault="00D40C70" w:rsidP="00E6030B">
            <w:pPr>
              <w:pStyle w:val="TAC"/>
            </w:pPr>
          </w:p>
        </w:tc>
        <w:tc>
          <w:tcPr>
            <w:tcW w:w="283" w:type="dxa"/>
          </w:tcPr>
          <w:p w14:paraId="4F07EECB" w14:textId="77777777" w:rsidR="00D40C70" w:rsidRPr="006A6394" w:rsidRDefault="00D40C70" w:rsidP="00E6030B">
            <w:pPr>
              <w:pStyle w:val="TAC"/>
            </w:pPr>
          </w:p>
        </w:tc>
        <w:tc>
          <w:tcPr>
            <w:tcW w:w="236" w:type="dxa"/>
          </w:tcPr>
          <w:p w14:paraId="7E60CDCA" w14:textId="77777777" w:rsidR="00D40C70" w:rsidRPr="006A6394" w:rsidRDefault="00D40C70" w:rsidP="00E6030B">
            <w:pPr>
              <w:pStyle w:val="TAC"/>
            </w:pPr>
          </w:p>
        </w:tc>
        <w:tc>
          <w:tcPr>
            <w:tcW w:w="6014" w:type="dxa"/>
            <w:shd w:val="clear" w:color="auto" w:fill="auto"/>
          </w:tcPr>
          <w:p w14:paraId="62C3BBBC" w14:textId="77777777" w:rsidR="00D40C70" w:rsidRPr="006A6394" w:rsidRDefault="00D40C70" w:rsidP="00E6030B">
            <w:pPr>
              <w:pStyle w:val="TAL"/>
            </w:pPr>
            <w:r w:rsidRPr="006A6394">
              <w:t>GPRS encryption algorithm GEA5 not supported</w:t>
            </w:r>
          </w:p>
        </w:tc>
      </w:tr>
      <w:tr w:rsidR="00D40C70" w:rsidRPr="006A6394" w14:paraId="03902ECB" w14:textId="77777777" w:rsidTr="00E6030B">
        <w:trPr>
          <w:gridAfter w:val="1"/>
          <w:wAfter w:w="8" w:type="dxa"/>
          <w:cantSplit/>
          <w:jc w:val="center"/>
        </w:trPr>
        <w:tc>
          <w:tcPr>
            <w:tcW w:w="296" w:type="dxa"/>
            <w:gridSpan w:val="2"/>
          </w:tcPr>
          <w:p w14:paraId="26B316AD" w14:textId="77777777" w:rsidR="00D40C70" w:rsidRPr="006A6394" w:rsidRDefault="00D40C70" w:rsidP="00E6030B">
            <w:pPr>
              <w:pStyle w:val="TAC"/>
            </w:pPr>
            <w:r w:rsidRPr="006A6394">
              <w:t>1</w:t>
            </w:r>
          </w:p>
        </w:tc>
        <w:tc>
          <w:tcPr>
            <w:tcW w:w="284" w:type="dxa"/>
          </w:tcPr>
          <w:p w14:paraId="3F79A6B7" w14:textId="77777777" w:rsidR="00D40C70" w:rsidRPr="006A6394" w:rsidRDefault="00D40C70" w:rsidP="00E6030B">
            <w:pPr>
              <w:pStyle w:val="TAC"/>
            </w:pPr>
          </w:p>
        </w:tc>
        <w:tc>
          <w:tcPr>
            <w:tcW w:w="283" w:type="dxa"/>
          </w:tcPr>
          <w:p w14:paraId="38FD9957" w14:textId="77777777" w:rsidR="00D40C70" w:rsidRPr="006A6394" w:rsidRDefault="00D40C70" w:rsidP="00E6030B">
            <w:pPr>
              <w:pStyle w:val="TAC"/>
            </w:pPr>
          </w:p>
        </w:tc>
        <w:tc>
          <w:tcPr>
            <w:tcW w:w="236" w:type="dxa"/>
          </w:tcPr>
          <w:p w14:paraId="73F076CB" w14:textId="77777777" w:rsidR="00D40C70" w:rsidRPr="006A6394" w:rsidRDefault="00D40C70" w:rsidP="00E6030B">
            <w:pPr>
              <w:pStyle w:val="TAC"/>
            </w:pPr>
          </w:p>
        </w:tc>
        <w:tc>
          <w:tcPr>
            <w:tcW w:w="6014" w:type="dxa"/>
            <w:shd w:val="clear" w:color="auto" w:fill="auto"/>
          </w:tcPr>
          <w:p w14:paraId="6B0A41EE" w14:textId="77777777" w:rsidR="00D40C70" w:rsidRPr="006A6394" w:rsidRDefault="00D40C70" w:rsidP="00E6030B">
            <w:pPr>
              <w:pStyle w:val="TAL"/>
            </w:pPr>
            <w:r w:rsidRPr="006A6394">
              <w:t>GPRS encryption algorithm GEA5 supported</w:t>
            </w:r>
          </w:p>
        </w:tc>
      </w:tr>
      <w:tr w:rsidR="00D40C70" w:rsidRPr="006A6394" w14:paraId="6D8CDF85" w14:textId="77777777" w:rsidTr="00E6030B">
        <w:trPr>
          <w:gridBefore w:val="1"/>
          <w:wBefore w:w="8" w:type="dxa"/>
          <w:cantSplit/>
          <w:jc w:val="center"/>
        </w:trPr>
        <w:tc>
          <w:tcPr>
            <w:tcW w:w="7113" w:type="dxa"/>
            <w:gridSpan w:val="6"/>
          </w:tcPr>
          <w:p w14:paraId="4D5FC171" w14:textId="77777777" w:rsidR="00D40C70" w:rsidRPr="006A6394" w:rsidRDefault="00D40C70" w:rsidP="00E6030B">
            <w:pPr>
              <w:pStyle w:val="TAL"/>
            </w:pPr>
          </w:p>
        </w:tc>
      </w:tr>
      <w:tr w:rsidR="00D40C70" w:rsidRPr="006A6394" w14:paraId="3AE93842" w14:textId="77777777" w:rsidTr="00E6030B">
        <w:trPr>
          <w:gridBefore w:val="1"/>
          <w:wBefore w:w="8" w:type="dxa"/>
          <w:cantSplit/>
          <w:jc w:val="center"/>
        </w:trPr>
        <w:tc>
          <w:tcPr>
            <w:tcW w:w="7113" w:type="dxa"/>
            <w:gridSpan w:val="6"/>
          </w:tcPr>
          <w:p w14:paraId="5067D87E" w14:textId="77777777" w:rsidR="00D40C70" w:rsidRPr="006A6394" w:rsidRDefault="00D40C70" w:rsidP="00E6030B">
            <w:pPr>
              <w:pStyle w:val="TAL"/>
            </w:pPr>
            <w:r w:rsidRPr="006A6394">
              <w:t>GPRS encryption algorithm GEA6 supported (octet 7, bit 2)</w:t>
            </w:r>
          </w:p>
        </w:tc>
      </w:tr>
      <w:tr w:rsidR="00D40C70" w:rsidRPr="006A6394" w14:paraId="22202C28" w14:textId="77777777" w:rsidTr="00E6030B">
        <w:trPr>
          <w:gridAfter w:val="1"/>
          <w:wAfter w:w="8" w:type="dxa"/>
          <w:cantSplit/>
          <w:jc w:val="center"/>
        </w:trPr>
        <w:tc>
          <w:tcPr>
            <w:tcW w:w="296" w:type="dxa"/>
            <w:gridSpan w:val="2"/>
          </w:tcPr>
          <w:p w14:paraId="202017B1" w14:textId="77777777" w:rsidR="00D40C70" w:rsidRPr="006A6394" w:rsidRDefault="00D40C70" w:rsidP="00E6030B">
            <w:pPr>
              <w:pStyle w:val="TAC"/>
            </w:pPr>
            <w:r w:rsidRPr="006A6394">
              <w:t>0</w:t>
            </w:r>
          </w:p>
        </w:tc>
        <w:tc>
          <w:tcPr>
            <w:tcW w:w="284" w:type="dxa"/>
          </w:tcPr>
          <w:p w14:paraId="0A39A15E" w14:textId="77777777" w:rsidR="00D40C70" w:rsidRPr="006A6394" w:rsidRDefault="00D40C70" w:rsidP="00E6030B">
            <w:pPr>
              <w:pStyle w:val="TAC"/>
            </w:pPr>
          </w:p>
        </w:tc>
        <w:tc>
          <w:tcPr>
            <w:tcW w:w="283" w:type="dxa"/>
          </w:tcPr>
          <w:p w14:paraId="5FF0523D" w14:textId="77777777" w:rsidR="00D40C70" w:rsidRPr="006A6394" w:rsidRDefault="00D40C70" w:rsidP="00E6030B">
            <w:pPr>
              <w:pStyle w:val="TAC"/>
            </w:pPr>
          </w:p>
        </w:tc>
        <w:tc>
          <w:tcPr>
            <w:tcW w:w="236" w:type="dxa"/>
          </w:tcPr>
          <w:p w14:paraId="218FC5C1" w14:textId="77777777" w:rsidR="00D40C70" w:rsidRPr="006A6394" w:rsidRDefault="00D40C70" w:rsidP="00E6030B">
            <w:pPr>
              <w:pStyle w:val="TAC"/>
            </w:pPr>
          </w:p>
        </w:tc>
        <w:tc>
          <w:tcPr>
            <w:tcW w:w="6014" w:type="dxa"/>
            <w:shd w:val="clear" w:color="auto" w:fill="auto"/>
          </w:tcPr>
          <w:p w14:paraId="23A23D8E" w14:textId="77777777" w:rsidR="00D40C70" w:rsidRPr="006A6394" w:rsidRDefault="00D40C70" w:rsidP="00E6030B">
            <w:pPr>
              <w:pStyle w:val="TAL"/>
            </w:pPr>
            <w:r w:rsidRPr="006A6394">
              <w:t>GPRS encryption algorithm GEA6 not supported</w:t>
            </w:r>
          </w:p>
        </w:tc>
      </w:tr>
      <w:tr w:rsidR="00D40C70" w:rsidRPr="006A6394" w14:paraId="07577E5D" w14:textId="77777777" w:rsidTr="00E6030B">
        <w:trPr>
          <w:gridAfter w:val="1"/>
          <w:wAfter w:w="8" w:type="dxa"/>
          <w:cantSplit/>
          <w:jc w:val="center"/>
        </w:trPr>
        <w:tc>
          <w:tcPr>
            <w:tcW w:w="296" w:type="dxa"/>
            <w:gridSpan w:val="2"/>
          </w:tcPr>
          <w:p w14:paraId="474ABD84" w14:textId="77777777" w:rsidR="00D40C70" w:rsidRPr="006A6394" w:rsidRDefault="00D40C70" w:rsidP="00E6030B">
            <w:pPr>
              <w:pStyle w:val="TAC"/>
            </w:pPr>
            <w:r w:rsidRPr="006A6394">
              <w:t>1</w:t>
            </w:r>
          </w:p>
        </w:tc>
        <w:tc>
          <w:tcPr>
            <w:tcW w:w="284" w:type="dxa"/>
          </w:tcPr>
          <w:p w14:paraId="195559A1" w14:textId="77777777" w:rsidR="00D40C70" w:rsidRPr="006A6394" w:rsidRDefault="00D40C70" w:rsidP="00E6030B">
            <w:pPr>
              <w:pStyle w:val="TAC"/>
            </w:pPr>
          </w:p>
        </w:tc>
        <w:tc>
          <w:tcPr>
            <w:tcW w:w="283" w:type="dxa"/>
          </w:tcPr>
          <w:p w14:paraId="7A5C45CF" w14:textId="77777777" w:rsidR="00D40C70" w:rsidRPr="006A6394" w:rsidRDefault="00D40C70" w:rsidP="00E6030B">
            <w:pPr>
              <w:pStyle w:val="TAC"/>
            </w:pPr>
          </w:p>
        </w:tc>
        <w:tc>
          <w:tcPr>
            <w:tcW w:w="236" w:type="dxa"/>
          </w:tcPr>
          <w:p w14:paraId="40EF0B9D" w14:textId="77777777" w:rsidR="00D40C70" w:rsidRPr="006A6394" w:rsidRDefault="00D40C70" w:rsidP="00E6030B">
            <w:pPr>
              <w:pStyle w:val="TAC"/>
            </w:pPr>
          </w:p>
        </w:tc>
        <w:tc>
          <w:tcPr>
            <w:tcW w:w="6014" w:type="dxa"/>
            <w:shd w:val="clear" w:color="auto" w:fill="auto"/>
          </w:tcPr>
          <w:p w14:paraId="2D9D51CA" w14:textId="77777777" w:rsidR="00D40C70" w:rsidRPr="006A6394" w:rsidRDefault="00D40C70" w:rsidP="00E6030B">
            <w:pPr>
              <w:pStyle w:val="TAL"/>
            </w:pPr>
            <w:r w:rsidRPr="006A6394">
              <w:t>GPRS encryption algorithm GEA6 supported</w:t>
            </w:r>
          </w:p>
        </w:tc>
      </w:tr>
      <w:tr w:rsidR="00D40C70" w:rsidRPr="006A6394" w14:paraId="46BC34DB" w14:textId="77777777" w:rsidTr="00E6030B">
        <w:trPr>
          <w:gridBefore w:val="1"/>
          <w:wBefore w:w="8" w:type="dxa"/>
          <w:cantSplit/>
          <w:jc w:val="center"/>
        </w:trPr>
        <w:tc>
          <w:tcPr>
            <w:tcW w:w="7113" w:type="dxa"/>
            <w:gridSpan w:val="6"/>
          </w:tcPr>
          <w:p w14:paraId="4297704E" w14:textId="77777777" w:rsidR="00D40C70" w:rsidRPr="006A6394" w:rsidRDefault="00D40C70" w:rsidP="00E6030B">
            <w:pPr>
              <w:pStyle w:val="TAL"/>
            </w:pPr>
          </w:p>
        </w:tc>
      </w:tr>
      <w:tr w:rsidR="00D40C70" w:rsidRPr="006A6394" w14:paraId="099D14F9" w14:textId="77777777" w:rsidTr="00E6030B">
        <w:trPr>
          <w:gridBefore w:val="1"/>
          <w:wBefore w:w="8" w:type="dxa"/>
          <w:cantSplit/>
          <w:jc w:val="center"/>
        </w:trPr>
        <w:tc>
          <w:tcPr>
            <w:tcW w:w="7113" w:type="dxa"/>
            <w:gridSpan w:val="6"/>
          </w:tcPr>
          <w:p w14:paraId="3D448B34" w14:textId="77777777" w:rsidR="00D40C70" w:rsidRPr="006A6394" w:rsidRDefault="00D40C70" w:rsidP="00E6030B">
            <w:pPr>
              <w:pStyle w:val="TAL"/>
            </w:pPr>
            <w:r w:rsidRPr="006A6394">
              <w:t>GPRS encryption algorithm GEA7 supported (octet 7, bit 1)</w:t>
            </w:r>
          </w:p>
        </w:tc>
      </w:tr>
      <w:tr w:rsidR="00D40C70" w:rsidRPr="006A6394" w14:paraId="266856E6" w14:textId="77777777" w:rsidTr="00E6030B">
        <w:trPr>
          <w:gridAfter w:val="1"/>
          <w:wAfter w:w="8" w:type="dxa"/>
          <w:cantSplit/>
          <w:jc w:val="center"/>
        </w:trPr>
        <w:tc>
          <w:tcPr>
            <w:tcW w:w="296" w:type="dxa"/>
            <w:gridSpan w:val="2"/>
          </w:tcPr>
          <w:p w14:paraId="6A3A4815" w14:textId="77777777" w:rsidR="00D40C70" w:rsidRPr="006A6394" w:rsidRDefault="00D40C70" w:rsidP="00E6030B">
            <w:pPr>
              <w:pStyle w:val="TAC"/>
            </w:pPr>
            <w:r w:rsidRPr="006A6394">
              <w:t>0</w:t>
            </w:r>
          </w:p>
        </w:tc>
        <w:tc>
          <w:tcPr>
            <w:tcW w:w="284" w:type="dxa"/>
          </w:tcPr>
          <w:p w14:paraId="58EC2D3C" w14:textId="77777777" w:rsidR="00D40C70" w:rsidRPr="006A6394" w:rsidRDefault="00D40C70" w:rsidP="00E6030B">
            <w:pPr>
              <w:pStyle w:val="TAC"/>
            </w:pPr>
          </w:p>
        </w:tc>
        <w:tc>
          <w:tcPr>
            <w:tcW w:w="283" w:type="dxa"/>
          </w:tcPr>
          <w:p w14:paraId="77904E4E" w14:textId="77777777" w:rsidR="00D40C70" w:rsidRPr="006A6394" w:rsidRDefault="00D40C70" w:rsidP="00E6030B">
            <w:pPr>
              <w:pStyle w:val="TAC"/>
            </w:pPr>
          </w:p>
        </w:tc>
        <w:tc>
          <w:tcPr>
            <w:tcW w:w="236" w:type="dxa"/>
          </w:tcPr>
          <w:p w14:paraId="7618FBAC" w14:textId="77777777" w:rsidR="00D40C70" w:rsidRPr="006A6394" w:rsidRDefault="00D40C70" w:rsidP="00E6030B">
            <w:pPr>
              <w:pStyle w:val="TAC"/>
            </w:pPr>
          </w:p>
        </w:tc>
        <w:tc>
          <w:tcPr>
            <w:tcW w:w="6014" w:type="dxa"/>
            <w:shd w:val="clear" w:color="auto" w:fill="auto"/>
          </w:tcPr>
          <w:p w14:paraId="377BE0B5" w14:textId="77777777" w:rsidR="00D40C70" w:rsidRPr="006A6394" w:rsidRDefault="00D40C70" w:rsidP="00E6030B">
            <w:pPr>
              <w:pStyle w:val="TAL"/>
            </w:pPr>
            <w:r w:rsidRPr="006A6394">
              <w:t>GPRS encryption algorithm GEA7 not supported</w:t>
            </w:r>
          </w:p>
        </w:tc>
      </w:tr>
      <w:tr w:rsidR="00D40C70" w:rsidRPr="006A6394" w14:paraId="11DC4288" w14:textId="77777777" w:rsidTr="00E6030B">
        <w:trPr>
          <w:gridAfter w:val="1"/>
          <w:wAfter w:w="8" w:type="dxa"/>
          <w:cantSplit/>
          <w:jc w:val="center"/>
        </w:trPr>
        <w:tc>
          <w:tcPr>
            <w:tcW w:w="296" w:type="dxa"/>
            <w:gridSpan w:val="2"/>
          </w:tcPr>
          <w:p w14:paraId="0BDA728D" w14:textId="77777777" w:rsidR="00D40C70" w:rsidRPr="006A6394" w:rsidRDefault="00D40C70" w:rsidP="00E6030B">
            <w:pPr>
              <w:pStyle w:val="TAC"/>
            </w:pPr>
            <w:r w:rsidRPr="006A6394">
              <w:t>1</w:t>
            </w:r>
          </w:p>
        </w:tc>
        <w:tc>
          <w:tcPr>
            <w:tcW w:w="284" w:type="dxa"/>
          </w:tcPr>
          <w:p w14:paraId="56693927" w14:textId="77777777" w:rsidR="00D40C70" w:rsidRPr="006A6394" w:rsidRDefault="00D40C70" w:rsidP="00E6030B">
            <w:pPr>
              <w:pStyle w:val="TAC"/>
            </w:pPr>
          </w:p>
        </w:tc>
        <w:tc>
          <w:tcPr>
            <w:tcW w:w="283" w:type="dxa"/>
          </w:tcPr>
          <w:p w14:paraId="1DC27446" w14:textId="77777777" w:rsidR="00D40C70" w:rsidRPr="006A6394" w:rsidRDefault="00D40C70" w:rsidP="00E6030B">
            <w:pPr>
              <w:pStyle w:val="TAC"/>
            </w:pPr>
          </w:p>
        </w:tc>
        <w:tc>
          <w:tcPr>
            <w:tcW w:w="236" w:type="dxa"/>
          </w:tcPr>
          <w:p w14:paraId="47F35282" w14:textId="77777777" w:rsidR="00D40C70" w:rsidRPr="006A6394" w:rsidRDefault="00D40C70" w:rsidP="00E6030B">
            <w:pPr>
              <w:pStyle w:val="TAC"/>
            </w:pPr>
          </w:p>
        </w:tc>
        <w:tc>
          <w:tcPr>
            <w:tcW w:w="6014" w:type="dxa"/>
            <w:shd w:val="clear" w:color="auto" w:fill="auto"/>
          </w:tcPr>
          <w:p w14:paraId="5CB11E17" w14:textId="77777777" w:rsidR="00D40C70" w:rsidRPr="006A6394" w:rsidRDefault="00D40C70" w:rsidP="00E6030B">
            <w:pPr>
              <w:pStyle w:val="TAL"/>
            </w:pPr>
            <w:r w:rsidRPr="006A6394">
              <w:t>GPRS encryption algorithm GEA7 supported</w:t>
            </w:r>
          </w:p>
        </w:tc>
      </w:tr>
      <w:tr w:rsidR="00D40C70" w:rsidRPr="006A6394" w14:paraId="420B0C4C" w14:textId="77777777" w:rsidTr="00E6030B">
        <w:trPr>
          <w:gridBefore w:val="1"/>
          <w:wBefore w:w="8" w:type="dxa"/>
          <w:cantSplit/>
          <w:jc w:val="center"/>
        </w:trPr>
        <w:tc>
          <w:tcPr>
            <w:tcW w:w="7113" w:type="dxa"/>
            <w:gridSpan w:val="6"/>
          </w:tcPr>
          <w:p w14:paraId="49F11DA5" w14:textId="77777777" w:rsidR="00D40C70" w:rsidRPr="006A6394" w:rsidRDefault="00D40C70" w:rsidP="00E6030B">
            <w:pPr>
              <w:pStyle w:val="TAL"/>
            </w:pPr>
          </w:p>
        </w:tc>
      </w:tr>
      <w:tr w:rsidR="00D40C70" w:rsidRPr="006A6394" w14:paraId="0EC230CE" w14:textId="77777777" w:rsidTr="00E6030B">
        <w:trPr>
          <w:gridBefore w:val="1"/>
          <w:wBefore w:w="8" w:type="dxa"/>
          <w:cantSplit/>
          <w:jc w:val="center"/>
        </w:trPr>
        <w:tc>
          <w:tcPr>
            <w:tcW w:w="7113" w:type="dxa"/>
            <w:gridSpan w:val="6"/>
          </w:tcPr>
          <w:p w14:paraId="3CE392C8"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6A6394" w:rsidRDefault="00D40C70" w:rsidP="00E6030B">
            <w:pPr>
              <w:pStyle w:val="TAL"/>
            </w:pPr>
          </w:p>
          <w:p w14:paraId="12241EE7"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6A6394" w:rsidRDefault="00D40C70" w:rsidP="00D40C70"/>
    <w:p w14:paraId="361771F2" w14:textId="77777777" w:rsidR="00D40C70" w:rsidRPr="006A6394" w:rsidRDefault="00D40C70" w:rsidP="00295835">
      <w:pPr>
        <w:pStyle w:val="Heading4"/>
      </w:pPr>
      <w:bookmarkStart w:id="7347" w:name="_Toc20218642"/>
      <w:bookmarkStart w:id="7348" w:name="_Toc27744530"/>
      <w:bookmarkStart w:id="7349" w:name="_Toc35960104"/>
      <w:bookmarkStart w:id="7350" w:name="_Toc45203542"/>
      <w:bookmarkStart w:id="7351" w:name="_Toc45700918"/>
      <w:bookmarkStart w:id="7352" w:name="_Toc51920654"/>
      <w:bookmarkStart w:id="7353" w:name="_Toc68251714"/>
      <w:bookmarkStart w:id="7354" w:name="_Toc146261328"/>
      <w:r w:rsidRPr="006A6394">
        <w:t>9.9.3.37</w:t>
      </w:r>
      <w:r w:rsidRPr="006A6394">
        <w:tab/>
        <w:t>Emergency Number List</w:t>
      </w:r>
      <w:bookmarkEnd w:id="7347"/>
      <w:bookmarkEnd w:id="7348"/>
      <w:bookmarkEnd w:id="7349"/>
      <w:bookmarkEnd w:id="7350"/>
      <w:bookmarkEnd w:id="7351"/>
      <w:bookmarkEnd w:id="7352"/>
      <w:bookmarkEnd w:id="7353"/>
      <w:bookmarkEnd w:id="7354"/>
    </w:p>
    <w:p w14:paraId="3C7B24FC" w14:textId="78DA9A6B" w:rsidR="00D40C70" w:rsidRPr="006A6394" w:rsidRDefault="00D40C70" w:rsidP="00D40C70">
      <w:r w:rsidRPr="006A6394">
        <w:t xml:space="preserve">See </w:t>
      </w:r>
      <w:r w:rsidR="00FB1684" w:rsidRPr="006A6394">
        <w:t>clause</w:t>
      </w:r>
      <w:r w:rsidRPr="006A6394">
        <w:t> 10.5.3.13 in 3GPP TS 24.008 [13].</w:t>
      </w:r>
    </w:p>
    <w:p w14:paraId="5B46A9BE" w14:textId="77777777" w:rsidR="00D40C70" w:rsidRPr="006A6394" w:rsidRDefault="00D40C70" w:rsidP="00295835">
      <w:pPr>
        <w:pStyle w:val="Heading4"/>
      </w:pPr>
      <w:bookmarkStart w:id="7355" w:name="_Toc20218643"/>
      <w:bookmarkStart w:id="7356" w:name="_Toc27744531"/>
      <w:bookmarkStart w:id="7357" w:name="_Toc35960105"/>
      <w:bookmarkStart w:id="7358" w:name="_Toc45203543"/>
      <w:bookmarkStart w:id="7359" w:name="_Toc45700919"/>
      <w:bookmarkStart w:id="7360" w:name="_Toc51920655"/>
      <w:bookmarkStart w:id="7361" w:name="_Toc68251715"/>
      <w:bookmarkStart w:id="7362" w:name="_Toc146261329"/>
      <w:r w:rsidRPr="006A6394">
        <w:t>9.9.3.37A</w:t>
      </w:r>
      <w:r w:rsidRPr="006A6394">
        <w:tab/>
        <w:t>Extended emergency number list</w:t>
      </w:r>
      <w:bookmarkEnd w:id="7355"/>
      <w:bookmarkEnd w:id="7356"/>
      <w:bookmarkEnd w:id="7357"/>
      <w:bookmarkEnd w:id="7358"/>
      <w:bookmarkEnd w:id="7359"/>
      <w:bookmarkEnd w:id="7360"/>
      <w:bookmarkEnd w:id="7361"/>
      <w:bookmarkEnd w:id="7362"/>
    </w:p>
    <w:p w14:paraId="40EAC1D4" w14:textId="77777777" w:rsidR="00D40C70" w:rsidRPr="006A6394" w:rsidRDefault="00D40C70" w:rsidP="00D40C70">
      <w:pPr>
        <w:rPr>
          <w:lang w:eastAsia="zh-CN"/>
        </w:rPr>
      </w:pPr>
      <w:r w:rsidRPr="006A6394">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6A6394">
        <w:rPr>
          <w:lang w:eastAsia="zh-CN"/>
        </w:rPr>
        <w:t>a service URN with top level service type of "sos</w:t>
      </w:r>
      <w:r w:rsidRPr="006A6394">
        <w:t>"</w:t>
      </w:r>
      <w:r w:rsidRPr="006A6394">
        <w:rPr>
          <w:lang w:eastAsia="zh-CN"/>
        </w:rPr>
        <w:t xml:space="preserve"> as specified in IETF RFC 5031 [55].</w:t>
      </w:r>
    </w:p>
    <w:p w14:paraId="091AB9C3" w14:textId="77777777" w:rsidR="00D40C70" w:rsidRPr="006A6394" w:rsidRDefault="00D40C70" w:rsidP="00D40C70">
      <w:pPr>
        <w:pStyle w:val="EX"/>
        <w:rPr>
          <w:lang w:eastAsia="zh-CN"/>
        </w:rPr>
      </w:pPr>
      <w:r w:rsidRPr="006A6394">
        <w:rPr>
          <w:lang w:eastAsia="zh-CN"/>
        </w:rPr>
        <w:t>EXAMPLE 1:</w:t>
      </w:r>
      <w:r w:rsidRPr="006A6394">
        <w:rPr>
          <w:lang w:eastAsia="zh-CN"/>
        </w:rPr>
        <w:tab/>
      </w:r>
      <w:r w:rsidRPr="006A6394">
        <w:t>If the associated emergency service URN is "urn:service:sos.gas", there is only one sub-service provided in the sub-services field which is "gas"</w:t>
      </w:r>
      <w:r w:rsidRPr="006A6394">
        <w:rPr>
          <w:lang w:eastAsia="zh-CN"/>
        </w:rPr>
        <w:t>.</w:t>
      </w:r>
    </w:p>
    <w:p w14:paraId="615515DA" w14:textId="77777777" w:rsidR="00D40C70" w:rsidRPr="006A6394" w:rsidRDefault="00D40C70" w:rsidP="00D40C70">
      <w:pPr>
        <w:pStyle w:val="EX"/>
        <w:rPr>
          <w:lang w:eastAsia="zh-CN"/>
        </w:rPr>
      </w:pPr>
      <w:r w:rsidRPr="006A6394">
        <w:rPr>
          <w:lang w:eastAsia="zh-CN"/>
        </w:rPr>
        <w:t>EXAMPLE 2:</w:t>
      </w:r>
      <w:r w:rsidRPr="006A6394">
        <w:rPr>
          <w:lang w:eastAsia="zh-CN"/>
        </w:rPr>
        <w:tab/>
      </w:r>
      <w:r w:rsidRPr="006A6394">
        <w:t>If the associated emergency service URN is "urn:service:sos", there is no sub-services provided in the sub-services field and the length of the sub-services field is "0"</w:t>
      </w:r>
      <w:r w:rsidRPr="006A6394">
        <w:rPr>
          <w:lang w:eastAsia="zh-CN"/>
        </w:rPr>
        <w:t>.</w:t>
      </w:r>
    </w:p>
    <w:p w14:paraId="183425E3" w14:textId="77777777" w:rsidR="00D40C70" w:rsidRPr="006A6394" w:rsidRDefault="00D40C70" w:rsidP="00D40C70">
      <w:pPr>
        <w:pStyle w:val="NO"/>
      </w:pPr>
      <w:r w:rsidRPr="006A6394">
        <w:rPr>
          <w:lang w:eastAsia="zh-CN"/>
        </w:rPr>
        <w:t>NOTE:</w:t>
      </w:r>
      <w:r w:rsidRPr="006A6394">
        <w:rPr>
          <w:lang w:eastAsia="zh-CN"/>
        </w:rPr>
        <w:tab/>
        <w:t>The</w:t>
      </w:r>
      <w:r w:rsidRPr="006A6394">
        <w:t xml:space="preserve"> associated emergency service URN</w:t>
      </w:r>
      <w:r w:rsidRPr="006A6394">
        <w:rPr>
          <w:lang w:eastAsia="zh-CN"/>
        </w:rPr>
        <w:t xml:space="preserve"> can be a country-specific emergency service URN as defined in </w:t>
      </w:r>
      <w:r w:rsidRPr="006A6394">
        <w:t>3GPP TS 24.229 [13D].</w:t>
      </w:r>
    </w:p>
    <w:p w14:paraId="239E3934" w14:textId="77777777" w:rsidR="00D40C70" w:rsidRPr="006A6394" w:rsidRDefault="00D40C70" w:rsidP="00D40C70">
      <w:r w:rsidRPr="006A6394">
        <w:t>The Extended emergency number list information element is coded as shown in figure 9.9.3.37A.1 and table 9.9.3.37A.1.</w:t>
      </w:r>
    </w:p>
    <w:p w14:paraId="08053B2A" w14:textId="77777777" w:rsidR="00D40C70" w:rsidRPr="006A6394" w:rsidRDefault="00D40C70" w:rsidP="00D40C70">
      <w:pPr>
        <w:rPr>
          <w:lang w:eastAsia="x-none"/>
        </w:rPr>
      </w:pPr>
      <w:r w:rsidRPr="006A6394">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35"/>
        <w:gridCol w:w="674"/>
        <w:gridCol w:w="71"/>
        <w:gridCol w:w="745"/>
        <w:gridCol w:w="36"/>
        <w:gridCol w:w="709"/>
        <w:gridCol w:w="566"/>
        <w:gridCol w:w="179"/>
        <w:gridCol w:w="530"/>
        <w:gridCol w:w="215"/>
        <w:gridCol w:w="745"/>
        <w:gridCol w:w="33"/>
        <w:gridCol w:w="712"/>
        <w:gridCol w:w="1416"/>
      </w:tblGrid>
      <w:tr w:rsidR="00D40C70" w:rsidRPr="006A6394" w14:paraId="3533BF08" w14:textId="77777777" w:rsidTr="00E6030B">
        <w:trPr>
          <w:cantSplit/>
          <w:jc w:val="center"/>
        </w:trPr>
        <w:tc>
          <w:tcPr>
            <w:tcW w:w="710" w:type="dxa"/>
            <w:tcBorders>
              <w:top w:val="nil"/>
              <w:left w:val="nil"/>
              <w:bottom w:val="nil"/>
              <w:right w:val="nil"/>
            </w:tcBorders>
          </w:tcPr>
          <w:p w14:paraId="4BBB615F" w14:textId="77777777" w:rsidR="00D40C70" w:rsidRPr="006A6394" w:rsidRDefault="00D40C70" w:rsidP="00E6030B">
            <w:pPr>
              <w:pStyle w:val="TAC"/>
            </w:pPr>
            <w:r w:rsidRPr="006A6394">
              <w:t>8</w:t>
            </w:r>
          </w:p>
        </w:tc>
        <w:tc>
          <w:tcPr>
            <w:tcW w:w="709" w:type="dxa"/>
            <w:gridSpan w:val="2"/>
            <w:tcBorders>
              <w:top w:val="nil"/>
              <w:left w:val="nil"/>
              <w:bottom w:val="nil"/>
              <w:right w:val="nil"/>
            </w:tcBorders>
          </w:tcPr>
          <w:p w14:paraId="6E934C4E" w14:textId="77777777" w:rsidR="00D40C70" w:rsidRPr="006A6394" w:rsidRDefault="00D40C70" w:rsidP="00E6030B">
            <w:pPr>
              <w:pStyle w:val="TAC"/>
            </w:pPr>
            <w:r w:rsidRPr="006A6394">
              <w:t>7</w:t>
            </w:r>
          </w:p>
        </w:tc>
        <w:tc>
          <w:tcPr>
            <w:tcW w:w="852" w:type="dxa"/>
            <w:gridSpan w:val="3"/>
            <w:tcBorders>
              <w:top w:val="nil"/>
              <w:left w:val="nil"/>
              <w:bottom w:val="nil"/>
              <w:right w:val="nil"/>
            </w:tcBorders>
          </w:tcPr>
          <w:p w14:paraId="23E34187"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558ED0" w14:textId="77777777" w:rsidR="00D40C70" w:rsidRPr="006A6394" w:rsidRDefault="00D40C70" w:rsidP="00E6030B">
            <w:pPr>
              <w:pStyle w:val="TAC"/>
            </w:pPr>
            <w:r w:rsidRPr="006A6394">
              <w:t>5</w:t>
            </w:r>
          </w:p>
        </w:tc>
        <w:tc>
          <w:tcPr>
            <w:tcW w:w="566" w:type="dxa"/>
            <w:tcBorders>
              <w:top w:val="nil"/>
              <w:left w:val="nil"/>
              <w:bottom w:val="nil"/>
              <w:right w:val="nil"/>
            </w:tcBorders>
          </w:tcPr>
          <w:p w14:paraId="4D54B94C"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46557C7D"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5895A61E" w14:textId="77777777" w:rsidR="00D40C70" w:rsidRPr="006A6394" w:rsidRDefault="00D40C70" w:rsidP="00E6030B">
            <w:pPr>
              <w:pStyle w:val="TAC"/>
            </w:pPr>
            <w:r w:rsidRPr="006A6394">
              <w:t>2</w:t>
            </w:r>
          </w:p>
        </w:tc>
        <w:tc>
          <w:tcPr>
            <w:tcW w:w="712" w:type="dxa"/>
            <w:tcBorders>
              <w:top w:val="nil"/>
              <w:left w:val="nil"/>
              <w:bottom w:val="nil"/>
              <w:right w:val="nil"/>
            </w:tcBorders>
          </w:tcPr>
          <w:p w14:paraId="0012BD85" w14:textId="77777777" w:rsidR="00D40C70" w:rsidRPr="006A6394" w:rsidRDefault="00D40C70" w:rsidP="00E6030B">
            <w:pPr>
              <w:pStyle w:val="TAC"/>
            </w:pPr>
            <w:r w:rsidRPr="006A6394">
              <w:t>1</w:t>
            </w:r>
          </w:p>
        </w:tc>
        <w:tc>
          <w:tcPr>
            <w:tcW w:w="1416" w:type="dxa"/>
            <w:tcBorders>
              <w:top w:val="nil"/>
              <w:left w:val="nil"/>
              <w:bottom w:val="nil"/>
              <w:right w:val="nil"/>
            </w:tcBorders>
          </w:tcPr>
          <w:p w14:paraId="69FD4B04" w14:textId="77777777" w:rsidR="00D40C70" w:rsidRPr="006A6394" w:rsidRDefault="00D40C70" w:rsidP="00E6030B">
            <w:pPr>
              <w:pStyle w:val="TAC"/>
            </w:pPr>
          </w:p>
        </w:tc>
      </w:tr>
      <w:tr w:rsidR="00D40C70" w:rsidRPr="006A6394" w14:paraId="5207D9A3" w14:textId="77777777" w:rsidTr="00E6030B">
        <w:trPr>
          <w:cantSplit/>
          <w:jc w:val="center"/>
        </w:trPr>
        <w:tc>
          <w:tcPr>
            <w:tcW w:w="5960" w:type="dxa"/>
            <w:gridSpan w:val="14"/>
            <w:tcBorders>
              <w:bottom w:val="nil"/>
              <w:right w:val="single" w:sz="4" w:space="0" w:color="auto"/>
            </w:tcBorders>
          </w:tcPr>
          <w:p w14:paraId="1D347092" w14:textId="77777777" w:rsidR="00D40C70" w:rsidRPr="006A6394" w:rsidRDefault="00D40C70" w:rsidP="00E6030B">
            <w:pPr>
              <w:pStyle w:val="TAC"/>
            </w:pPr>
            <w:r w:rsidRPr="006A6394">
              <w:t>Extended emergency number list IEI</w:t>
            </w:r>
          </w:p>
        </w:tc>
        <w:tc>
          <w:tcPr>
            <w:tcW w:w="1416" w:type="dxa"/>
            <w:tcBorders>
              <w:top w:val="nil"/>
              <w:left w:val="nil"/>
              <w:bottom w:val="nil"/>
              <w:right w:val="nil"/>
            </w:tcBorders>
          </w:tcPr>
          <w:p w14:paraId="7FCF62A2" w14:textId="77777777" w:rsidR="00D40C70" w:rsidRPr="006A6394" w:rsidRDefault="00D40C70" w:rsidP="00E6030B">
            <w:pPr>
              <w:pStyle w:val="TAC"/>
            </w:pPr>
            <w:r w:rsidRPr="006A6394">
              <w:t>octet 1</w:t>
            </w:r>
          </w:p>
        </w:tc>
      </w:tr>
      <w:tr w:rsidR="00D40C70" w:rsidRPr="006A6394" w14:paraId="1DE5B73B" w14:textId="77777777" w:rsidTr="00E6030B">
        <w:trPr>
          <w:cantSplit/>
          <w:jc w:val="center"/>
        </w:trPr>
        <w:tc>
          <w:tcPr>
            <w:tcW w:w="5960" w:type="dxa"/>
            <w:gridSpan w:val="14"/>
            <w:tcBorders>
              <w:bottom w:val="single" w:sz="4" w:space="0" w:color="auto"/>
              <w:right w:val="single" w:sz="4" w:space="0" w:color="auto"/>
            </w:tcBorders>
          </w:tcPr>
          <w:p w14:paraId="12351490" w14:textId="77777777" w:rsidR="00D40C70" w:rsidRPr="006A6394" w:rsidRDefault="00D40C70" w:rsidP="00E6030B">
            <w:pPr>
              <w:pStyle w:val="TAC"/>
            </w:pPr>
            <w:r w:rsidRPr="006A6394">
              <w:t>Length of Extended emergency number list IE contents</w:t>
            </w:r>
          </w:p>
          <w:p w14:paraId="1962A3B1" w14:textId="77777777" w:rsidR="00D40C70" w:rsidRPr="006A6394" w:rsidRDefault="00D40C70" w:rsidP="00E6030B">
            <w:pPr>
              <w:pStyle w:val="TAC"/>
            </w:pPr>
          </w:p>
        </w:tc>
        <w:tc>
          <w:tcPr>
            <w:tcW w:w="1416" w:type="dxa"/>
            <w:tcBorders>
              <w:top w:val="nil"/>
              <w:left w:val="nil"/>
              <w:bottom w:val="nil"/>
              <w:right w:val="nil"/>
            </w:tcBorders>
          </w:tcPr>
          <w:p w14:paraId="782E8CCC" w14:textId="77777777" w:rsidR="00D40C70" w:rsidRPr="006A6394" w:rsidRDefault="00D40C70" w:rsidP="00E6030B">
            <w:pPr>
              <w:pStyle w:val="TAC"/>
            </w:pPr>
            <w:r w:rsidRPr="006A6394">
              <w:t>octet 2</w:t>
            </w:r>
          </w:p>
          <w:p w14:paraId="2CDC6399" w14:textId="77777777" w:rsidR="00D40C70" w:rsidRPr="006A6394" w:rsidRDefault="00D40C70" w:rsidP="00E6030B">
            <w:pPr>
              <w:pStyle w:val="TAC"/>
            </w:pPr>
            <w:r w:rsidRPr="006A6394">
              <w:t>octet 3</w:t>
            </w:r>
          </w:p>
        </w:tc>
      </w:tr>
      <w:tr w:rsidR="00D40C70" w:rsidRPr="006A6394" w14:paraId="47C9D8BF" w14:textId="77777777" w:rsidTr="00E6030B">
        <w:trPr>
          <w:cantSplit/>
          <w:jc w:val="center"/>
        </w:trPr>
        <w:tc>
          <w:tcPr>
            <w:tcW w:w="745" w:type="dxa"/>
            <w:gridSpan w:val="2"/>
            <w:tcBorders>
              <w:bottom w:val="nil"/>
              <w:right w:val="nil"/>
            </w:tcBorders>
          </w:tcPr>
          <w:p w14:paraId="10B3135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40F9162B" w14:textId="77777777" w:rsidR="00D40C70" w:rsidRPr="006A6394" w:rsidRDefault="00D40C70" w:rsidP="00E6030B">
            <w:pPr>
              <w:pStyle w:val="TAC"/>
            </w:pPr>
            <w:r w:rsidRPr="006A6394">
              <w:t>0</w:t>
            </w:r>
          </w:p>
        </w:tc>
        <w:tc>
          <w:tcPr>
            <w:tcW w:w="745" w:type="dxa"/>
            <w:tcBorders>
              <w:left w:val="nil"/>
              <w:bottom w:val="nil"/>
              <w:right w:val="nil"/>
            </w:tcBorders>
          </w:tcPr>
          <w:p w14:paraId="2ED4403F"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FB1757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75F377F8"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84E51F8" w14:textId="77777777" w:rsidR="00D40C70" w:rsidRPr="006A6394" w:rsidRDefault="00D40C70" w:rsidP="00E6030B">
            <w:pPr>
              <w:pStyle w:val="TAC"/>
            </w:pPr>
            <w:r w:rsidRPr="006A6394">
              <w:t>0</w:t>
            </w:r>
          </w:p>
        </w:tc>
        <w:tc>
          <w:tcPr>
            <w:tcW w:w="745" w:type="dxa"/>
            <w:tcBorders>
              <w:left w:val="nil"/>
              <w:bottom w:val="nil"/>
              <w:right w:val="single" w:sz="4" w:space="0" w:color="auto"/>
            </w:tcBorders>
          </w:tcPr>
          <w:p w14:paraId="0FAB47BA" w14:textId="77777777" w:rsidR="00D40C70" w:rsidRPr="006A6394" w:rsidRDefault="00D40C70" w:rsidP="00E6030B">
            <w:pPr>
              <w:pStyle w:val="TAC"/>
            </w:pPr>
            <w:r w:rsidRPr="006A6394">
              <w:t>0</w:t>
            </w:r>
          </w:p>
        </w:tc>
        <w:tc>
          <w:tcPr>
            <w:tcW w:w="745" w:type="dxa"/>
            <w:gridSpan w:val="2"/>
            <w:vMerge w:val="restart"/>
            <w:tcBorders>
              <w:right w:val="single" w:sz="4" w:space="0" w:color="auto"/>
            </w:tcBorders>
          </w:tcPr>
          <w:p w14:paraId="38EB59A0" w14:textId="77777777" w:rsidR="00D40C70" w:rsidRPr="006A6394" w:rsidRDefault="00D40C70" w:rsidP="00E6030B">
            <w:pPr>
              <w:pStyle w:val="TAC"/>
            </w:pPr>
            <w:r w:rsidRPr="006A6394">
              <w:t>EENLV</w:t>
            </w:r>
          </w:p>
        </w:tc>
        <w:tc>
          <w:tcPr>
            <w:tcW w:w="1416" w:type="dxa"/>
            <w:tcBorders>
              <w:top w:val="nil"/>
              <w:left w:val="nil"/>
              <w:bottom w:val="nil"/>
              <w:right w:val="nil"/>
            </w:tcBorders>
          </w:tcPr>
          <w:p w14:paraId="37DA2BAA" w14:textId="77777777" w:rsidR="00D40C70" w:rsidRPr="006A6394" w:rsidRDefault="00D40C70" w:rsidP="00E6030B">
            <w:pPr>
              <w:pStyle w:val="TAC"/>
            </w:pPr>
            <w:r w:rsidRPr="006A6394">
              <w:t>octet 4</w:t>
            </w:r>
          </w:p>
        </w:tc>
      </w:tr>
      <w:tr w:rsidR="00D40C70" w:rsidRPr="006A6394" w14:paraId="05ACAE4F" w14:textId="77777777" w:rsidTr="00E6030B">
        <w:trPr>
          <w:cantSplit/>
          <w:jc w:val="center"/>
        </w:trPr>
        <w:tc>
          <w:tcPr>
            <w:tcW w:w="5215" w:type="dxa"/>
            <w:gridSpan w:val="12"/>
            <w:tcBorders>
              <w:top w:val="nil"/>
              <w:bottom w:val="single" w:sz="4" w:space="0" w:color="auto"/>
              <w:right w:val="single" w:sz="4" w:space="0" w:color="auto"/>
            </w:tcBorders>
          </w:tcPr>
          <w:p w14:paraId="258CF5E0" w14:textId="77777777" w:rsidR="00D40C70" w:rsidRPr="006A6394" w:rsidRDefault="00D40C70" w:rsidP="00E6030B">
            <w:pPr>
              <w:pStyle w:val="TAC"/>
            </w:pPr>
            <w:r w:rsidRPr="006A6394">
              <w:t>spare</w:t>
            </w:r>
          </w:p>
        </w:tc>
        <w:tc>
          <w:tcPr>
            <w:tcW w:w="745" w:type="dxa"/>
            <w:gridSpan w:val="2"/>
            <w:vMerge/>
            <w:tcBorders>
              <w:bottom w:val="single" w:sz="4" w:space="0" w:color="auto"/>
              <w:right w:val="single" w:sz="4" w:space="0" w:color="auto"/>
            </w:tcBorders>
          </w:tcPr>
          <w:p w14:paraId="2BC147BA" w14:textId="77777777" w:rsidR="00D40C70" w:rsidRPr="006A6394" w:rsidRDefault="00D40C70" w:rsidP="00E6030B">
            <w:pPr>
              <w:pStyle w:val="TAC"/>
            </w:pPr>
          </w:p>
        </w:tc>
        <w:tc>
          <w:tcPr>
            <w:tcW w:w="1416" w:type="dxa"/>
            <w:tcBorders>
              <w:top w:val="nil"/>
              <w:left w:val="nil"/>
              <w:bottom w:val="nil"/>
              <w:right w:val="nil"/>
            </w:tcBorders>
          </w:tcPr>
          <w:p w14:paraId="30E96AA3" w14:textId="77777777" w:rsidR="00D40C70" w:rsidRPr="006A6394" w:rsidRDefault="00D40C70" w:rsidP="00E6030B">
            <w:pPr>
              <w:pStyle w:val="TAC"/>
            </w:pPr>
          </w:p>
        </w:tc>
      </w:tr>
      <w:tr w:rsidR="00D40C70" w:rsidRPr="006A6394" w14:paraId="34BE407D" w14:textId="77777777" w:rsidTr="00E6030B">
        <w:trPr>
          <w:cantSplit/>
          <w:jc w:val="center"/>
        </w:trPr>
        <w:tc>
          <w:tcPr>
            <w:tcW w:w="5960" w:type="dxa"/>
            <w:gridSpan w:val="14"/>
            <w:tcBorders>
              <w:bottom w:val="single" w:sz="4" w:space="0" w:color="auto"/>
              <w:right w:val="single" w:sz="4" w:space="0" w:color="auto"/>
            </w:tcBorders>
          </w:tcPr>
          <w:p w14:paraId="4CA7BDED" w14:textId="77777777" w:rsidR="00D40C70" w:rsidRPr="006A6394" w:rsidRDefault="00D40C70" w:rsidP="00E6030B">
            <w:pPr>
              <w:pStyle w:val="TAC"/>
            </w:pPr>
            <w:r w:rsidRPr="006A6394">
              <w:t>Length of 1</w:t>
            </w:r>
            <w:r w:rsidRPr="006A6394">
              <w:rPr>
                <w:vertAlign w:val="superscript"/>
              </w:rPr>
              <w:t>st</w:t>
            </w:r>
            <w:r w:rsidRPr="006A6394">
              <w:t xml:space="preserve"> Emergency Number information (Note 1)</w:t>
            </w:r>
          </w:p>
        </w:tc>
        <w:tc>
          <w:tcPr>
            <w:tcW w:w="1416" w:type="dxa"/>
            <w:tcBorders>
              <w:top w:val="nil"/>
              <w:left w:val="nil"/>
              <w:bottom w:val="nil"/>
              <w:right w:val="nil"/>
            </w:tcBorders>
          </w:tcPr>
          <w:p w14:paraId="5A2E13E6" w14:textId="77777777" w:rsidR="00D40C70" w:rsidRPr="006A6394" w:rsidRDefault="00D40C70" w:rsidP="00E6030B">
            <w:pPr>
              <w:pStyle w:val="TAC"/>
            </w:pPr>
            <w:r w:rsidRPr="006A6394">
              <w:t>octet 5</w:t>
            </w:r>
          </w:p>
        </w:tc>
      </w:tr>
      <w:tr w:rsidR="00D40C70" w:rsidRPr="006A6394" w14:paraId="3B4BEF03" w14:textId="77777777" w:rsidTr="00E6030B">
        <w:trPr>
          <w:cantSplit/>
          <w:jc w:val="center"/>
        </w:trPr>
        <w:tc>
          <w:tcPr>
            <w:tcW w:w="2980" w:type="dxa"/>
            <w:gridSpan w:val="7"/>
            <w:vMerge w:val="restart"/>
            <w:tcBorders>
              <w:top w:val="single" w:sz="4" w:space="0" w:color="auto"/>
              <w:right w:val="single" w:sz="4" w:space="0" w:color="auto"/>
            </w:tcBorders>
          </w:tcPr>
          <w:p w14:paraId="01BCBE66"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40E1115E"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564137A" w14:textId="77777777" w:rsidR="00D40C70" w:rsidRPr="006A6394" w:rsidRDefault="00D40C70" w:rsidP="00E6030B">
            <w:pPr>
              <w:pStyle w:val="TAC"/>
            </w:pPr>
            <w:r w:rsidRPr="006A6394">
              <w:t>octet 6</w:t>
            </w:r>
          </w:p>
        </w:tc>
      </w:tr>
      <w:tr w:rsidR="00D40C70" w:rsidRPr="006A6394" w14:paraId="2971AC65" w14:textId="77777777" w:rsidTr="00E6030B">
        <w:trPr>
          <w:cantSplit/>
          <w:jc w:val="center"/>
        </w:trPr>
        <w:tc>
          <w:tcPr>
            <w:tcW w:w="2980" w:type="dxa"/>
            <w:gridSpan w:val="7"/>
            <w:vMerge/>
            <w:tcBorders>
              <w:right w:val="single" w:sz="4" w:space="0" w:color="auto"/>
            </w:tcBorders>
          </w:tcPr>
          <w:p w14:paraId="6B1D08B3" w14:textId="77777777" w:rsidR="00D40C70" w:rsidRPr="006A6394" w:rsidRDefault="00D40C70" w:rsidP="00E6030B">
            <w:pPr>
              <w:pStyle w:val="TAC"/>
            </w:pPr>
          </w:p>
        </w:tc>
        <w:tc>
          <w:tcPr>
            <w:tcW w:w="2980" w:type="dxa"/>
            <w:gridSpan w:val="7"/>
            <w:vMerge/>
            <w:tcBorders>
              <w:right w:val="single" w:sz="4" w:space="0" w:color="auto"/>
            </w:tcBorders>
          </w:tcPr>
          <w:p w14:paraId="53E3A739" w14:textId="77777777" w:rsidR="00D40C70" w:rsidRPr="006A6394" w:rsidRDefault="00D40C70" w:rsidP="00E6030B">
            <w:pPr>
              <w:pStyle w:val="TAC"/>
            </w:pPr>
          </w:p>
        </w:tc>
        <w:tc>
          <w:tcPr>
            <w:tcW w:w="1416" w:type="dxa"/>
            <w:tcBorders>
              <w:top w:val="nil"/>
              <w:left w:val="nil"/>
              <w:bottom w:val="nil"/>
              <w:right w:val="nil"/>
            </w:tcBorders>
          </w:tcPr>
          <w:p w14:paraId="5F931AA2" w14:textId="77777777" w:rsidR="00D40C70" w:rsidRPr="006A6394" w:rsidRDefault="00D40C70" w:rsidP="00E6030B">
            <w:pPr>
              <w:pStyle w:val="TAC"/>
            </w:pPr>
            <w:r w:rsidRPr="006A6394">
              <w:t>(Note 2)</w:t>
            </w:r>
          </w:p>
        </w:tc>
      </w:tr>
      <w:tr w:rsidR="00D40C70" w:rsidRPr="006A6394" w14:paraId="5032D7C4" w14:textId="77777777" w:rsidTr="00E6030B">
        <w:trPr>
          <w:cantSplit/>
          <w:jc w:val="center"/>
        </w:trPr>
        <w:tc>
          <w:tcPr>
            <w:tcW w:w="2980" w:type="dxa"/>
            <w:gridSpan w:val="7"/>
            <w:vMerge w:val="restart"/>
            <w:tcBorders>
              <w:right w:val="single" w:sz="4" w:space="0" w:color="auto"/>
            </w:tcBorders>
          </w:tcPr>
          <w:p w14:paraId="08EF559E"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60B44758"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7F21D69A" w14:textId="77777777" w:rsidR="00D40C70" w:rsidRPr="006A6394" w:rsidRDefault="00D40C70" w:rsidP="00E6030B">
            <w:pPr>
              <w:pStyle w:val="TAC"/>
            </w:pPr>
            <w:r w:rsidRPr="006A6394">
              <w:t>octet 7*</w:t>
            </w:r>
          </w:p>
        </w:tc>
      </w:tr>
      <w:tr w:rsidR="00D40C70" w:rsidRPr="006A6394" w14:paraId="6BD6E2CD" w14:textId="77777777" w:rsidTr="00E6030B">
        <w:trPr>
          <w:cantSplit/>
          <w:jc w:val="center"/>
        </w:trPr>
        <w:tc>
          <w:tcPr>
            <w:tcW w:w="2980" w:type="dxa"/>
            <w:gridSpan w:val="7"/>
            <w:vMerge/>
            <w:tcBorders>
              <w:right w:val="single" w:sz="4" w:space="0" w:color="auto"/>
            </w:tcBorders>
          </w:tcPr>
          <w:p w14:paraId="498C63ED" w14:textId="77777777" w:rsidR="00D40C70" w:rsidRPr="006A6394" w:rsidRDefault="00D40C70" w:rsidP="00E6030B">
            <w:pPr>
              <w:pStyle w:val="TAC"/>
            </w:pPr>
          </w:p>
        </w:tc>
        <w:tc>
          <w:tcPr>
            <w:tcW w:w="2980" w:type="dxa"/>
            <w:gridSpan w:val="7"/>
            <w:vMerge/>
            <w:tcBorders>
              <w:right w:val="single" w:sz="4" w:space="0" w:color="auto"/>
            </w:tcBorders>
          </w:tcPr>
          <w:p w14:paraId="29E26041" w14:textId="77777777" w:rsidR="00D40C70" w:rsidRPr="006A6394" w:rsidRDefault="00D40C70" w:rsidP="00E6030B">
            <w:pPr>
              <w:pStyle w:val="TAC"/>
            </w:pPr>
          </w:p>
        </w:tc>
        <w:tc>
          <w:tcPr>
            <w:tcW w:w="1416" w:type="dxa"/>
            <w:tcBorders>
              <w:top w:val="nil"/>
              <w:left w:val="nil"/>
              <w:bottom w:val="nil"/>
              <w:right w:val="nil"/>
            </w:tcBorders>
          </w:tcPr>
          <w:p w14:paraId="6C935954" w14:textId="77777777" w:rsidR="00D40C70" w:rsidRPr="006A6394" w:rsidRDefault="00D40C70" w:rsidP="00E6030B">
            <w:pPr>
              <w:pStyle w:val="TAC"/>
            </w:pPr>
          </w:p>
        </w:tc>
      </w:tr>
      <w:tr w:rsidR="00D40C70" w:rsidRPr="006A6394" w14:paraId="102414E6" w14:textId="77777777" w:rsidTr="00E6030B">
        <w:trPr>
          <w:cantSplit/>
          <w:jc w:val="center"/>
        </w:trPr>
        <w:tc>
          <w:tcPr>
            <w:tcW w:w="2980" w:type="dxa"/>
            <w:gridSpan w:val="7"/>
            <w:vMerge w:val="restart"/>
            <w:tcBorders>
              <w:right w:val="single" w:sz="4" w:space="0" w:color="auto"/>
            </w:tcBorders>
          </w:tcPr>
          <w:p w14:paraId="2DC7B2E8"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61273F6D" w14:textId="77777777" w:rsidR="00D40C70" w:rsidRPr="006A6394" w:rsidRDefault="00D40C70" w:rsidP="00E6030B">
            <w:pPr>
              <w:pStyle w:val="TAC"/>
            </w:pPr>
            <w:r w:rsidRPr="006A6394">
              <w:t>:</w:t>
            </w:r>
          </w:p>
        </w:tc>
        <w:tc>
          <w:tcPr>
            <w:tcW w:w="1416" w:type="dxa"/>
            <w:tcBorders>
              <w:top w:val="nil"/>
              <w:left w:val="nil"/>
              <w:bottom w:val="nil"/>
              <w:right w:val="nil"/>
            </w:tcBorders>
          </w:tcPr>
          <w:p w14:paraId="39B92DF0" w14:textId="77777777" w:rsidR="00D40C70" w:rsidRPr="006A6394" w:rsidRDefault="00D40C70" w:rsidP="00E6030B">
            <w:pPr>
              <w:pStyle w:val="TAC"/>
            </w:pPr>
            <w:r w:rsidRPr="006A6394">
              <w:t>:</w:t>
            </w:r>
          </w:p>
        </w:tc>
      </w:tr>
      <w:tr w:rsidR="00D40C70" w:rsidRPr="006A6394" w14:paraId="79F6315A" w14:textId="77777777" w:rsidTr="00E6030B">
        <w:trPr>
          <w:cantSplit/>
          <w:jc w:val="center"/>
        </w:trPr>
        <w:tc>
          <w:tcPr>
            <w:tcW w:w="2980" w:type="dxa"/>
            <w:gridSpan w:val="7"/>
            <w:vMerge/>
            <w:tcBorders>
              <w:right w:val="single" w:sz="4" w:space="0" w:color="auto"/>
            </w:tcBorders>
          </w:tcPr>
          <w:p w14:paraId="534284AF" w14:textId="77777777" w:rsidR="00D40C70" w:rsidRPr="006A6394" w:rsidRDefault="00D40C70" w:rsidP="00E6030B">
            <w:pPr>
              <w:pStyle w:val="TAC"/>
            </w:pPr>
          </w:p>
        </w:tc>
        <w:tc>
          <w:tcPr>
            <w:tcW w:w="2980" w:type="dxa"/>
            <w:gridSpan w:val="7"/>
            <w:vMerge/>
            <w:tcBorders>
              <w:right w:val="single" w:sz="4" w:space="0" w:color="auto"/>
            </w:tcBorders>
          </w:tcPr>
          <w:p w14:paraId="39E91234" w14:textId="77777777" w:rsidR="00D40C70" w:rsidRPr="006A6394" w:rsidRDefault="00D40C70" w:rsidP="00E6030B">
            <w:pPr>
              <w:pStyle w:val="TAC"/>
            </w:pPr>
          </w:p>
        </w:tc>
        <w:tc>
          <w:tcPr>
            <w:tcW w:w="1416" w:type="dxa"/>
            <w:tcBorders>
              <w:top w:val="nil"/>
              <w:left w:val="nil"/>
              <w:bottom w:val="nil"/>
              <w:right w:val="nil"/>
            </w:tcBorders>
          </w:tcPr>
          <w:p w14:paraId="3D6C2C8F" w14:textId="77777777" w:rsidR="00D40C70" w:rsidRPr="006A6394" w:rsidRDefault="00D40C70" w:rsidP="00E6030B">
            <w:pPr>
              <w:pStyle w:val="TAC"/>
            </w:pPr>
          </w:p>
        </w:tc>
      </w:tr>
      <w:tr w:rsidR="00D40C70" w:rsidRPr="006A6394" w14:paraId="375BD7C9" w14:textId="77777777" w:rsidTr="00E6030B">
        <w:trPr>
          <w:cantSplit/>
          <w:jc w:val="center"/>
        </w:trPr>
        <w:tc>
          <w:tcPr>
            <w:tcW w:w="2980" w:type="dxa"/>
            <w:gridSpan w:val="7"/>
            <w:vMerge w:val="restart"/>
            <w:tcBorders>
              <w:right w:val="single" w:sz="4" w:space="0" w:color="auto"/>
            </w:tcBorders>
          </w:tcPr>
          <w:p w14:paraId="74D04DDE"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7648275F" w14:textId="77777777" w:rsidR="00D40C70" w:rsidRPr="006A6394" w:rsidRDefault="00D40C70" w:rsidP="00E6030B">
            <w:pPr>
              <w:pStyle w:val="TAC"/>
            </w:pPr>
          </w:p>
        </w:tc>
        <w:tc>
          <w:tcPr>
            <w:tcW w:w="1416" w:type="dxa"/>
            <w:tcBorders>
              <w:top w:val="nil"/>
              <w:left w:val="nil"/>
              <w:bottom w:val="nil"/>
              <w:right w:val="nil"/>
            </w:tcBorders>
          </w:tcPr>
          <w:p w14:paraId="491B4CBD" w14:textId="77777777" w:rsidR="00D40C70" w:rsidRPr="006A6394" w:rsidRDefault="00D40C70" w:rsidP="00E6030B">
            <w:pPr>
              <w:pStyle w:val="TAC"/>
            </w:pPr>
            <w:r w:rsidRPr="006A6394">
              <w:t>octet j-1*</w:t>
            </w:r>
          </w:p>
        </w:tc>
      </w:tr>
      <w:tr w:rsidR="00D40C70" w:rsidRPr="006A6394" w14:paraId="581A1E79" w14:textId="77777777" w:rsidTr="00E6030B">
        <w:trPr>
          <w:cantSplit/>
          <w:jc w:val="center"/>
        </w:trPr>
        <w:tc>
          <w:tcPr>
            <w:tcW w:w="2980" w:type="dxa"/>
            <w:gridSpan w:val="7"/>
            <w:vMerge/>
            <w:tcBorders>
              <w:right w:val="single" w:sz="4" w:space="0" w:color="auto"/>
            </w:tcBorders>
          </w:tcPr>
          <w:p w14:paraId="59720DCA" w14:textId="77777777" w:rsidR="00D40C70" w:rsidRPr="006A6394" w:rsidRDefault="00D40C70" w:rsidP="00E6030B">
            <w:pPr>
              <w:pStyle w:val="TAC"/>
            </w:pPr>
          </w:p>
        </w:tc>
        <w:tc>
          <w:tcPr>
            <w:tcW w:w="2980" w:type="dxa"/>
            <w:gridSpan w:val="7"/>
            <w:vMerge/>
            <w:tcBorders>
              <w:right w:val="single" w:sz="4" w:space="0" w:color="auto"/>
            </w:tcBorders>
          </w:tcPr>
          <w:p w14:paraId="0787DB13" w14:textId="77777777" w:rsidR="00D40C70" w:rsidRPr="006A6394" w:rsidRDefault="00D40C70" w:rsidP="00E6030B">
            <w:pPr>
              <w:pStyle w:val="TAC"/>
            </w:pPr>
          </w:p>
        </w:tc>
        <w:tc>
          <w:tcPr>
            <w:tcW w:w="1416" w:type="dxa"/>
            <w:tcBorders>
              <w:top w:val="nil"/>
              <w:left w:val="nil"/>
              <w:bottom w:val="nil"/>
              <w:right w:val="nil"/>
            </w:tcBorders>
          </w:tcPr>
          <w:p w14:paraId="01EC0F78" w14:textId="77777777" w:rsidR="00D40C70" w:rsidRPr="006A6394" w:rsidRDefault="00D40C70" w:rsidP="00E6030B">
            <w:pPr>
              <w:pStyle w:val="TAC"/>
            </w:pPr>
          </w:p>
        </w:tc>
      </w:tr>
      <w:tr w:rsidR="00D40C70" w:rsidRPr="006A6394" w14:paraId="4B476484" w14:textId="77777777" w:rsidTr="00E6030B">
        <w:trPr>
          <w:cantSplit/>
          <w:jc w:val="center"/>
        </w:trPr>
        <w:tc>
          <w:tcPr>
            <w:tcW w:w="5960" w:type="dxa"/>
            <w:gridSpan w:val="14"/>
            <w:tcBorders>
              <w:bottom w:val="single" w:sz="4" w:space="0" w:color="auto"/>
              <w:right w:val="single" w:sz="4" w:space="0" w:color="auto"/>
            </w:tcBorders>
          </w:tcPr>
          <w:p w14:paraId="7D0FE46B" w14:textId="77777777" w:rsidR="00D40C70" w:rsidRPr="006A6394" w:rsidRDefault="00D40C70" w:rsidP="00E6030B">
            <w:pPr>
              <w:pStyle w:val="TAC"/>
            </w:pPr>
            <w:r w:rsidRPr="006A6394">
              <w:t>Length of 1st sub-services field (Note 4)</w:t>
            </w:r>
          </w:p>
        </w:tc>
        <w:tc>
          <w:tcPr>
            <w:tcW w:w="1416" w:type="dxa"/>
            <w:tcBorders>
              <w:top w:val="nil"/>
              <w:left w:val="nil"/>
              <w:bottom w:val="nil"/>
              <w:right w:val="nil"/>
            </w:tcBorders>
          </w:tcPr>
          <w:p w14:paraId="65BAD341" w14:textId="77777777" w:rsidR="00D40C70" w:rsidRPr="006A6394" w:rsidRDefault="00D40C70" w:rsidP="00E6030B">
            <w:pPr>
              <w:pStyle w:val="TAC"/>
            </w:pPr>
            <w:r w:rsidRPr="006A6394">
              <w:t>octet j</w:t>
            </w:r>
          </w:p>
        </w:tc>
      </w:tr>
      <w:tr w:rsidR="00D40C70" w:rsidRPr="006A6394" w14:paraId="326FA7E6" w14:textId="77777777" w:rsidTr="00E6030B">
        <w:trPr>
          <w:cantSplit/>
          <w:jc w:val="center"/>
        </w:trPr>
        <w:tc>
          <w:tcPr>
            <w:tcW w:w="5960" w:type="dxa"/>
            <w:gridSpan w:val="14"/>
            <w:tcBorders>
              <w:bottom w:val="single" w:sz="4" w:space="0" w:color="auto"/>
              <w:right w:val="single" w:sz="4" w:space="0" w:color="auto"/>
            </w:tcBorders>
          </w:tcPr>
          <w:p w14:paraId="0CE7F81E" w14:textId="77777777" w:rsidR="00D40C70" w:rsidRPr="006A6394" w:rsidRDefault="00D40C70" w:rsidP="00E6030B">
            <w:pPr>
              <w:pStyle w:val="TAC"/>
            </w:pPr>
            <w:r w:rsidRPr="006A6394">
              <w:t>sub-services field</w:t>
            </w:r>
          </w:p>
          <w:p w14:paraId="3A265A69" w14:textId="77777777" w:rsidR="00D40C70" w:rsidRPr="006A6394" w:rsidRDefault="00D40C70" w:rsidP="00E6030B">
            <w:pPr>
              <w:pStyle w:val="TAC"/>
            </w:pPr>
          </w:p>
          <w:p w14:paraId="6C673ADE" w14:textId="77777777" w:rsidR="00D40C70" w:rsidRPr="006A6394" w:rsidRDefault="00D40C70" w:rsidP="00E6030B">
            <w:pPr>
              <w:pStyle w:val="TAC"/>
            </w:pPr>
          </w:p>
        </w:tc>
        <w:tc>
          <w:tcPr>
            <w:tcW w:w="1416" w:type="dxa"/>
            <w:tcBorders>
              <w:top w:val="nil"/>
              <w:left w:val="nil"/>
              <w:bottom w:val="nil"/>
              <w:right w:val="nil"/>
            </w:tcBorders>
          </w:tcPr>
          <w:p w14:paraId="4F4A56DA" w14:textId="77777777" w:rsidR="00D40C70" w:rsidRPr="006A6394" w:rsidRDefault="00D40C70" w:rsidP="00E6030B">
            <w:pPr>
              <w:pStyle w:val="TAC"/>
            </w:pPr>
            <w:r w:rsidRPr="006A6394">
              <w:t>octet j+1*</w:t>
            </w:r>
          </w:p>
          <w:p w14:paraId="71F2BAF0" w14:textId="77777777" w:rsidR="00D40C70" w:rsidRPr="006A6394" w:rsidRDefault="00D40C70" w:rsidP="00E6030B">
            <w:pPr>
              <w:pStyle w:val="TAC"/>
            </w:pPr>
            <w:r w:rsidRPr="006A6394">
              <w:t>(Note 5)</w:t>
            </w:r>
          </w:p>
          <w:p w14:paraId="07FA8FEA" w14:textId="77777777" w:rsidR="00D40C70" w:rsidRPr="006A6394" w:rsidRDefault="00D40C70" w:rsidP="00E6030B">
            <w:pPr>
              <w:pStyle w:val="TAC"/>
            </w:pPr>
            <w:r w:rsidRPr="006A6394">
              <w:t>octet k-1*</w:t>
            </w:r>
          </w:p>
        </w:tc>
      </w:tr>
      <w:tr w:rsidR="00D40C70" w:rsidRPr="006A6394" w14:paraId="76E786D8" w14:textId="77777777" w:rsidTr="00E6030B">
        <w:trPr>
          <w:cantSplit/>
          <w:jc w:val="center"/>
        </w:trPr>
        <w:tc>
          <w:tcPr>
            <w:tcW w:w="5960" w:type="dxa"/>
            <w:gridSpan w:val="14"/>
            <w:tcBorders>
              <w:bottom w:val="single" w:sz="4" w:space="0" w:color="auto"/>
              <w:right w:val="single" w:sz="4" w:space="0" w:color="auto"/>
            </w:tcBorders>
          </w:tcPr>
          <w:p w14:paraId="0088FC9F" w14:textId="77777777" w:rsidR="00D40C70" w:rsidRPr="006A6394" w:rsidRDefault="00D40C70" w:rsidP="00E6030B">
            <w:pPr>
              <w:pStyle w:val="TAC"/>
            </w:pPr>
            <w:r w:rsidRPr="006A6394">
              <w:t>Length of 2</w:t>
            </w:r>
            <w:r w:rsidRPr="006A6394">
              <w:rPr>
                <w:vertAlign w:val="superscript"/>
              </w:rPr>
              <w:t>nd</w:t>
            </w:r>
            <w:r w:rsidRPr="006A6394">
              <w:t xml:space="preserve"> Emergency Number information (Note 1)</w:t>
            </w:r>
          </w:p>
        </w:tc>
        <w:tc>
          <w:tcPr>
            <w:tcW w:w="1416" w:type="dxa"/>
            <w:tcBorders>
              <w:top w:val="nil"/>
              <w:left w:val="nil"/>
              <w:bottom w:val="nil"/>
              <w:right w:val="nil"/>
            </w:tcBorders>
          </w:tcPr>
          <w:p w14:paraId="22501FFA" w14:textId="77777777" w:rsidR="00D40C70" w:rsidRPr="006A6394" w:rsidRDefault="00D40C70" w:rsidP="00E6030B">
            <w:pPr>
              <w:pStyle w:val="TAC"/>
            </w:pPr>
            <w:r w:rsidRPr="006A6394">
              <w:t>octet k*</w:t>
            </w:r>
          </w:p>
        </w:tc>
      </w:tr>
      <w:tr w:rsidR="00D40C70" w:rsidRPr="006A6394" w14:paraId="73A8B4AE" w14:textId="77777777" w:rsidTr="00E6030B">
        <w:trPr>
          <w:cantSplit/>
          <w:jc w:val="center"/>
        </w:trPr>
        <w:tc>
          <w:tcPr>
            <w:tcW w:w="2980" w:type="dxa"/>
            <w:gridSpan w:val="7"/>
            <w:vMerge w:val="restart"/>
            <w:tcBorders>
              <w:top w:val="single" w:sz="4" w:space="0" w:color="auto"/>
              <w:right w:val="single" w:sz="4" w:space="0" w:color="auto"/>
            </w:tcBorders>
          </w:tcPr>
          <w:p w14:paraId="2B2D0DAF"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7A72C285"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F9D6141" w14:textId="77777777" w:rsidR="00D40C70" w:rsidRPr="006A6394" w:rsidRDefault="00D40C70" w:rsidP="00E6030B">
            <w:pPr>
              <w:pStyle w:val="TAC"/>
            </w:pPr>
            <w:r w:rsidRPr="006A6394">
              <w:t>octet k+1*</w:t>
            </w:r>
          </w:p>
        </w:tc>
      </w:tr>
      <w:tr w:rsidR="00D40C70" w:rsidRPr="006A6394" w14:paraId="054C8CE2" w14:textId="77777777" w:rsidTr="00E6030B">
        <w:trPr>
          <w:cantSplit/>
          <w:jc w:val="center"/>
        </w:trPr>
        <w:tc>
          <w:tcPr>
            <w:tcW w:w="2980" w:type="dxa"/>
            <w:gridSpan w:val="7"/>
            <w:vMerge/>
            <w:tcBorders>
              <w:right w:val="single" w:sz="4" w:space="0" w:color="auto"/>
            </w:tcBorders>
          </w:tcPr>
          <w:p w14:paraId="2A286EA6" w14:textId="77777777" w:rsidR="00D40C70" w:rsidRPr="006A6394" w:rsidRDefault="00D40C70" w:rsidP="00E6030B">
            <w:pPr>
              <w:pStyle w:val="TAC"/>
            </w:pPr>
          </w:p>
        </w:tc>
        <w:tc>
          <w:tcPr>
            <w:tcW w:w="2980" w:type="dxa"/>
            <w:gridSpan w:val="7"/>
            <w:vMerge/>
            <w:tcBorders>
              <w:right w:val="single" w:sz="4" w:space="0" w:color="auto"/>
            </w:tcBorders>
          </w:tcPr>
          <w:p w14:paraId="6C299E75" w14:textId="77777777" w:rsidR="00D40C70" w:rsidRPr="006A6394" w:rsidRDefault="00D40C70" w:rsidP="00E6030B">
            <w:pPr>
              <w:pStyle w:val="TAC"/>
            </w:pPr>
          </w:p>
        </w:tc>
        <w:tc>
          <w:tcPr>
            <w:tcW w:w="1416" w:type="dxa"/>
            <w:tcBorders>
              <w:top w:val="nil"/>
              <w:left w:val="nil"/>
              <w:bottom w:val="nil"/>
              <w:right w:val="nil"/>
            </w:tcBorders>
          </w:tcPr>
          <w:p w14:paraId="13B0EBA3" w14:textId="77777777" w:rsidR="00D40C70" w:rsidRPr="006A6394" w:rsidRDefault="00D40C70" w:rsidP="00E6030B">
            <w:pPr>
              <w:pStyle w:val="TAC"/>
            </w:pPr>
            <w:r w:rsidRPr="006A6394">
              <w:t>(Note 2)</w:t>
            </w:r>
          </w:p>
        </w:tc>
      </w:tr>
      <w:tr w:rsidR="00D40C70" w:rsidRPr="006A6394" w14:paraId="305CD625" w14:textId="77777777" w:rsidTr="00E6030B">
        <w:trPr>
          <w:cantSplit/>
          <w:jc w:val="center"/>
        </w:trPr>
        <w:tc>
          <w:tcPr>
            <w:tcW w:w="2980" w:type="dxa"/>
            <w:gridSpan w:val="7"/>
            <w:vMerge w:val="restart"/>
            <w:tcBorders>
              <w:right w:val="single" w:sz="4" w:space="0" w:color="auto"/>
            </w:tcBorders>
          </w:tcPr>
          <w:p w14:paraId="64C56436"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03A2489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03C825C0" w14:textId="77777777" w:rsidR="00D40C70" w:rsidRPr="006A6394" w:rsidRDefault="00D40C70" w:rsidP="00E6030B">
            <w:pPr>
              <w:pStyle w:val="TAC"/>
            </w:pPr>
            <w:r w:rsidRPr="006A6394">
              <w:t>octet k+2*</w:t>
            </w:r>
          </w:p>
        </w:tc>
      </w:tr>
      <w:tr w:rsidR="00D40C70" w:rsidRPr="006A6394" w14:paraId="624E4707" w14:textId="77777777" w:rsidTr="00E6030B">
        <w:trPr>
          <w:cantSplit/>
          <w:jc w:val="center"/>
        </w:trPr>
        <w:tc>
          <w:tcPr>
            <w:tcW w:w="2980" w:type="dxa"/>
            <w:gridSpan w:val="7"/>
            <w:vMerge/>
            <w:tcBorders>
              <w:right w:val="single" w:sz="4" w:space="0" w:color="auto"/>
            </w:tcBorders>
          </w:tcPr>
          <w:p w14:paraId="74902766" w14:textId="77777777" w:rsidR="00D40C70" w:rsidRPr="006A6394" w:rsidRDefault="00D40C70" w:rsidP="00E6030B">
            <w:pPr>
              <w:pStyle w:val="TAC"/>
            </w:pPr>
          </w:p>
        </w:tc>
        <w:tc>
          <w:tcPr>
            <w:tcW w:w="2980" w:type="dxa"/>
            <w:gridSpan w:val="7"/>
            <w:vMerge/>
            <w:tcBorders>
              <w:right w:val="single" w:sz="4" w:space="0" w:color="auto"/>
            </w:tcBorders>
          </w:tcPr>
          <w:p w14:paraId="59446BB7" w14:textId="77777777" w:rsidR="00D40C70" w:rsidRPr="006A6394" w:rsidRDefault="00D40C70" w:rsidP="00E6030B">
            <w:pPr>
              <w:pStyle w:val="TAC"/>
            </w:pPr>
          </w:p>
        </w:tc>
        <w:tc>
          <w:tcPr>
            <w:tcW w:w="1416" w:type="dxa"/>
            <w:tcBorders>
              <w:top w:val="nil"/>
              <w:left w:val="nil"/>
              <w:bottom w:val="nil"/>
              <w:right w:val="nil"/>
            </w:tcBorders>
          </w:tcPr>
          <w:p w14:paraId="30E52878" w14:textId="77777777" w:rsidR="00D40C70" w:rsidRPr="006A6394" w:rsidRDefault="00D40C70" w:rsidP="00E6030B">
            <w:pPr>
              <w:pStyle w:val="TAC"/>
            </w:pPr>
          </w:p>
        </w:tc>
      </w:tr>
      <w:tr w:rsidR="00D40C70" w:rsidRPr="006A6394" w14:paraId="797073CD" w14:textId="77777777" w:rsidTr="00E6030B">
        <w:trPr>
          <w:cantSplit/>
          <w:jc w:val="center"/>
        </w:trPr>
        <w:tc>
          <w:tcPr>
            <w:tcW w:w="2980" w:type="dxa"/>
            <w:gridSpan w:val="7"/>
            <w:vMerge w:val="restart"/>
            <w:tcBorders>
              <w:right w:val="single" w:sz="4" w:space="0" w:color="auto"/>
            </w:tcBorders>
          </w:tcPr>
          <w:p w14:paraId="7007C3A9"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74EA2EB7" w14:textId="77777777" w:rsidR="00D40C70" w:rsidRPr="006A6394" w:rsidRDefault="00D40C70" w:rsidP="00E6030B">
            <w:pPr>
              <w:pStyle w:val="TAC"/>
            </w:pPr>
            <w:r w:rsidRPr="006A6394">
              <w:t>:</w:t>
            </w:r>
          </w:p>
        </w:tc>
        <w:tc>
          <w:tcPr>
            <w:tcW w:w="1416" w:type="dxa"/>
            <w:tcBorders>
              <w:top w:val="nil"/>
              <w:left w:val="nil"/>
              <w:bottom w:val="nil"/>
              <w:right w:val="nil"/>
            </w:tcBorders>
          </w:tcPr>
          <w:p w14:paraId="570F1A4A" w14:textId="77777777" w:rsidR="00D40C70" w:rsidRPr="006A6394" w:rsidRDefault="00D40C70" w:rsidP="00E6030B">
            <w:pPr>
              <w:pStyle w:val="TAC"/>
            </w:pPr>
            <w:r w:rsidRPr="006A6394">
              <w:t>:</w:t>
            </w:r>
          </w:p>
        </w:tc>
      </w:tr>
      <w:tr w:rsidR="00D40C70" w:rsidRPr="006A6394" w14:paraId="4C39FAA5" w14:textId="77777777" w:rsidTr="00E6030B">
        <w:trPr>
          <w:cantSplit/>
          <w:jc w:val="center"/>
        </w:trPr>
        <w:tc>
          <w:tcPr>
            <w:tcW w:w="2980" w:type="dxa"/>
            <w:gridSpan w:val="7"/>
            <w:vMerge/>
            <w:tcBorders>
              <w:right w:val="single" w:sz="4" w:space="0" w:color="auto"/>
            </w:tcBorders>
          </w:tcPr>
          <w:p w14:paraId="6A178764" w14:textId="77777777" w:rsidR="00D40C70" w:rsidRPr="006A6394" w:rsidRDefault="00D40C70" w:rsidP="00E6030B">
            <w:pPr>
              <w:pStyle w:val="TAC"/>
            </w:pPr>
          </w:p>
        </w:tc>
        <w:tc>
          <w:tcPr>
            <w:tcW w:w="2980" w:type="dxa"/>
            <w:gridSpan w:val="7"/>
            <w:vMerge/>
            <w:tcBorders>
              <w:right w:val="single" w:sz="4" w:space="0" w:color="auto"/>
            </w:tcBorders>
          </w:tcPr>
          <w:p w14:paraId="23B1F45A" w14:textId="77777777" w:rsidR="00D40C70" w:rsidRPr="006A6394" w:rsidRDefault="00D40C70" w:rsidP="00E6030B">
            <w:pPr>
              <w:pStyle w:val="TAC"/>
            </w:pPr>
          </w:p>
        </w:tc>
        <w:tc>
          <w:tcPr>
            <w:tcW w:w="1416" w:type="dxa"/>
            <w:tcBorders>
              <w:top w:val="nil"/>
              <w:left w:val="nil"/>
              <w:bottom w:val="nil"/>
              <w:right w:val="nil"/>
            </w:tcBorders>
          </w:tcPr>
          <w:p w14:paraId="7CF7DF2F" w14:textId="77777777" w:rsidR="00D40C70" w:rsidRPr="006A6394" w:rsidRDefault="00D40C70" w:rsidP="00E6030B">
            <w:pPr>
              <w:pStyle w:val="TAC"/>
            </w:pPr>
          </w:p>
        </w:tc>
      </w:tr>
      <w:tr w:rsidR="00D40C70" w:rsidRPr="006A6394" w14:paraId="06886D31" w14:textId="77777777" w:rsidTr="00E6030B">
        <w:trPr>
          <w:cantSplit/>
          <w:jc w:val="center"/>
        </w:trPr>
        <w:tc>
          <w:tcPr>
            <w:tcW w:w="2980" w:type="dxa"/>
            <w:gridSpan w:val="7"/>
            <w:vMerge w:val="restart"/>
            <w:tcBorders>
              <w:right w:val="single" w:sz="4" w:space="0" w:color="auto"/>
            </w:tcBorders>
          </w:tcPr>
          <w:p w14:paraId="67516D6C"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39DFAE23" w14:textId="77777777" w:rsidR="00D40C70" w:rsidRPr="006A6394" w:rsidRDefault="00D40C70" w:rsidP="00E6030B">
            <w:pPr>
              <w:pStyle w:val="TAC"/>
            </w:pPr>
            <w:r w:rsidRPr="006A6394">
              <w:t>:</w:t>
            </w:r>
          </w:p>
        </w:tc>
        <w:tc>
          <w:tcPr>
            <w:tcW w:w="1416" w:type="dxa"/>
            <w:tcBorders>
              <w:top w:val="nil"/>
              <w:left w:val="nil"/>
              <w:bottom w:val="nil"/>
              <w:right w:val="nil"/>
            </w:tcBorders>
          </w:tcPr>
          <w:p w14:paraId="55284FC0" w14:textId="77777777" w:rsidR="00D40C70" w:rsidRPr="006A6394" w:rsidRDefault="00D40C70" w:rsidP="00E6030B">
            <w:pPr>
              <w:pStyle w:val="TAC"/>
            </w:pPr>
            <w:r w:rsidRPr="006A6394">
              <w:t>octet l-1*</w:t>
            </w:r>
          </w:p>
        </w:tc>
      </w:tr>
      <w:tr w:rsidR="00D40C70" w:rsidRPr="006A6394" w14:paraId="464524F8" w14:textId="77777777" w:rsidTr="00E6030B">
        <w:trPr>
          <w:cantSplit/>
          <w:jc w:val="center"/>
        </w:trPr>
        <w:tc>
          <w:tcPr>
            <w:tcW w:w="2980" w:type="dxa"/>
            <w:gridSpan w:val="7"/>
            <w:vMerge/>
            <w:tcBorders>
              <w:right w:val="single" w:sz="4" w:space="0" w:color="auto"/>
            </w:tcBorders>
          </w:tcPr>
          <w:p w14:paraId="3AD1AE9E" w14:textId="77777777" w:rsidR="00D40C70" w:rsidRPr="006A6394" w:rsidRDefault="00D40C70" w:rsidP="00E6030B">
            <w:pPr>
              <w:pStyle w:val="TAC"/>
            </w:pPr>
          </w:p>
        </w:tc>
        <w:tc>
          <w:tcPr>
            <w:tcW w:w="2980" w:type="dxa"/>
            <w:gridSpan w:val="7"/>
            <w:vMerge/>
            <w:tcBorders>
              <w:right w:val="single" w:sz="4" w:space="0" w:color="auto"/>
            </w:tcBorders>
          </w:tcPr>
          <w:p w14:paraId="1924B79F" w14:textId="77777777" w:rsidR="00D40C70" w:rsidRPr="006A6394" w:rsidRDefault="00D40C70" w:rsidP="00E6030B">
            <w:pPr>
              <w:pStyle w:val="TAC"/>
            </w:pPr>
          </w:p>
        </w:tc>
        <w:tc>
          <w:tcPr>
            <w:tcW w:w="1416" w:type="dxa"/>
            <w:tcBorders>
              <w:top w:val="nil"/>
              <w:left w:val="nil"/>
              <w:bottom w:val="nil"/>
              <w:right w:val="nil"/>
            </w:tcBorders>
          </w:tcPr>
          <w:p w14:paraId="30A50888" w14:textId="77777777" w:rsidR="00D40C70" w:rsidRPr="006A6394" w:rsidRDefault="00D40C70" w:rsidP="00E6030B">
            <w:pPr>
              <w:pStyle w:val="TAC"/>
            </w:pPr>
          </w:p>
        </w:tc>
      </w:tr>
      <w:tr w:rsidR="00D40C70" w:rsidRPr="006A6394" w14:paraId="05D85880" w14:textId="77777777" w:rsidTr="00E6030B">
        <w:trPr>
          <w:cantSplit/>
          <w:jc w:val="center"/>
        </w:trPr>
        <w:tc>
          <w:tcPr>
            <w:tcW w:w="5960" w:type="dxa"/>
            <w:gridSpan w:val="14"/>
            <w:tcBorders>
              <w:bottom w:val="single" w:sz="4" w:space="0" w:color="auto"/>
              <w:right w:val="single" w:sz="4" w:space="0" w:color="auto"/>
            </w:tcBorders>
          </w:tcPr>
          <w:p w14:paraId="65A81695" w14:textId="77777777" w:rsidR="00D40C70" w:rsidRPr="006A6394" w:rsidRDefault="00D40C70" w:rsidP="00E6030B">
            <w:pPr>
              <w:pStyle w:val="TAC"/>
            </w:pPr>
            <w:r w:rsidRPr="006A6394">
              <w:t>Length of 2</w:t>
            </w:r>
            <w:r w:rsidRPr="006A6394">
              <w:rPr>
                <w:vertAlign w:val="superscript"/>
              </w:rPr>
              <w:t>nd</w:t>
            </w:r>
            <w:r w:rsidRPr="006A6394">
              <w:t xml:space="preserve"> sub-services field (Note 4)</w:t>
            </w:r>
          </w:p>
        </w:tc>
        <w:tc>
          <w:tcPr>
            <w:tcW w:w="1416" w:type="dxa"/>
            <w:tcBorders>
              <w:top w:val="nil"/>
              <w:left w:val="nil"/>
              <w:bottom w:val="nil"/>
              <w:right w:val="nil"/>
            </w:tcBorders>
          </w:tcPr>
          <w:p w14:paraId="7C773FD2" w14:textId="77777777" w:rsidR="00D40C70" w:rsidRPr="006A6394" w:rsidRDefault="00D40C70" w:rsidP="00E6030B">
            <w:pPr>
              <w:pStyle w:val="TAC"/>
            </w:pPr>
            <w:r w:rsidRPr="006A6394">
              <w:t>octet l*</w:t>
            </w:r>
          </w:p>
        </w:tc>
      </w:tr>
      <w:tr w:rsidR="00D40C70" w:rsidRPr="00217C20" w14:paraId="46902BD8" w14:textId="77777777" w:rsidTr="00E6030B">
        <w:trPr>
          <w:cantSplit/>
          <w:jc w:val="center"/>
        </w:trPr>
        <w:tc>
          <w:tcPr>
            <w:tcW w:w="5960" w:type="dxa"/>
            <w:gridSpan w:val="14"/>
            <w:tcBorders>
              <w:bottom w:val="single" w:sz="4" w:space="0" w:color="auto"/>
              <w:right w:val="single" w:sz="4" w:space="0" w:color="auto"/>
            </w:tcBorders>
          </w:tcPr>
          <w:p w14:paraId="57C7C7B1" w14:textId="77777777" w:rsidR="00D40C70" w:rsidRPr="006A6394" w:rsidRDefault="00D40C70" w:rsidP="00E6030B">
            <w:pPr>
              <w:pStyle w:val="TAC"/>
            </w:pPr>
            <w:r w:rsidRPr="006A6394">
              <w:t>sub-services field</w:t>
            </w:r>
          </w:p>
          <w:p w14:paraId="2644BD0D" w14:textId="77777777" w:rsidR="00D40C70" w:rsidRPr="006A6394" w:rsidRDefault="00D40C70" w:rsidP="00E6030B">
            <w:pPr>
              <w:pStyle w:val="TAC"/>
            </w:pPr>
          </w:p>
          <w:p w14:paraId="361556D8" w14:textId="77777777" w:rsidR="00D40C70" w:rsidRPr="006A6394" w:rsidRDefault="00D40C70" w:rsidP="00E6030B">
            <w:pPr>
              <w:pStyle w:val="TAC"/>
            </w:pPr>
          </w:p>
        </w:tc>
        <w:tc>
          <w:tcPr>
            <w:tcW w:w="1416" w:type="dxa"/>
            <w:tcBorders>
              <w:top w:val="nil"/>
              <w:left w:val="nil"/>
              <w:bottom w:val="nil"/>
              <w:right w:val="nil"/>
            </w:tcBorders>
          </w:tcPr>
          <w:p w14:paraId="6BB15C01" w14:textId="77777777" w:rsidR="00D40C70" w:rsidRPr="003D6D31" w:rsidRDefault="00D40C70" w:rsidP="00E6030B">
            <w:pPr>
              <w:pStyle w:val="TAC"/>
              <w:rPr>
                <w:lang w:val="fr-FR"/>
              </w:rPr>
            </w:pPr>
            <w:r w:rsidRPr="003D6D31">
              <w:rPr>
                <w:lang w:val="fr-FR"/>
              </w:rPr>
              <w:t>octet l+1*</w:t>
            </w:r>
          </w:p>
          <w:p w14:paraId="0E2393C5" w14:textId="77777777" w:rsidR="00D40C70" w:rsidRPr="003D6D31" w:rsidRDefault="00D40C70" w:rsidP="00E6030B">
            <w:pPr>
              <w:pStyle w:val="TAC"/>
              <w:rPr>
                <w:lang w:val="fr-FR"/>
              </w:rPr>
            </w:pPr>
            <w:r w:rsidRPr="003D6D31">
              <w:rPr>
                <w:lang w:val="fr-FR"/>
              </w:rPr>
              <w:t>(Note 5)</w:t>
            </w:r>
          </w:p>
          <w:p w14:paraId="05E8945B" w14:textId="77777777" w:rsidR="00D40C70" w:rsidRPr="003D6D31" w:rsidRDefault="00D40C70" w:rsidP="00E6030B">
            <w:pPr>
              <w:pStyle w:val="TAC"/>
              <w:rPr>
                <w:lang w:val="fr-FR"/>
              </w:rPr>
            </w:pPr>
            <w:r w:rsidRPr="003D6D31">
              <w:rPr>
                <w:lang w:val="fr-FR"/>
              </w:rPr>
              <w:t>octet m-1*</w:t>
            </w:r>
          </w:p>
        </w:tc>
      </w:tr>
      <w:tr w:rsidR="00D40C70" w:rsidRPr="006A6394" w14:paraId="1080271E" w14:textId="77777777" w:rsidTr="00E6030B">
        <w:trPr>
          <w:cantSplit/>
          <w:jc w:val="center"/>
        </w:trPr>
        <w:tc>
          <w:tcPr>
            <w:tcW w:w="5960" w:type="dxa"/>
            <w:gridSpan w:val="14"/>
            <w:tcBorders>
              <w:bottom w:val="single" w:sz="4" w:space="0" w:color="auto"/>
              <w:right w:val="single" w:sz="4" w:space="0" w:color="auto"/>
            </w:tcBorders>
          </w:tcPr>
          <w:p w14:paraId="23EECD92" w14:textId="77777777" w:rsidR="00D40C70" w:rsidRPr="006A6394" w:rsidRDefault="00D40C70" w:rsidP="00E6030B">
            <w:pPr>
              <w:pStyle w:val="TAC"/>
            </w:pPr>
            <w:r w:rsidRPr="006A6394">
              <w:t>Length of 3</w:t>
            </w:r>
            <w:r w:rsidRPr="006A6394">
              <w:rPr>
                <w:vertAlign w:val="superscript"/>
              </w:rPr>
              <w:t>rd</w:t>
            </w:r>
            <w:r w:rsidRPr="006A6394">
              <w:t xml:space="preserve"> Emergency Number information (Note 1)</w:t>
            </w:r>
          </w:p>
        </w:tc>
        <w:tc>
          <w:tcPr>
            <w:tcW w:w="1416" w:type="dxa"/>
            <w:tcBorders>
              <w:top w:val="nil"/>
              <w:left w:val="nil"/>
              <w:bottom w:val="nil"/>
              <w:right w:val="nil"/>
            </w:tcBorders>
          </w:tcPr>
          <w:p w14:paraId="1B511430" w14:textId="77777777" w:rsidR="00D40C70" w:rsidRPr="006A6394" w:rsidRDefault="00D40C70" w:rsidP="00E6030B">
            <w:pPr>
              <w:pStyle w:val="TAC"/>
            </w:pPr>
            <w:r w:rsidRPr="006A6394">
              <w:t>octet m*</w:t>
            </w:r>
          </w:p>
        </w:tc>
      </w:tr>
      <w:tr w:rsidR="00D40C70" w:rsidRPr="006A6394" w14:paraId="0C97AAE2" w14:textId="77777777" w:rsidTr="00E6030B">
        <w:trPr>
          <w:cantSplit/>
          <w:jc w:val="center"/>
        </w:trPr>
        <w:tc>
          <w:tcPr>
            <w:tcW w:w="2980" w:type="dxa"/>
            <w:gridSpan w:val="7"/>
            <w:vMerge w:val="restart"/>
            <w:tcBorders>
              <w:top w:val="single" w:sz="4" w:space="0" w:color="auto"/>
              <w:right w:val="single" w:sz="4" w:space="0" w:color="auto"/>
            </w:tcBorders>
          </w:tcPr>
          <w:p w14:paraId="1F696DC9"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2AA5813A"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2A5B534E" w14:textId="77777777" w:rsidR="00D40C70" w:rsidRPr="006A6394" w:rsidRDefault="00D40C70" w:rsidP="00E6030B">
            <w:pPr>
              <w:pStyle w:val="TAC"/>
            </w:pPr>
            <w:r w:rsidRPr="006A6394">
              <w:t>octet m+1*</w:t>
            </w:r>
          </w:p>
        </w:tc>
      </w:tr>
      <w:tr w:rsidR="00D40C70" w:rsidRPr="006A6394" w14:paraId="37CE6471" w14:textId="77777777" w:rsidTr="00E6030B">
        <w:trPr>
          <w:cantSplit/>
          <w:jc w:val="center"/>
        </w:trPr>
        <w:tc>
          <w:tcPr>
            <w:tcW w:w="2980" w:type="dxa"/>
            <w:gridSpan w:val="7"/>
            <w:vMerge/>
            <w:tcBorders>
              <w:right w:val="single" w:sz="4" w:space="0" w:color="auto"/>
            </w:tcBorders>
          </w:tcPr>
          <w:p w14:paraId="318367E2" w14:textId="77777777" w:rsidR="00D40C70" w:rsidRPr="006A6394" w:rsidRDefault="00D40C70" w:rsidP="00E6030B">
            <w:pPr>
              <w:pStyle w:val="TAC"/>
            </w:pPr>
          </w:p>
        </w:tc>
        <w:tc>
          <w:tcPr>
            <w:tcW w:w="2980" w:type="dxa"/>
            <w:gridSpan w:val="7"/>
            <w:vMerge/>
            <w:tcBorders>
              <w:right w:val="single" w:sz="4" w:space="0" w:color="auto"/>
            </w:tcBorders>
          </w:tcPr>
          <w:p w14:paraId="19352365" w14:textId="77777777" w:rsidR="00D40C70" w:rsidRPr="006A6394" w:rsidRDefault="00D40C70" w:rsidP="00E6030B">
            <w:pPr>
              <w:pStyle w:val="TAC"/>
            </w:pPr>
          </w:p>
        </w:tc>
        <w:tc>
          <w:tcPr>
            <w:tcW w:w="1416" w:type="dxa"/>
            <w:tcBorders>
              <w:top w:val="nil"/>
              <w:left w:val="nil"/>
              <w:bottom w:val="nil"/>
              <w:right w:val="nil"/>
            </w:tcBorders>
          </w:tcPr>
          <w:p w14:paraId="269B8873" w14:textId="77777777" w:rsidR="00D40C70" w:rsidRPr="006A6394" w:rsidRDefault="00D40C70" w:rsidP="00E6030B">
            <w:pPr>
              <w:pStyle w:val="TAC"/>
            </w:pPr>
            <w:r w:rsidRPr="006A6394">
              <w:t>(Note 2)</w:t>
            </w:r>
          </w:p>
        </w:tc>
      </w:tr>
      <w:tr w:rsidR="00D40C70" w:rsidRPr="006A6394" w14:paraId="6418C2B5" w14:textId="77777777" w:rsidTr="00E6030B">
        <w:trPr>
          <w:cantSplit/>
          <w:jc w:val="center"/>
        </w:trPr>
        <w:tc>
          <w:tcPr>
            <w:tcW w:w="2980" w:type="dxa"/>
            <w:gridSpan w:val="7"/>
            <w:vMerge w:val="restart"/>
            <w:tcBorders>
              <w:right w:val="single" w:sz="4" w:space="0" w:color="auto"/>
            </w:tcBorders>
          </w:tcPr>
          <w:p w14:paraId="03F01387"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2C29D8A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5C69DB8E" w14:textId="77777777" w:rsidR="00D40C70" w:rsidRPr="006A6394" w:rsidRDefault="00D40C70" w:rsidP="00E6030B">
            <w:pPr>
              <w:pStyle w:val="TAC"/>
            </w:pPr>
            <w:r w:rsidRPr="006A6394">
              <w:t>octet m+2*</w:t>
            </w:r>
          </w:p>
        </w:tc>
      </w:tr>
      <w:tr w:rsidR="00D40C70" w:rsidRPr="006A6394" w14:paraId="14E578B9" w14:textId="77777777" w:rsidTr="00E6030B">
        <w:trPr>
          <w:cantSplit/>
          <w:jc w:val="center"/>
        </w:trPr>
        <w:tc>
          <w:tcPr>
            <w:tcW w:w="2980" w:type="dxa"/>
            <w:gridSpan w:val="7"/>
            <w:vMerge/>
            <w:tcBorders>
              <w:right w:val="single" w:sz="4" w:space="0" w:color="auto"/>
            </w:tcBorders>
          </w:tcPr>
          <w:p w14:paraId="24F277B7" w14:textId="77777777" w:rsidR="00D40C70" w:rsidRPr="006A6394" w:rsidRDefault="00D40C70" w:rsidP="00E6030B">
            <w:pPr>
              <w:pStyle w:val="TAC"/>
            </w:pPr>
          </w:p>
        </w:tc>
        <w:tc>
          <w:tcPr>
            <w:tcW w:w="2980" w:type="dxa"/>
            <w:gridSpan w:val="7"/>
            <w:vMerge/>
            <w:tcBorders>
              <w:right w:val="single" w:sz="4" w:space="0" w:color="auto"/>
            </w:tcBorders>
          </w:tcPr>
          <w:p w14:paraId="04E778C8" w14:textId="77777777" w:rsidR="00D40C70" w:rsidRPr="006A6394" w:rsidRDefault="00D40C70" w:rsidP="00E6030B">
            <w:pPr>
              <w:pStyle w:val="TAC"/>
            </w:pPr>
          </w:p>
        </w:tc>
        <w:tc>
          <w:tcPr>
            <w:tcW w:w="1416" w:type="dxa"/>
            <w:tcBorders>
              <w:top w:val="nil"/>
              <w:left w:val="nil"/>
              <w:bottom w:val="nil"/>
              <w:right w:val="nil"/>
            </w:tcBorders>
          </w:tcPr>
          <w:p w14:paraId="3F114734" w14:textId="77777777" w:rsidR="00D40C70" w:rsidRPr="006A6394" w:rsidRDefault="00D40C70" w:rsidP="00E6030B">
            <w:pPr>
              <w:pStyle w:val="TAC"/>
            </w:pPr>
          </w:p>
        </w:tc>
      </w:tr>
      <w:tr w:rsidR="00D40C70" w:rsidRPr="006A6394" w14:paraId="77DDB7A4" w14:textId="77777777" w:rsidTr="00E6030B">
        <w:trPr>
          <w:cantSplit/>
          <w:jc w:val="center"/>
        </w:trPr>
        <w:tc>
          <w:tcPr>
            <w:tcW w:w="2980" w:type="dxa"/>
            <w:gridSpan w:val="7"/>
            <w:vMerge w:val="restart"/>
            <w:tcBorders>
              <w:right w:val="single" w:sz="4" w:space="0" w:color="auto"/>
            </w:tcBorders>
          </w:tcPr>
          <w:p w14:paraId="42551B16"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55FCF894" w14:textId="77777777" w:rsidR="00D40C70" w:rsidRPr="006A6394" w:rsidRDefault="00D40C70" w:rsidP="00E6030B">
            <w:pPr>
              <w:pStyle w:val="TAC"/>
            </w:pPr>
            <w:r w:rsidRPr="006A6394">
              <w:t>:</w:t>
            </w:r>
          </w:p>
        </w:tc>
        <w:tc>
          <w:tcPr>
            <w:tcW w:w="1416" w:type="dxa"/>
            <w:tcBorders>
              <w:top w:val="nil"/>
              <w:left w:val="nil"/>
              <w:bottom w:val="nil"/>
              <w:right w:val="nil"/>
            </w:tcBorders>
          </w:tcPr>
          <w:p w14:paraId="64D91A95" w14:textId="77777777" w:rsidR="00D40C70" w:rsidRPr="006A6394" w:rsidRDefault="00D40C70" w:rsidP="00E6030B">
            <w:pPr>
              <w:pStyle w:val="TAC"/>
            </w:pPr>
            <w:r w:rsidRPr="006A6394">
              <w:t>:</w:t>
            </w:r>
          </w:p>
        </w:tc>
      </w:tr>
      <w:tr w:rsidR="00D40C70" w:rsidRPr="006A6394" w14:paraId="6DB75C8C" w14:textId="77777777" w:rsidTr="00E6030B">
        <w:trPr>
          <w:cantSplit/>
          <w:jc w:val="center"/>
        </w:trPr>
        <w:tc>
          <w:tcPr>
            <w:tcW w:w="2980" w:type="dxa"/>
            <w:gridSpan w:val="7"/>
            <w:vMerge/>
            <w:tcBorders>
              <w:right w:val="single" w:sz="4" w:space="0" w:color="auto"/>
            </w:tcBorders>
          </w:tcPr>
          <w:p w14:paraId="0FDB15E7" w14:textId="77777777" w:rsidR="00D40C70" w:rsidRPr="006A6394" w:rsidRDefault="00D40C70" w:rsidP="00E6030B">
            <w:pPr>
              <w:pStyle w:val="TAC"/>
            </w:pPr>
          </w:p>
        </w:tc>
        <w:tc>
          <w:tcPr>
            <w:tcW w:w="2980" w:type="dxa"/>
            <w:gridSpan w:val="7"/>
            <w:vMerge/>
            <w:tcBorders>
              <w:right w:val="single" w:sz="4" w:space="0" w:color="auto"/>
            </w:tcBorders>
          </w:tcPr>
          <w:p w14:paraId="62E3F431" w14:textId="77777777" w:rsidR="00D40C70" w:rsidRPr="006A6394" w:rsidRDefault="00D40C70" w:rsidP="00E6030B">
            <w:pPr>
              <w:pStyle w:val="TAC"/>
            </w:pPr>
          </w:p>
        </w:tc>
        <w:tc>
          <w:tcPr>
            <w:tcW w:w="1416" w:type="dxa"/>
            <w:tcBorders>
              <w:top w:val="nil"/>
              <w:left w:val="nil"/>
              <w:bottom w:val="nil"/>
              <w:right w:val="nil"/>
            </w:tcBorders>
          </w:tcPr>
          <w:p w14:paraId="5E1BDB42" w14:textId="77777777" w:rsidR="00D40C70" w:rsidRPr="006A6394" w:rsidRDefault="00D40C70" w:rsidP="00E6030B">
            <w:pPr>
              <w:pStyle w:val="TAC"/>
            </w:pPr>
          </w:p>
        </w:tc>
      </w:tr>
      <w:tr w:rsidR="00D40C70" w:rsidRPr="006A6394" w14:paraId="7D72C7D0" w14:textId="77777777" w:rsidTr="00E6030B">
        <w:trPr>
          <w:cantSplit/>
          <w:jc w:val="center"/>
        </w:trPr>
        <w:tc>
          <w:tcPr>
            <w:tcW w:w="2980" w:type="dxa"/>
            <w:gridSpan w:val="7"/>
            <w:vMerge w:val="restart"/>
            <w:tcBorders>
              <w:right w:val="single" w:sz="4" w:space="0" w:color="auto"/>
            </w:tcBorders>
          </w:tcPr>
          <w:p w14:paraId="2E666471"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29280703" w14:textId="77777777" w:rsidR="00D40C70" w:rsidRPr="006A6394" w:rsidRDefault="00D40C70" w:rsidP="00E6030B">
            <w:pPr>
              <w:pStyle w:val="TAC"/>
            </w:pPr>
            <w:r w:rsidRPr="006A6394">
              <w:t>:</w:t>
            </w:r>
          </w:p>
        </w:tc>
        <w:tc>
          <w:tcPr>
            <w:tcW w:w="1416" w:type="dxa"/>
            <w:tcBorders>
              <w:top w:val="nil"/>
              <w:left w:val="nil"/>
              <w:bottom w:val="nil"/>
              <w:right w:val="nil"/>
            </w:tcBorders>
          </w:tcPr>
          <w:p w14:paraId="7FA1CE42" w14:textId="77777777" w:rsidR="00D40C70" w:rsidRPr="006A6394" w:rsidRDefault="00D40C70" w:rsidP="00E6030B">
            <w:pPr>
              <w:pStyle w:val="TAC"/>
            </w:pPr>
            <w:r w:rsidRPr="006A6394">
              <w:t>octet n-1*</w:t>
            </w:r>
          </w:p>
        </w:tc>
      </w:tr>
      <w:tr w:rsidR="00D40C70" w:rsidRPr="006A6394" w14:paraId="0892A782" w14:textId="77777777" w:rsidTr="00E6030B">
        <w:trPr>
          <w:cantSplit/>
          <w:jc w:val="center"/>
        </w:trPr>
        <w:tc>
          <w:tcPr>
            <w:tcW w:w="2980" w:type="dxa"/>
            <w:gridSpan w:val="7"/>
            <w:vMerge/>
            <w:tcBorders>
              <w:right w:val="single" w:sz="4" w:space="0" w:color="auto"/>
            </w:tcBorders>
          </w:tcPr>
          <w:p w14:paraId="376870EC" w14:textId="77777777" w:rsidR="00D40C70" w:rsidRPr="006A6394" w:rsidRDefault="00D40C70" w:rsidP="00E6030B">
            <w:pPr>
              <w:pStyle w:val="TAC"/>
            </w:pPr>
          </w:p>
        </w:tc>
        <w:tc>
          <w:tcPr>
            <w:tcW w:w="2980" w:type="dxa"/>
            <w:gridSpan w:val="7"/>
            <w:vMerge/>
            <w:tcBorders>
              <w:right w:val="single" w:sz="4" w:space="0" w:color="auto"/>
            </w:tcBorders>
          </w:tcPr>
          <w:p w14:paraId="3CC0D90A" w14:textId="77777777" w:rsidR="00D40C70" w:rsidRPr="006A6394" w:rsidRDefault="00D40C70" w:rsidP="00E6030B">
            <w:pPr>
              <w:pStyle w:val="TAC"/>
            </w:pPr>
          </w:p>
        </w:tc>
        <w:tc>
          <w:tcPr>
            <w:tcW w:w="1416" w:type="dxa"/>
            <w:tcBorders>
              <w:top w:val="nil"/>
              <w:left w:val="nil"/>
              <w:bottom w:val="nil"/>
              <w:right w:val="nil"/>
            </w:tcBorders>
          </w:tcPr>
          <w:p w14:paraId="4D531D2A" w14:textId="77777777" w:rsidR="00D40C70" w:rsidRPr="006A6394" w:rsidRDefault="00D40C70" w:rsidP="00E6030B">
            <w:pPr>
              <w:pStyle w:val="TAC"/>
            </w:pPr>
          </w:p>
        </w:tc>
      </w:tr>
      <w:tr w:rsidR="00D40C70" w:rsidRPr="006A6394" w14:paraId="216D9852" w14:textId="77777777" w:rsidTr="00E6030B">
        <w:trPr>
          <w:cantSplit/>
          <w:jc w:val="center"/>
        </w:trPr>
        <w:tc>
          <w:tcPr>
            <w:tcW w:w="5960" w:type="dxa"/>
            <w:gridSpan w:val="14"/>
            <w:tcBorders>
              <w:bottom w:val="single" w:sz="4" w:space="0" w:color="auto"/>
              <w:right w:val="single" w:sz="4" w:space="0" w:color="auto"/>
            </w:tcBorders>
          </w:tcPr>
          <w:p w14:paraId="7D30D222" w14:textId="77777777" w:rsidR="00D40C70" w:rsidRPr="006A6394" w:rsidRDefault="00D40C70" w:rsidP="00E6030B">
            <w:pPr>
              <w:pStyle w:val="TAC"/>
            </w:pPr>
            <w:r w:rsidRPr="006A6394">
              <w:t>Length of 3</w:t>
            </w:r>
            <w:r w:rsidRPr="006A6394">
              <w:rPr>
                <w:vertAlign w:val="superscript"/>
              </w:rPr>
              <w:t>rd</w:t>
            </w:r>
            <w:r w:rsidRPr="006A6394">
              <w:t xml:space="preserve"> sub-services field (Note 4)</w:t>
            </w:r>
          </w:p>
        </w:tc>
        <w:tc>
          <w:tcPr>
            <w:tcW w:w="1416" w:type="dxa"/>
            <w:tcBorders>
              <w:top w:val="nil"/>
              <w:left w:val="nil"/>
              <w:bottom w:val="nil"/>
              <w:right w:val="nil"/>
            </w:tcBorders>
          </w:tcPr>
          <w:p w14:paraId="54FA4D20" w14:textId="77777777" w:rsidR="00D40C70" w:rsidRPr="006A6394" w:rsidRDefault="00D40C70" w:rsidP="00E6030B">
            <w:pPr>
              <w:pStyle w:val="TAC"/>
            </w:pPr>
            <w:r w:rsidRPr="006A6394">
              <w:t>octet n*</w:t>
            </w:r>
          </w:p>
        </w:tc>
      </w:tr>
      <w:tr w:rsidR="00D40C70" w:rsidRPr="006A6394" w14:paraId="2B4F827A" w14:textId="77777777" w:rsidTr="00E6030B">
        <w:trPr>
          <w:cantSplit/>
          <w:jc w:val="center"/>
        </w:trPr>
        <w:tc>
          <w:tcPr>
            <w:tcW w:w="5960" w:type="dxa"/>
            <w:gridSpan w:val="14"/>
            <w:tcBorders>
              <w:bottom w:val="single" w:sz="4" w:space="0" w:color="auto"/>
              <w:right w:val="single" w:sz="4" w:space="0" w:color="auto"/>
            </w:tcBorders>
          </w:tcPr>
          <w:p w14:paraId="04795783" w14:textId="77777777" w:rsidR="00D40C70" w:rsidRPr="006A6394" w:rsidRDefault="00D40C70" w:rsidP="00E6030B">
            <w:pPr>
              <w:pStyle w:val="TAC"/>
            </w:pPr>
            <w:r w:rsidRPr="006A6394">
              <w:t>sub-services field</w:t>
            </w:r>
          </w:p>
          <w:p w14:paraId="3E1EE846" w14:textId="77777777" w:rsidR="00D40C70" w:rsidRPr="006A6394" w:rsidRDefault="00D40C70" w:rsidP="00E6030B">
            <w:pPr>
              <w:pStyle w:val="TAC"/>
            </w:pPr>
          </w:p>
          <w:p w14:paraId="42C19B4C" w14:textId="77777777" w:rsidR="00D40C70" w:rsidRPr="006A6394" w:rsidRDefault="00D40C70" w:rsidP="00E6030B">
            <w:pPr>
              <w:pStyle w:val="TAC"/>
            </w:pPr>
          </w:p>
        </w:tc>
        <w:tc>
          <w:tcPr>
            <w:tcW w:w="1416" w:type="dxa"/>
            <w:tcBorders>
              <w:top w:val="nil"/>
              <w:left w:val="nil"/>
              <w:bottom w:val="nil"/>
              <w:right w:val="nil"/>
            </w:tcBorders>
          </w:tcPr>
          <w:p w14:paraId="186F9298" w14:textId="77777777" w:rsidR="00D40C70" w:rsidRPr="006A6394" w:rsidRDefault="00D40C70" w:rsidP="00E6030B">
            <w:pPr>
              <w:pStyle w:val="TAC"/>
            </w:pPr>
            <w:r w:rsidRPr="006A6394">
              <w:t>octet n+1*</w:t>
            </w:r>
          </w:p>
          <w:p w14:paraId="0B579ED9" w14:textId="77777777" w:rsidR="00D40C70" w:rsidRPr="006A6394" w:rsidRDefault="00D40C70" w:rsidP="00E6030B">
            <w:pPr>
              <w:pStyle w:val="TAC"/>
            </w:pPr>
            <w:r w:rsidRPr="006A6394">
              <w:t>(Note 5)</w:t>
            </w:r>
          </w:p>
          <w:p w14:paraId="3B75A534" w14:textId="77777777" w:rsidR="00D40C70" w:rsidRPr="006A6394" w:rsidRDefault="00D40C70" w:rsidP="00E6030B">
            <w:pPr>
              <w:pStyle w:val="TAC"/>
            </w:pPr>
            <w:r w:rsidRPr="006A6394">
              <w:t>octet o*</w:t>
            </w:r>
          </w:p>
        </w:tc>
      </w:tr>
    </w:tbl>
    <w:p w14:paraId="244D39D8" w14:textId="77777777" w:rsidR="00D40C70" w:rsidRPr="006A6394" w:rsidRDefault="00D40C70" w:rsidP="008D33B1"/>
    <w:p w14:paraId="41B0DDCC" w14:textId="77777777" w:rsidR="00D40C70" w:rsidRPr="006A6394" w:rsidRDefault="00D40C70" w:rsidP="00D40C70">
      <w:pPr>
        <w:pStyle w:val="NF"/>
      </w:pPr>
      <w:r w:rsidRPr="006A6394">
        <w:t>NOTE 1:</w:t>
      </w:r>
      <w:r w:rsidRPr="006A6394">
        <w:tab/>
        <w:t>The length shall contain the number of octets used to encode the number digits.</w:t>
      </w:r>
    </w:p>
    <w:p w14:paraId="3939BC24" w14:textId="77777777" w:rsidR="00D40C70" w:rsidRPr="006A6394" w:rsidRDefault="00D40C70" w:rsidP="00D40C70">
      <w:pPr>
        <w:pStyle w:val="NF"/>
      </w:pPr>
      <w:r w:rsidRPr="006A6394">
        <w:t>NOTE 2:</w:t>
      </w:r>
      <w:r w:rsidRPr="006A6394">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6A6394" w:rsidRDefault="00D40C70" w:rsidP="00D40C70">
      <w:pPr>
        <w:pStyle w:val="NF"/>
      </w:pPr>
      <w:r w:rsidRPr="006A6394">
        <w:t>NOTE 3:</w:t>
      </w:r>
      <w:r w:rsidRPr="006A6394">
        <w:tab/>
        <w:t>If the emergency number contains an odd number of digits, bits 5 to 8 of the last octet of the respective emergency number shall be filled with an end mark coded as "1111".</w:t>
      </w:r>
    </w:p>
    <w:p w14:paraId="796FBC2B" w14:textId="77777777" w:rsidR="00D40C70" w:rsidRPr="006A6394" w:rsidRDefault="00D40C70" w:rsidP="00D40C70">
      <w:pPr>
        <w:pStyle w:val="NF"/>
      </w:pPr>
      <w:r w:rsidRPr="006A6394">
        <w:t>NOTE 4:</w:t>
      </w:r>
      <w:r w:rsidRPr="006A6394">
        <w:tab/>
        <w:t>The length shall contain the number of octets used to encode the sub-services field.</w:t>
      </w:r>
    </w:p>
    <w:p w14:paraId="4E92AFE3" w14:textId="77777777" w:rsidR="00D40C70" w:rsidRPr="006A6394" w:rsidRDefault="00D40C70" w:rsidP="00D40C70">
      <w:pPr>
        <w:pStyle w:val="NF"/>
      </w:pPr>
      <w:r w:rsidRPr="006A6394">
        <w:t>NOTE 5:</w:t>
      </w:r>
      <w:r w:rsidRPr="006A6394">
        <w:tab/>
        <w:t>The characters of the sub-services of the associated emergency service URN shall be coded in accordance to GSM 7 bit default alphabet (see 3GPP TS 23.038 [3]) and the first character starts in octet j+1, l+1 or n+1.</w:t>
      </w:r>
    </w:p>
    <w:p w14:paraId="6C727174" w14:textId="77777777" w:rsidR="00D40C70" w:rsidRPr="006A6394" w:rsidRDefault="00D40C70" w:rsidP="00D40C70">
      <w:pPr>
        <w:pStyle w:val="NF"/>
      </w:pPr>
    </w:p>
    <w:p w14:paraId="7D774EBF" w14:textId="77777777" w:rsidR="00D40C70" w:rsidRPr="006A6394" w:rsidRDefault="00D40C70" w:rsidP="00D40C70">
      <w:pPr>
        <w:pStyle w:val="TF"/>
      </w:pPr>
      <w:r w:rsidRPr="006A6394">
        <w:t>Figure 9.9.3.37A.1 Extended Emergency Number List IE</w:t>
      </w:r>
    </w:p>
    <w:p w14:paraId="6514ECE5" w14:textId="77777777" w:rsidR="00D40C70" w:rsidRPr="006A6394" w:rsidRDefault="00D40C70" w:rsidP="00D40C70">
      <w:pPr>
        <w:pStyle w:val="EX"/>
      </w:pPr>
      <w:r w:rsidRPr="006A6394">
        <w:t>EXAMPLE 3:</w:t>
      </w:r>
      <w:r w:rsidRPr="006A6394">
        <w:tab/>
        <w:t>If the associated emergency service URN is "urn:service:sos.police.municipal", the sub-services field contains "police.municipal" and the first character is "p".</w:t>
      </w:r>
    </w:p>
    <w:p w14:paraId="6ED1029A" w14:textId="77777777" w:rsidR="00D40C70" w:rsidRPr="006A6394" w:rsidRDefault="00D40C70" w:rsidP="00D40C70">
      <w:pPr>
        <w:pStyle w:val="TH"/>
      </w:pPr>
      <w:r w:rsidRPr="006A6394">
        <w:t>Table 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E9B1212" w14:textId="77777777" w:rsidTr="00E6030B">
        <w:trPr>
          <w:cantSplit/>
          <w:jc w:val="center"/>
        </w:trPr>
        <w:tc>
          <w:tcPr>
            <w:tcW w:w="7087" w:type="dxa"/>
            <w:gridSpan w:val="5"/>
          </w:tcPr>
          <w:p w14:paraId="635DBFFC" w14:textId="77777777" w:rsidR="00D40C70" w:rsidRPr="006A6394" w:rsidRDefault="00D40C70" w:rsidP="00E6030B">
            <w:pPr>
              <w:pStyle w:val="TAL"/>
            </w:pPr>
            <w:r w:rsidRPr="006A6394">
              <w:t>Extended Emergency Number List Validity (EENLV) (octet 4)</w:t>
            </w:r>
          </w:p>
        </w:tc>
      </w:tr>
      <w:tr w:rsidR="00D40C70" w:rsidRPr="006A6394" w14:paraId="2E978FCD" w14:textId="77777777" w:rsidTr="00E6030B">
        <w:trPr>
          <w:cantSplit/>
          <w:jc w:val="center"/>
        </w:trPr>
        <w:tc>
          <w:tcPr>
            <w:tcW w:w="7087" w:type="dxa"/>
            <w:gridSpan w:val="5"/>
          </w:tcPr>
          <w:p w14:paraId="3E11091E" w14:textId="77777777" w:rsidR="00D40C70" w:rsidRPr="006A6394" w:rsidRDefault="00D40C70" w:rsidP="00E6030B">
            <w:pPr>
              <w:pStyle w:val="TAL"/>
            </w:pPr>
            <w:r w:rsidRPr="006A6394">
              <w:t>Bit</w:t>
            </w:r>
          </w:p>
        </w:tc>
      </w:tr>
      <w:tr w:rsidR="00D40C70" w:rsidRPr="006A6394" w14:paraId="0AE862FA" w14:textId="77777777" w:rsidTr="00E6030B">
        <w:trPr>
          <w:cantSplit/>
          <w:jc w:val="center"/>
        </w:trPr>
        <w:tc>
          <w:tcPr>
            <w:tcW w:w="284" w:type="dxa"/>
          </w:tcPr>
          <w:p w14:paraId="07748564" w14:textId="77777777" w:rsidR="00D40C70" w:rsidRPr="006A6394" w:rsidRDefault="00D40C70" w:rsidP="00E6030B">
            <w:pPr>
              <w:pStyle w:val="TAH"/>
            </w:pPr>
            <w:r w:rsidRPr="006A6394">
              <w:t>1</w:t>
            </w:r>
          </w:p>
        </w:tc>
        <w:tc>
          <w:tcPr>
            <w:tcW w:w="284" w:type="dxa"/>
          </w:tcPr>
          <w:p w14:paraId="1C2DFF9C" w14:textId="77777777" w:rsidR="00D40C70" w:rsidRPr="006A6394" w:rsidRDefault="00D40C70" w:rsidP="00E6030B">
            <w:pPr>
              <w:pStyle w:val="TAH"/>
            </w:pPr>
          </w:p>
        </w:tc>
        <w:tc>
          <w:tcPr>
            <w:tcW w:w="283" w:type="dxa"/>
          </w:tcPr>
          <w:p w14:paraId="2BB3B294" w14:textId="77777777" w:rsidR="00D40C70" w:rsidRPr="006A6394" w:rsidRDefault="00D40C70" w:rsidP="00E6030B">
            <w:pPr>
              <w:pStyle w:val="TAH"/>
            </w:pPr>
          </w:p>
        </w:tc>
        <w:tc>
          <w:tcPr>
            <w:tcW w:w="283" w:type="dxa"/>
          </w:tcPr>
          <w:p w14:paraId="27D6A65E" w14:textId="77777777" w:rsidR="00D40C70" w:rsidRPr="006A6394" w:rsidRDefault="00D40C70" w:rsidP="00E6030B">
            <w:pPr>
              <w:pStyle w:val="TAH"/>
            </w:pPr>
          </w:p>
        </w:tc>
        <w:tc>
          <w:tcPr>
            <w:tcW w:w="5953" w:type="dxa"/>
          </w:tcPr>
          <w:p w14:paraId="70B92C60" w14:textId="77777777" w:rsidR="00D40C70" w:rsidRPr="006A6394" w:rsidRDefault="00D40C70" w:rsidP="00E6030B">
            <w:pPr>
              <w:pStyle w:val="TAL"/>
            </w:pPr>
          </w:p>
        </w:tc>
      </w:tr>
      <w:tr w:rsidR="00D40C70" w:rsidRPr="006A6394" w14:paraId="27C5DC24" w14:textId="77777777" w:rsidTr="00E6030B">
        <w:trPr>
          <w:cantSplit/>
          <w:jc w:val="center"/>
        </w:trPr>
        <w:tc>
          <w:tcPr>
            <w:tcW w:w="284" w:type="dxa"/>
          </w:tcPr>
          <w:p w14:paraId="1029CD4A" w14:textId="77777777" w:rsidR="00D40C70" w:rsidRPr="006A6394" w:rsidRDefault="00D40C70" w:rsidP="00E6030B">
            <w:pPr>
              <w:pStyle w:val="TAC"/>
            </w:pPr>
            <w:r w:rsidRPr="006A6394">
              <w:t>0</w:t>
            </w:r>
          </w:p>
        </w:tc>
        <w:tc>
          <w:tcPr>
            <w:tcW w:w="284" w:type="dxa"/>
          </w:tcPr>
          <w:p w14:paraId="2EB559C3" w14:textId="77777777" w:rsidR="00D40C70" w:rsidRPr="006A6394" w:rsidRDefault="00D40C70" w:rsidP="00E6030B">
            <w:pPr>
              <w:pStyle w:val="TAC"/>
            </w:pPr>
          </w:p>
        </w:tc>
        <w:tc>
          <w:tcPr>
            <w:tcW w:w="283" w:type="dxa"/>
          </w:tcPr>
          <w:p w14:paraId="7E416B6C" w14:textId="77777777" w:rsidR="00D40C70" w:rsidRPr="006A6394" w:rsidRDefault="00D40C70" w:rsidP="00E6030B">
            <w:pPr>
              <w:pStyle w:val="TAC"/>
            </w:pPr>
          </w:p>
        </w:tc>
        <w:tc>
          <w:tcPr>
            <w:tcW w:w="283" w:type="dxa"/>
          </w:tcPr>
          <w:p w14:paraId="2EC3096B" w14:textId="77777777" w:rsidR="00D40C70" w:rsidRPr="006A6394" w:rsidRDefault="00D40C70" w:rsidP="00E6030B">
            <w:pPr>
              <w:pStyle w:val="TAC"/>
            </w:pPr>
          </w:p>
        </w:tc>
        <w:tc>
          <w:tcPr>
            <w:tcW w:w="5953" w:type="dxa"/>
          </w:tcPr>
          <w:p w14:paraId="0B4D1907" w14:textId="77777777" w:rsidR="00D40C70" w:rsidRPr="006A6394" w:rsidRDefault="00D40C70" w:rsidP="00E6030B">
            <w:pPr>
              <w:pStyle w:val="TAL"/>
            </w:pPr>
            <w:r w:rsidRPr="006A6394">
              <w:t>Extended Local Emergency Numbers List is valid in the country of the PLMN from which this IE is received</w:t>
            </w:r>
          </w:p>
        </w:tc>
      </w:tr>
      <w:tr w:rsidR="00D40C70" w:rsidRPr="006A6394" w14:paraId="1F853469" w14:textId="77777777" w:rsidTr="00E6030B">
        <w:trPr>
          <w:cantSplit/>
          <w:jc w:val="center"/>
        </w:trPr>
        <w:tc>
          <w:tcPr>
            <w:tcW w:w="284" w:type="dxa"/>
          </w:tcPr>
          <w:p w14:paraId="6C9B0633" w14:textId="77777777" w:rsidR="00D40C70" w:rsidRPr="006A6394" w:rsidRDefault="00D40C70" w:rsidP="00E6030B">
            <w:pPr>
              <w:pStyle w:val="TAC"/>
            </w:pPr>
            <w:r w:rsidRPr="006A6394">
              <w:t>1</w:t>
            </w:r>
          </w:p>
        </w:tc>
        <w:tc>
          <w:tcPr>
            <w:tcW w:w="284" w:type="dxa"/>
          </w:tcPr>
          <w:p w14:paraId="1249CA6A" w14:textId="77777777" w:rsidR="00D40C70" w:rsidRPr="006A6394" w:rsidRDefault="00D40C70" w:rsidP="00E6030B">
            <w:pPr>
              <w:pStyle w:val="TAC"/>
            </w:pPr>
          </w:p>
        </w:tc>
        <w:tc>
          <w:tcPr>
            <w:tcW w:w="283" w:type="dxa"/>
          </w:tcPr>
          <w:p w14:paraId="33E70FF6" w14:textId="77777777" w:rsidR="00D40C70" w:rsidRPr="006A6394" w:rsidRDefault="00D40C70" w:rsidP="00E6030B">
            <w:pPr>
              <w:pStyle w:val="TAC"/>
            </w:pPr>
          </w:p>
        </w:tc>
        <w:tc>
          <w:tcPr>
            <w:tcW w:w="283" w:type="dxa"/>
          </w:tcPr>
          <w:p w14:paraId="425C26D6" w14:textId="77777777" w:rsidR="00D40C70" w:rsidRPr="006A6394" w:rsidRDefault="00D40C70" w:rsidP="00E6030B">
            <w:pPr>
              <w:pStyle w:val="TAC"/>
            </w:pPr>
          </w:p>
        </w:tc>
        <w:tc>
          <w:tcPr>
            <w:tcW w:w="5953" w:type="dxa"/>
          </w:tcPr>
          <w:p w14:paraId="644AAABE" w14:textId="77777777" w:rsidR="00D40C70" w:rsidRPr="006A6394" w:rsidRDefault="00D40C70" w:rsidP="00E6030B">
            <w:pPr>
              <w:pStyle w:val="TAL"/>
            </w:pPr>
            <w:r w:rsidRPr="006A6394">
              <w:t>Extended Local Emergency Numbers List is valid only in the PLMN from which this IE is received</w:t>
            </w:r>
          </w:p>
        </w:tc>
      </w:tr>
      <w:tr w:rsidR="00D40C70" w:rsidRPr="006A6394" w14:paraId="11683B5E" w14:textId="77777777" w:rsidTr="00E6030B">
        <w:trPr>
          <w:cantSplit/>
          <w:jc w:val="center"/>
        </w:trPr>
        <w:tc>
          <w:tcPr>
            <w:tcW w:w="7087" w:type="dxa"/>
            <w:gridSpan w:val="5"/>
          </w:tcPr>
          <w:p w14:paraId="54385D83" w14:textId="77777777" w:rsidR="00D40C70" w:rsidRPr="006A6394" w:rsidRDefault="00D40C70" w:rsidP="00E6030B">
            <w:pPr>
              <w:pStyle w:val="TAL"/>
            </w:pPr>
          </w:p>
        </w:tc>
      </w:tr>
    </w:tbl>
    <w:p w14:paraId="66BA3147" w14:textId="77777777" w:rsidR="00D40C70" w:rsidRPr="006A6394" w:rsidRDefault="00D40C70" w:rsidP="00D40C70"/>
    <w:p w14:paraId="10017079" w14:textId="77777777" w:rsidR="00D40C70" w:rsidRPr="006A6394" w:rsidRDefault="00D40C70" w:rsidP="00295835">
      <w:pPr>
        <w:pStyle w:val="Heading4"/>
      </w:pPr>
      <w:bookmarkStart w:id="7363" w:name="_Toc20218644"/>
      <w:bookmarkStart w:id="7364" w:name="_Toc27744532"/>
      <w:bookmarkStart w:id="7365" w:name="_Toc35960106"/>
      <w:bookmarkStart w:id="7366" w:name="_Toc45203544"/>
      <w:bookmarkStart w:id="7367" w:name="_Toc45700920"/>
      <w:bookmarkStart w:id="7368" w:name="_Toc51920656"/>
      <w:bookmarkStart w:id="7369" w:name="_Toc68251716"/>
      <w:bookmarkStart w:id="7370" w:name="_Toc146261330"/>
      <w:r w:rsidRPr="006A6394">
        <w:t>9.9.3.38</w:t>
      </w:r>
      <w:r w:rsidRPr="006A6394">
        <w:tab/>
        <w:t>CLI</w:t>
      </w:r>
      <w:bookmarkEnd w:id="7363"/>
      <w:bookmarkEnd w:id="7364"/>
      <w:bookmarkEnd w:id="7365"/>
      <w:bookmarkEnd w:id="7366"/>
      <w:bookmarkEnd w:id="7367"/>
      <w:bookmarkEnd w:id="7368"/>
      <w:bookmarkEnd w:id="7369"/>
      <w:bookmarkEnd w:id="7370"/>
    </w:p>
    <w:p w14:paraId="22449937" w14:textId="77777777" w:rsidR="00D40C70" w:rsidRPr="006A6394" w:rsidRDefault="00D40C70" w:rsidP="00D40C70">
      <w:r w:rsidRPr="006A6394">
        <w:t>The purpose of the CLI information element is to convey information about the calling line for a terminated call to a CS fallback capable UE.</w:t>
      </w:r>
    </w:p>
    <w:p w14:paraId="3CB6A2DB" w14:textId="77777777" w:rsidR="00D40C70" w:rsidRPr="006A6394" w:rsidRDefault="00D40C70" w:rsidP="00D40C70">
      <w:r w:rsidRPr="006A6394">
        <w:t>The CLI information element is coded as shown in figure 9.9.3.38.1 and table 9.9.3.38.1.</w:t>
      </w:r>
    </w:p>
    <w:p w14:paraId="45927729" w14:textId="77777777" w:rsidR="00D40C70" w:rsidRPr="006A6394" w:rsidRDefault="00D40C70" w:rsidP="00D40C70">
      <w:r w:rsidRPr="006A6394">
        <w:t>The CLI is a type 4 information element with a minimum length of 3 octets and a maximum length of 14 octets.</w:t>
      </w:r>
    </w:p>
    <w:p w14:paraId="1EF244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8CA12D6" w14:textId="77777777" w:rsidTr="00E6030B">
        <w:trPr>
          <w:cantSplit/>
          <w:jc w:val="center"/>
        </w:trPr>
        <w:tc>
          <w:tcPr>
            <w:tcW w:w="709" w:type="dxa"/>
            <w:tcBorders>
              <w:top w:val="nil"/>
              <w:left w:val="nil"/>
              <w:bottom w:val="nil"/>
              <w:right w:val="nil"/>
            </w:tcBorders>
          </w:tcPr>
          <w:p w14:paraId="4F3300BC" w14:textId="77777777" w:rsidR="00D40C70" w:rsidRPr="006A6394" w:rsidRDefault="00D40C70" w:rsidP="00E6030B">
            <w:pPr>
              <w:pStyle w:val="TAC"/>
            </w:pPr>
            <w:r w:rsidRPr="006A6394">
              <w:t>8</w:t>
            </w:r>
          </w:p>
        </w:tc>
        <w:tc>
          <w:tcPr>
            <w:tcW w:w="781" w:type="dxa"/>
            <w:tcBorders>
              <w:top w:val="nil"/>
              <w:left w:val="nil"/>
              <w:bottom w:val="nil"/>
              <w:right w:val="nil"/>
            </w:tcBorders>
          </w:tcPr>
          <w:p w14:paraId="72B0001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4FF68DC" w14:textId="77777777" w:rsidR="00D40C70" w:rsidRPr="006A6394" w:rsidRDefault="00D40C70" w:rsidP="00E6030B">
            <w:pPr>
              <w:pStyle w:val="TAC"/>
            </w:pPr>
            <w:r w:rsidRPr="006A6394">
              <w:t>6</w:t>
            </w:r>
          </w:p>
        </w:tc>
        <w:tc>
          <w:tcPr>
            <w:tcW w:w="779" w:type="dxa"/>
            <w:tcBorders>
              <w:top w:val="nil"/>
              <w:left w:val="nil"/>
              <w:bottom w:val="nil"/>
              <w:right w:val="nil"/>
            </w:tcBorders>
          </w:tcPr>
          <w:p w14:paraId="3566B449" w14:textId="77777777" w:rsidR="00D40C70" w:rsidRPr="006A6394" w:rsidRDefault="00D40C70" w:rsidP="00E6030B">
            <w:pPr>
              <w:pStyle w:val="TAC"/>
            </w:pPr>
            <w:r w:rsidRPr="006A6394">
              <w:t>5</w:t>
            </w:r>
          </w:p>
        </w:tc>
        <w:tc>
          <w:tcPr>
            <w:tcW w:w="496" w:type="dxa"/>
            <w:tcBorders>
              <w:top w:val="nil"/>
              <w:left w:val="nil"/>
              <w:bottom w:val="nil"/>
              <w:right w:val="nil"/>
            </w:tcBorders>
          </w:tcPr>
          <w:p w14:paraId="401F31BB" w14:textId="77777777" w:rsidR="00D40C70" w:rsidRPr="006A6394" w:rsidRDefault="00D40C70" w:rsidP="00E6030B">
            <w:pPr>
              <w:pStyle w:val="TAC"/>
            </w:pPr>
            <w:r w:rsidRPr="006A6394">
              <w:t>4</w:t>
            </w:r>
          </w:p>
        </w:tc>
        <w:tc>
          <w:tcPr>
            <w:tcW w:w="709" w:type="dxa"/>
            <w:tcBorders>
              <w:top w:val="nil"/>
              <w:left w:val="nil"/>
              <w:bottom w:val="nil"/>
              <w:right w:val="nil"/>
            </w:tcBorders>
          </w:tcPr>
          <w:p w14:paraId="07C3AB47" w14:textId="77777777" w:rsidR="00D40C70" w:rsidRPr="006A6394" w:rsidRDefault="00D40C70" w:rsidP="00E6030B">
            <w:pPr>
              <w:pStyle w:val="TAC"/>
            </w:pPr>
            <w:r w:rsidRPr="006A6394">
              <w:t>3</w:t>
            </w:r>
          </w:p>
        </w:tc>
        <w:tc>
          <w:tcPr>
            <w:tcW w:w="993" w:type="dxa"/>
            <w:tcBorders>
              <w:top w:val="nil"/>
              <w:left w:val="nil"/>
              <w:bottom w:val="nil"/>
              <w:right w:val="nil"/>
            </w:tcBorders>
          </w:tcPr>
          <w:p w14:paraId="788E7C2F" w14:textId="77777777" w:rsidR="00D40C70" w:rsidRPr="006A6394" w:rsidRDefault="00D40C70" w:rsidP="00E6030B">
            <w:pPr>
              <w:pStyle w:val="TAC"/>
            </w:pPr>
            <w:r w:rsidRPr="006A6394">
              <w:t>2</w:t>
            </w:r>
          </w:p>
        </w:tc>
        <w:tc>
          <w:tcPr>
            <w:tcW w:w="708" w:type="dxa"/>
            <w:tcBorders>
              <w:top w:val="nil"/>
              <w:left w:val="nil"/>
              <w:bottom w:val="nil"/>
              <w:right w:val="nil"/>
            </w:tcBorders>
          </w:tcPr>
          <w:p w14:paraId="0D3F1C8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936077D" w14:textId="77777777" w:rsidR="00D40C70" w:rsidRPr="006A6394" w:rsidRDefault="00D40C70" w:rsidP="00E6030B">
            <w:pPr>
              <w:pStyle w:val="TAL"/>
            </w:pPr>
          </w:p>
        </w:tc>
      </w:tr>
      <w:tr w:rsidR="00D40C70" w:rsidRPr="006A6394"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6A6394" w:rsidRDefault="00D40C70" w:rsidP="00E6030B">
            <w:pPr>
              <w:pStyle w:val="TAC"/>
            </w:pPr>
            <w:r w:rsidRPr="006A6394">
              <w:t>CLI IEI</w:t>
            </w:r>
          </w:p>
        </w:tc>
        <w:tc>
          <w:tcPr>
            <w:tcW w:w="1560" w:type="dxa"/>
            <w:tcBorders>
              <w:top w:val="nil"/>
              <w:left w:val="nil"/>
              <w:bottom w:val="nil"/>
              <w:right w:val="nil"/>
            </w:tcBorders>
          </w:tcPr>
          <w:p w14:paraId="5ADB14B2" w14:textId="77777777" w:rsidR="00D40C70" w:rsidRPr="006A6394" w:rsidRDefault="00D40C70" w:rsidP="00E6030B">
            <w:pPr>
              <w:pStyle w:val="TAL"/>
            </w:pPr>
            <w:r w:rsidRPr="006A6394">
              <w:t>octet 1</w:t>
            </w:r>
          </w:p>
        </w:tc>
      </w:tr>
      <w:tr w:rsidR="00D40C70" w:rsidRPr="006A6394"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6A6394" w:rsidRDefault="00D40C70" w:rsidP="00E6030B">
            <w:pPr>
              <w:pStyle w:val="TAC"/>
            </w:pPr>
            <w:r w:rsidRPr="006A6394">
              <w:t>Length of CLI</w:t>
            </w:r>
          </w:p>
        </w:tc>
        <w:tc>
          <w:tcPr>
            <w:tcW w:w="1560" w:type="dxa"/>
            <w:tcBorders>
              <w:top w:val="nil"/>
              <w:left w:val="nil"/>
              <w:bottom w:val="nil"/>
              <w:right w:val="nil"/>
            </w:tcBorders>
          </w:tcPr>
          <w:p w14:paraId="6C2A0800" w14:textId="77777777" w:rsidR="00D40C70" w:rsidRPr="006A6394" w:rsidRDefault="00D40C70" w:rsidP="00E6030B">
            <w:pPr>
              <w:pStyle w:val="TAL"/>
            </w:pPr>
            <w:r w:rsidRPr="006A6394">
              <w:t>octet 2</w:t>
            </w:r>
          </w:p>
        </w:tc>
      </w:tr>
      <w:tr w:rsidR="00D40C70" w:rsidRPr="006A6394"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6A6394" w:rsidRDefault="00D40C70" w:rsidP="00E6030B">
            <w:pPr>
              <w:pStyle w:val="TAC"/>
            </w:pPr>
          </w:p>
          <w:p w14:paraId="1DB01E9B" w14:textId="77777777" w:rsidR="00D40C70" w:rsidRPr="006A6394" w:rsidRDefault="00D40C70" w:rsidP="00E6030B">
            <w:pPr>
              <w:pStyle w:val="TAC"/>
            </w:pPr>
            <w:r w:rsidRPr="006A6394">
              <w:t>CLI (value part)</w:t>
            </w:r>
          </w:p>
        </w:tc>
        <w:tc>
          <w:tcPr>
            <w:tcW w:w="1560" w:type="dxa"/>
            <w:tcBorders>
              <w:top w:val="nil"/>
              <w:left w:val="single" w:sz="4" w:space="0" w:color="auto"/>
              <w:bottom w:val="nil"/>
              <w:right w:val="nil"/>
            </w:tcBorders>
          </w:tcPr>
          <w:p w14:paraId="0892EE9D" w14:textId="77777777" w:rsidR="00D40C70" w:rsidRPr="006A6394" w:rsidRDefault="00D40C70" w:rsidP="00E6030B">
            <w:pPr>
              <w:pStyle w:val="TAL"/>
            </w:pPr>
            <w:r w:rsidRPr="006A6394">
              <w:t>octet 3</w:t>
            </w:r>
          </w:p>
          <w:p w14:paraId="07D8A965" w14:textId="77777777" w:rsidR="00D40C70" w:rsidRPr="006A6394" w:rsidRDefault="00D40C70" w:rsidP="00E6030B">
            <w:pPr>
              <w:pStyle w:val="TAL"/>
            </w:pPr>
            <w:r w:rsidRPr="006A6394">
              <w:t>to</w:t>
            </w:r>
          </w:p>
        </w:tc>
      </w:tr>
      <w:tr w:rsidR="00D40C70" w:rsidRPr="006A6394"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6A6394" w:rsidRDefault="00D40C70" w:rsidP="00E6030B">
            <w:pPr>
              <w:pStyle w:val="TAC"/>
            </w:pPr>
          </w:p>
        </w:tc>
        <w:tc>
          <w:tcPr>
            <w:tcW w:w="1560" w:type="dxa"/>
            <w:tcBorders>
              <w:top w:val="nil"/>
              <w:left w:val="single" w:sz="4" w:space="0" w:color="auto"/>
              <w:bottom w:val="nil"/>
              <w:right w:val="nil"/>
            </w:tcBorders>
          </w:tcPr>
          <w:p w14:paraId="2DF642E6" w14:textId="77777777" w:rsidR="00D40C70" w:rsidRPr="006A6394" w:rsidRDefault="00D40C70" w:rsidP="00E6030B">
            <w:pPr>
              <w:pStyle w:val="TAL"/>
            </w:pPr>
            <w:r w:rsidRPr="006A6394">
              <w:t>octet 14</w:t>
            </w:r>
          </w:p>
        </w:tc>
      </w:tr>
    </w:tbl>
    <w:p w14:paraId="20AEBE2C" w14:textId="77777777" w:rsidR="00D40C70" w:rsidRPr="006A6394" w:rsidRDefault="00D40C70" w:rsidP="00D40C70">
      <w:pPr>
        <w:pStyle w:val="TAN"/>
      </w:pPr>
    </w:p>
    <w:p w14:paraId="6AC2665D" w14:textId="77777777" w:rsidR="00D40C70" w:rsidRPr="006A6394" w:rsidRDefault="00D40C70" w:rsidP="00D40C70">
      <w:pPr>
        <w:pStyle w:val="TF"/>
      </w:pPr>
      <w:r w:rsidRPr="006A6394">
        <w:t>Figure 9.9.3.38.1: CLI information element</w:t>
      </w:r>
    </w:p>
    <w:p w14:paraId="3EDDE975" w14:textId="77777777" w:rsidR="00D40C70" w:rsidRPr="006A6394" w:rsidRDefault="00D40C70" w:rsidP="00D40C70">
      <w:pPr>
        <w:pStyle w:val="TH"/>
      </w:pPr>
      <w:r w:rsidRPr="006A6394">
        <w:t xml:space="preserve">Table </w:t>
      </w:r>
      <w:r w:rsidRPr="006A6394">
        <w:rPr>
          <w:lang w:eastAsia="ko-KR"/>
        </w:rPr>
        <w:t>9.9.3.38.1</w:t>
      </w:r>
      <w:r w:rsidRPr="006A6394">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00A6B7B" w14:textId="77777777" w:rsidTr="00E6030B">
        <w:trPr>
          <w:cantSplit/>
          <w:jc w:val="center"/>
        </w:trPr>
        <w:tc>
          <w:tcPr>
            <w:tcW w:w="7087" w:type="dxa"/>
            <w:shd w:val="clear" w:color="auto" w:fill="FFFFFF"/>
          </w:tcPr>
          <w:p w14:paraId="62520804" w14:textId="77777777" w:rsidR="00D40C70" w:rsidRPr="006A6394" w:rsidRDefault="00D40C70" w:rsidP="00E6030B">
            <w:pPr>
              <w:pStyle w:val="TAL"/>
            </w:pPr>
            <w:r w:rsidRPr="006A6394">
              <w:t>CLI (value part)</w:t>
            </w:r>
          </w:p>
        </w:tc>
      </w:tr>
      <w:tr w:rsidR="00D40C70" w:rsidRPr="006A6394" w14:paraId="22BAF226" w14:textId="77777777" w:rsidTr="00E6030B">
        <w:trPr>
          <w:cantSplit/>
          <w:jc w:val="center"/>
        </w:trPr>
        <w:tc>
          <w:tcPr>
            <w:tcW w:w="7087" w:type="dxa"/>
            <w:shd w:val="clear" w:color="auto" w:fill="FFFFFF"/>
          </w:tcPr>
          <w:p w14:paraId="2ACA01FC" w14:textId="77777777" w:rsidR="00D40C70" w:rsidRPr="006A6394" w:rsidRDefault="00D40C70" w:rsidP="00E6030B">
            <w:pPr>
              <w:pStyle w:val="TAL"/>
              <w:rPr>
                <w:lang w:eastAsia="ko-KR"/>
              </w:rPr>
            </w:pPr>
          </w:p>
        </w:tc>
      </w:tr>
      <w:tr w:rsidR="00D40C70" w:rsidRPr="006A6394" w14:paraId="0424E419" w14:textId="77777777" w:rsidTr="00E6030B">
        <w:trPr>
          <w:cantSplit/>
          <w:jc w:val="center"/>
        </w:trPr>
        <w:tc>
          <w:tcPr>
            <w:tcW w:w="7087" w:type="dxa"/>
            <w:shd w:val="clear" w:color="auto" w:fill="FFFFFF"/>
          </w:tcPr>
          <w:p w14:paraId="78E8557F" w14:textId="72F3264D" w:rsidR="00D40C70" w:rsidRPr="006A6394" w:rsidRDefault="00D40C70" w:rsidP="00E6030B">
            <w:r w:rsidRPr="006A6394">
              <w:t xml:space="preserve">The coding of the CLI value </w:t>
            </w:r>
            <w:r w:rsidRPr="006A6394">
              <w:rPr>
                <w:lang w:eastAsia="zh-CN"/>
              </w:rPr>
              <w:t xml:space="preserve">part is the same as for octets 3 to 14 of the </w:t>
            </w:r>
            <w:r w:rsidRPr="006A6394">
              <w:t>Calling party BCD number</w:t>
            </w:r>
            <w:r w:rsidRPr="006A6394">
              <w:rPr>
                <w:lang w:eastAsia="zh-CN"/>
              </w:rPr>
              <w:t xml:space="preserve"> information element defined in </w:t>
            </w:r>
            <w:r w:rsidR="00FB1684" w:rsidRPr="006A6394">
              <w:rPr>
                <w:lang w:eastAsia="zh-CN"/>
              </w:rPr>
              <w:t>clause</w:t>
            </w:r>
            <w:r w:rsidRPr="006A6394">
              <w:t> </w:t>
            </w:r>
            <w:r w:rsidRPr="006A6394">
              <w:rPr>
                <w:lang w:eastAsia="zh-CN"/>
              </w:rPr>
              <w:t>10.5.4.9 of 3GPP</w:t>
            </w:r>
            <w:r w:rsidRPr="006A6394">
              <w:t> </w:t>
            </w:r>
            <w:r w:rsidRPr="006A6394">
              <w:rPr>
                <w:lang w:eastAsia="zh-CN"/>
              </w:rPr>
              <w:t>TS</w:t>
            </w:r>
            <w:r w:rsidRPr="006A6394">
              <w:t> </w:t>
            </w:r>
            <w:r w:rsidRPr="006A6394">
              <w:rPr>
                <w:lang w:eastAsia="zh-CN"/>
              </w:rPr>
              <w:t>24.008</w:t>
            </w:r>
            <w:r w:rsidRPr="006A6394">
              <w:t> </w:t>
            </w:r>
            <w:r w:rsidRPr="006A6394">
              <w:rPr>
                <w:lang w:eastAsia="zh-CN"/>
              </w:rPr>
              <w:t>[13]</w:t>
            </w:r>
            <w:r w:rsidRPr="006A6394">
              <w:t>.</w:t>
            </w:r>
          </w:p>
        </w:tc>
      </w:tr>
    </w:tbl>
    <w:p w14:paraId="164F4968" w14:textId="77777777" w:rsidR="00D40C70" w:rsidRPr="006A6394" w:rsidDel="002D7957" w:rsidRDefault="00D40C70" w:rsidP="00D40C70"/>
    <w:p w14:paraId="7ABFE8B4" w14:textId="77777777" w:rsidR="00D40C70" w:rsidRPr="006A6394" w:rsidRDefault="00D40C70" w:rsidP="00295835">
      <w:pPr>
        <w:pStyle w:val="Heading4"/>
      </w:pPr>
      <w:bookmarkStart w:id="7371" w:name="_Toc20218645"/>
      <w:bookmarkStart w:id="7372" w:name="_Toc27744533"/>
      <w:bookmarkStart w:id="7373" w:name="_Toc35960107"/>
      <w:bookmarkStart w:id="7374" w:name="_Toc45203545"/>
      <w:bookmarkStart w:id="7375" w:name="_Toc45700921"/>
      <w:bookmarkStart w:id="7376" w:name="_Toc51920657"/>
      <w:bookmarkStart w:id="7377" w:name="_Toc68251717"/>
      <w:bookmarkStart w:id="7378" w:name="_Toc146261331"/>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9</w:t>
      </w:r>
      <w:r w:rsidRPr="006A6394">
        <w:tab/>
        <w:t>SS Code</w:t>
      </w:r>
      <w:bookmarkEnd w:id="7371"/>
      <w:bookmarkEnd w:id="7372"/>
      <w:bookmarkEnd w:id="7373"/>
      <w:bookmarkEnd w:id="7374"/>
      <w:bookmarkEnd w:id="7375"/>
      <w:bookmarkEnd w:id="7376"/>
      <w:bookmarkEnd w:id="7377"/>
      <w:bookmarkEnd w:id="7378"/>
    </w:p>
    <w:p w14:paraId="2F4F3DFF" w14:textId="77777777" w:rsidR="00D40C70" w:rsidRPr="006A6394" w:rsidRDefault="00D40C70" w:rsidP="00D40C70">
      <w:r w:rsidRPr="006A6394">
        <w:t>The purpose of the SS code information element is to convey information related to a network initiated supplementary service request to a CS fallback capable UE.</w:t>
      </w:r>
    </w:p>
    <w:p w14:paraId="0E0A3C2D" w14:textId="77777777" w:rsidR="00D40C70" w:rsidRPr="006A6394" w:rsidRDefault="00D40C70" w:rsidP="00D40C70">
      <w:r w:rsidRPr="006A6394">
        <w:t>The SS Code information element is coded as shown in figure 9.9.3.39.1 and table 9.9.3.39.1.</w:t>
      </w:r>
    </w:p>
    <w:p w14:paraId="39B34A56" w14:textId="77777777" w:rsidR="00D40C70" w:rsidRPr="006A6394" w:rsidRDefault="00D40C70" w:rsidP="00D40C70">
      <w:r w:rsidRPr="006A6394">
        <w:t>The SS Code is a type 3 information element with 2 octets length.</w:t>
      </w:r>
    </w:p>
    <w:p w14:paraId="2E37A3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7B18423B" w14:textId="77777777" w:rsidTr="00E6030B">
        <w:trPr>
          <w:cantSplit/>
          <w:jc w:val="center"/>
        </w:trPr>
        <w:tc>
          <w:tcPr>
            <w:tcW w:w="709" w:type="dxa"/>
            <w:tcBorders>
              <w:top w:val="nil"/>
              <w:left w:val="nil"/>
              <w:bottom w:val="nil"/>
              <w:right w:val="nil"/>
            </w:tcBorders>
          </w:tcPr>
          <w:p w14:paraId="2790F249" w14:textId="77777777" w:rsidR="00D40C70" w:rsidRPr="006A6394" w:rsidRDefault="00D40C70" w:rsidP="00E6030B">
            <w:pPr>
              <w:pStyle w:val="TAC"/>
            </w:pPr>
            <w:r w:rsidRPr="006A6394">
              <w:t>8</w:t>
            </w:r>
          </w:p>
        </w:tc>
        <w:tc>
          <w:tcPr>
            <w:tcW w:w="781" w:type="dxa"/>
            <w:tcBorders>
              <w:top w:val="nil"/>
              <w:left w:val="nil"/>
              <w:bottom w:val="nil"/>
              <w:right w:val="nil"/>
            </w:tcBorders>
          </w:tcPr>
          <w:p w14:paraId="7EAB9A94" w14:textId="77777777" w:rsidR="00D40C70" w:rsidRPr="006A6394" w:rsidRDefault="00D40C70" w:rsidP="00E6030B">
            <w:pPr>
              <w:pStyle w:val="TAC"/>
            </w:pPr>
            <w:r w:rsidRPr="006A6394">
              <w:t>7</w:t>
            </w:r>
          </w:p>
        </w:tc>
        <w:tc>
          <w:tcPr>
            <w:tcW w:w="780" w:type="dxa"/>
            <w:tcBorders>
              <w:top w:val="nil"/>
              <w:left w:val="nil"/>
              <w:bottom w:val="nil"/>
              <w:right w:val="nil"/>
            </w:tcBorders>
          </w:tcPr>
          <w:p w14:paraId="18562B96"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D2CADF" w14:textId="77777777" w:rsidR="00D40C70" w:rsidRPr="006A6394" w:rsidRDefault="00D40C70" w:rsidP="00E6030B">
            <w:pPr>
              <w:pStyle w:val="TAC"/>
            </w:pPr>
            <w:r w:rsidRPr="006A6394">
              <w:t>5</w:t>
            </w:r>
          </w:p>
        </w:tc>
        <w:tc>
          <w:tcPr>
            <w:tcW w:w="496" w:type="dxa"/>
            <w:tcBorders>
              <w:top w:val="nil"/>
              <w:left w:val="nil"/>
              <w:bottom w:val="nil"/>
              <w:right w:val="nil"/>
            </w:tcBorders>
          </w:tcPr>
          <w:p w14:paraId="7DBD9B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6DFEFEA7" w14:textId="77777777" w:rsidR="00D40C70" w:rsidRPr="006A6394" w:rsidRDefault="00D40C70" w:rsidP="00E6030B">
            <w:pPr>
              <w:pStyle w:val="TAC"/>
            </w:pPr>
            <w:r w:rsidRPr="006A6394">
              <w:t>3</w:t>
            </w:r>
          </w:p>
        </w:tc>
        <w:tc>
          <w:tcPr>
            <w:tcW w:w="993" w:type="dxa"/>
            <w:tcBorders>
              <w:top w:val="nil"/>
              <w:left w:val="nil"/>
              <w:bottom w:val="nil"/>
              <w:right w:val="nil"/>
            </w:tcBorders>
          </w:tcPr>
          <w:p w14:paraId="6A7C36D7" w14:textId="77777777" w:rsidR="00D40C70" w:rsidRPr="006A6394" w:rsidRDefault="00D40C70" w:rsidP="00E6030B">
            <w:pPr>
              <w:pStyle w:val="TAC"/>
            </w:pPr>
            <w:r w:rsidRPr="006A6394">
              <w:t>2</w:t>
            </w:r>
          </w:p>
        </w:tc>
        <w:tc>
          <w:tcPr>
            <w:tcW w:w="708" w:type="dxa"/>
            <w:tcBorders>
              <w:top w:val="nil"/>
              <w:left w:val="nil"/>
              <w:bottom w:val="nil"/>
              <w:right w:val="nil"/>
            </w:tcBorders>
          </w:tcPr>
          <w:p w14:paraId="3A50BEC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6B3CEFB" w14:textId="77777777" w:rsidR="00D40C70" w:rsidRPr="006A6394" w:rsidRDefault="00D40C70" w:rsidP="00E6030B">
            <w:pPr>
              <w:pStyle w:val="TAL"/>
            </w:pPr>
          </w:p>
        </w:tc>
      </w:tr>
      <w:tr w:rsidR="00D40C70" w:rsidRPr="006A6394"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6A6394" w:rsidRDefault="00D40C70" w:rsidP="00E6030B">
            <w:pPr>
              <w:pStyle w:val="TAC"/>
            </w:pPr>
            <w:r w:rsidRPr="006A6394">
              <w:t>SS Code IEI</w:t>
            </w:r>
          </w:p>
        </w:tc>
        <w:tc>
          <w:tcPr>
            <w:tcW w:w="1560" w:type="dxa"/>
            <w:tcBorders>
              <w:top w:val="nil"/>
              <w:left w:val="nil"/>
              <w:bottom w:val="nil"/>
              <w:right w:val="nil"/>
            </w:tcBorders>
          </w:tcPr>
          <w:p w14:paraId="7AA4E47A" w14:textId="77777777" w:rsidR="00D40C70" w:rsidRPr="006A6394" w:rsidRDefault="00D40C70" w:rsidP="00E6030B">
            <w:pPr>
              <w:pStyle w:val="TAL"/>
            </w:pPr>
            <w:r w:rsidRPr="006A6394">
              <w:t>octet 1</w:t>
            </w:r>
          </w:p>
        </w:tc>
      </w:tr>
      <w:tr w:rsidR="00D40C70" w:rsidRPr="006A6394"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6A6394" w:rsidRDefault="00D40C70" w:rsidP="00E6030B">
            <w:pPr>
              <w:pStyle w:val="TAC"/>
            </w:pPr>
            <w:r w:rsidRPr="006A6394">
              <w:t>SS Code value</w:t>
            </w:r>
          </w:p>
        </w:tc>
        <w:tc>
          <w:tcPr>
            <w:tcW w:w="1560" w:type="dxa"/>
            <w:tcBorders>
              <w:top w:val="nil"/>
              <w:left w:val="nil"/>
              <w:bottom w:val="nil"/>
              <w:right w:val="nil"/>
            </w:tcBorders>
          </w:tcPr>
          <w:p w14:paraId="46DBF333" w14:textId="77777777" w:rsidR="00D40C70" w:rsidRPr="006A6394" w:rsidRDefault="00D40C70" w:rsidP="00E6030B">
            <w:pPr>
              <w:pStyle w:val="TAL"/>
            </w:pPr>
            <w:r w:rsidRPr="006A6394">
              <w:t>octet 2</w:t>
            </w:r>
          </w:p>
        </w:tc>
      </w:tr>
    </w:tbl>
    <w:p w14:paraId="4D9BC15B" w14:textId="77777777" w:rsidR="00D40C70" w:rsidRPr="006A6394" w:rsidRDefault="00D40C70" w:rsidP="00D40C70">
      <w:pPr>
        <w:pStyle w:val="TAN"/>
      </w:pPr>
    </w:p>
    <w:p w14:paraId="6B559CE4" w14:textId="77777777" w:rsidR="00D40C70" w:rsidRPr="006A6394" w:rsidRDefault="00D40C70" w:rsidP="00D40C70">
      <w:pPr>
        <w:pStyle w:val="TF"/>
      </w:pPr>
      <w:r w:rsidRPr="006A6394">
        <w:t>Figure 9.9.3.39.1: SS Code information element</w:t>
      </w:r>
    </w:p>
    <w:p w14:paraId="4E70D90E" w14:textId="77777777" w:rsidR="00D40C70" w:rsidRPr="006A6394" w:rsidRDefault="00D40C70" w:rsidP="00D40C70">
      <w:pPr>
        <w:pStyle w:val="TH"/>
      </w:pPr>
      <w:r w:rsidRPr="006A6394">
        <w:t xml:space="preserve">Table </w:t>
      </w:r>
      <w:r w:rsidRPr="006A6394">
        <w:rPr>
          <w:lang w:eastAsia="ko-KR"/>
        </w:rPr>
        <w:t>9.9.3.39.1</w:t>
      </w:r>
      <w:r w:rsidRPr="006A6394">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39934F1" w14:textId="77777777" w:rsidTr="00E6030B">
        <w:trPr>
          <w:cantSplit/>
          <w:jc w:val="center"/>
        </w:trPr>
        <w:tc>
          <w:tcPr>
            <w:tcW w:w="7087" w:type="dxa"/>
            <w:shd w:val="clear" w:color="auto" w:fill="FFFFFF"/>
          </w:tcPr>
          <w:p w14:paraId="5A43BC3C" w14:textId="77777777" w:rsidR="00D40C70" w:rsidRPr="006A6394" w:rsidRDefault="00D40C70" w:rsidP="00E6030B">
            <w:pPr>
              <w:pStyle w:val="TAL"/>
            </w:pPr>
            <w:r w:rsidRPr="006A6394">
              <w:t>SS Code value</w:t>
            </w:r>
          </w:p>
        </w:tc>
      </w:tr>
      <w:tr w:rsidR="00D40C70" w:rsidRPr="006A6394" w14:paraId="6F876BAB" w14:textId="77777777" w:rsidTr="00E6030B">
        <w:trPr>
          <w:cantSplit/>
          <w:jc w:val="center"/>
        </w:trPr>
        <w:tc>
          <w:tcPr>
            <w:tcW w:w="7087" w:type="dxa"/>
            <w:shd w:val="clear" w:color="auto" w:fill="FFFFFF"/>
          </w:tcPr>
          <w:p w14:paraId="5790F803" w14:textId="77777777" w:rsidR="00D40C70" w:rsidRPr="006A6394" w:rsidRDefault="00D40C70" w:rsidP="00E6030B">
            <w:pPr>
              <w:pStyle w:val="TAL"/>
              <w:rPr>
                <w:lang w:eastAsia="ko-KR"/>
              </w:rPr>
            </w:pPr>
          </w:p>
        </w:tc>
      </w:tr>
      <w:tr w:rsidR="00D40C70" w:rsidRPr="006A6394" w14:paraId="14F9BBE7" w14:textId="77777777" w:rsidTr="00E6030B">
        <w:trPr>
          <w:cantSplit/>
          <w:jc w:val="center"/>
        </w:trPr>
        <w:tc>
          <w:tcPr>
            <w:tcW w:w="7087" w:type="dxa"/>
            <w:shd w:val="clear" w:color="auto" w:fill="FFFFFF"/>
          </w:tcPr>
          <w:p w14:paraId="393A847F" w14:textId="35598921" w:rsidR="00D40C70" w:rsidRPr="006A6394" w:rsidRDefault="00D40C70" w:rsidP="00E6030B">
            <w:r w:rsidRPr="006A6394">
              <w:t xml:space="preserve">The coding of the SS Code value is given </w:t>
            </w:r>
            <w:r w:rsidRPr="006A6394">
              <w:rPr>
                <w:noProof/>
                <w:lang w:eastAsia="ja-JP"/>
              </w:rPr>
              <w:t xml:space="preserve">in </w:t>
            </w:r>
            <w:r w:rsidR="00FB1684" w:rsidRPr="006A6394">
              <w:rPr>
                <w:noProof/>
                <w:lang w:eastAsia="ja-JP"/>
              </w:rPr>
              <w:t>clause</w:t>
            </w:r>
            <w:r w:rsidRPr="006A6394">
              <w:t> 17.7.5 of 3GPP TS 29.002 [15C].</w:t>
            </w:r>
          </w:p>
        </w:tc>
      </w:tr>
    </w:tbl>
    <w:p w14:paraId="4BAA567F" w14:textId="77777777" w:rsidR="00D40C70" w:rsidRPr="006A6394" w:rsidRDefault="00D40C70" w:rsidP="00D40C70"/>
    <w:p w14:paraId="60C52E36" w14:textId="77777777" w:rsidR="00D40C70" w:rsidRPr="006A6394" w:rsidRDefault="00D40C70" w:rsidP="00295835">
      <w:pPr>
        <w:pStyle w:val="Heading4"/>
      </w:pPr>
      <w:bookmarkStart w:id="7379" w:name="_Toc20218646"/>
      <w:bookmarkStart w:id="7380" w:name="_Toc27744534"/>
      <w:bookmarkStart w:id="7381" w:name="_Toc35960108"/>
      <w:bookmarkStart w:id="7382" w:name="_Toc45203546"/>
      <w:bookmarkStart w:id="7383" w:name="_Toc45700922"/>
      <w:bookmarkStart w:id="7384" w:name="_Toc51920658"/>
      <w:bookmarkStart w:id="7385" w:name="_Toc68251718"/>
      <w:bookmarkStart w:id="7386" w:name="_Toc146261332"/>
      <w:r w:rsidRPr="006A6394">
        <w:t>9.9.3.40</w:t>
      </w:r>
      <w:r w:rsidRPr="006A6394">
        <w:tab/>
        <w:t>LCS indicator</w:t>
      </w:r>
      <w:bookmarkEnd w:id="7379"/>
      <w:bookmarkEnd w:id="7380"/>
      <w:bookmarkEnd w:id="7381"/>
      <w:bookmarkEnd w:id="7382"/>
      <w:bookmarkEnd w:id="7383"/>
      <w:bookmarkEnd w:id="7384"/>
      <w:bookmarkEnd w:id="7385"/>
      <w:bookmarkEnd w:id="7386"/>
    </w:p>
    <w:p w14:paraId="078AB2ED" w14:textId="77777777" w:rsidR="00D40C70" w:rsidRPr="006A6394" w:rsidRDefault="00D40C70" w:rsidP="00D40C70">
      <w:r w:rsidRPr="006A6394">
        <w:t>The purpose of the LCS indicator information element is to indicate that the origin of the message is due to a LCS request and the type of this request to a CS fallback capable UE.</w:t>
      </w:r>
    </w:p>
    <w:p w14:paraId="6EFED163" w14:textId="77777777" w:rsidR="00D40C70" w:rsidRPr="006A6394" w:rsidRDefault="00D40C70" w:rsidP="00D40C70">
      <w:r w:rsidRPr="006A6394">
        <w:t>The LCS indicator information element is coded as shown in figure 9.9.3.40.1 and table 9.9.3.40.1.</w:t>
      </w:r>
    </w:p>
    <w:p w14:paraId="40B3B202" w14:textId="77777777" w:rsidR="00D40C70" w:rsidRPr="006A6394" w:rsidRDefault="00D40C70" w:rsidP="00D40C70">
      <w:r w:rsidRPr="006A6394">
        <w:t>The LCS indicator is a type 3 information element with 2 octets length.</w:t>
      </w:r>
    </w:p>
    <w:p w14:paraId="48C0D80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6D93E14" w14:textId="77777777" w:rsidTr="00E6030B">
        <w:trPr>
          <w:cantSplit/>
          <w:jc w:val="center"/>
        </w:trPr>
        <w:tc>
          <w:tcPr>
            <w:tcW w:w="709" w:type="dxa"/>
            <w:tcBorders>
              <w:top w:val="nil"/>
              <w:left w:val="nil"/>
              <w:bottom w:val="nil"/>
              <w:right w:val="nil"/>
            </w:tcBorders>
          </w:tcPr>
          <w:p w14:paraId="292D8F6B" w14:textId="77777777" w:rsidR="00D40C70" w:rsidRPr="006A6394" w:rsidRDefault="00D40C70" w:rsidP="00E6030B">
            <w:pPr>
              <w:pStyle w:val="TAC"/>
            </w:pPr>
            <w:r w:rsidRPr="006A6394">
              <w:t>8</w:t>
            </w:r>
          </w:p>
        </w:tc>
        <w:tc>
          <w:tcPr>
            <w:tcW w:w="781" w:type="dxa"/>
            <w:tcBorders>
              <w:top w:val="nil"/>
              <w:left w:val="nil"/>
              <w:bottom w:val="nil"/>
              <w:right w:val="nil"/>
            </w:tcBorders>
          </w:tcPr>
          <w:p w14:paraId="53E3B8C9" w14:textId="77777777" w:rsidR="00D40C70" w:rsidRPr="006A6394" w:rsidRDefault="00D40C70" w:rsidP="00E6030B">
            <w:pPr>
              <w:pStyle w:val="TAC"/>
            </w:pPr>
            <w:r w:rsidRPr="006A6394">
              <w:t>7</w:t>
            </w:r>
          </w:p>
        </w:tc>
        <w:tc>
          <w:tcPr>
            <w:tcW w:w="780" w:type="dxa"/>
            <w:tcBorders>
              <w:top w:val="nil"/>
              <w:left w:val="nil"/>
              <w:bottom w:val="nil"/>
              <w:right w:val="nil"/>
            </w:tcBorders>
          </w:tcPr>
          <w:p w14:paraId="6234EAB5" w14:textId="77777777" w:rsidR="00D40C70" w:rsidRPr="006A6394" w:rsidRDefault="00D40C70" w:rsidP="00E6030B">
            <w:pPr>
              <w:pStyle w:val="TAC"/>
            </w:pPr>
            <w:r w:rsidRPr="006A6394">
              <w:t>6</w:t>
            </w:r>
          </w:p>
        </w:tc>
        <w:tc>
          <w:tcPr>
            <w:tcW w:w="779" w:type="dxa"/>
            <w:tcBorders>
              <w:top w:val="nil"/>
              <w:left w:val="nil"/>
              <w:bottom w:val="nil"/>
              <w:right w:val="nil"/>
            </w:tcBorders>
          </w:tcPr>
          <w:p w14:paraId="231D0CFA" w14:textId="77777777" w:rsidR="00D40C70" w:rsidRPr="006A6394" w:rsidRDefault="00D40C70" w:rsidP="00E6030B">
            <w:pPr>
              <w:pStyle w:val="TAC"/>
            </w:pPr>
            <w:r w:rsidRPr="006A6394">
              <w:t>5</w:t>
            </w:r>
          </w:p>
        </w:tc>
        <w:tc>
          <w:tcPr>
            <w:tcW w:w="496" w:type="dxa"/>
            <w:tcBorders>
              <w:top w:val="nil"/>
              <w:left w:val="nil"/>
              <w:bottom w:val="nil"/>
              <w:right w:val="nil"/>
            </w:tcBorders>
          </w:tcPr>
          <w:p w14:paraId="2C87A9E3" w14:textId="77777777" w:rsidR="00D40C70" w:rsidRPr="006A6394" w:rsidRDefault="00D40C70" w:rsidP="00E6030B">
            <w:pPr>
              <w:pStyle w:val="TAC"/>
            </w:pPr>
            <w:r w:rsidRPr="006A6394">
              <w:t>4</w:t>
            </w:r>
          </w:p>
        </w:tc>
        <w:tc>
          <w:tcPr>
            <w:tcW w:w="709" w:type="dxa"/>
            <w:tcBorders>
              <w:top w:val="nil"/>
              <w:left w:val="nil"/>
              <w:bottom w:val="nil"/>
              <w:right w:val="nil"/>
            </w:tcBorders>
          </w:tcPr>
          <w:p w14:paraId="6B8D45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BD949D" w14:textId="77777777" w:rsidR="00D40C70" w:rsidRPr="006A6394" w:rsidRDefault="00D40C70" w:rsidP="00E6030B">
            <w:pPr>
              <w:pStyle w:val="TAC"/>
            </w:pPr>
            <w:r w:rsidRPr="006A6394">
              <w:t>2</w:t>
            </w:r>
          </w:p>
        </w:tc>
        <w:tc>
          <w:tcPr>
            <w:tcW w:w="708" w:type="dxa"/>
            <w:tcBorders>
              <w:top w:val="nil"/>
              <w:left w:val="nil"/>
              <w:bottom w:val="nil"/>
              <w:right w:val="nil"/>
            </w:tcBorders>
          </w:tcPr>
          <w:p w14:paraId="74FB0B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DF12304" w14:textId="77777777" w:rsidR="00D40C70" w:rsidRPr="006A6394" w:rsidRDefault="00D40C70" w:rsidP="00E6030B">
            <w:pPr>
              <w:pStyle w:val="TAL"/>
            </w:pPr>
          </w:p>
        </w:tc>
      </w:tr>
      <w:tr w:rsidR="00D40C70" w:rsidRPr="006A6394"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6A6394" w:rsidRDefault="00D40C70" w:rsidP="00E6030B">
            <w:pPr>
              <w:pStyle w:val="TAC"/>
            </w:pPr>
            <w:r w:rsidRPr="006A6394">
              <w:t>LCS indicator IEI</w:t>
            </w:r>
          </w:p>
        </w:tc>
        <w:tc>
          <w:tcPr>
            <w:tcW w:w="1560" w:type="dxa"/>
            <w:tcBorders>
              <w:top w:val="nil"/>
              <w:left w:val="nil"/>
              <w:bottom w:val="nil"/>
              <w:right w:val="nil"/>
            </w:tcBorders>
          </w:tcPr>
          <w:p w14:paraId="482253E5" w14:textId="77777777" w:rsidR="00D40C70" w:rsidRPr="006A6394" w:rsidRDefault="00D40C70" w:rsidP="00E6030B">
            <w:pPr>
              <w:pStyle w:val="TAL"/>
            </w:pPr>
            <w:r w:rsidRPr="006A6394">
              <w:t>octet 1</w:t>
            </w:r>
          </w:p>
        </w:tc>
      </w:tr>
      <w:tr w:rsidR="00D40C70" w:rsidRPr="006A6394"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6A6394" w:rsidRDefault="00D40C70" w:rsidP="00E6030B">
            <w:pPr>
              <w:pStyle w:val="TAC"/>
            </w:pPr>
            <w:r w:rsidRPr="006A6394">
              <w:t>LCS indicator value</w:t>
            </w:r>
          </w:p>
        </w:tc>
        <w:tc>
          <w:tcPr>
            <w:tcW w:w="1560" w:type="dxa"/>
            <w:tcBorders>
              <w:top w:val="nil"/>
              <w:left w:val="nil"/>
              <w:bottom w:val="nil"/>
              <w:right w:val="nil"/>
            </w:tcBorders>
          </w:tcPr>
          <w:p w14:paraId="22E62FBE" w14:textId="77777777" w:rsidR="00D40C70" w:rsidRPr="006A6394" w:rsidRDefault="00D40C70" w:rsidP="00E6030B">
            <w:pPr>
              <w:pStyle w:val="TAL"/>
            </w:pPr>
            <w:r w:rsidRPr="006A6394">
              <w:t>octet 2</w:t>
            </w:r>
          </w:p>
        </w:tc>
      </w:tr>
    </w:tbl>
    <w:p w14:paraId="7E781E41" w14:textId="77777777" w:rsidR="00D40C70" w:rsidRPr="006A6394" w:rsidRDefault="00D40C70" w:rsidP="00D40C70">
      <w:pPr>
        <w:pStyle w:val="TAN"/>
      </w:pPr>
    </w:p>
    <w:p w14:paraId="612DA038" w14:textId="77777777" w:rsidR="00D40C70" w:rsidRPr="006A6394" w:rsidRDefault="00D40C70" w:rsidP="00D40C70">
      <w:pPr>
        <w:pStyle w:val="TF"/>
      </w:pPr>
      <w:r w:rsidRPr="006A6394">
        <w:t>Figure 9.9.3.40.1: LCS indicator information element</w:t>
      </w:r>
    </w:p>
    <w:p w14:paraId="2E6860E2" w14:textId="77777777" w:rsidR="00D40C70" w:rsidRPr="006A6394" w:rsidRDefault="00D40C70" w:rsidP="00D40C70">
      <w:pPr>
        <w:pStyle w:val="TH"/>
      </w:pPr>
      <w:r w:rsidRPr="006A6394">
        <w:t>Table 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6A6394"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6A6394" w:rsidRDefault="00D40C70" w:rsidP="00E6030B">
            <w:pPr>
              <w:pStyle w:val="TAL"/>
            </w:pPr>
          </w:p>
          <w:p w14:paraId="054716D8" w14:textId="77777777" w:rsidR="00D40C70" w:rsidRPr="006A6394" w:rsidRDefault="00D40C70" w:rsidP="00E6030B">
            <w:pPr>
              <w:pStyle w:val="TAL"/>
            </w:pPr>
            <w:r w:rsidRPr="006A6394">
              <w:t>LCS indicator value</w:t>
            </w:r>
          </w:p>
          <w:p w14:paraId="134411E5" w14:textId="77777777" w:rsidR="00D40C70" w:rsidRPr="006A6394" w:rsidRDefault="00D40C70" w:rsidP="00E6030B">
            <w:pPr>
              <w:pStyle w:val="TAL"/>
            </w:pPr>
            <w:r w:rsidRPr="006A6394">
              <w:tab/>
              <w:t>Bits</w:t>
            </w:r>
          </w:p>
          <w:p w14:paraId="356F4539" w14:textId="77777777" w:rsidR="00D40C70" w:rsidRPr="006A6394" w:rsidRDefault="00D40C70" w:rsidP="00E6030B">
            <w:pPr>
              <w:pStyle w:val="TAL"/>
            </w:pPr>
            <w:r w:rsidRPr="006A6394">
              <w:t>8 7 6 5 4 3 2 1</w:t>
            </w:r>
          </w:p>
          <w:p w14:paraId="08BF7D0B" w14:textId="77777777" w:rsidR="00D40C70" w:rsidRPr="006A6394" w:rsidRDefault="00D40C70" w:rsidP="00E6030B">
            <w:pPr>
              <w:pStyle w:val="TAL"/>
            </w:pPr>
            <w:r w:rsidRPr="006A6394">
              <w:t>0 0 0 0 0 0 0 0</w:t>
            </w:r>
            <w:r w:rsidRPr="006A6394">
              <w:tab/>
              <w:t>Normal, unspecified in this version of the protocol.</w:t>
            </w:r>
          </w:p>
          <w:p w14:paraId="352CC09A" w14:textId="77777777" w:rsidR="00D40C70" w:rsidRPr="006A6394" w:rsidRDefault="00D40C70" w:rsidP="00E6030B">
            <w:pPr>
              <w:pStyle w:val="TAL"/>
            </w:pPr>
            <w:r w:rsidRPr="006A6394">
              <w:t>0 0 0 0 0 0 0 1</w:t>
            </w:r>
            <w:r w:rsidRPr="006A6394">
              <w:tab/>
              <w:t>MT-LR</w:t>
            </w:r>
          </w:p>
          <w:p w14:paraId="10E590DD" w14:textId="77777777" w:rsidR="00D40C70" w:rsidRPr="006A6394" w:rsidRDefault="00D40C70" w:rsidP="00E6030B">
            <w:pPr>
              <w:pStyle w:val="TAL"/>
            </w:pPr>
            <w:r w:rsidRPr="006A6394">
              <w:t>0 0 0 0 0 0 1 0</w:t>
            </w:r>
          </w:p>
          <w:p w14:paraId="51F33B9C" w14:textId="77777777" w:rsidR="00D40C70" w:rsidRPr="006A6394" w:rsidRDefault="00D40C70" w:rsidP="00E6030B">
            <w:pPr>
              <w:pStyle w:val="TAL"/>
            </w:pPr>
            <w:r w:rsidRPr="006A6394">
              <w:tab/>
              <w:t>to</w:t>
            </w:r>
            <w:r w:rsidRPr="006A6394">
              <w:tab/>
              <w:t>Normal, unspecified in this version of the protocol</w:t>
            </w:r>
          </w:p>
          <w:p w14:paraId="7B42BAE4" w14:textId="77777777" w:rsidR="00D40C70" w:rsidRPr="006A6394" w:rsidRDefault="00D40C70" w:rsidP="00E6030B">
            <w:pPr>
              <w:pStyle w:val="TAL"/>
            </w:pPr>
            <w:r w:rsidRPr="006A6394">
              <w:t>1 1 1 1 1 1 1 1</w:t>
            </w:r>
          </w:p>
        </w:tc>
      </w:tr>
    </w:tbl>
    <w:p w14:paraId="4BDE5283" w14:textId="77777777" w:rsidR="00D40C70" w:rsidRPr="006A6394" w:rsidRDefault="00D40C70" w:rsidP="00D40C70"/>
    <w:p w14:paraId="2B1051F2" w14:textId="77777777" w:rsidR="00D40C70" w:rsidRPr="006A6394" w:rsidRDefault="00D40C70" w:rsidP="00295835">
      <w:pPr>
        <w:pStyle w:val="Heading4"/>
      </w:pPr>
      <w:bookmarkStart w:id="7387" w:name="_Toc20218647"/>
      <w:bookmarkStart w:id="7388" w:name="_Toc27744535"/>
      <w:bookmarkStart w:id="7389" w:name="_Toc35960109"/>
      <w:bookmarkStart w:id="7390" w:name="_Toc45203547"/>
      <w:bookmarkStart w:id="7391" w:name="_Toc45700923"/>
      <w:bookmarkStart w:id="7392" w:name="_Toc51920659"/>
      <w:bookmarkStart w:id="7393" w:name="_Toc68251719"/>
      <w:bookmarkStart w:id="7394" w:name="_Toc146261333"/>
      <w:r w:rsidRPr="006A6394">
        <w:t>9.9.3.41</w:t>
      </w:r>
      <w:r w:rsidRPr="006A6394">
        <w:tab/>
        <w:t>LCS client identity</w:t>
      </w:r>
      <w:bookmarkEnd w:id="7387"/>
      <w:bookmarkEnd w:id="7388"/>
      <w:bookmarkEnd w:id="7389"/>
      <w:bookmarkEnd w:id="7390"/>
      <w:bookmarkEnd w:id="7391"/>
      <w:bookmarkEnd w:id="7392"/>
      <w:bookmarkEnd w:id="7393"/>
      <w:bookmarkEnd w:id="7394"/>
    </w:p>
    <w:p w14:paraId="2C246909" w14:textId="77777777" w:rsidR="00D40C70" w:rsidRPr="006A6394" w:rsidRDefault="00D40C70" w:rsidP="00D40C70">
      <w:r w:rsidRPr="006A6394">
        <w:t>The purpose of the LCS client identity information element is to convey information related to the client of a LCS request for a CS fallback capable UE.</w:t>
      </w:r>
    </w:p>
    <w:p w14:paraId="0BDE59FC" w14:textId="77777777" w:rsidR="00D40C70" w:rsidRPr="006A6394" w:rsidRDefault="00D40C70" w:rsidP="00D40C70">
      <w:r w:rsidRPr="006A6394">
        <w:t>The LCS client identity information element is coded as shown in figure 9.9.3.41.1 and table 9.9.3.41.1.</w:t>
      </w:r>
    </w:p>
    <w:p w14:paraId="6C2ED89C" w14:textId="77777777" w:rsidR="00D40C70" w:rsidRPr="006A6394" w:rsidRDefault="00D40C70" w:rsidP="00D40C70">
      <w:r w:rsidRPr="006A6394">
        <w:t>The LCI client identity is a type 4 information element with a minimum length of 3 octets and a maximum length of 257 octets.</w:t>
      </w:r>
    </w:p>
    <w:p w14:paraId="5C38BE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1633C25D" w14:textId="77777777" w:rsidTr="00E6030B">
        <w:trPr>
          <w:cantSplit/>
          <w:jc w:val="center"/>
        </w:trPr>
        <w:tc>
          <w:tcPr>
            <w:tcW w:w="709" w:type="dxa"/>
            <w:tcBorders>
              <w:top w:val="nil"/>
              <w:left w:val="nil"/>
              <w:bottom w:val="nil"/>
              <w:right w:val="nil"/>
            </w:tcBorders>
          </w:tcPr>
          <w:p w14:paraId="07E2A95F" w14:textId="77777777" w:rsidR="00D40C70" w:rsidRPr="006A6394" w:rsidRDefault="00D40C70" w:rsidP="00E6030B">
            <w:pPr>
              <w:pStyle w:val="TAC"/>
            </w:pPr>
            <w:r w:rsidRPr="006A6394">
              <w:t>8</w:t>
            </w:r>
          </w:p>
        </w:tc>
        <w:tc>
          <w:tcPr>
            <w:tcW w:w="781" w:type="dxa"/>
            <w:tcBorders>
              <w:top w:val="nil"/>
              <w:left w:val="nil"/>
              <w:bottom w:val="nil"/>
              <w:right w:val="nil"/>
            </w:tcBorders>
          </w:tcPr>
          <w:p w14:paraId="1D88498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079735F" w14:textId="77777777" w:rsidR="00D40C70" w:rsidRPr="006A6394" w:rsidRDefault="00D40C70" w:rsidP="00E6030B">
            <w:pPr>
              <w:pStyle w:val="TAC"/>
            </w:pPr>
            <w:r w:rsidRPr="006A6394">
              <w:t>6</w:t>
            </w:r>
          </w:p>
        </w:tc>
        <w:tc>
          <w:tcPr>
            <w:tcW w:w="779" w:type="dxa"/>
            <w:tcBorders>
              <w:top w:val="nil"/>
              <w:left w:val="nil"/>
              <w:bottom w:val="nil"/>
              <w:right w:val="nil"/>
            </w:tcBorders>
          </w:tcPr>
          <w:p w14:paraId="1E4BC740" w14:textId="77777777" w:rsidR="00D40C70" w:rsidRPr="006A6394" w:rsidRDefault="00D40C70" w:rsidP="00E6030B">
            <w:pPr>
              <w:pStyle w:val="TAC"/>
            </w:pPr>
            <w:r w:rsidRPr="006A6394">
              <w:t>5</w:t>
            </w:r>
          </w:p>
        </w:tc>
        <w:tc>
          <w:tcPr>
            <w:tcW w:w="496" w:type="dxa"/>
            <w:tcBorders>
              <w:top w:val="nil"/>
              <w:left w:val="nil"/>
              <w:bottom w:val="nil"/>
              <w:right w:val="nil"/>
            </w:tcBorders>
          </w:tcPr>
          <w:p w14:paraId="5C279D84"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D2C4CA" w14:textId="77777777" w:rsidR="00D40C70" w:rsidRPr="006A6394" w:rsidRDefault="00D40C70" w:rsidP="00E6030B">
            <w:pPr>
              <w:pStyle w:val="TAC"/>
            </w:pPr>
            <w:r w:rsidRPr="006A6394">
              <w:t>3</w:t>
            </w:r>
          </w:p>
        </w:tc>
        <w:tc>
          <w:tcPr>
            <w:tcW w:w="993" w:type="dxa"/>
            <w:tcBorders>
              <w:top w:val="nil"/>
              <w:left w:val="nil"/>
              <w:bottom w:val="nil"/>
              <w:right w:val="nil"/>
            </w:tcBorders>
          </w:tcPr>
          <w:p w14:paraId="0ED4728C" w14:textId="77777777" w:rsidR="00D40C70" w:rsidRPr="006A6394" w:rsidRDefault="00D40C70" w:rsidP="00E6030B">
            <w:pPr>
              <w:pStyle w:val="TAC"/>
            </w:pPr>
            <w:r w:rsidRPr="006A6394">
              <w:t>2</w:t>
            </w:r>
          </w:p>
        </w:tc>
        <w:tc>
          <w:tcPr>
            <w:tcW w:w="708" w:type="dxa"/>
            <w:tcBorders>
              <w:top w:val="nil"/>
              <w:left w:val="nil"/>
              <w:bottom w:val="nil"/>
              <w:right w:val="nil"/>
            </w:tcBorders>
          </w:tcPr>
          <w:p w14:paraId="073B0D6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7DBFCB" w14:textId="77777777" w:rsidR="00D40C70" w:rsidRPr="006A6394" w:rsidRDefault="00D40C70" w:rsidP="00E6030B">
            <w:pPr>
              <w:pStyle w:val="TAL"/>
            </w:pPr>
          </w:p>
        </w:tc>
      </w:tr>
      <w:tr w:rsidR="00D40C70" w:rsidRPr="006A6394"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6A6394" w:rsidRDefault="00D40C70" w:rsidP="00E6030B">
            <w:pPr>
              <w:pStyle w:val="TAC"/>
            </w:pPr>
            <w:r w:rsidRPr="006A6394">
              <w:t>LCS client identity IEI</w:t>
            </w:r>
          </w:p>
        </w:tc>
        <w:tc>
          <w:tcPr>
            <w:tcW w:w="1560" w:type="dxa"/>
            <w:tcBorders>
              <w:top w:val="nil"/>
              <w:left w:val="nil"/>
              <w:bottom w:val="nil"/>
              <w:right w:val="nil"/>
            </w:tcBorders>
          </w:tcPr>
          <w:p w14:paraId="4C65D2E8" w14:textId="77777777" w:rsidR="00D40C70" w:rsidRPr="006A6394" w:rsidRDefault="00D40C70" w:rsidP="00E6030B">
            <w:pPr>
              <w:pStyle w:val="TAL"/>
            </w:pPr>
            <w:r w:rsidRPr="006A6394">
              <w:t>octet 1</w:t>
            </w:r>
          </w:p>
        </w:tc>
      </w:tr>
      <w:tr w:rsidR="00D40C70" w:rsidRPr="006A6394"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6A6394" w:rsidRDefault="00D40C70" w:rsidP="00E6030B">
            <w:pPr>
              <w:pStyle w:val="TAC"/>
            </w:pPr>
            <w:r w:rsidRPr="006A6394">
              <w:t>Length of LCS client identity</w:t>
            </w:r>
          </w:p>
        </w:tc>
        <w:tc>
          <w:tcPr>
            <w:tcW w:w="1560" w:type="dxa"/>
            <w:tcBorders>
              <w:top w:val="nil"/>
              <w:left w:val="nil"/>
              <w:bottom w:val="nil"/>
              <w:right w:val="nil"/>
            </w:tcBorders>
          </w:tcPr>
          <w:p w14:paraId="56FBEF0E" w14:textId="77777777" w:rsidR="00D40C70" w:rsidRPr="006A6394" w:rsidRDefault="00D40C70" w:rsidP="00E6030B">
            <w:pPr>
              <w:pStyle w:val="TAL"/>
            </w:pPr>
            <w:r w:rsidRPr="006A6394">
              <w:t>octet 2</w:t>
            </w:r>
          </w:p>
        </w:tc>
      </w:tr>
      <w:tr w:rsidR="00D40C70" w:rsidRPr="006A6394"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6A6394" w:rsidRDefault="00D40C70" w:rsidP="00E6030B">
            <w:pPr>
              <w:pStyle w:val="TAC"/>
            </w:pPr>
          </w:p>
          <w:p w14:paraId="48D0D223" w14:textId="77777777" w:rsidR="00D40C70" w:rsidRPr="006A6394" w:rsidRDefault="00D40C70" w:rsidP="00E6030B">
            <w:pPr>
              <w:pStyle w:val="TAC"/>
            </w:pPr>
            <w:r w:rsidRPr="006A6394">
              <w:t>LCS client identity (value part)</w:t>
            </w:r>
          </w:p>
        </w:tc>
        <w:tc>
          <w:tcPr>
            <w:tcW w:w="1560" w:type="dxa"/>
            <w:tcBorders>
              <w:top w:val="nil"/>
              <w:left w:val="single" w:sz="4" w:space="0" w:color="auto"/>
              <w:bottom w:val="nil"/>
              <w:right w:val="nil"/>
            </w:tcBorders>
          </w:tcPr>
          <w:p w14:paraId="0E1A5F43" w14:textId="77777777" w:rsidR="00D40C70" w:rsidRPr="006A6394" w:rsidRDefault="00D40C70" w:rsidP="00E6030B">
            <w:pPr>
              <w:pStyle w:val="TAL"/>
            </w:pPr>
            <w:r w:rsidRPr="006A6394">
              <w:t>octet 3</w:t>
            </w:r>
          </w:p>
          <w:p w14:paraId="24C538F3" w14:textId="77777777" w:rsidR="00D40C70" w:rsidRPr="006A6394" w:rsidRDefault="00D40C70" w:rsidP="00E6030B">
            <w:pPr>
              <w:pStyle w:val="TAL"/>
            </w:pPr>
            <w:r w:rsidRPr="006A6394">
              <w:t>to</w:t>
            </w:r>
          </w:p>
        </w:tc>
      </w:tr>
      <w:tr w:rsidR="00D40C70" w:rsidRPr="006A6394"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6A6394" w:rsidRDefault="00D40C70" w:rsidP="00E6030B">
            <w:pPr>
              <w:pStyle w:val="TAC"/>
            </w:pPr>
          </w:p>
        </w:tc>
        <w:tc>
          <w:tcPr>
            <w:tcW w:w="1560" w:type="dxa"/>
            <w:tcBorders>
              <w:top w:val="nil"/>
              <w:left w:val="single" w:sz="4" w:space="0" w:color="auto"/>
              <w:bottom w:val="nil"/>
              <w:right w:val="nil"/>
            </w:tcBorders>
          </w:tcPr>
          <w:p w14:paraId="06A0E265" w14:textId="77777777" w:rsidR="00D40C70" w:rsidRPr="006A6394" w:rsidRDefault="00D40C70" w:rsidP="00E6030B">
            <w:pPr>
              <w:pStyle w:val="TAL"/>
            </w:pPr>
            <w:r w:rsidRPr="006A6394">
              <w:t>octet 257</w:t>
            </w:r>
          </w:p>
        </w:tc>
      </w:tr>
    </w:tbl>
    <w:p w14:paraId="30AF0151" w14:textId="77777777" w:rsidR="00D40C70" w:rsidRPr="006A6394" w:rsidRDefault="00D40C70" w:rsidP="00D40C70">
      <w:pPr>
        <w:pStyle w:val="TAN"/>
      </w:pPr>
    </w:p>
    <w:p w14:paraId="44D25C70" w14:textId="77777777" w:rsidR="00D40C70" w:rsidRPr="006A6394" w:rsidRDefault="00D40C70" w:rsidP="00D40C70">
      <w:pPr>
        <w:pStyle w:val="TF"/>
      </w:pPr>
      <w:r w:rsidRPr="006A6394">
        <w:t>Figure 9.9.3.41.1: LCS client identity information element</w:t>
      </w:r>
    </w:p>
    <w:p w14:paraId="553110A0" w14:textId="77777777" w:rsidR="00D40C70" w:rsidRPr="006A6394" w:rsidRDefault="00D40C70" w:rsidP="00D40C70">
      <w:pPr>
        <w:pStyle w:val="TH"/>
      </w:pPr>
      <w:r w:rsidRPr="006A6394">
        <w:t xml:space="preserve">Table </w:t>
      </w:r>
      <w:r w:rsidRPr="006A6394">
        <w:rPr>
          <w:lang w:eastAsia="ko-KR"/>
        </w:rPr>
        <w:t>9.9.3.41.1</w:t>
      </w:r>
      <w:r w:rsidRPr="006A6394">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A7F34CE" w14:textId="77777777" w:rsidTr="00E6030B">
        <w:trPr>
          <w:cantSplit/>
          <w:jc w:val="center"/>
        </w:trPr>
        <w:tc>
          <w:tcPr>
            <w:tcW w:w="7087" w:type="dxa"/>
            <w:shd w:val="clear" w:color="auto" w:fill="FFFFFF"/>
          </w:tcPr>
          <w:p w14:paraId="56579F18" w14:textId="77777777" w:rsidR="00D40C70" w:rsidRPr="006A6394" w:rsidRDefault="00D40C70" w:rsidP="00E6030B">
            <w:pPr>
              <w:pStyle w:val="TAL"/>
            </w:pPr>
            <w:r w:rsidRPr="006A6394">
              <w:t>LCS client identity (value part)</w:t>
            </w:r>
          </w:p>
        </w:tc>
      </w:tr>
      <w:tr w:rsidR="00D40C70" w:rsidRPr="006A6394" w14:paraId="60310A3E" w14:textId="77777777" w:rsidTr="00E6030B">
        <w:trPr>
          <w:cantSplit/>
          <w:jc w:val="center"/>
        </w:trPr>
        <w:tc>
          <w:tcPr>
            <w:tcW w:w="7087" w:type="dxa"/>
            <w:shd w:val="clear" w:color="auto" w:fill="FFFFFF"/>
          </w:tcPr>
          <w:p w14:paraId="7D19C1E9" w14:textId="77777777" w:rsidR="00D40C70" w:rsidRPr="006A6394" w:rsidRDefault="00D40C70" w:rsidP="00E6030B">
            <w:pPr>
              <w:pStyle w:val="TAL"/>
              <w:rPr>
                <w:lang w:eastAsia="ko-KR"/>
              </w:rPr>
            </w:pPr>
          </w:p>
        </w:tc>
      </w:tr>
      <w:tr w:rsidR="00D40C70" w:rsidRPr="006A6394" w14:paraId="6FD6079F" w14:textId="77777777" w:rsidTr="00E6030B">
        <w:trPr>
          <w:cantSplit/>
          <w:jc w:val="center"/>
        </w:trPr>
        <w:tc>
          <w:tcPr>
            <w:tcW w:w="7087" w:type="dxa"/>
            <w:shd w:val="clear" w:color="auto" w:fill="FFFFFF"/>
          </w:tcPr>
          <w:p w14:paraId="5462DD70" w14:textId="4964E49E" w:rsidR="00D40C70" w:rsidRPr="006A6394" w:rsidRDefault="00D40C70" w:rsidP="00E6030B">
            <w:r w:rsidRPr="006A6394">
              <w:t xml:space="preserve">The coding of the value part of the LCS client identity </w:t>
            </w:r>
            <w:r w:rsidRPr="006A6394">
              <w:rPr>
                <w:lang w:eastAsia="zh-CN"/>
              </w:rPr>
              <w:t xml:space="preserve">is given in </w:t>
            </w:r>
            <w:r w:rsidR="00FB1684" w:rsidRPr="006A6394">
              <w:rPr>
                <w:noProof/>
                <w:lang w:eastAsia="ja-JP"/>
              </w:rPr>
              <w:t>clause</w:t>
            </w:r>
            <w:r w:rsidRPr="006A6394">
              <w:t> 17.7.13 of 3GPP TS 29.002 [15C].</w:t>
            </w:r>
          </w:p>
        </w:tc>
      </w:tr>
    </w:tbl>
    <w:p w14:paraId="00EF5B39" w14:textId="77777777" w:rsidR="00D40C70" w:rsidRPr="006A6394" w:rsidRDefault="00D40C70" w:rsidP="00D40C70"/>
    <w:p w14:paraId="798B41F1" w14:textId="77777777" w:rsidR="00D40C70" w:rsidRPr="006A6394" w:rsidRDefault="00D40C70" w:rsidP="00295835">
      <w:pPr>
        <w:pStyle w:val="Heading4"/>
      </w:pPr>
      <w:bookmarkStart w:id="7395" w:name="_Toc20218648"/>
      <w:bookmarkStart w:id="7396" w:name="_Toc27744536"/>
      <w:bookmarkStart w:id="7397" w:name="_Toc35960110"/>
      <w:bookmarkStart w:id="7398" w:name="_Toc45203548"/>
      <w:bookmarkStart w:id="7399" w:name="_Toc45700924"/>
      <w:bookmarkStart w:id="7400" w:name="_Toc51920660"/>
      <w:bookmarkStart w:id="7401" w:name="_Toc68251720"/>
      <w:bookmarkStart w:id="7402" w:name="_Toc146261334"/>
      <w:r w:rsidRPr="006A6394">
        <w:t>9.9.3.42</w:t>
      </w:r>
      <w:r w:rsidRPr="006A6394">
        <w:tab/>
        <w:t>Generic message container type</w:t>
      </w:r>
      <w:bookmarkEnd w:id="7395"/>
      <w:bookmarkEnd w:id="7396"/>
      <w:bookmarkEnd w:id="7397"/>
      <w:bookmarkEnd w:id="7398"/>
      <w:bookmarkEnd w:id="7399"/>
      <w:bookmarkEnd w:id="7400"/>
      <w:bookmarkEnd w:id="7401"/>
      <w:bookmarkEnd w:id="7402"/>
    </w:p>
    <w:p w14:paraId="6E6DA925" w14:textId="77777777" w:rsidR="00D40C70" w:rsidRPr="006A6394" w:rsidRDefault="00D40C70" w:rsidP="00D40C70">
      <w:r w:rsidRPr="006A6394">
        <w:t>The purpose of the generic message container type information element is to specify the type of message contained in the generic message container IE.</w:t>
      </w:r>
    </w:p>
    <w:p w14:paraId="7FFED9B6" w14:textId="77777777" w:rsidR="00D40C70" w:rsidRPr="006A6394" w:rsidRDefault="00D40C70" w:rsidP="00D40C70">
      <w:r w:rsidRPr="006A6394">
        <w:t>The generic message container type information element is coded as shown in table 9.9.3.42.1.</w:t>
      </w:r>
    </w:p>
    <w:p w14:paraId="6EF32342" w14:textId="77777777" w:rsidR="00D40C70" w:rsidRPr="006A6394" w:rsidRDefault="00D40C70" w:rsidP="00D40C70">
      <w:pPr>
        <w:pStyle w:val="TH"/>
      </w:pPr>
      <w:r w:rsidRPr="006A6394">
        <w:t>Table 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6A6394" w14:paraId="78378D59" w14:textId="77777777" w:rsidTr="00E6030B">
        <w:trPr>
          <w:cantSplit/>
          <w:jc w:val="center"/>
        </w:trPr>
        <w:tc>
          <w:tcPr>
            <w:tcW w:w="2272" w:type="dxa"/>
            <w:gridSpan w:val="8"/>
          </w:tcPr>
          <w:p w14:paraId="009C9CD5" w14:textId="77777777" w:rsidR="00D40C70" w:rsidRPr="006A6394" w:rsidRDefault="00D40C70" w:rsidP="00E6030B">
            <w:pPr>
              <w:keepNext/>
              <w:keepLines/>
              <w:spacing w:after="0"/>
              <w:rPr>
                <w:rFonts w:ascii="Arial" w:hAnsi="Arial"/>
                <w:sz w:val="18"/>
              </w:rPr>
            </w:pPr>
            <w:bookmarkStart w:id="7403" w:name="_PERM_MCCTEMPBM_CRPT81450056___7"/>
            <w:r w:rsidRPr="006A6394">
              <w:rPr>
                <w:rFonts w:ascii="Arial" w:hAnsi="Arial"/>
                <w:sz w:val="18"/>
              </w:rPr>
              <w:t>Bits</w:t>
            </w:r>
            <w:bookmarkEnd w:id="7403"/>
          </w:p>
        </w:tc>
        <w:tc>
          <w:tcPr>
            <w:tcW w:w="400" w:type="dxa"/>
          </w:tcPr>
          <w:p w14:paraId="1339429E" w14:textId="77777777" w:rsidR="00D40C70" w:rsidRPr="006A6394" w:rsidRDefault="00D40C70" w:rsidP="00E6030B">
            <w:pPr>
              <w:keepNext/>
              <w:keepLines/>
              <w:spacing w:after="0"/>
              <w:jc w:val="center"/>
              <w:rPr>
                <w:rFonts w:ascii="Arial" w:hAnsi="Arial"/>
                <w:sz w:val="18"/>
              </w:rPr>
            </w:pPr>
            <w:bookmarkStart w:id="7404" w:name="_PERM_MCCTEMPBM_CRPT81450057___4"/>
            <w:bookmarkEnd w:id="7404"/>
          </w:p>
        </w:tc>
        <w:tc>
          <w:tcPr>
            <w:tcW w:w="3969" w:type="dxa"/>
          </w:tcPr>
          <w:p w14:paraId="16BD5376" w14:textId="77777777" w:rsidR="00D40C70" w:rsidRPr="006A6394" w:rsidRDefault="00D40C70" w:rsidP="00E6030B">
            <w:pPr>
              <w:keepNext/>
              <w:keepLines/>
              <w:spacing w:after="0"/>
              <w:rPr>
                <w:rFonts w:ascii="Arial" w:hAnsi="Arial"/>
                <w:sz w:val="18"/>
              </w:rPr>
            </w:pPr>
            <w:bookmarkStart w:id="7405" w:name="_PERM_MCCTEMPBM_CRPT81450058___7"/>
            <w:bookmarkEnd w:id="7405"/>
          </w:p>
        </w:tc>
      </w:tr>
      <w:tr w:rsidR="00D40C70" w:rsidRPr="006A6394" w14:paraId="25A8D3A1" w14:textId="77777777" w:rsidTr="00E6030B">
        <w:trPr>
          <w:cantSplit/>
          <w:jc w:val="center"/>
        </w:trPr>
        <w:tc>
          <w:tcPr>
            <w:tcW w:w="284" w:type="dxa"/>
          </w:tcPr>
          <w:p w14:paraId="06368FBA" w14:textId="77777777" w:rsidR="00D40C70" w:rsidRPr="006A6394" w:rsidRDefault="00D40C70" w:rsidP="00E6030B">
            <w:pPr>
              <w:pStyle w:val="TAH"/>
            </w:pPr>
            <w:r w:rsidRPr="006A6394">
              <w:t>8</w:t>
            </w:r>
          </w:p>
        </w:tc>
        <w:tc>
          <w:tcPr>
            <w:tcW w:w="284" w:type="dxa"/>
          </w:tcPr>
          <w:p w14:paraId="76347C27" w14:textId="77777777" w:rsidR="00D40C70" w:rsidRPr="006A6394" w:rsidRDefault="00D40C70" w:rsidP="00E6030B">
            <w:pPr>
              <w:pStyle w:val="TAH"/>
            </w:pPr>
            <w:r w:rsidRPr="006A6394">
              <w:t>7</w:t>
            </w:r>
          </w:p>
        </w:tc>
        <w:tc>
          <w:tcPr>
            <w:tcW w:w="284" w:type="dxa"/>
          </w:tcPr>
          <w:p w14:paraId="568BDD1A" w14:textId="77777777" w:rsidR="00D40C70" w:rsidRPr="006A6394" w:rsidRDefault="00D40C70" w:rsidP="00E6030B">
            <w:pPr>
              <w:pStyle w:val="TAH"/>
            </w:pPr>
            <w:r w:rsidRPr="006A6394">
              <w:t>6</w:t>
            </w:r>
          </w:p>
        </w:tc>
        <w:tc>
          <w:tcPr>
            <w:tcW w:w="284" w:type="dxa"/>
          </w:tcPr>
          <w:p w14:paraId="4EAE0EE1" w14:textId="77777777" w:rsidR="00D40C70" w:rsidRPr="006A6394" w:rsidRDefault="00D40C70" w:rsidP="00E6030B">
            <w:pPr>
              <w:pStyle w:val="TAH"/>
            </w:pPr>
            <w:r w:rsidRPr="006A6394">
              <w:t>5</w:t>
            </w:r>
          </w:p>
        </w:tc>
        <w:tc>
          <w:tcPr>
            <w:tcW w:w="284" w:type="dxa"/>
          </w:tcPr>
          <w:p w14:paraId="067D9ED1" w14:textId="77777777" w:rsidR="00D40C70" w:rsidRPr="006A6394" w:rsidRDefault="00D40C70" w:rsidP="00E6030B">
            <w:pPr>
              <w:pStyle w:val="TAH"/>
            </w:pPr>
            <w:r w:rsidRPr="006A6394">
              <w:t>4</w:t>
            </w:r>
          </w:p>
        </w:tc>
        <w:tc>
          <w:tcPr>
            <w:tcW w:w="284" w:type="dxa"/>
          </w:tcPr>
          <w:p w14:paraId="1C425992" w14:textId="77777777" w:rsidR="00D40C70" w:rsidRPr="006A6394" w:rsidRDefault="00D40C70" w:rsidP="00E6030B">
            <w:pPr>
              <w:pStyle w:val="TAH"/>
            </w:pPr>
            <w:r w:rsidRPr="006A6394">
              <w:t>3</w:t>
            </w:r>
          </w:p>
        </w:tc>
        <w:tc>
          <w:tcPr>
            <w:tcW w:w="284" w:type="dxa"/>
          </w:tcPr>
          <w:p w14:paraId="3872FEDF" w14:textId="77777777" w:rsidR="00D40C70" w:rsidRPr="006A6394" w:rsidRDefault="00D40C70" w:rsidP="00E6030B">
            <w:pPr>
              <w:pStyle w:val="TAH"/>
            </w:pPr>
            <w:r w:rsidRPr="006A6394">
              <w:t>2</w:t>
            </w:r>
          </w:p>
        </w:tc>
        <w:tc>
          <w:tcPr>
            <w:tcW w:w="284" w:type="dxa"/>
          </w:tcPr>
          <w:p w14:paraId="2EA879C5" w14:textId="77777777" w:rsidR="00D40C70" w:rsidRPr="006A6394" w:rsidRDefault="00D40C70" w:rsidP="00E6030B">
            <w:pPr>
              <w:pStyle w:val="TAH"/>
            </w:pPr>
            <w:r w:rsidRPr="006A6394">
              <w:t>1</w:t>
            </w:r>
          </w:p>
        </w:tc>
        <w:tc>
          <w:tcPr>
            <w:tcW w:w="400" w:type="dxa"/>
          </w:tcPr>
          <w:p w14:paraId="10543C5B" w14:textId="77777777" w:rsidR="00D40C70" w:rsidRPr="006A6394" w:rsidRDefault="00D40C70" w:rsidP="00E6030B">
            <w:pPr>
              <w:keepNext/>
              <w:keepLines/>
              <w:spacing w:after="0"/>
              <w:jc w:val="center"/>
              <w:rPr>
                <w:rFonts w:ascii="Arial" w:hAnsi="Arial"/>
                <w:sz w:val="18"/>
              </w:rPr>
            </w:pPr>
            <w:bookmarkStart w:id="7406" w:name="_PERM_MCCTEMPBM_CRPT81450059___4"/>
            <w:bookmarkEnd w:id="7406"/>
          </w:p>
        </w:tc>
        <w:tc>
          <w:tcPr>
            <w:tcW w:w="3969" w:type="dxa"/>
          </w:tcPr>
          <w:p w14:paraId="0A9C34F8" w14:textId="77777777" w:rsidR="00D40C70" w:rsidRPr="006A6394" w:rsidRDefault="00D40C70" w:rsidP="00E6030B">
            <w:pPr>
              <w:keepNext/>
              <w:keepLines/>
              <w:spacing w:after="0"/>
              <w:rPr>
                <w:rFonts w:ascii="Arial" w:hAnsi="Arial"/>
                <w:sz w:val="18"/>
              </w:rPr>
            </w:pPr>
            <w:bookmarkStart w:id="7407" w:name="_PERM_MCCTEMPBM_CRPT81450060___7"/>
            <w:bookmarkEnd w:id="7407"/>
          </w:p>
        </w:tc>
      </w:tr>
      <w:tr w:rsidR="00D40C70" w:rsidRPr="006A6394" w14:paraId="287EFFA7" w14:textId="77777777" w:rsidTr="00E6030B">
        <w:trPr>
          <w:cantSplit/>
          <w:jc w:val="center"/>
        </w:trPr>
        <w:tc>
          <w:tcPr>
            <w:tcW w:w="284" w:type="dxa"/>
          </w:tcPr>
          <w:p w14:paraId="58CB908B" w14:textId="77777777" w:rsidR="00D40C70" w:rsidRPr="006A6394" w:rsidRDefault="00D40C70" w:rsidP="00E6030B">
            <w:pPr>
              <w:pStyle w:val="TAC"/>
            </w:pPr>
          </w:p>
        </w:tc>
        <w:tc>
          <w:tcPr>
            <w:tcW w:w="284" w:type="dxa"/>
          </w:tcPr>
          <w:p w14:paraId="14750229" w14:textId="77777777" w:rsidR="00D40C70" w:rsidRPr="006A6394" w:rsidRDefault="00D40C70" w:rsidP="00E6030B">
            <w:pPr>
              <w:pStyle w:val="TAC"/>
            </w:pPr>
          </w:p>
        </w:tc>
        <w:tc>
          <w:tcPr>
            <w:tcW w:w="284" w:type="dxa"/>
          </w:tcPr>
          <w:p w14:paraId="67E09451" w14:textId="77777777" w:rsidR="00D40C70" w:rsidRPr="006A6394" w:rsidRDefault="00D40C70" w:rsidP="00E6030B">
            <w:pPr>
              <w:pStyle w:val="TAC"/>
            </w:pPr>
          </w:p>
        </w:tc>
        <w:tc>
          <w:tcPr>
            <w:tcW w:w="284" w:type="dxa"/>
          </w:tcPr>
          <w:p w14:paraId="2DA6D4D3" w14:textId="77777777" w:rsidR="00D40C70" w:rsidRPr="006A6394" w:rsidRDefault="00D40C70" w:rsidP="00E6030B">
            <w:pPr>
              <w:pStyle w:val="TAC"/>
            </w:pPr>
          </w:p>
        </w:tc>
        <w:tc>
          <w:tcPr>
            <w:tcW w:w="284" w:type="dxa"/>
          </w:tcPr>
          <w:p w14:paraId="743F5D9E" w14:textId="77777777" w:rsidR="00D40C70" w:rsidRPr="006A6394" w:rsidRDefault="00D40C70" w:rsidP="00E6030B">
            <w:pPr>
              <w:pStyle w:val="TAC"/>
            </w:pPr>
          </w:p>
        </w:tc>
        <w:tc>
          <w:tcPr>
            <w:tcW w:w="284" w:type="dxa"/>
          </w:tcPr>
          <w:p w14:paraId="3DF774BA" w14:textId="77777777" w:rsidR="00D40C70" w:rsidRPr="006A6394" w:rsidRDefault="00D40C70" w:rsidP="00E6030B">
            <w:pPr>
              <w:pStyle w:val="TAC"/>
            </w:pPr>
          </w:p>
        </w:tc>
        <w:tc>
          <w:tcPr>
            <w:tcW w:w="284" w:type="dxa"/>
          </w:tcPr>
          <w:p w14:paraId="5945E700" w14:textId="77777777" w:rsidR="00D40C70" w:rsidRPr="006A6394" w:rsidRDefault="00D40C70" w:rsidP="00E6030B">
            <w:pPr>
              <w:pStyle w:val="TAC"/>
            </w:pPr>
          </w:p>
        </w:tc>
        <w:tc>
          <w:tcPr>
            <w:tcW w:w="284" w:type="dxa"/>
          </w:tcPr>
          <w:p w14:paraId="69BBC643" w14:textId="77777777" w:rsidR="00D40C70" w:rsidRPr="006A6394" w:rsidRDefault="00D40C70" w:rsidP="00E6030B">
            <w:pPr>
              <w:pStyle w:val="TAC"/>
            </w:pPr>
          </w:p>
        </w:tc>
        <w:tc>
          <w:tcPr>
            <w:tcW w:w="400" w:type="dxa"/>
          </w:tcPr>
          <w:p w14:paraId="63B1DB51" w14:textId="77777777" w:rsidR="00D40C70" w:rsidRPr="006A6394" w:rsidRDefault="00D40C70" w:rsidP="00E6030B">
            <w:pPr>
              <w:keepNext/>
              <w:keepLines/>
              <w:spacing w:after="0"/>
              <w:jc w:val="center"/>
              <w:rPr>
                <w:rFonts w:ascii="Arial" w:hAnsi="Arial"/>
                <w:sz w:val="18"/>
              </w:rPr>
            </w:pPr>
            <w:bookmarkStart w:id="7408" w:name="_PERM_MCCTEMPBM_CRPT81450061___4"/>
            <w:bookmarkEnd w:id="7408"/>
          </w:p>
        </w:tc>
        <w:tc>
          <w:tcPr>
            <w:tcW w:w="3969" w:type="dxa"/>
          </w:tcPr>
          <w:p w14:paraId="3937B09B" w14:textId="77777777" w:rsidR="00D40C70" w:rsidRPr="006A6394" w:rsidRDefault="00D40C70" w:rsidP="00E6030B">
            <w:pPr>
              <w:keepNext/>
              <w:keepLines/>
              <w:spacing w:after="0"/>
              <w:rPr>
                <w:rFonts w:ascii="Arial" w:hAnsi="Arial"/>
                <w:sz w:val="18"/>
              </w:rPr>
            </w:pPr>
            <w:bookmarkStart w:id="7409" w:name="_PERM_MCCTEMPBM_CRPT81450062___7"/>
            <w:bookmarkEnd w:id="7409"/>
          </w:p>
        </w:tc>
      </w:tr>
      <w:tr w:rsidR="00D40C70" w:rsidRPr="006A6394" w14:paraId="07A739B4" w14:textId="77777777" w:rsidTr="00E6030B">
        <w:trPr>
          <w:cantSplit/>
          <w:jc w:val="center"/>
        </w:trPr>
        <w:tc>
          <w:tcPr>
            <w:tcW w:w="284" w:type="dxa"/>
          </w:tcPr>
          <w:p w14:paraId="2B227F3D" w14:textId="77777777" w:rsidR="00D40C70" w:rsidRPr="006A6394" w:rsidRDefault="00D40C70" w:rsidP="00E6030B">
            <w:pPr>
              <w:pStyle w:val="TAC"/>
            </w:pPr>
            <w:r w:rsidRPr="006A6394">
              <w:t>0</w:t>
            </w:r>
          </w:p>
        </w:tc>
        <w:tc>
          <w:tcPr>
            <w:tcW w:w="284" w:type="dxa"/>
          </w:tcPr>
          <w:p w14:paraId="65780B45" w14:textId="77777777" w:rsidR="00D40C70" w:rsidRPr="006A6394" w:rsidRDefault="00D40C70" w:rsidP="00E6030B">
            <w:pPr>
              <w:pStyle w:val="TAC"/>
            </w:pPr>
            <w:r w:rsidRPr="006A6394">
              <w:t>0</w:t>
            </w:r>
          </w:p>
        </w:tc>
        <w:tc>
          <w:tcPr>
            <w:tcW w:w="284" w:type="dxa"/>
          </w:tcPr>
          <w:p w14:paraId="4955342D" w14:textId="77777777" w:rsidR="00D40C70" w:rsidRPr="006A6394" w:rsidRDefault="00D40C70" w:rsidP="00E6030B">
            <w:pPr>
              <w:pStyle w:val="TAC"/>
            </w:pPr>
            <w:r w:rsidRPr="006A6394">
              <w:t>0</w:t>
            </w:r>
          </w:p>
        </w:tc>
        <w:tc>
          <w:tcPr>
            <w:tcW w:w="284" w:type="dxa"/>
          </w:tcPr>
          <w:p w14:paraId="64BF8194" w14:textId="77777777" w:rsidR="00D40C70" w:rsidRPr="006A6394" w:rsidRDefault="00D40C70" w:rsidP="00E6030B">
            <w:pPr>
              <w:pStyle w:val="TAC"/>
            </w:pPr>
            <w:r w:rsidRPr="006A6394">
              <w:t>0</w:t>
            </w:r>
          </w:p>
        </w:tc>
        <w:tc>
          <w:tcPr>
            <w:tcW w:w="284" w:type="dxa"/>
          </w:tcPr>
          <w:p w14:paraId="21DB05CD" w14:textId="77777777" w:rsidR="00D40C70" w:rsidRPr="006A6394" w:rsidRDefault="00D40C70" w:rsidP="00E6030B">
            <w:pPr>
              <w:pStyle w:val="TAC"/>
            </w:pPr>
            <w:r w:rsidRPr="006A6394">
              <w:t>0</w:t>
            </w:r>
          </w:p>
        </w:tc>
        <w:tc>
          <w:tcPr>
            <w:tcW w:w="284" w:type="dxa"/>
          </w:tcPr>
          <w:p w14:paraId="6A7A46B0" w14:textId="77777777" w:rsidR="00D40C70" w:rsidRPr="006A6394" w:rsidRDefault="00D40C70" w:rsidP="00E6030B">
            <w:pPr>
              <w:pStyle w:val="TAC"/>
            </w:pPr>
            <w:r w:rsidRPr="006A6394">
              <w:t>0</w:t>
            </w:r>
          </w:p>
        </w:tc>
        <w:tc>
          <w:tcPr>
            <w:tcW w:w="284" w:type="dxa"/>
          </w:tcPr>
          <w:p w14:paraId="6FF6B722" w14:textId="77777777" w:rsidR="00D40C70" w:rsidRPr="006A6394" w:rsidRDefault="00D40C70" w:rsidP="00E6030B">
            <w:pPr>
              <w:pStyle w:val="TAC"/>
            </w:pPr>
            <w:r w:rsidRPr="006A6394">
              <w:t>0</w:t>
            </w:r>
          </w:p>
        </w:tc>
        <w:tc>
          <w:tcPr>
            <w:tcW w:w="284" w:type="dxa"/>
          </w:tcPr>
          <w:p w14:paraId="66DC9473" w14:textId="77777777" w:rsidR="00D40C70" w:rsidRPr="006A6394" w:rsidRDefault="00D40C70" w:rsidP="00E6030B">
            <w:pPr>
              <w:pStyle w:val="TAC"/>
            </w:pPr>
            <w:r w:rsidRPr="006A6394">
              <w:t>0</w:t>
            </w:r>
          </w:p>
        </w:tc>
        <w:tc>
          <w:tcPr>
            <w:tcW w:w="400" w:type="dxa"/>
          </w:tcPr>
          <w:p w14:paraId="3737FEC8" w14:textId="77777777" w:rsidR="00D40C70" w:rsidRPr="006A6394" w:rsidRDefault="00D40C70" w:rsidP="00E6030B">
            <w:pPr>
              <w:keepNext/>
              <w:keepLines/>
              <w:spacing w:after="0"/>
              <w:jc w:val="center"/>
              <w:rPr>
                <w:rFonts w:ascii="Arial" w:hAnsi="Arial"/>
                <w:sz w:val="18"/>
              </w:rPr>
            </w:pPr>
            <w:bookmarkStart w:id="7410" w:name="_PERM_MCCTEMPBM_CRPT81450063___4"/>
            <w:bookmarkEnd w:id="7410"/>
          </w:p>
        </w:tc>
        <w:tc>
          <w:tcPr>
            <w:tcW w:w="3969" w:type="dxa"/>
          </w:tcPr>
          <w:p w14:paraId="7A3613EC" w14:textId="77777777" w:rsidR="00D40C70" w:rsidRPr="006A6394" w:rsidRDefault="00D40C70" w:rsidP="00E6030B">
            <w:pPr>
              <w:keepNext/>
              <w:keepLines/>
              <w:spacing w:after="0"/>
              <w:rPr>
                <w:rFonts w:ascii="Arial" w:hAnsi="Arial"/>
                <w:sz w:val="18"/>
              </w:rPr>
            </w:pPr>
            <w:bookmarkStart w:id="7411" w:name="_PERM_MCCTEMPBM_CRPT81450064___7"/>
            <w:r w:rsidRPr="006A6394">
              <w:rPr>
                <w:rFonts w:ascii="Arial" w:hAnsi="Arial"/>
                <w:sz w:val="18"/>
              </w:rPr>
              <w:t>Reserved</w:t>
            </w:r>
            <w:bookmarkEnd w:id="7411"/>
          </w:p>
        </w:tc>
      </w:tr>
      <w:tr w:rsidR="00D40C70" w:rsidRPr="006A6394" w14:paraId="5E74597B" w14:textId="77777777" w:rsidTr="00E6030B">
        <w:trPr>
          <w:cantSplit/>
          <w:jc w:val="center"/>
        </w:trPr>
        <w:tc>
          <w:tcPr>
            <w:tcW w:w="284" w:type="dxa"/>
          </w:tcPr>
          <w:p w14:paraId="355D5056" w14:textId="77777777" w:rsidR="00D40C70" w:rsidRPr="006A6394" w:rsidRDefault="00D40C70" w:rsidP="00E6030B">
            <w:pPr>
              <w:pStyle w:val="TAC"/>
            </w:pPr>
            <w:r w:rsidRPr="006A6394">
              <w:t>0</w:t>
            </w:r>
          </w:p>
        </w:tc>
        <w:tc>
          <w:tcPr>
            <w:tcW w:w="284" w:type="dxa"/>
          </w:tcPr>
          <w:p w14:paraId="57DFB195" w14:textId="77777777" w:rsidR="00D40C70" w:rsidRPr="006A6394" w:rsidRDefault="00D40C70" w:rsidP="00E6030B">
            <w:pPr>
              <w:pStyle w:val="TAC"/>
            </w:pPr>
            <w:r w:rsidRPr="006A6394">
              <w:t>0</w:t>
            </w:r>
          </w:p>
        </w:tc>
        <w:tc>
          <w:tcPr>
            <w:tcW w:w="284" w:type="dxa"/>
          </w:tcPr>
          <w:p w14:paraId="3BAC7FC4" w14:textId="77777777" w:rsidR="00D40C70" w:rsidRPr="006A6394" w:rsidRDefault="00D40C70" w:rsidP="00E6030B">
            <w:pPr>
              <w:pStyle w:val="TAC"/>
            </w:pPr>
            <w:r w:rsidRPr="006A6394">
              <w:t>0</w:t>
            </w:r>
          </w:p>
        </w:tc>
        <w:tc>
          <w:tcPr>
            <w:tcW w:w="284" w:type="dxa"/>
          </w:tcPr>
          <w:p w14:paraId="63AE457D" w14:textId="77777777" w:rsidR="00D40C70" w:rsidRPr="006A6394" w:rsidRDefault="00D40C70" w:rsidP="00E6030B">
            <w:pPr>
              <w:pStyle w:val="TAC"/>
            </w:pPr>
            <w:r w:rsidRPr="006A6394">
              <w:t>0</w:t>
            </w:r>
          </w:p>
        </w:tc>
        <w:tc>
          <w:tcPr>
            <w:tcW w:w="284" w:type="dxa"/>
          </w:tcPr>
          <w:p w14:paraId="2FACAA99" w14:textId="77777777" w:rsidR="00D40C70" w:rsidRPr="006A6394" w:rsidRDefault="00D40C70" w:rsidP="00E6030B">
            <w:pPr>
              <w:pStyle w:val="TAC"/>
            </w:pPr>
            <w:r w:rsidRPr="006A6394">
              <w:t>0</w:t>
            </w:r>
          </w:p>
        </w:tc>
        <w:tc>
          <w:tcPr>
            <w:tcW w:w="284" w:type="dxa"/>
          </w:tcPr>
          <w:p w14:paraId="0E196F6D" w14:textId="77777777" w:rsidR="00D40C70" w:rsidRPr="006A6394" w:rsidRDefault="00D40C70" w:rsidP="00E6030B">
            <w:pPr>
              <w:pStyle w:val="TAC"/>
            </w:pPr>
            <w:r w:rsidRPr="006A6394">
              <w:t>0</w:t>
            </w:r>
          </w:p>
        </w:tc>
        <w:tc>
          <w:tcPr>
            <w:tcW w:w="284" w:type="dxa"/>
          </w:tcPr>
          <w:p w14:paraId="00D452C9" w14:textId="77777777" w:rsidR="00D40C70" w:rsidRPr="006A6394" w:rsidRDefault="00D40C70" w:rsidP="00E6030B">
            <w:pPr>
              <w:pStyle w:val="TAC"/>
            </w:pPr>
            <w:r w:rsidRPr="006A6394">
              <w:t>0</w:t>
            </w:r>
          </w:p>
        </w:tc>
        <w:tc>
          <w:tcPr>
            <w:tcW w:w="284" w:type="dxa"/>
          </w:tcPr>
          <w:p w14:paraId="6C78A69C" w14:textId="77777777" w:rsidR="00D40C70" w:rsidRPr="006A6394" w:rsidRDefault="00D40C70" w:rsidP="00E6030B">
            <w:pPr>
              <w:pStyle w:val="TAC"/>
            </w:pPr>
            <w:r w:rsidRPr="006A6394">
              <w:t>1</w:t>
            </w:r>
          </w:p>
        </w:tc>
        <w:tc>
          <w:tcPr>
            <w:tcW w:w="400" w:type="dxa"/>
          </w:tcPr>
          <w:p w14:paraId="6B9C9459" w14:textId="77777777" w:rsidR="00D40C70" w:rsidRPr="006A6394" w:rsidRDefault="00D40C70" w:rsidP="00E6030B">
            <w:pPr>
              <w:keepNext/>
              <w:keepLines/>
              <w:spacing w:after="0"/>
              <w:jc w:val="center"/>
              <w:rPr>
                <w:rFonts w:ascii="Arial" w:hAnsi="Arial"/>
                <w:sz w:val="18"/>
              </w:rPr>
            </w:pPr>
            <w:bookmarkStart w:id="7412" w:name="_PERM_MCCTEMPBM_CRPT81450065___4"/>
            <w:bookmarkEnd w:id="7412"/>
          </w:p>
        </w:tc>
        <w:tc>
          <w:tcPr>
            <w:tcW w:w="3969" w:type="dxa"/>
          </w:tcPr>
          <w:p w14:paraId="70F41270" w14:textId="77777777" w:rsidR="00D40C70" w:rsidRPr="006A6394" w:rsidRDefault="00D40C70" w:rsidP="00E6030B">
            <w:pPr>
              <w:keepNext/>
              <w:keepLines/>
              <w:spacing w:after="0"/>
              <w:rPr>
                <w:rFonts w:ascii="Arial" w:hAnsi="Arial"/>
                <w:sz w:val="18"/>
              </w:rPr>
            </w:pPr>
            <w:bookmarkStart w:id="7413" w:name="_PERM_MCCTEMPBM_CRPT81450066___7"/>
            <w:r w:rsidRPr="006A6394">
              <w:rPr>
                <w:rFonts w:ascii="Arial" w:hAnsi="Arial"/>
                <w:sz w:val="18"/>
              </w:rPr>
              <w:t>LTE Positioning Protocol (LPP) message container (see 3GPP TS 36.355 [22A])</w:t>
            </w:r>
            <w:bookmarkEnd w:id="7413"/>
          </w:p>
        </w:tc>
      </w:tr>
      <w:tr w:rsidR="00D40C70" w:rsidRPr="006A6394" w14:paraId="1128C73C" w14:textId="77777777" w:rsidTr="00E6030B">
        <w:trPr>
          <w:cantSplit/>
          <w:jc w:val="center"/>
        </w:trPr>
        <w:tc>
          <w:tcPr>
            <w:tcW w:w="284" w:type="dxa"/>
          </w:tcPr>
          <w:p w14:paraId="3099BB32" w14:textId="77777777" w:rsidR="00D40C70" w:rsidRPr="006A6394" w:rsidRDefault="00D40C70" w:rsidP="00E6030B">
            <w:pPr>
              <w:pStyle w:val="TAC"/>
            </w:pPr>
            <w:r w:rsidRPr="006A6394">
              <w:t>0</w:t>
            </w:r>
          </w:p>
        </w:tc>
        <w:tc>
          <w:tcPr>
            <w:tcW w:w="284" w:type="dxa"/>
          </w:tcPr>
          <w:p w14:paraId="14AF3C24" w14:textId="77777777" w:rsidR="00D40C70" w:rsidRPr="006A6394" w:rsidRDefault="00D40C70" w:rsidP="00E6030B">
            <w:pPr>
              <w:pStyle w:val="TAC"/>
            </w:pPr>
            <w:r w:rsidRPr="006A6394">
              <w:t>0</w:t>
            </w:r>
          </w:p>
        </w:tc>
        <w:tc>
          <w:tcPr>
            <w:tcW w:w="284" w:type="dxa"/>
          </w:tcPr>
          <w:p w14:paraId="21A2F5CA" w14:textId="77777777" w:rsidR="00D40C70" w:rsidRPr="006A6394" w:rsidRDefault="00D40C70" w:rsidP="00E6030B">
            <w:pPr>
              <w:pStyle w:val="TAC"/>
            </w:pPr>
            <w:r w:rsidRPr="006A6394">
              <w:t>0</w:t>
            </w:r>
          </w:p>
        </w:tc>
        <w:tc>
          <w:tcPr>
            <w:tcW w:w="284" w:type="dxa"/>
          </w:tcPr>
          <w:p w14:paraId="03BC0F84" w14:textId="77777777" w:rsidR="00D40C70" w:rsidRPr="006A6394" w:rsidRDefault="00D40C70" w:rsidP="00E6030B">
            <w:pPr>
              <w:pStyle w:val="TAC"/>
            </w:pPr>
            <w:r w:rsidRPr="006A6394">
              <w:t>0</w:t>
            </w:r>
          </w:p>
        </w:tc>
        <w:tc>
          <w:tcPr>
            <w:tcW w:w="284" w:type="dxa"/>
          </w:tcPr>
          <w:p w14:paraId="60ABF938" w14:textId="77777777" w:rsidR="00D40C70" w:rsidRPr="006A6394" w:rsidRDefault="00D40C70" w:rsidP="00E6030B">
            <w:pPr>
              <w:pStyle w:val="TAC"/>
            </w:pPr>
            <w:r w:rsidRPr="006A6394">
              <w:t>0</w:t>
            </w:r>
          </w:p>
        </w:tc>
        <w:tc>
          <w:tcPr>
            <w:tcW w:w="284" w:type="dxa"/>
          </w:tcPr>
          <w:p w14:paraId="4084B103" w14:textId="77777777" w:rsidR="00D40C70" w:rsidRPr="006A6394" w:rsidRDefault="00D40C70" w:rsidP="00E6030B">
            <w:pPr>
              <w:pStyle w:val="TAC"/>
            </w:pPr>
            <w:r w:rsidRPr="006A6394">
              <w:t>0</w:t>
            </w:r>
          </w:p>
        </w:tc>
        <w:tc>
          <w:tcPr>
            <w:tcW w:w="284" w:type="dxa"/>
          </w:tcPr>
          <w:p w14:paraId="3D87877F" w14:textId="77777777" w:rsidR="00D40C70" w:rsidRPr="006A6394" w:rsidRDefault="00D40C70" w:rsidP="00E6030B">
            <w:pPr>
              <w:pStyle w:val="TAC"/>
            </w:pPr>
            <w:r w:rsidRPr="006A6394">
              <w:t>1</w:t>
            </w:r>
          </w:p>
        </w:tc>
        <w:tc>
          <w:tcPr>
            <w:tcW w:w="284" w:type="dxa"/>
          </w:tcPr>
          <w:p w14:paraId="1365F0F3" w14:textId="77777777" w:rsidR="00D40C70" w:rsidRPr="006A6394" w:rsidRDefault="00D40C70" w:rsidP="00E6030B">
            <w:pPr>
              <w:pStyle w:val="TAC"/>
            </w:pPr>
            <w:r w:rsidRPr="006A6394">
              <w:t>0</w:t>
            </w:r>
          </w:p>
        </w:tc>
        <w:tc>
          <w:tcPr>
            <w:tcW w:w="400" w:type="dxa"/>
          </w:tcPr>
          <w:p w14:paraId="48D95DA3" w14:textId="77777777" w:rsidR="00D40C70" w:rsidRPr="006A6394" w:rsidRDefault="00D40C70" w:rsidP="00E6030B">
            <w:pPr>
              <w:keepNext/>
              <w:keepLines/>
              <w:spacing w:after="0"/>
              <w:jc w:val="center"/>
              <w:rPr>
                <w:rFonts w:ascii="Arial" w:hAnsi="Arial"/>
                <w:sz w:val="18"/>
              </w:rPr>
            </w:pPr>
            <w:bookmarkStart w:id="7414" w:name="_PERM_MCCTEMPBM_CRPT81450067___4"/>
            <w:bookmarkEnd w:id="7414"/>
          </w:p>
        </w:tc>
        <w:tc>
          <w:tcPr>
            <w:tcW w:w="3969" w:type="dxa"/>
          </w:tcPr>
          <w:p w14:paraId="55EA1B5E" w14:textId="77777777" w:rsidR="00D40C70" w:rsidRPr="006A6394" w:rsidRDefault="00D40C70" w:rsidP="00E6030B">
            <w:pPr>
              <w:keepNext/>
              <w:keepLines/>
              <w:spacing w:after="0"/>
              <w:rPr>
                <w:rFonts w:ascii="Arial" w:hAnsi="Arial"/>
                <w:sz w:val="18"/>
              </w:rPr>
            </w:pPr>
            <w:bookmarkStart w:id="7415" w:name="_PERM_MCCTEMPBM_CRPT81450068___7"/>
            <w:r w:rsidRPr="006A6394">
              <w:rPr>
                <w:rFonts w:ascii="Arial" w:hAnsi="Arial"/>
                <w:sz w:val="18"/>
              </w:rPr>
              <w:t>Location services message container (see 3GPP TS 24.171 [13C])</w:t>
            </w:r>
            <w:bookmarkEnd w:id="7415"/>
          </w:p>
        </w:tc>
      </w:tr>
      <w:tr w:rsidR="00D40C70" w:rsidRPr="006A6394" w14:paraId="75B9D5E3" w14:textId="77777777" w:rsidTr="00E6030B">
        <w:trPr>
          <w:cantSplit/>
          <w:jc w:val="center"/>
        </w:trPr>
        <w:tc>
          <w:tcPr>
            <w:tcW w:w="284" w:type="dxa"/>
          </w:tcPr>
          <w:p w14:paraId="646FF35B" w14:textId="77777777" w:rsidR="00D40C70" w:rsidRPr="006A6394" w:rsidRDefault="00D40C70" w:rsidP="00E6030B">
            <w:pPr>
              <w:pStyle w:val="TAC"/>
            </w:pPr>
            <w:r w:rsidRPr="006A6394">
              <w:t>0</w:t>
            </w:r>
          </w:p>
        </w:tc>
        <w:tc>
          <w:tcPr>
            <w:tcW w:w="284" w:type="dxa"/>
          </w:tcPr>
          <w:p w14:paraId="35D7CA7E" w14:textId="77777777" w:rsidR="00D40C70" w:rsidRPr="006A6394" w:rsidRDefault="00D40C70" w:rsidP="00E6030B">
            <w:pPr>
              <w:pStyle w:val="TAC"/>
            </w:pPr>
            <w:r w:rsidRPr="006A6394">
              <w:t>0</w:t>
            </w:r>
          </w:p>
        </w:tc>
        <w:tc>
          <w:tcPr>
            <w:tcW w:w="284" w:type="dxa"/>
          </w:tcPr>
          <w:p w14:paraId="328014D9" w14:textId="77777777" w:rsidR="00D40C70" w:rsidRPr="006A6394" w:rsidRDefault="00D40C70" w:rsidP="00E6030B">
            <w:pPr>
              <w:pStyle w:val="TAC"/>
            </w:pPr>
            <w:r w:rsidRPr="006A6394">
              <w:t>0</w:t>
            </w:r>
          </w:p>
        </w:tc>
        <w:tc>
          <w:tcPr>
            <w:tcW w:w="284" w:type="dxa"/>
          </w:tcPr>
          <w:p w14:paraId="76AC90D6" w14:textId="77777777" w:rsidR="00D40C70" w:rsidRPr="006A6394" w:rsidRDefault="00D40C70" w:rsidP="00E6030B">
            <w:pPr>
              <w:pStyle w:val="TAC"/>
            </w:pPr>
            <w:r w:rsidRPr="006A6394">
              <w:t>0</w:t>
            </w:r>
          </w:p>
        </w:tc>
        <w:tc>
          <w:tcPr>
            <w:tcW w:w="284" w:type="dxa"/>
          </w:tcPr>
          <w:p w14:paraId="553D50EF" w14:textId="77777777" w:rsidR="00D40C70" w:rsidRPr="006A6394" w:rsidRDefault="00D40C70" w:rsidP="00E6030B">
            <w:pPr>
              <w:pStyle w:val="TAC"/>
            </w:pPr>
            <w:r w:rsidRPr="006A6394">
              <w:t>0</w:t>
            </w:r>
          </w:p>
        </w:tc>
        <w:tc>
          <w:tcPr>
            <w:tcW w:w="284" w:type="dxa"/>
          </w:tcPr>
          <w:p w14:paraId="2C56CFF2" w14:textId="77777777" w:rsidR="00D40C70" w:rsidRPr="006A6394" w:rsidRDefault="00D40C70" w:rsidP="00E6030B">
            <w:pPr>
              <w:pStyle w:val="TAC"/>
            </w:pPr>
            <w:r w:rsidRPr="006A6394">
              <w:t>0</w:t>
            </w:r>
          </w:p>
        </w:tc>
        <w:tc>
          <w:tcPr>
            <w:tcW w:w="284" w:type="dxa"/>
          </w:tcPr>
          <w:p w14:paraId="197438B4" w14:textId="77777777" w:rsidR="00D40C70" w:rsidRPr="006A6394" w:rsidRDefault="00D40C70" w:rsidP="00E6030B">
            <w:pPr>
              <w:pStyle w:val="TAC"/>
            </w:pPr>
            <w:r w:rsidRPr="006A6394">
              <w:t>1</w:t>
            </w:r>
          </w:p>
        </w:tc>
        <w:tc>
          <w:tcPr>
            <w:tcW w:w="284" w:type="dxa"/>
          </w:tcPr>
          <w:p w14:paraId="1AB0174D" w14:textId="77777777" w:rsidR="00D40C70" w:rsidRPr="006A6394" w:rsidRDefault="00D40C70" w:rsidP="00E6030B">
            <w:pPr>
              <w:pStyle w:val="TAC"/>
            </w:pPr>
            <w:r w:rsidRPr="006A6394">
              <w:t>1</w:t>
            </w:r>
          </w:p>
        </w:tc>
        <w:tc>
          <w:tcPr>
            <w:tcW w:w="400" w:type="dxa"/>
          </w:tcPr>
          <w:p w14:paraId="707AAA81" w14:textId="77777777" w:rsidR="00D40C70" w:rsidRPr="006A6394" w:rsidRDefault="00D40C70" w:rsidP="00E6030B">
            <w:pPr>
              <w:keepNext/>
              <w:keepLines/>
              <w:spacing w:after="0"/>
              <w:jc w:val="center"/>
              <w:rPr>
                <w:rFonts w:ascii="Arial" w:hAnsi="Arial"/>
                <w:sz w:val="18"/>
              </w:rPr>
            </w:pPr>
            <w:bookmarkStart w:id="7416" w:name="_PERM_MCCTEMPBM_CRPT81450069___4"/>
            <w:bookmarkEnd w:id="7416"/>
          </w:p>
        </w:tc>
        <w:tc>
          <w:tcPr>
            <w:tcW w:w="3969" w:type="dxa"/>
          </w:tcPr>
          <w:p w14:paraId="2CEC0648" w14:textId="77777777" w:rsidR="00D40C70" w:rsidRPr="006A6394" w:rsidRDefault="00D40C70" w:rsidP="00E6030B">
            <w:pPr>
              <w:keepNext/>
              <w:keepLines/>
              <w:spacing w:after="0"/>
              <w:rPr>
                <w:rFonts w:ascii="Arial" w:hAnsi="Arial"/>
                <w:sz w:val="18"/>
              </w:rPr>
            </w:pPr>
            <w:bookmarkStart w:id="7417" w:name="_PERM_MCCTEMPBM_CRPT81450070___7"/>
            <w:bookmarkEnd w:id="7417"/>
          </w:p>
        </w:tc>
      </w:tr>
      <w:tr w:rsidR="00D40C70" w:rsidRPr="006A6394" w14:paraId="5D21CBB9" w14:textId="77777777" w:rsidTr="00E6030B">
        <w:trPr>
          <w:cantSplit/>
          <w:jc w:val="center"/>
        </w:trPr>
        <w:tc>
          <w:tcPr>
            <w:tcW w:w="2272" w:type="dxa"/>
            <w:gridSpan w:val="8"/>
          </w:tcPr>
          <w:p w14:paraId="754F6E95" w14:textId="77777777" w:rsidR="00D40C70" w:rsidRPr="006A6394" w:rsidRDefault="00D40C70" w:rsidP="00E6030B">
            <w:pPr>
              <w:pStyle w:val="TAC"/>
            </w:pPr>
            <w:r w:rsidRPr="006A6394">
              <w:t>to</w:t>
            </w:r>
          </w:p>
        </w:tc>
        <w:tc>
          <w:tcPr>
            <w:tcW w:w="400" w:type="dxa"/>
          </w:tcPr>
          <w:p w14:paraId="0352338F" w14:textId="77777777" w:rsidR="00D40C70" w:rsidRPr="006A6394" w:rsidRDefault="00D40C70" w:rsidP="00E6030B">
            <w:pPr>
              <w:keepNext/>
              <w:keepLines/>
              <w:spacing w:after="0"/>
              <w:jc w:val="center"/>
              <w:rPr>
                <w:rFonts w:ascii="Arial" w:hAnsi="Arial"/>
                <w:sz w:val="18"/>
              </w:rPr>
            </w:pPr>
            <w:bookmarkStart w:id="7418" w:name="_PERM_MCCTEMPBM_CRPT81450071___4"/>
            <w:bookmarkEnd w:id="7418"/>
          </w:p>
        </w:tc>
        <w:tc>
          <w:tcPr>
            <w:tcW w:w="3969" w:type="dxa"/>
          </w:tcPr>
          <w:p w14:paraId="039097F2" w14:textId="77777777" w:rsidR="00D40C70" w:rsidRPr="006A6394" w:rsidRDefault="00D40C70" w:rsidP="00E6030B">
            <w:pPr>
              <w:keepNext/>
              <w:keepLines/>
              <w:spacing w:after="0"/>
              <w:rPr>
                <w:rFonts w:ascii="Arial" w:hAnsi="Arial"/>
                <w:sz w:val="18"/>
              </w:rPr>
            </w:pPr>
            <w:bookmarkStart w:id="7419" w:name="_PERM_MCCTEMPBM_CRPT81450072___7"/>
            <w:r w:rsidRPr="006A6394">
              <w:rPr>
                <w:rFonts w:ascii="Arial" w:hAnsi="Arial"/>
                <w:sz w:val="18"/>
              </w:rPr>
              <w:t>Unused</w:t>
            </w:r>
            <w:bookmarkEnd w:id="7419"/>
          </w:p>
        </w:tc>
      </w:tr>
      <w:tr w:rsidR="00D40C70" w:rsidRPr="006A6394" w14:paraId="4F39FDA7" w14:textId="77777777" w:rsidTr="00E6030B">
        <w:trPr>
          <w:cantSplit/>
          <w:jc w:val="center"/>
        </w:trPr>
        <w:tc>
          <w:tcPr>
            <w:tcW w:w="284" w:type="dxa"/>
          </w:tcPr>
          <w:p w14:paraId="74915A80" w14:textId="77777777" w:rsidR="00D40C70" w:rsidRPr="006A6394" w:rsidRDefault="00D40C70" w:rsidP="00E6030B">
            <w:pPr>
              <w:pStyle w:val="TAC"/>
            </w:pPr>
            <w:r w:rsidRPr="006A6394">
              <w:t>0</w:t>
            </w:r>
          </w:p>
        </w:tc>
        <w:tc>
          <w:tcPr>
            <w:tcW w:w="284" w:type="dxa"/>
          </w:tcPr>
          <w:p w14:paraId="0749DD69" w14:textId="77777777" w:rsidR="00D40C70" w:rsidRPr="006A6394" w:rsidRDefault="00D40C70" w:rsidP="00E6030B">
            <w:pPr>
              <w:pStyle w:val="TAC"/>
            </w:pPr>
            <w:r w:rsidRPr="006A6394">
              <w:t>1</w:t>
            </w:r>
          </w:p>
        </w:tc>
        <w:tc>
          <w:tcPr>
            <w:tcW w:w="284" w:type="dxa"/>
          </w:tcPr>
          <w:p w14:paraId="37BFB0D4" w14:textId="77777777" w:rsidR="00D40C70" w:rsidRPr="006A6394" w:rsidRDefault="00D40C70" w:rsidP="00E6030B">
            <w:pPr>
              <w:pStyle w:val="TAC"/>
            </w:pPr>
            <w:r w:rsidRPr="006A6394">
              <w:t>1</w:t>
            </w:r>
          </w:p>
        </w:tc>
        <w:tc>
          <w:tcPr>
            <w:tcW w:w="284" w:type="dxa"/>
          </w:tcPr>
          <w:p w14:paraId="4FEF8AE2" w14:textId="77777777" w:rsidR="00D40C70" w:rsidRPr="006A6394" w:rsidRDefault="00D40C70" w:rsidP="00E6030B">
            <w:pPr>
              <w:pStyle w:val="TAC"/>
            </w:pPr>
            <w:r w:rsidRPr="006A6394">
              <w:t>1</w:t>
            </w:r>
          </w:p>
        </w:tc>
        <w:tc>
          <w:tcPr>
            <w:tcW w:w="284" w:type="dxa"/>
          </w:tcPr>
          <w:p w14:paraId="33AFE016" w14:textId="77777777" w:rsidR="00D40C70" w:rsidRPr="006A6394" w:rsidRDefault="00D40C70" w:rsidP="00E6030B">
            <w:pPr>
              <w:pStyle w:val="TAC"/>
            </w:pPr>
            <w:r w:rsidRPr="006A6394">
              <w:t>1</w:t>
            </w:r>
          </w:p>
        </w:tc>
        <w:tc>
          <w:tcPr>
            <w:tcW w:w="284" w:type="dxa"/>
          </w:tcPr>
          <w:p w14:paraId="7D34799D" w14:textId="77777777" w:rsidR="00D40C70" w:rsidRPr="006A6394" w:rsidRDefault="00D40C70" w:rsidP="00E6030B">
            <w:pPr>
              <w:pStyle w:val="TAC"/>
            </w:pPr>
            <w:r w:rsidRPr="006A6394">
              <w:t>1</w:t>
            </w:r>
          </w:p>
        </w:tc>
        <w:tc>
          <w:tcPr>
            <w:tcW w:w="284" w:type="dxa"/>
          </w:tcPr>
          <w:p w14:paraId="612A8321" w14:textId="77777777" w:rsidR="00D40C70" w:rsidRPr="006A6394" w:rsidRDefault="00D40C70" w:rsidP="00E6030B">
            <w:pPr>
              <w:pStyle w:val="TAC"/>
            </w:pPr>
            <w:r w:rsidRPr="006A6394">
              <w:t>1</w:t>
            </w:r>
          </w:p>
        </w:tc>
        <w:tc>
          <w:tcPr>
            <w:tcW w:w="284" w:type="dxa"/>
          </w:tcPr>
          <w:p w14:paraId="36F57603" w14:textId="77777777" w:rsidR="00D40C70" w:rsidRPr="006A6394" w:rsidRDefault="00D40C70" w:rsidP="00E6030B">
            <w:pPr>
              <w:pStyle w:val="TAC"/>
            </w:pPr>
            <w:r w:rsidRPr="006A6394">
              <w:t>1</w:t>
            </w:r>
          </w:p>
        </w:tc>
        <w:tc>
          <w:tcPr>
            <w:tcW w:w="400" w:type="dxa"/>
          </w:tcPr>
          <w:p w14:paraId="01BD0F96" w14:textId="77777777" w:rsidR="00D40C70" w:rsidRPr="006A6394" w:rsidRDefault="00D40C70" w:rsidP="00E6030B">
            <w:pPr>
              <w:keepNext/>
              <w:keepLines/>
              <w:spacing w:after="0"/>
              <w:jc w:val="center"/>
              <w:rPr>
                <w:rFonts w:ascii="Arial" w:hAnsi="Arial"/>
                <w:sz w:val="18"/>
              </w:rPr>
            </w:pPr>
            <w:bookmarkStart w:id="7420" w:name="_PERM_MCCTEMPBM_CRPT81450073___4"/>
            <w:bookmarkEnd w:id="7420"/>
          </w:p>
        </w:tc>
        <w:tc>
          <w:tcPr>
            <w:tcW w:w="3969" w:type="dxa"/>
          </w:tcPr>
          <w:p w14:paraId="4D0B8D56" w14:textId="77777777" w:rsidR="00D40C70" w:rsidRPr="006A6394" w:rsidRDefault="00D40C70" w:rsidP="00E6030B">
            <w:pPr>
              <w:keepNext/>
              <w:keepLines/>
              <w:spacing w:after="0"/>
              <w:rPr>
                <w:rFonts w:ascii="Arial" w:hAnsi="Arial"/>
                <w:sz w:val="18"/>
              </w:rPr>
            </w:pPr>
            <w:bookmarkStart w:id="7421" w:name="_PERM_MCCTEMPBM_CRPT81450074___7"/>
            <w:bookmarkEnd w:id="7421"/>
          </w:p>
        </w:tc>
      </w:tr>
      <w:tr w:rsidR="00D40C70" w:rsidRPr="006A6394" w14:paraId="26B17E81" w14:textId="77777777" w:rsidTr="00E6030B">
        <w:trPr>
          <w:cantSplit/>
          <w:jc w:val="center"/>
        </w:trPr>
        <w:tc>
          <w:tcPr>
            <w:tcW w:w="284" w:type="dxa"/>
          </w:tcPr>
          <w:p w14:paraId="7EC4BF3D" w14:textId="77777777" w:rsidR="00D40C70" w:rsidRPr="006A6394" w:rsidRDefault="00D40C70" w:rsidP="00E6030B">
            <w:pPr>
              <w:pStyle w:val="TAC"/>
            </w:pPr>
            <w:r w:rsidRPr="006A6394">
              <w:t>1</w:t>
            </w:r>
          </w:p>
        </w:tc>
        <w:tc>
          <w:tcPr>
            <w:tcW w:w="284" w:type="dxa"/>
          </w:tcPr>
          <w:p w14:paraId="5CE9839D" w14:textId="77777777" w:rsidR="00D40C70" w:rsidRPr="006A6394" w:rsidRDefault="00D40C70" w:rsidP="00E6030B">
            <w:pPr>
              <w:pStyle w:val="TAC"/>
            </w:pPr>
            <w:r w:rsidRPr="006A6394">
              <w:t>0</w:t>
            </w:r>
          </w:p>
        </w:tc>
        <w:tc>
          <w:tcPr>
            <w:tcW w:w="284" w:type="dxa"/>
          </w:tcPr>
          <w:p w14:paraId="056B1301" w14:textId="77777777" w:rsidR="00D40C70" w:rsidRPr="006A6394" w:rsidRDefault="00D40C70" w:rsidP="00E6030B">
            <w:pPr>
              <w:pStyle w:val="TAC"/>
            </w:pPr>
            <w:r w:rsidRPr="006A6394">
              <w:t>0</w:t>
            </w:r>
          </w:p>
        </w:tc>
        <w:tc>
          <w:tcPr>
            <w:tcW w:w="284" w:type="dxa"/>
          </w:tcPr>
          <w:p w14:paraId="77C4AF3A" w14:textId="77777777" w:rsidR="00D40C70" w:rsidRPr="006A6394" w:rsidRDefault="00D40C70" w:rsidP="00E6030B">
            <w:pPr>
              <w:pStyle w:val="TAC"/>
            </w:pPr>
            <w:r w:rsidRPr="006A6394">
              <w:t>0</w:t>
            </w:r>
          </w:p>
        </w:tc>
        <w:tc>
          <w:tcPr>
            <w:tcW w:w="284" w:type="dxa"/>
          </w:tcPr>
          <w:p w14:paraId="4F83482B" w14:textId="77777777" w:rsidR="00D40C70" w:rsidRPr="006A6394" w:rsidRDefault="00D40C70" w:rsidP="00E6030B">
            <w:pPr>
              <w:pStyle w:val="TAC"/>
            </w:pPr>
            <w:r w:rsidRPr="006A6394">
              <w:t>0</w:t>
            </w:r>
          </w:p>
        </w:tc>
        <w:tc>
          <w:tcPr>
            <w:tcW w:w="284" w:type="dxa"/>
          </w:tcPr>
          <w:p w14:paraId="7A747C73" w14:textId="77777777" w:rsidR="00D40C70" w:rsidRPr="006A6394" w:rsidRDefault="00D40C70" w:rsidP="00E6030B">
            <w:pPr>
              <w:pStyle w:val="TAC"/>
            </w:pPr>
            <w:r w:rsidRPr="006A6394">
              <w:t>0</w:t>
            </w:r>
          </w:p>
        </w:tc>
        <w:tc>
          <w:tcPr>
            <w:tcW w:w="284" w:type="dxa"/>
          </w:tcPr>
          <w:p w14:paraId="61D73805" w14:textId="77777777" w:rsidR="00D40C70" w:rsidRPr="006A6394" w:rsidRDefault="00D40C70" w:rsidP="00E6030B">
            <w:pPr>
              <w:pStyle w:val="TAC"/>
            </w:pPr>
            <w:r w:rsidRPr="006A6394">
              <w:t>0</w:t>
            </w:r>
          </w:p>
        </w:tc>
        <w:tc>
          <w:tcPr>
            <w:tcW w:w="284" w:type="dxa"/>
          </w:tcPr>
          <w:p w14:paraId="188CF58E" w14:textId="77777777" w:rsidR="00D40C70" w:rsidRPr="006A6394" w:rsidRDefault="00D40C70" w:rsidP="00E6030B">
            <w:pPr>
              <w:pStyle w:val="TAC"/>
            </w:pPr>
            <w:r w:rsidRPr="006A6394">
              <w:t>0</w:t>
            </w:r>
          </w:p>
        </w:tc>
        <w:tc>
          <w:tcPr>
            <w:tcW w:w="400" w:type="dxa"/>
          </w:tcPr>
          <w:p w14:paraId="72B504FA" w14:textId="77777777" w:rsidR="00D40C70" w:rsidRPr="006A6394" w:rsidRDefault="00D40C70" w:rsidP="00E6030B">
            <w:pPr>
              <w:keepNext/>
              <w:keepLines/>
              <w:spacing w:after="0"/>
              <w:jc w:val="center"/>
              <w:rPr>
                <w:rFonts w:ascii="Arial" w:hAnsi="Arial"/>
                <w:sz w:val="18"/>
              </w:rPr>
            </w:pPr>
            <w:bookmarkStart w:id="7422" w:name="_PERM_MCCTEMPBM_CRPT81450075___4"/>
            <w:bookmarkEnd w:id="7422"/>
          </w:p>
        </w:tc>
        <w:tc>
          <w:tcPr>
            <w:tcW w:w="3969" w:type="dxa"/>
          </w:tcPr>
          <w:p w14:paraId="258CD419" w14:textId="77777777" w:rsidR="00D40C70" w:rsidRPr="006A6394" w:rsidRDefault="00D40C70" w:rsidP="00E6030B">
            <w:pPr>
              <w:keepNext/>
              <w:keepLines/>
              <w:spacing w:after="0"/>
              <w:rPr>
                <w:rFonts w:ascii="Arial" w:hAnsi="Arial"/>
                <w:sz w:val="18"/>
              </w:rPr>
            </w:pPr>
            <w:bookmarkStart w:id="7423" w:name="_PERM_MCCTEMPBM_CRPT81450076___7"/>
            <w:bookmarkEnd w:id="7423"/>
          </w:p>
        </w:tc>
      </w:tr>
      <w:tr w:rsidR="00D40C70" w:rsidRPr="006A6394" w14:paraId="5DE2E68F" w14:textId="77777777" w:rsidTr="00E6030B">
        <w:trPr>
          <w:cantSplit/>
          <w:jc w:val="center"/>
        </w:trPr>
        <w:tc>
          <w:tcPr>
            <w:tcW w:w="2272" w:type="dxa"/>
            <w:gridSpan w:val="8"/>
          </w:tcPr>
          <w:p w14:paraId="024ECFEB" w14:textId="77777777" w:rsidR="00D40C70" w:rsidRPr="006A6394" w:rsidRDefault="00D40C70" w:rsidP="00E6030B">
            <w:pPr>
              <w:pStyle w:val="TAC"/>
            </w:pPr>
            <w:r w:rsidRPr="006A6394">
              <w:t>to</w:t>
            </w:r>
          </w:p>
        </w:tc>
        <w:tc>
          <w:tcPr>
            <w:tcW w:w="400" w:type="dxa"/>
          </w:tcPr>
          <w:p w14:paraId="248B0E90" w14:textId="77777777" w:rsidR="00D40C70" w:rsidRPr="006A6394" w:rsidRDefault="00D40C70" w:rsidP="00E6030B">
            <w:pPr>
              <w:keepNext/>
              <w:keepLines/>
              <w:spacing w:after="0"/>
              <w:jc w:val="center"/>
              <w:rPr>
                <w:rFonts w:ascii="Arial" w:hAnsi="Arial"/>
                <w:sz w:val="18"/>
              </w:rPr>
            </w:pPr>
            <w:bookmarkStart w:id="7424" w:name="_PERM_MCCTEMPBM_CRPT81450077___4"/>
            <w:bookmarkEnd w:id="7424"/>
          </w:p>
        </w:tc>
        <w:tc>
          <w:tcPr>
            <w:tcW w:w="3969" w:type="dxa"/>
          </w:tcPr>
          <w:p w14:paraId="05BA79E4" w14:textId="77777777" w:rsidR="00D40C70" w:rsidRPr="006A6394" w:rsidRDefault="00D40C70" w:rsidP="00E6030B">
            <w:pPr>
              <w:keepNext/>
              <w:keepLines/>
              <w:spacing w:after="0"/>
              <w:rPr>
                <w:rFonts w:ascii="Arial" w:hAnsi="Arial"/>
                <w:sz w:val="18"/>
              </w:rPr>
            </w:pPr>
            <w:bookmarkStart w:id="7425" w:name="_PERM_MCCTEMPBM_CRPT81450078___7"/>
            <w:r w:rsidRPr="006A6394">
              <w:rPr>
                <w:rFonts w:ascii="Arial" w:hAnsi="Arial"/>
                <w:sz w:val="18"/>
              </w:rPr>
              <w:t>Reserved</w:t>
            </w:r>
            <w:bookmarkEnd w:id="7425"/>
          </w:p>
        </w:tc>
      </w:tr>
      <w:tr w:rsidR="00D40C70" w:rsidRPr="006A6394" w14:paraId="6109B3FC" w14:textId="77777777" w:rsidTr="00E6030B">
        <w:trPr>
          <w:cantSplit/>
          <w:jc w:val="center"/>
        </w:trPr>
        <w:tc>
          <w:tcPr>
            <w:tcW w:w="284" w:type="dxa"/>
          </w:tcPr>
          <w:p w14:paraId="64B3E7C5" w14:textId="77777777" w:rsidR="00D40C70" w:rsidRPr="006A6394" w:rsidRDefault="00D40C70" w:rsidP="00E6030B">
            <w:pPr>
              <w:pStyle w:val="TAC"/>
            </w:pPr>
            <w:r w:rsidRPr="006A6394">
              <w:t>1</w:t>
            </w:r>
          </w:p>
        </w:tc>
        <w:tc>
          <w:tcPr>
            <w:tcW w:w="284" w:type="dxa"/>
          </w:tcPr>
          <w:p w14:paraId="64CF5904" w14:textId="77777777" w:rsidR="00D40C70" w:rsidRPr="006A6394" w:rsidRDefault="00D40C70" w:rsidP="00E6030B">
            <w:pPr>
              <w:pStyle w:val="TAC"/>
            </w:pPr>
            <w:r w:rsidRPr="006A6394">
              <w:t>1</w:t>
            </w:r>
          </w:p>
        </w:tc>
        <w:tc>
          <w:tcPr>
            <w:tcW w:w="284" w:type="dxa"/>
          </w:tcPr>
          <w:p w14:paraId="0196D03D" w14:textId="77777777" w:rsidR="00D40C70" w:rsidRPr="006A6394" w:rsidRDefault="00D40C70" w:rsidP="00E6030B">
            <w:pPr>
              <w:pStyle w:val="TAC"/>
            </w:pPr>
            <w:r w:rsidRPr="006A6394">
              <w:t>1</w:t>
            </w:r>
          </w:p>
        </w:tc>
        <w:tc>
          <w:tcPr>
            <w:tcW w:w="284" w:type="dxa"/>
          </w:tcPr>
          <w:p w14:paraId="11BF6936" w14:textId="77777777" w:rsidR="00D40C70" w:rsidRPr="006A6394" w:rsidRDefault="00D40C70" w:rsidP="00E6030B">
            <w:pPr>
              <w:pStyle w:val="TAC"/>
            </w:pPr>
            <w:r w:rsidRPr="006A6394">
              <w:t>1</w:t>
            </w:r>
          </w:p>
        </w:tc>
        <w:tc>
          <w:tcPr>
            <w:tcW w:w="284" w:type="dxa"/>
          </w:tcPr>
          <w:p w14:paraId="7734072B" w14:textId="77777777" w:rsidR="00D40C70" w:rsidRPr="006A6394" w:rsidRDefault="00D40C70" w:rsidP="00E6030B">
            <w:pPr>
              <w:pStyle w:val="TAC"/>
            </w:pPr>
            <w:r w:rsidRPr="006A6394">
              <w:t>1</w:t>
            </w:r>
          </w:p>
        </w:tc>
        <w:tc>
          <w:tcPr>
            <w:tcW w:w="284" w:type="dxa"/>
          </w:tcPr>
          <w:p w14:paraId="2203FE10" w14:textId="77777777" w:rsidR="00D40C70" w:rsidRPr="006A6394" w:rsidRDefault="00D40C70" w:rsidP="00E6030B">
            <w:pPr>
              <w:pStyle w:val="TAC"/>
            </w:pPr>
            <w:r w:rsidRPr="006A6394">
              <w:t>1</w:t>
            </w:r>
          </w:p>
        </w:tc>
        <w:tc>
          <w:tcPr>
            <w:tcW w:w="284" w:type="dxa"/>
          </w:tcPr>
          <w:p w14:paraId="0E366A3B" w14:textId="77777777" w:rsidR="00D40C70" w:rsidRPr="006A6394" w:rsidRDefault="00D40C70" w:rsidP="00E6030B">
            <w:pPr>
              <w:pStyle w:val="TAC"/>
            </w:pPr>
            <w:r w:rsidRPr="006A6394">
              <w:t>1</w:t>
            </w:r>
          </w:p>
        </w:tc>
        <w:tc>
          <w:tcPr>
            <w:tcW w:w="284" w:type="dxa"/>
          </w:tcPr>
          <w:p w14:paraId="589618AC" w14:textId="77777777" w:rsidR="00D40C70" w:rsidRPr="006A6394" w:rsidRDefault="00D40C70" w:rsidP="00E6030B">
            <w:pPr>
              <w:pStyle w:val="TAC"/>
            </w:pPr>
            <w:r w:rsidRPr="006A6394">
              <w:t>1</w:t>
            </w:r>
          </w:p>
        </w:tc>
        <w:tc>
          <w:tcPr>
            <w:tcW w:w="400" w:type="dxa"/>
          </w:tcPr>
          <w:p w14:paraId="113D6404" w14:textId="77777777" w:rsidR="00D40C70" w:rsidRPr="006A6394" w:rsidRDefault="00D40C70" w:rsidP="00E6030B">
            <w:pPr>
              <w:keepNext/>
              <w:keepLines/>
              <w:spacing w:after="0"/>
              <w:jc w:val="center"/>
              <w:rPr>
                <w:rFonts w:ascii="Arial" w:hAnsi="Arial"/>
                <w:sz w:val="18"/>
              </w:rPr>
            </w:pPr>
            <w:bookmarkStart w:id="7426" w:name="_PERM_MCCTEMPBM_CRPT81450079___4"/>
            <w:bookmarkEnd w:id="7426"/>
          </w:p>
        </w:tc>
        <w:tc>
          <w:tcPr>
            <w:tcW w:w="3969" w:type="dxa"/>
          </w:tcPr>
          <w:p w14:paraId="7B32A5A5" w14:textId="77777777" w:rsidR="00D40C70" w:rsidRPr="006A6394" w:rsidRDefault="00D40C70" w:rsidP="00E6030B">
            <w:pPr>
              <w:keepNext/>
              <w:keepLines/>
              <w:spacing w:after="0"/>
              <w:rPr>
                <w:rFonts w:ascii="Arial" w:hAnsi="Arial"/>
                <w:sz w:val="18"/>
              </w:rPr>
            </w:pPr>
            <w:bookmarkStart w:id="7427" w:name="_PERM_MCCTEMPBM_CRPT81450080___7"/>
            <w:bookmarkEnd w:id="7427"/>
          </w:p>
        </w:tc>
      </w:tr>
      <w:tr w:rsidR="00D40C70" w:rsidRPr="006A6394" w14:paraId="593CA358" w14:textId="77777777" w:rsidTr="00E6030B">
        <w:trPr>
          <w:cantSplit/>
          <w:jc w:val="center"/>
        </w:trPr>
        <w:tc>
          <w:tcPr>
            <w:tcW w:w="284" w:type="dxa"/>
          </w:tcPr>
          <w:p w14:paraId="4C4AACED" w14:textId="77777777" w:rsidR="00D40C70" w:rsidRPr="006A6394" w:rsidRDefault="00D40C70" w:rsidP="00E6030B">
            <w:pPr>
              <w:keepNext/>
              <w:keepLines/>
              <w:spacing w:after="0"/>
              <w:jc w:val="center"/>
              <w:rPr>
                <w:rFonts w:ascii="Arial" w:hAnsi="Arial"/>
                <w:sz w:val="18"/>
              </w:rPr>
            </w:pPr>
            <w:bookmarkStart w:id="7428" w:name="_PERM_MCCTEMPBM_CRPT81450081___4" w:colFirst="0" w:colLast="7"/>
          </w:p>
        </w:tc>
        <w:tc>
          <w:tcPr>
            <w:tcW w:w="284" w:type="dxa"/>
          </w:tcPr>
          <w:p w14:paraId="67D8ECE4" w14:textId="77777777" w:rsidR="00D40C70" w:rsidRPr="006A6394" w:rsidRDefault="00D40C70" w:rsidP="00E6030B">
            <w:pPr>
              <w:keepNext/>
              <w:keepLines/>
              <w:spacing w:after="0"/>
              <w:jc w:val="center"/>
              <w:rPr>
                <w:rFonts w:ascii="Arial" w:hAnsi="Arial"/>
                <w:sz w:val="18"/>
              </w:rPr>
            </w:pPr>
          </w:p>
        </w:tc>
        <w:tc>
          <w:tcPr>
            <w:tcW w:w="284" w:type="dxa"/>
          </w:tcPr>
          <w:p w14:paraId="0804DD25" w14:textId="77777777" w:rsidR="00D40C70" w:rsidRPr="006A6394" w:rsidRDefault="00D40C70" w:rsidP="00E6030B">
            <w:pPr>
              <w:keepNext/>
              <w:keepLines/>
              <w:spacing w:after="0"/>
              <w:jc w:val="center"/>
              <w:rPr>
                <w:rFonts w:ascii="Arial" w:hAnsi="Arial"/>
                <w:sz w:val="18"/>
              </w:rPr>
            </w:pPr>
          </w:p>
        </w:tc>
        <w:tc>
          <w:tcPr>
            <w:tcW w:w="284" w:type="dxa"/>
          </w:tcPr>
          <w:p w14:paraId="3DA480A6" w14:textId="77777777" w:rsidR="00D40C70" w:rsidRPr="006A6394" w:rsidRDefault="00D40C70" w:rsidP="00E6030B">
            <w:pPr>
              <w:keepNext/>
              <w:keepLines/>
              <w:spacing w:after="0"/>
              <w:jc w:val="center"/>
              <w:rPr>
                <w:rFonts w:ascii="Arial" w:hAnsi="Arial"/>
                <w:sz w:val="18"/>
              </w:rPr>
            </w:pPr>
          </w:p>
        </w:tc>
        <w:tc>
          <w:tcPr>
            <w:tcW w:w="284" w:type="dxa"/>
          </w:tcPr>
          <w:p w14:paraId="6AE84096" w14:textId="77777777" w:rsidR="00D40C70" w:rsidRPr="006A6394" w:rsidRDefault="00D40C70" w:rsidP="00E6030B">
            <w:pPr>
              <w:keepNext/>
              <w:keepLines/>
              <w:spacing w:after="0"/>
              <w:jc w:val="center"/>
              <w:rPr>
                <w:rFonts w:ascii="Arial" w:hAnsi="Arial"/>
                <w:sz w:val="18"/>
              </w:rPr>
            </w:pPr>
          </w:p>
        </w:tc>
        <w:tc>
          <w:tcPr>
            <w:tcW w:w="284" w:type="dxa"/>
          </w:tcPr>
          <w:p w14:paraId="6B02A3FD" w14:textId="77777777" w:rsidR="00D40C70" w:rsidRPr="006A6394" w:rsidRDefault="00D40C70" w:rsidP="00E6030B">
            <w:pPr>
              <w:keepNext/>
              <w:keepLines/>
              <w:spacing w:after="0"/>
              <w:jc w:val="center"/>
              <w:rPr>
                <w:rFonts w:ascii="Arial" w:hAnsi="Arial"/>
                <w:sz w:val="18"/>
              </w:rPr>
            </w:pPr>
          </w:p>
        </w:tc>
        <w:tc>
          <w:tcPr>
            <w:tcW w:w="284" w:type="dxa"/>
          </w:tcPr>
          <w:p w14:paraId="5F5A1785" w14:textId="77777777" w:rsidR="00D40C70" w:rsidRPr="006A6394" w:rsidRDefault="00D40C70" w:rsidP="00E6030B">
            <w:pPr>
              <w:keepNext/>
              <w:keepLines/>
              <w:spacing w:after="0"/>
              <w:jc w:val="center"/>
              <w:rPr>
                <w:rFonts w:ascii="Arial" w:hAnsi="Arial"/>
                <w:sz w:val="18"/>
              </w:rPr>
            </w:pPr>
          </w:p>
        </w:tc>
        <w:tc>
          <w:tcPr>
            <w:tcW w:w="284" w:type="dxa"/>
          </w:tcPr>
          <w:p w14:paraId="1E4537D7" w14:textId="77777777" w:rsidR="00D40C70" w:rsidRPr="006A6394" w:rsidRDefault="00D40C70" w:rsidP="00E6030B">
            <w:pPr>
              <w:keepNext/>
              <w:keepLines/>
              <w:spacing w:after="0"/>
              <w:jc w:val="center"/>
              <w:rPr>
                <w:rFonts w:ascii="Arial" w:hAnsi="Arial"/>
                <w:sz w:val="18"/>
              </w:rPr>
            </w:pPr>
          </w:p>
        </w:tc>
        <w:tc>
          <w:tcPr>
            <w:tcW w:w="400" w:type="dxa"/>
          </w:tcPr>
          <w:p w14:paraId="607BE382" w14:textId="77777777" w:rsidR="00D40C70" w:rsidRPr="006A6394" w:rsidRDefault="00D40C70" w:rsidP="00E6030B">
            <w:pPr>
              <w:keepNext/>
              <w:keepLines/>
              <w:spacing w:after="0"/>
              <w:jc w:val="center"/>
              <w:rPr>
                <w:rFonts w:ascii="Arial" w:hAnsi="Arial"/>
                <w:sz w:val="18"/>
              </w:rPr>
            </w:pPr>
          </w:p>
        </w:tc>
        <w:tc>
          <w:tcPr>
            <w:tcW w:w="3969" w:type="dxa"/>
          </w:tcPr>
          <w:p w14:paraId="0BD3D91B" w14:textId="77777777" w:rsidR="00D40C70" w:rsidRPr="006A6394" w:rsidRDefault="00D40C70" w:rsidP="00E6030B">
            <w:pPr>
              <w:keepNext/>
              <w:keepLines/>
              <w:spacing w:after="0"/>
              <w:rPr>
                <w:rFonts w:ascii="Arial" w:hAnsi="Arial"/>
                <w:sz w:val="18"/>
              </w:rPr>
            </w:pPr>
            <w:bookmarkStart w:id="7429" w:name="_PERM_MCCTEMPBM_CRPT81450082___7"/>
            <w:bookmarkEnd w:id="7429"/>
          </w:p>
        </w:tc>
      </w:tr>
      <w:tr w:rsidR="00D40C70" w:rsidRPr="006A6394" w14:paraId="449F0337" w14:textId="77777777" w:rsidTr="00E6030B">
        <w:trPr>
          <w:cantSplit/>
          <w:jc w:val="center"/>
        </w:trPr>
        <w:tc>
          <w:tcPr>
            <w:tcW w:w="6641" w:type="dxa"/>
            <w:gridSpan w:val="10"/>
          </w:tcPr>
          <w:p w14:paraId="06534C33" w14:textId="77777777" w:rsidR="00D40C70" w:rsidRPr="006A6394" w:rsidRDefault="00D40C70" w:rsidP="00E6030B">
            <w:pPr>
              <w:keepNext/>
              <w:keepLines/>
              <w:spacing w:after="0"/>
              <w:rPr>
                <w:rFonts w:ascii="Arial" w:hAnsi="Arial"/>
                <w:sz w:val="18"/>
              </w:rPr>
            </w:pPr>
            <w:bookmarkStart w:id="7430" w:name="_PERM_MCCTEMPBM_CRPT81450083___7"/>
            <w:bookmarkEnd w:id="7428"/>
            <w:bookmarkEnd w:id="7430"/>
          </w:p>
        </w:tc>
      </w:tr>
    </w:tbl>
    <w:p w14:paraId="234B21C9" w14:textId="77777777" w:rsidR="00D40C70" w:rsidRPr="006A6394" w:rsidRDefault="00D40C70" w:rsidP="00D40C70"/>
    <w:p w14:paraId="145BD677" w14:textId="77777777" w:rsidR="00D40C70" w:rsidRPr="006A6394" w:rsidRDefault="00D40C70" w:rsidP="00295835">
      <w:pPr>
        <w:pStyle w:val="Heading4"/>
      </w:pPr>
      <w:bookmarkStart w:id="7431" w:name="_Toc20218649"/>
      <w:bookmarkStart w:id="7432" w:name="_Toc27744537"/>
      <w:bookmarkStart w:id="7433" w:name="_Toc35960111"/>
      <w:bookmarkStart w:id="7434" w:name="_Toc45203549"/>
      <w:bookmarkStart w:id="7435" w:name="_Toc45700925"/>
      <w:bookmarkStart w:id="7436" w:name="_Toc51920661"/>
      <w:bookmarkStart w:id="7437" w:name="_Toc68251721"/>
      <w:bookmarkStart w:id="7438" w:name="_Toc146261335"/>
      <w:r w:rsidRPr="006A6394">
        <w:t>9.9.3.43</w:t>
      </w:r>
      <w:r w:rsidRPr="006A6394">
        <w:tab/>
        <w:t>Generic message container</w:t>
      </w:r>
      <w:bookmarkEnd w:id="7431"/>
      <w:bookmarkEnd w:id="7432"/>
      <w:bookmarkEnd w:id="7433"/>
      <w:bookmarkEnd w:id="7434"/>
      <w:bookmarkEnd w:id="7435"/>
      <w:bookmarkEnd w:id="7436"/>
      <w:bookmarkEnd w:id="7437"/>
      <w:bookmarkEnd w:id="7438"/>
    </w:p>
    <w:p w14:paraId="223F60C9" w14:textId="77777777" w:rsidR="00D40C70" w:rsidRPr="006A6394" w:rsidRDefault="00D40C70" w:rsidP="00D40C70">
      <w:r w:rsidRPr="006A6394">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6A6394" w:rsidRDefault="00D40C70" w:rsidP="00D40C70">
      <w:r w:rsidRPr="006A6394">
        <w:t>The generic message container is a type 6 information element.</w:t>
      </w:r>
    </w:p>
    <w:p w14:paraId="2279A3F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32857F1" w14:textId="77777777" w:rsidTr="00E6030B">
        <w:trPr>
          <w:cantSplit/>
          <w:jc w:val="center"/>
        </w:trPr>
        <w:tc>
          <w:tcPr>
            <w:tcW w:w="709" w:type="dxa"/>
            <w:tcBorders>
              <w:top w:val="nil"/>
              <w:left w:val="nil"/>
              <w:bottom w:val="nil"/>
              <w:right w:val="nil"/>
            </w:tcBorders>
          </w:tcPr>
          <w:p w14:paraId="2F930BC6" w14:textId="77777777" w:rsidR="00D40C70" w:rsidRPr="006A6394" w:rsidRDefault="00D40C70" w:rsidP="00E6030B">
            <w:pPr>
              <w:pStyle w:val="TAC"/>
            </w:pPr>
            <w:r w:rsidRPr="006A6394">
              <w:t>8</w:t>
            </w:r>
          </w:p>
        </w:tc>
        <w:tc>
          <w:tcPr>
            <w:tcW w:w="781" w:type="dxa"/>
            <w:tcBorders>
              <w:top w:val="nil"/>
              <w:left w:val="nil"/>
              <w:bottom w:val="nil"/>
              <w:right w:val="nil"/>
            </w:tcBorders>
          </w:tcPr>
          <w:p w14:paraId="37377FC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72CB3E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8FE85E0" w14:textId="77777777" w:rsidR="00D40C70" w:rsidRPr="006A6394" w:rsidRDefault="00D40C70" w:rsidP="00E6030B">
            <w:pPr>
              <w:pStyle w:val="TAC"/>
            </w:pPr>
            <w:r w:rsidRPr="006A6394">
              <w:t>5</w:t>
            </w:r>
          </w:p>
        </w:tc>
        <w:tc>
          <w:tcPr>
            <w:tcW w:w="496" w:type="dxa"/>
            <w:tcBorders>
              <w:top w:val="nil"/>
              <w:left w:val="nil"/>
              <w:bottom w:val="nil"/>
              <w:right w:val="nil"/>
            </w:tcBorders>
          </w:tcPr>
          <w:p w14:paraId="1762BDDE" w14:textId="77777777" w:rsidR="00D40C70" w:rsidRPr="006A6394" w:rsidRDefault="00D40C70" w:rsidP="00E6030B">
            <w:pPr>
              <w:pStyle w:val="TAC"/>
            </w:pPr>
            <w:r w:rsidRPr="006A6394">
              <w:t>4</w:t>
            </w:r>
          </w:p>
        </w:tc>
        <w:tc>
          <w:tcPr>
            <w:tcW w:w="709" w:type="dxa"/>
            <w:tcBorders>
              <w:top w:val="nil"/>
              <w:left w:val="nil"/>
              <w:bottom w:val="nil"/>
              <w:right w:val="nil"/>
            </w:tcBorders>
          </w:tcPr>
          <w:p w14:paraId="421A98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116508A8" w14:textId="77777777" w:rsidR="00D40C70" w:rsidRPr="006A6394" w:rsidRDefault="00D40C70" w:rsidP="00E6030B">
            <w:pPr>
              <w:pStyle w:val="TAC"/>
            </w:pPr>
            <w:r w:rsidRPr="006A6394">
              <w:t>2</w:t>
            </w:r>
          </w:p>
        </w:tc>
        <w:tc>
          <w:tcPr>
            <w:tcW w:w="708" w:type="dxa"/>
            <w:tcBorders>
              <w:top w:val="nil"/>
              <w:left w:val="nil"/>
              <w:bottom w:val="nil"/>
              <w:right w:val="nil"/>
            </w:tcBorders>
          </w:tcPr>
          <w:p w14:paraId="6C09C522"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DDC9AB8" w14:textId="77777777" w:rsidR="00D40C70" w:rsidRPr="006A6394" w:rsidRDefault="00D40C70" w:rsidP="00E6030B">
            <w:pPr>
              <w:rPr>
                <w:rFonts w:ascii="Arial" w:hAnsi="Arial"/>
                <w:sz w:val="18"/>
              </w:rPr>
            </w:pPr>
            <w:bookmarkStart w:id="7439" w:name="_PERM_MCCTEMPBM_CRPT81450084___7"/>
            <w:bookmarkEnd w:id="7439"/>
          </w:p>
        </w:tc>
      </w:tr>
      <w:tr w:rsidR="00D40C70" w:rsidRPr="006A6394"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6A6394" w:rsidRDefault="00D40C70" w:rsidP="00E6030B">
            <w:pPr>
              <w:pStyle w:val="TAC"/>
            </w:pPr>
            <w:r w:rsidRPr="006A6394">
              <w:t>Generic message container IEI</w:t>
            </w:r>
          </w:p>
        </w:tc>
        <w:tc>
          <w:tcPr>
            <w:tcW w:w="1560" w:type="dxa"/>
            <w:tcBorders>
              <w:top w:val="nil"/>
              <w:left w:val="nil"/>
              <w:bottom w:val="nil"/>
              <w:right w:val="nil"/>
            </w:tcBorders>
          </w:tcPr>
          <w:p w14:paraId="093DDD1F" w14:textId="77777777" w:rsidR="00D40C70" w:rsidRPr="006A6394" w:rsidRDefault="00D40C70" w:rsidP="00E6030B">
            <w:pPr>
              <w:pStyle w:val="TAL"/>
            </w:pPr>
            <w:r w:rsidRPr="006A6394">
              <w:t>octet 1</w:t>
            </w:r>
          </w:p>
        </w:tc>
      </w:tr>
      <w:tr w:rsidR="00D40C70" w:rsidRPr="006A6394"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6A6394" w:rsidRDefault="00D40C70" w:rsidP="00E6030B">
            <w:pPr>
              <w:pStyle w:val="TAC"/>
            </w:pPr>
            <w:r w:rsidRPr="006A6394">
              <w:t>Length of generic message container contents</w:t>
            </w:r>
          </w:p>
        </w:tc>
        <w:tc>
          <w:tcPr>
            <w:tcW w:w="1560" w:type="dxa"/>
            <w:tcBorders>
              <w:top w:val="nil"/>
              <w:left w:val="nil"/>
              <w:bottom w:val="nil"/>
              <w:right w:val="nil"/>
            </w:tcBorders>
          </w:tcPr>
          <w:p w14:paraId="65429B6F" w14:textId="77777777" w:rsidR="00D40C70" w:rsidRPr="006A6394" w:rsidRDefault="00D40C70" w:rsidP="00E6030B">
            <w:pPr>
              <w:pStyle w:val="TAL"/>
            </w:pPr>
            <w:r w:rsidRPr="006A6394">
              <w:t>octet 2</w:t>
            </w:r>
          </w:p>
        </w:tc>
      </w:tr>
      <w:tr w:rsidR="00D40C70" w:rsidRPr="006A6394"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6A6394" w:rsidRDefault="00D40C70" w:rsidP="00E6030B">
            <w:pPr>
              <w:pStyle w:val="TAC"/>
            </w:pPr>
          </w:p>
        </w:tc>
        <w:tc>
          <w:tcPr>
            <w:tcW w:w="1560" w:type="dxa"/>
            <w:tcBorders>
              <w:top w:val="nil"/>
              <w:left w:val="nil"/>
              <w:bottom w:val="nil"/>
              <w:right w:val="nil"/>
            </w:tcBorders>
          </w:tcPr>
          <w:p w14:paraId="25802EAE" w14:textId="77777777" w:rsidR="00D40C70" w:rsidRPr="006A6394" w:rsidRDefault="00D40C70" w:rsidP="00E6030B">
            <w:pPr>
              <w:pStyle w:val="TAL"/>
            </w:pPr>
            <w:r w:rsidRPr="006A6394">
              <w:t>octet 3</w:t>
            </w:r>
          </w:p>
        </w:tc>
      </w:tr>
      <w:tr w:rsidR="00D40C70" w:rsidRPr="006A6394"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6A6394" w:rsidRDefault="00D40C70" w:rsidP="00E6030B">
            <w:pPr>
              <w:pStyle w:val="LD"/>
              <w:jc w:val="center"/>
            </w:pPr>
            <w:bookmarkStart w:id="7440" w:name="_PERM_MCCTEMPBM_CRPT81450085___4"/>
            <w:bookmarkEnd w:id="7440"/>
          </w:p>
        </w:tc>
        <w:tc>
          <w:tcPr>
            <w:tcW w:w="1560" w:type="dxa"/>
            <w:tcBorders>
              <w:top w:val="nil"/>
              <w:left w:val="single" w:sz="4" w:space="0" w:color="auto"/>
              <w:bottom w:val="nil"/>
              <w:right w:val="nil"/>
            </w:tcBorders>
          </w:tcPr>
          <w:p w14:paraId="77357916" w14:textId="77777777" w:rsidR="00D40C70" w:rsidRPr="006A6394" w:rsidRDefault="00D40C70" w:rsidP="00E6030B">
            <w:pPr>
              <w:pStyle w:val="TAL"/>
            </w:pPr>
            <w:r w:rsidRPr="006A6394">
              <w:t>octet 4</w:t>
            </w:r>
          </w:p>
        </w:tc>
      </w:tr>
      <w:tr w:rsidR="00D40C70" w:rsidRPr="006A6394"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6A6394" w:rsidRDefault="00D40C70" w:rsidP="00E6030B">
            <w:pPr>
              <w:pStyle w:val="TAC"/>
            </w:pPr>
            <w:r w:rsidRPr="006A6394">
              <w:t>Generic message container contents</w:t>
            </w:r>
          </w:p>
        </w:tc>
        <w:tc>
          <w:tcPr>
            <w:tcW w:w="1560" w:type="dxa"/>
            <w:tcBorders>
              <w:top w:val="nil"/>
              <w:left w:val="single" w:sz="4" w:space="0" w:color="auto"/>
              <w:bottom w:val="nil"/>
              <w:right w:val="nil"/>
            </w:tcBorders>
          </w:tcPr>
          <w:p w14:paraId="761E8007" w14:textId="77777777" w:rsidR="00D40C70" w:rsidRPr="006A6394" w:rsidRDefault="00D40C70" w:rsidP="00E6030B">
            <w:pPr>
              <w:pStyle w:val="TAL"/>
            </w:pPr>
          </w:p>
        </w:tc>
      </w:tr>
      <w:tr w:rsidR="00D40C70" w:rsidRPr="006A6394"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6A6394" w:rsidRDefault="00D40C70" w:rsidP="00E6030B">
            <w:pPr>
              <w:pStyle w:val="TAC"/>
            </w:pPr>
          </w:p>
        </w:tc>
        <w:tc>
          <w:tcPr>
            <w:tcW w:w="1560" w:type="dxa"/>
            <w:tcBorders>
              <w:top w:val="nil"/>
              <w:left w:val="single" w:sz="4" w:space="0" w:color="auto"/>
              <w:bottom w:val="nil"/>
              <w:right w:val="nil"/>
            </w:tcBorders>
          </w:tcPr>
          <w:p w14:paraId="572FB9D6" w14:textId="77777777" w:rsidR="00D40C70" w:rsidRPr="006A6394" w:rsidRDefault="00D40C70" w:rsidP="00E6030B">
            <w:pPr>
              <w:pStyle w:val="TAL"/>
            </w:pPr>
            <w:r w:rsidRPr="006A6394">
              <w:t>octet n</w:t>
            </w:r>
          </w:p>
        </w:tc>
      </w:tr>
    </w:tbl>
    <w:p w14:paraId="5E12F266" w14:textId="77777777" w:rsidR="00D40C70" w:rsidRPr="006A6394" w:rsidRDefault="00D40C70" w:rsidP="00D40C70">
      <w:pPr>
        <w:pStyle w:val="TAN"/>
      </w:pPr>
    </w:p>
    <w:p w14:paraId="17EA2E77" w14:textId="77777777" w:rsidR="00D40C70" w:rsidRPr="006A6394" w:rsidRDefault="00D40C70" w:rsidP="00D40C70">
      <w:pPr>
        <w:pStyle w:val="TF"/>
      </w:pPr>
      <w:r w:rsidRPr="006A6394">
        <w:t>Figure 9.9.3.43.1: Generic message container information element</w:t>
      </w:r>
    </w:p>
    <w:p w14:paraId="0E0544EE" w14:textId="77777777" w:rsidR="00D40C70" w:rsidRPr="006A6394" w:rsidRDefault="00D40C70" w:rsidP="00D40C70">
      <w:pPr>
        <w:pStyle w:val="TH"/>
      </w:pPr>
      <w:r w:rsidRPr="006A6394">
        <w:t>Table 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A1DBEE9" w14:textId="77777777" w:rsidTr="00E6030B">
        <w:trPr>
          <w:cantSplit/>
          <w:jc w:val="center"/>
        </w:trPr>
        <w:tc>
          <w:tcPr>
            <w:tcW w:w="7087" w:type="dxa"/>
          </w:tcPr>
          <w:p w14:paraId="7B320CB0" w14:textId="77777777" w:rsidR="00D40C70" w:rsidRPr="006A6394" w:rsidRDefault="00D40C70" w:rsidP="00E6030B">
            <w:pPr>
              <w:keepNext/>
              <w:keepLines/>
              <w:spacing w:after="0"/>
              <w:rPr>
                <w:rFonts w:ascii="Arial" w:hAnsi="Arial"/>
                <w:sz w:val="18"/>
              </w:rPr>
            </w:pPr>
            <w:bookmarkStart w:id="7441" w:name="_PERM_MCCTEMPBM_CRPT81450086___7"/>
            <w:r w:rsidRPr="006A6394">
              <w:rPr>
                <w:rFonts w:ascii="Arial" w:hAnsi="Arial"/>
                <w:sz w:val="18"/>
              </w:rPr>
              <w:t>Generic message container contents (octet 4 to octet n); Max value of 65535 octets</w:t>
            </w:r>
            <w:bookmarkEnd w:id="7441"/>
          </w:p>
        </w:tc>
      </w:tr>
      <w:tr w:rsidR="00D40C70" w:rsidRPr="006A6394" w14:paraId="7E1D2717" w14:textId="77777777" w:rsidTr="00E6030B">
        <w:trPr>
          <w:cantSplit/>
          <w:jc w:val="center"/>
        </w:trPr>
        <w:tc>
          <w:tcPr>
            <w:tcW w:w="7087" w:type="dxa"/>
          </w:tcPr>
          <w:p w14:paraId="7231DDF6" w14:textId="77777777" w:rsidR="00D40C70" w:rsidRPr="006A6394" w:rsidRDefault="00D40C70" w:rsidP="00E6030B">
            <w:pPr>
              <w:keepNext/>
              <w:keepLines/>
              <w:spacing w:after="0"/>
              <w:rPr>
                <w:rFonts w:ascii="Arial" w:hAnsi="Arial"/>
                <w:sz w:val="18"/>
              </w:rPr>
            </w:pPr>
            <w:bookmarkStart w:id="7442" w:name="_PERM_MCCTEMPBM_CRPT81450087___7"/>
            <w:bookmarkEnd w:id="7442"/>
          </w:p>
        </w:tc>
      </w:tr>
      <w:tr w:rsidR="00D40C70" w:rsidRPr="006A6394" w14:paraId="05124490" w14:textId="77777777" w:rsidTr="00E6030B">
        <w:trPr>
          <w:cantSplit/>
          <w:jc w:val="center"/>
        </w:trPr>
        <w:tc>
          <w:tcPr>
            <w:tcW w:w="7087" w:type="dxa"/>
          </w:tcPr>
          <w:p w14:paraId="3F719FF5" w14:textId="77777777" w:rsidR="00D40C70" w:rsidRPr="006A6394" w:rsidRDefault="00D40C70" w:rsidP="00E6030B">
            <w:pPr>
              <w:keepNext/>
              <w:keepLines/>
              <w:spacing w:after="0"/>
              <w:rPr>
                <w:rFonts w:ascii="Arial" w:hAnsi="Arial"/>
                <w:sz w:val="18"/>
              </w:rPr>
            </w:pPr>
            <w:bookmarkStart w:id="7443" w:name="_PERM_MCCTEMPBM_CRPT81450088___7"/>
            <w:r w:rsidRPr="006A6394">
              <w:rPr>
                <w:rFonts w:ascii="Arial" w:hAnsi="Arial"/>
                <w:sz w:val="18"/>
              </w:rPr>
              <w:t>The coding of the contents of the generic message container is dependent on the particular application.</w:t>
            </w:r>
            <w:bookmarkEnd w:id="7443"/>
          </w:p>
        </w:tc>
      </w:tr>
      <w:tr w:rsidR="00D40C70" w:rsidRPr="006A6394" w14:paraId="3F2A77C6" w14:textId="77777777" w:rsidTr="00E6030B">
        <w:trPr>
          <w:cantSplit/>
          <w:jc w:val="center"/>
        </w:trPr>
        <w:tc>
          <w:tcPr>
            <w:tcW w:w="7087" w:type="dxa"/>
          </w:tcPr>
          <w:p w14:paraId="28DCF186" w14:textId="77777777" w:rsidR="00D40C70" w:rsidRPr="006A6394" w:rsidRDefault="00D40C70" w:rsidP="00E6030B">
            <w:pPr>
              <w:keepNext/>
              <w:keepLines/>
              <w:spacing w:after="0"/>
              <w:rPr>
                <w:rFonts w:ascii="Arial" w:hAnsi="Arial"/>
                <w:sz w:val="18"/>
              </w:rPr>
            </w:pPr>
            <w:bookmarkStart w:id="7444" w:name="_PERM_MCCTEMPBM_CRPT81450089___7"/>
            <w:bookmarkEnd w:id="7444"/>
          </w:p>
        </w:tc>
      </w:tr>
    </w:tbl>
    <w:p w14:paraId="5B41B574" w14:textId="77777777" w:rsidR="00D40C70" w:rsidRPr="006A6394" w:rsidRDefault="00D40C70" w:rsidP="00D40C70"/>
    <w:p w14:paraId="02DB0AC5" w14:textId="77777777" w:rsidR="00D40C70" w:rsidRPr="006A6394" w:rsidRDefault="00D40C70" w:rsidP="00295835">
      <w:pPr>
        <w:pStyle w:val="Heading4"/>
      </w:pPr>
      <w:bookmarkStart w:id="7445" w:name="_Toc20218650"/>
      <w:bookmarkStart w:id="7446" w:name="_Toc27744538"/>
      <w:bookmarkStart w:id="7447" w:name="_Toc35960112"/>
      <w:bookmarkStart w:id="7448" w:name="_Toc45203550"/>
      <w:bookmarkStart w:id="7449" w:name="_Toc45700926"/>
      <w:bookmarkStart w:id="7450" w:name="_Toc51920662"/>
      <w:bookmarkStart w:id="7451" w:name="_Toc68251722"/>
      <w:bookmarkStart w:id="7452" w:name="_Toc146261336"/>
      <w:r w:rsidRPr="006A6394">
        <w:t>9.9.3.44</w:t>
      </w:r>
      <w:r w:rsidRPr="006A6394">
        <w:tab/>
        <w:t>Voice domain preference and UE's usage setting</w:t>
      </w:r>
      <w:bookmarkEnd w:id="7445"/>
      <w:bookmarkEnd w:id="7446"/>
      <w:bookmarkEnd w:id="7447"/>
      <w:bookmarkEnd w:id="7448"/>
      <w:bookmarkEnd w:id="7449"/>
      <w:bookmarkEnd w:id="7450"/>
      <w:bookmarkEnd w:id="7451"/>
      <w:bookmarkEnd w:id="7452"/>
    </w:p>
    <w:p w14:paraId="2838E310" w14:textId="1D7CB2FD" w:rsidR="00D40C70" w:rsidRPr="006A6394" w:rsidRDefault="00D40C70" w:rsidP="00D40C70">
      <w:r w:rsidRPr="006A6394">
        <w:t xml:space="preserve">See </w:t>
      </w:r>
      <w:r w:rsidR="00FB1684" w:rsidRPr="006A6394">
        <w:t>clause</w:t>
      </w:r>
      <w:r w:rsidRPr="006A6394">
        <w:t> 10.5.5.28</w:t>
      </w:r>
      <w:r w:rsidRPr="006A6394">
        <w:rPr>
          <w:bCs/>
          <w:lang w:eastAsia="ja-JP"/>
        </w:rPr>
        <w:t xml:space="preserve"> in </w:t>
      </w:r>
      <w:r w:rsidRPr="006A6394">
        <w:t>3GPP TS 24.008 [13].</w:t>
      </w:r>
    </w:p>
    <w:p w14:paraId="296B98D6" w14:textId="77777777" w:rsidR="00D40C70" w:rsidRPr="006A6394" w:rsidRDefault="00D40C70" w:rsidP="00295835">
      <w:pPr>
        <w:pStyle w:val="Heading4"/>
      </w:pPr>
      <w:bookmarkStart w:id="7453" w:name="_Toc20218651"/>
      <w:bookmarkStart w:id="7454" w:name="_Toc27744539"/>
      <w:bookmarkStart w:id="7455" w:name="_Toc35960113"/>
      <w:bookmarkStart w:id="7456" w:name="_Toc45203551"/>
      <w:bookmarkStart w:id="7457" w:name="_Toc45700927"/>
      <w:bookmarkStart w:id="7458" w:name="_Toc51920663"/>
      <w:bookmarkStart w:id="7459" w:name="_Toc68251723"/>
      <w:bookmarkStart w:id="7460" w:name="_Toc146261337"/>
      <w:r w:rsidRPr="006A6394">
        <w:t>9.9.3.45</w:t>
      </w:r>
      <w:r w:rsidRPr="006A6394">
        <w:tab/>
        <w:t>GUTI type</w:t>
      </w:r>
      <w:bookmarkEnd w:id="7453"/>
      <w:bookmarkEnd w:id="7454"/>
      <w:bookmarkEnd w:id="7455"/>
      <w:bookmarkEnd w:id="7456"/>
      <w:bookmarkEnd w:id="7457"/>
      <w:bookmarkEnd w:id="7458"/>
      <w:bookmarkEnd w:id="7459"/>
      <w:bookmarkEnd w:id="7460"/>
    </w:p>
    <w:p w14:paraId="1FD300D1" w14:textId="77777777" w:rsidR="00D40C70" w:rsidRPr="006A6394" w:rsidRDefault="00D40C70" w:rsidP="00D40C70">
      <w:r w:rsidRPr="006A6394">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6A6394" w:rsidRDefault="00D40C70" w:rsidP="00D40C70">
      <w:r w:rsidRPr="006A6394">
        <w:t>The GUTI type information element information element is coded as shown in figure 9.9.3.45.1 and table 9.9.3.45.1.</w:t>
      </w:r>
    </w:p>
    <w:p w14:paraId="496B9098" w14:textId="77777777" w:rsidR="00D40C70" w:rsidRPr="006A6394" w:rsidRDefault="00D40C70" w:rsidP="00D40C70">
      <w:r w:rsidRPr="006A6394">
        <w:t>The GUTI type is a type 1 information element.</w:t>
      </w:r>
    </w:p>
    <w:p w14:paraId="3E96F78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0B31FA78" w14:textId="77777777" w:rsidTr="00E6030B">
        <w:trPr>
          <w:cantSplit/>
          <w:jc w:val="center"/>
        </w:trPr>
        <w:tc>
          <w:tcPr>
            <w:tcW w:w="709" w:type="dxa"/>
            <w:tcBorders>
              <w:top w:val="nil"/>
              <w:left w:val="nil"/>
              <w:bottom w:val="nil"/>
              <w:right w:val="nil"/>
            </w:tcBorders>
          </w:tcPr>
          <w:p w14:paraId="40A1D300" w14:textId="77777777" w:rsidR="00D40C70" w:rsidRPr="006A6394" w:rsidRDefault="00D40C70" w:rsidP="00E6030B">
            <w:pPr>
              <w:pStyle w:val="TAC"/>
            </w:pPr>
            <w:r w:rsidRPr="006A6394">
              <w:t>8</w:t>
            </w:r>
          </w:p>
        </w:tc>
        <w:tc>
          <w:tcPr>
            <w:tcW w:w="781" w:type="dxa"/>
            <w:tcBorders>
              <w:top w:val="nil"/>
              <w:left w:val="nil"/>
              <w:bottom w:val="nil"/>
              <w:right w:val="nil"/>
            </w:tcBorders>
          </w:tcPr>
          <w:p w14:paraId="1B287740" w14:textId="77777777" w:rsidR="00D40C70" w:rsidRPr="006A6394" w:rsidRDefault="00D40C70" w:rsidP="00E6030B">
            <w:pPr>
              <w:pStyle w:val="TAC"/>
            </w:pPr>
            <w:r w:rsidRPr="006A6394">
              <w:t>7</w:t>
            </w:r>
          </w:p>
        </w:tc>
        <w:tc>
          <w:tcPr>
            <w:tcW w:w="780" w:type="dxa"/>
            <w:tcBorders>
              <w:top w:val="nil"/>
              <w:left w:val="nil"/>
              <w:bottom w:val="nil"/>
              <w:right w:val="nil"/>
            </w:tcBorders>
          </w:tcPr>
          <w:p w14:paraId="7A739A54" w14:textId="77777777" w:rsidR="00D40C70" w:rsidRPr="006A6394" w:rsidRDefault="00D40C70" w:rsidP="00E6030B">
            <w:pPr>
              <w:pStyle w:val="TAC"/>
            </w:pPr>
            <w:r w:rsidRPr="006A6394">
              <w:t>6</w:t>
            </w:r>
          </w:p>
        </w:tc>
        <w:tc>
          <w:tcPr>
            <w:tcW w:w="779" w:type="dxa"/>
            <w:tcBorders>
              <w:top w:val="nil"/>
              <w:left w:val="nil"/>
              <w:bottom w:val="nil"/>
              <w:right w:val="nil"/>
            </w:tcBorders>
          </w:tcPr>
          <w:p w14:paraId="3FF47EAE"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21AC9DEC"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76332FDD"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24C015E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81589BF" w14:textId="77777777" w:rsidR="00D40C70" w:rsidRPr="006A6394" w:rsidRDefault="00D40C70" w:rsidP="00E6030B">
            <w:pPr>
              <w:pStyle w:val="TAC"/>
            </w:pPr>
            <w:r w:rsidRPr="006A6394">
              <w:t>1</w:t>
            </w:r>
          </w:p>
        </w:tc>
        <w:tc>
          <w:tcPr>
            <w:tcW w:w="1632" w:type="dxa"/>
            <w:tcBorders>
              <w:top w:val="nil"/>
              <w:left w:val="nil"/>
              <w:bottom w:val="nil"/>
              <w:right w:val="nil"/>
            </w:tcBorders>
          </w:tcPr>
          <w:p w14:paraId="6D52591F" w14:textId="77777777" w:rsidR="00D40C70" w:rsidRPr="006A6394" w:rsidRDefault="00D40C70" w:rsidP="00E6030B">
            <w:pPr>
              <w:pStyle w:val="TAL"/>
            </w:pPr>
          </w:p>
        </w:tc>
      </w:tr>
      <w:tr w:rsidR="00D40C70" w:rsidRPr="006A6394"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6A6394" w:rsidRDefault="00D40C70" w:rsidP="00E6030B">
            <w:pPr>
              <w:pStyle w:val="TAC"/>
            </w:pPr>
            <w:r w:rsidRPr="006A6394">
              <w:t>GUTI type IEI</w:t>
            </w:r>
          </w:p>
        </w:tc>
        <w:tc>
          <w:tcPr>
            <w:tcW w:w="709" w:type="dxa"/>
            <w:tcBorders>
              <w:top w:val="single" w:sz="4" w:space="0" w:color="auto"/>
              <w:left w:val="single" w:sz="4" w:space="0" w:color="auto"/>
              <w:bottom w:val="nil"/>
              <w:right w:val="nil"/>
            </w:tcBorders>
          </w:tcPr>
          <w:p w14:paraId="37C7EF2E"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0C2F81D2"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593FB0E"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6A6394" w:rsidRDefault="00D40C70" w:rsidP="00E6030B">
            <w:pPr>
              <w:pStyle w:val="TAC"/>
            </w:pPr>
            <w:r w:rsidRPr="006A6394">
              <w:t>GUTI type</w:t>
            </w:r>
          </w:p>
        </w:tc>
        <w:tc>
          <w:tcPr>
            <w:tcW w:w="1632" w:type="dxa"/>
            <w:vMerge w:val="restart"/>
            <w:tcBorders>
              <w:top w:val="nil"/>
              <w:left w:val="nil"/>
              <w:bottom w:val="nil"/>
              <w:right w:val="nil"/>
            </w:tcBorders>
          </w:tcPr>
          <w:p w14:paraId="1B6E70C7" w14:textId="77777777" w:rsidR="00D40C70" w:rsidRPr="006A6394" w:rsidRDefault="00D40C70" w:rsidP="00E6030B">
            <w:pPr>
              <w:pStyle w:val="TAL"/>
            </w:pPr>
            <w:r w:rsidRPr="006A6394">
              <w:t>octet 1</w:t>
            </w:r>
          </w:p>
        </w:tc>
      </w:tr>
      <w:tr w:rsidR="00D40C70" w:rsidRPr="006A6394"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5065C732" w14:textId="77777777" w:rsidR="00D40C70" w:rsidRPr="006A6394" w:rsidRDefault="00D40C70" w:rsidP="00E6030B">
            <w:pPr>
              <w:pStyle w:val="TAC"/>
            </w:pPr>
          </w:p>
        </w:tc>
        <w:tc>
          <w:tcPr>
            <w:tcW w:w="1632" w:type="dxa"/>
            <w:vMerge/>
            <w:tcBorders>
              <w:left w:val="nil"/>
              <w:bottom w:val="nil"/>
              <w:right w:val="nil"/>
            </w:tcBorders>
          </w:tcPr>
          <w:p w14:paraId="6B97A46D" w14:textId="77777777" w:rsidR="00D40C70" w:rsidRPr="006A6394" w:rsidRDefault="00D40C70" w:rsidP="00E6030B">
            <w:pPr>
              <w:pStyle w:val="TAL"/>
            </w:pPr>
          </w:p>
        </w:tc>
      </w:tr>
    </w:tbl>
    <w:p w14:paraId="153421A9" w14:textId="77777777" w:rsidR="00D40C70" w:rsidRPr="006A6394" w:rsidRDefault="00D40C70" w:rsidP="00D40C70">
      <w:pPr>
        <w:pStyle w:val="TAN"/>
      </w:pPr>
    </w:p>
    <w:p w14:paraId="0BFC0659" w14:textId="77777777" w:rsidR="00D40C70" w:rsidRPr="006A6394" w:rsidRDefault="00D40C70" w:rsidP="00D40C70">
      <w:pPr>
        <w:pStyle w:val="TF"/>
      </w:pPr>
      <w:r w:rsidRPr="006A6394">
        <w:t>Figure 9.9.3.45.1: GUTI type information element</w:t>
      </w:r>
    </w:p>
    <w:p w14:paraId="5E8C2F6A" w14:textId="77777777" w:rsidR="00D40C70" w:rsidRPr="006A6394" w:rsidRDefault="00D40C70" w:rsidP="00D40C70">
      <w:pPr>
        <w:pStyle w:val="TH"/>
      </w:pPr>
      <w:r w:rsidRPr="006A6394">
        <w:t>Table 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6A6394" w14:paraId="06C2DDA7" w14:textId="77777777" w:rsidTr="00E6030B">
        <w:trPr>
          <w:cantSplit/>
          <w:jc w:val="center"/>
        </w:trPr>
        <w:tc>
          <w:tcPr>
            <w:tcW w:w="7008" w:type="dxa"/>
            <w:gridSpan w:val="5"/>
          </w:tcPr>
          <w:p w14:paraId="4303E05B" w14:textId="77777777" w:rsidR="00D40C70" w:rsidRPr="006A6394" w:rsidRDefault="00D40C70" w:rsidP="00E6030B">
            <w:pPr>
              <w:pStyle w:val="TAL"/>
            </w:pPr>
            <w:r w:rsidRPr="006A6394">
              <w:t>GUTI type (octet 1)</w:t>
            </w:r>
          </w:p>
        </w:tc>
      </w:tr>
      <w:tr w:rsidR="00D40C70" w:rsidRPr="006A6394" w14:paraId="1E43EE5E" w14:textId="77777777" w:rsidTr="00E6030B">
        <w:trPr>
          <w:cantSplit/>
          <w:jc w:val="center"/>
        </w:trPr>
        <w:tc>
          <w:tcPr>
            <w:tcW w:w="7008" w:type="dxa"/>
            <w:gridSpan w:val="5"/>
          </w:tcPr>
          <w:p w14:paraId="7CBDF3EE" w14:textId="77777777" w:rsidR="00D40C70" w:rsidRPr="006A6394" w:rsidRDefault="00D40C70" w:rsidP="00E6030B">
            <w:pPr>
              <w:pStyle w:val="TAL"/>
            </w:pPr>
            <w:r w:rsidRPr="006A6394">
              <w:t>Bit</w:t>
            </w:r>
          </w:p>
        </w:tc>
      </w:tr>
      <w:tr w:rsidR="00D40C70" w:rsidRPr="006A6394" w14:paraId="693D67D9" w14:textId="77777777" w:rsidTr="00E6030B">
        <w:trPr>
          <w:cantSplit/>
          <w:jc w:val="center"/>
        </w:trPr>
        <w:tc>
          <w:tcPr>
            <w:tcW w:w="284" w:type="dxa"/>
          </w:tcPr>
          <w:p w14:paraId="2F1C5E32" w14:textId="77777777" w:rsidR="00D40C70" w:rsidRPr="006A6394" w:rsidRDefault="00D40C70" w:rsidP="00E6030B">
            <w:pPr>
              <w:pStyle w:val="TAH"/>
            </w:pPr>
            <w:r w:rsidRPr="006A6394">
              <w:t>1</w:t>
            </w:r>
          </w:p>
        </w:tc>
        <w:tc>
          <w:tcPr>
            <w:tcW w:w="284" w:type="dxa"/>
          </w:tcPr>
          <w:p w14:paraId="6E567A08" w14:textId="77777777" w:rsidR="00D40C70" w:rsidRPr="006A6394" w:rsidRDefault="00D40C70" w:rsidP="00E6030B">
            <w:pPr>
              <w:pStyle w:val="TAH"/>
            </w:pPr>
          </w:p>
        </w:tc>
        <w:tc>
          <w:tcPr>
            <w:tcW w:w="283" w:type="dxa"/>
          </w:tcPr>
          <w:p w14:paraId="069464E5" w14:textId="77777777" w:rsidR="00D40C70" w:rsidRPr="006A6394" w:rsidRDefault="00D40C70" w:rsidP="00E6030B">
            <w:pPr>
              <w:pStyle w:val="TAH"/>
            </w:pPr>
          </w:p>
        </w:tc>
        <w:tc>
          <w:tcPr>
            <w:tcW w:w="283" w:type="dxa"/>
          </w:tcPr>
          <w:p w14:paraId="05EF4C88" w14:textId="77777777" w:rsidR="00D40C70" w:rsidRPr="006A6394" w:rsidRDefault="00D40C70" w:rsidP="00E6030B">
            <w:pPr>
              <w:pStyle w:val="TAH"/>
            </w:pPr>
          </w:p>
        </w:tc>
        <w:tc>
          <w:tcPr>
            <w:tcW w:w="5874" w:type="dxa"/>
          </w:tcPr>
          <w:p w14:paraId="4857BEBE" w14:textId="77777777" w:rsidR="00D40C70" w:rsidRPr="006A6394" w:rsidRDefault="00D40C70" w:rsidP="00E6030B">
            <w:pPr>
              <w:pStyle w:val="TAL"/>
            </w:pPr>
          </w:p>
        </w:tc>
      </w:tr>
      <w:tr w:rsidR="00D40C70" w:rsidRPr="006A6394" w14:paraId="3D57B4EC" w14:textId="77777777" w:rsidTr="00E6030B">
        <w:trPr>
          <w:cantSplit/>
          <w:jc w:val="center"/>
        </w:trPr>
        <w:tc>
          <w:tcPr>
            <w:tcW w:w="284" w:type="dxa"/>
          </w:tcPr>
          <w:p w14:paraId="73C5CE17" w14:textId="77777777" w:rsidR="00D40C70" w:rsidRPr="006A6394" w:rsidRDefault="00D40C70" w:rsidP="00E6030B">
            <w:pPr>
              <w:pStyle w:val="TAC"/>
            </w:pPr>
            <w:r w:rsidRPr="006A6394">
              <w:t>0</w:t>
            </w:r>
          </w:p>
        </w:tc>
        <w:tc>
          <w:tcPr>
            <w:tcW w:w="284" w:type="dxa"/>
          </w:tcPr>
          <w:p w14:paraId="06803588" w14:textId="77777777" w:rsidR="00D40C70" w:rsidRPr="006A6394" w:rsidRDefault="00D40C70" w:rsidP="00E6030B">
            <w:pPr>
              <w:pStyle w:val="TAC"/>
            </w:pPr>
          </w:p>
        </w:tc>
        <w:tc>
          <w:tcPr>
            <w:tcW w:w="283" w:type="dxa"/>
          </w:tcPr>
          <w:p w14:paraId="7F92488B" w14:textId="77777777" w:rsidR="00D40C70" w:rsidRPr="006A6394" w:rsidRDefault="00D40C70" w:rsidP="00E6030B">
            <w:pPr>
              <w:pStyle w:val="TAC"/>
            </w:pPr>
          </w:p>
        </w:tc>
        <w:tc>
          <w:tcPr>
            <w:tcW w:w="283" w:type="dxa"/>
          </w:tcPr>
          <w:p w14:paraId="29F5E7CC" w14:textId="77777777" w:rsidR="00D40C70" w:rsidRPr="006A6394" w:rsidRDefault="00D40C70" w:rsidP="00E6030B">
            <w:pPr>
              <w:pStyle w:val="TAC"/>
            </w:pPr>
          </w:p>
        </w:tc>
        <w:tc>
          <w:tcPr>
            <w:tcW w:w="5874" w:type="dxa"/>
          </w:tcPr>
          <w:p w14:paraId="59CA34C8" w14:textId="77777777" w:rsidR="00D40C70" w:rsidRPr="006A6394" w:rsidRDefault="00D40C70" w:rsidP="00E6030B">
            <w:pPr>
              <w:pStyle w:val="TAL"/>
            </w:pPr>
            <w:r w:rsidRPr="006A6394">
              <w:t>Native GUTI</w:t>
            </w:r>
          </w:p>
        </w:tc>
      </w:tr>
      <w:tr w:rsidR="00D40C70" w:rsidRPr="006A6394" w14:paraId="58F2477A" w14:textId="77777777" w:rsidTr="00E6030B">
        <w:trPr>
          <w:cantSplit/>
          <w:jc w:val="center"/>
        </w:trPr>
        <w:tc>
          <w:tcPr>
            <w:tcW w:w="284" w:type="dxa"/>
          </w:tcPr>
          <w:p w14:paraId="68C49A86" w14:textId="77777777" w:rsidR="00D40C70" w:rsidRPr="006A6394" w:rsidRDefault="00D40C70" w:rsidP="00E6030B">
            <w:pPr>
              <w:pStyle w:val="TAC"/>
            </w:pPr>
            <w:r w:rsidRPr="006A6394">
              <w:t>1</w:t>
            </w:r>
          </w:p>
        </w:tc>
        <w:tc>
          <w:tcPr>
            <w:tcW w:w="284" w:type="dxa"/>
          </w:tcPr>
          <w:p w14:paraId="5968E9E2" w14:textId="77777777" w:rsidR="00D40C70" w:rsidRPr="006A6394" w:rsidRDefault="00D40C70" w:rsidP="00E6030B">
            <w:pPr>
              <w:pStyle w:val="TAC"/>
            </w:pPr>
          </w:p>
        </w:tc>
        <w:tc>
          <w:tcPr>
            <w:tcW w:w="283" w:type="dxa"/>
          </w:tcPr>
          <w:p w14:paraId="28E16FD3" w14:textId="77777777" w:rsidR="00D40C70" w:rsidRPr="006A6394" w:rsidRDefault="00D40C70" w:rsidP="00E6030B">
            <w:pPr>
              <w:pStyle w:val="TAC"/>
            </w:pPr>
          </w:p>
        </w:tc>
        <w:tc>
          <w:tcPr>
            <w:tcW w:w="283" w:type="dxa"/>
          </w:tcPr>
          <w:p w14:paraId="6B8BBAA1" w14:textId="77777777" w:rsidR="00D40C70" w:rsidRPr="006A6394" w:rsidRDefault="00D40C70" w:rsidP="00E6030B">
            <w:pPr>
              <w:pStyle w:val="TAC"/>
            </w:pPr>
          </w:p>
        </w:tc>
        <w:tc>
          <w:tcPr>
            <w:tcW w:w="5874" w:type="dxa"/>
          </w:tcPr>
          <w:p w14:paraId="6A83AF8B" w14:textId="77777777" w:rsidR="00D40C70" w:rsidRPr="006A6394" w:rsidRDefault="00D40C70" w:rsidP="00E6030B">
            <w:pPr>
              <w:pStyle w:val="TAL"/>
            </w:pPr>
            <w:r w:rsidRPr="006A6394">
              <w:t>Mapped GUTI</w:t>
            </w:r>
          </w:p>
        </w:tc>
      </w:tr>
      <w:tr w:rsidR="00D40C70" w:rsidRPr="006A6394" w14:paraId="45FE426E" w14:textId="77777777" w:rsidTr="00E6030B">
        <w:trPr>
          <w:cantSplit/>
          <w:jc w:val="center"/>
        </w:trPr>
        <w:tc>
          <w:tcPr>
            <w:tcW w:w="7008" w:type="dxa"/>
            <w:gridSpan w:val="5"/>
          </w:tcPr>
          <w:p w14:paraId="61AD074F" w14:textId="77777777" w:rsidR="00D40C70" w:rsidRPr="006A6394" w:rsidRDefault="00D40C70" w:rsidP="00E6030B">
            <w:pPr>
              <w:pStyle w:val="TAL"/>
            </w:pPr>
          </w:p>
        </w:tc>
      </w:tr>
      <w:tr w:rsidR="00D40C70" w:rsidRPr="006A6394" w14:paraId="3BAA3C2B" w14:textId="77777777" w:rsidTr="00E6030B">
        <w:trPr>
          <w:cantSplit/>
          <w:jc w:val="center"/>
        </w:trPr>
        <w:tc>
          <w:tcPr>
            <w:tcW w:w="7008" w:type="dxa"/>
            <w:gridSpan w:val="5"/>
          </w:tcPr>
          <w:p w14:paraId="464762E8" w14:textId="77777777" w:rsidR="00D40C70" w:rsidRPr="006A6394" w:rsidRDefault="00D40C70" w:rsidP="00E6030B">
            <w:pPr>
              <w:pStyle w:val="TAL"/>
            </w:pPr>
            <w:r w:rsidRPr="006A6394">
              <w:t>Bits 2 to 4 of octet 1 are spare and shall be coded as zero.</w:t>
            </w:r>
          </w:p>
        </w:tc>
      </w:tr>
      <w:tr w:rsidR="00D40C70" w:rsidRPr="006A6394" w14:paraId="16E4D650" w14:textId="77777777" w:rsidTr="00E6030B">
        <w:trPr>
          <w:cantSplit/>
          <w:jc w:val="center"/>
        </w:trPr>
        <w:tc>
          <w:tcPr>
            <w:tcW w:w="7008" w:type="dxa"/>
            <w:gridSpan w:val="5"/>
          </w:tcPr>
          <w:p w14:paraId="0CD307F4" w14:textId="77777777" w:rsidR="00D40C70" w:rsidRPr="006A6394" w:rsidRDefault="00D40C70" w:rsidP="00E6030B">
            <w:pPr>
              <w:pStyle w:val="TAL"/>
            </w:pPr>
          </w:p>
        </w:tc>
      </w:tr>
    </w:tbl>
    <w:p w14:paraId="63FE7727" w14:textId="77777777" w:rsidR="00D40C70" w:rsidRPr="006A6394" w:rsidRDefault="00D40C70" w:rsidP="00D40C70"/>
    <w:p w14:paraId="342E06EF" w14:textId="77777777" w:rsidR="00D40C70" w:rsidRPr="006A6394" w:rsidRDefault="00D40C70" w:rsidP="00295835">
      <w:pPr>
        <w:pStyle w:val="Heading4"/>
      </w:pPr>
      <w:bookmarkStart w:id="7461" w:name="_Toc20218652"/>
      <w:bookmarkStart w:id="7462" w:name="_Toc27744540"/>
      <w:bookmarkStart w:id="7463" w:name="_Toc35960114"/>
      <w:bookmarkStart w:id="7464" w:name="_Toc45203552"/>
      <w:bookmarkStart w:id="7465" w:name="_Toc45700928"/>
      <w:bookmarkStart w:id="7466" w:name="_Toc51920664"/>
      <w:bookmarkStart w:id="7467" w:name="_Toc68251724"/>
      <w:bookmarkStart w:id="7468" w:name="_Toc146261338"/>
      <w:r w:rsidRPr="006A6394">
        <w:t>9.9.3.46</w:t>
      </w:r>
      <w:r w:rsidRPr="006A6394">
        <w:tab/>
        <w:t>Extended DRX parameters</w:t>
      </w:r>
      <w:bookmarkEnd w:id="7461"/>
      <w:bookmarkEnd w:id="7462"/>
      <w:bookmarkEnd w:id="7463"/>
      <w:bookmarkEnd w:id="7464"/>
      <w:bookmarkEnd w:id="7465"/>
      <w:bookmarkEnd w:id="7466"/>
      <w:bookmarkEnd w:id="7467"/>
      <w:bookmarkEnd w:id="7468"/>
    </w:p>
    <w:p w14:paraId="64CCCAA6" w14:textId="050FE7C7" w:rsidR="00D40C70" w:rsidRPr="006A6394" w:rsidRDefault="00D40C70" w:rsidP="00D40C70">
      <w:r w:rsidRPr="006A6394">
        <w:t xml:space="preserve">See </w:t>
      </w:r>
      <w:r w:rsidR="00FB1684" w:rsidRPr="006A6394">
        <w:t>clause</w:t>
      </w:r>
      <w:r w:rsidRPr="006A6394">
        <w:t> 10.5.5.32 in 3GPP TS 24.008 [13].</w:t>
      </w:r>
    </w:p>
    <w:p w14:paraId="1F873B9E" w14:textId="77777777" w:rsidR="00D40C70" w:rsidRPr="006A6394" w:rsidRDefault="00D40C70" w:rsidP="00295835">
      <w:pPr>
        <w:pStyle w:val="Heading4"/>
        <w:rPr>
          <w:lang w:eastAsia="ko-KR"/>
        </w:rPr>
      </w:pPr>
      <w:bookmarkStart w:id="7469" w:name="_Toc20218653"/>
      <w:bookmarkStart w:id="7470" w:name="_Toc27744541"/>
      <w:bookmarkStart w:id="7471" w:name="_Toc35960115"/>
      <w:bookmarkStart w:id="7472" w:name="_Toc45203553"/>
      <w:bookmarkStart w:id="7473" w:name="_Toc45700929"/>
      <w:bookmarkStart w:id="7474" w:name="_Toc51920665"/>
      <w:bookmarkStart w:id="7475" w:name="_Toc68251725"/>
      <w:bookmarkStart w:id="7476" w:name="_Toc146261339"/>
      <w:r w:rsidRPr="006A6394">
        <w:rPr>
          <w:lang w:eastAsia="ko-KR"/>
        </w:rPr>
        <w:t>9.9.3.47</w:t>
      </w:r>
      <w:r w:rsidRPr="006A6394">
        <w:rPr>
          <w:lang w:eastAsia="ko-KR"/>
        </w:rPr>
        <w:tab/>
        <w:t>Control plane service type</w:t>
      </w:r>
      <w:bookmarkEnd w:id="7469"/>
      <w:bookmarkEnd w:id="7470"/>
      <w:bookmarkEnd w:id="7471"/>
      <w:bookmarkEnd w:id="7472"/>
      <w:bookmarkEnd w:id="7473"/>
      <w:bookmarkEnd w:id="7474"/>
      <w:bookmarkEnd w:id="7475"/>
      <w:bookmarkEnd w:id="7476"/>
    </w:p>
    <w:p w14:paraId="2206D2CC" w14:textId="77777777" w:rsidR="00D40C70" w:rsidRPr="006A6394" w:rsidRDefault="00D40C70" w:rsidP="00D40C70">
      <w:r w:rsidRPr="006A6394">
        <w:t>The purpose of the Control plane service type information element is to specify the purpose of the CONTROL PLANE SERVICE REQUEST message.</w:t>
      </w:r>
    </w:p>
    <w:p w14:paraId="7AD1B100" w14:textId="77777777" w:rsidR="00D40C70" w:rsidRPr="006A6394" w:rsidRDefault="00D40C70" w:rsidP="00D40C70">
      <w:r w:rsidRPr="006A6394">
        <w:t>The Control plane service type information element is coded as shown in figure 9.9.3.47.1 and table 9.9.3.47.1.</w:t>
      </w:r>
    </w:p>
    <w:p w14:paraId="5980457C" w14:textId="77777777" w:rsidR="00D40C70" w:rsidRPr="006A6394" w:rsidRDefault="00D40C70" w:rsidP="00D40C70">
      <w:r w:rsidRPr="006A6394">
        <w:t>The Control plane service type is a type 1 information element.</w:t>
      </w:r>
    </w:p>
    <w:p w14:paraId="28F682E2" w14:textId="77777777" w:rsidR="00D40C70" w:rsidRPr="006A6394"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0631CEEE" w14:textId="77777777" w:rsidTr="00E6030B">
        <w:trPr>
          <w:cantSplit/>
        </w:trPr>
        <w:tc>
          <w:tcPr>
            <w:tcW w:w="709" w:type="dxa"/>
            <w:tcMar>
              <w:top w:w="0" w:type="dxa"/>
              <w:left w:w="28" w:type="dxa"/>
              <w:bottom w:w="0" w:type="dxa"/>
              <w:right w:w="108" w:type="dxa"/>
            </w:tcMar>
          </w:tcPr>
          <w:p w14:paraId="1407F3F7"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102718BC"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46EC9B25"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7E08B2C7"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2EBF826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03FAFBBF"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4E987CB1"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4AF475E1"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F5B21F1" w14:textId="77777777" w:rsidR="00D40C70" w:rsidRPr="006A6394" w:rsidRDefault="00D40C70" w:rsidP="00E6030B">
            <w:pPr>
              <w:pStyle w:val="TAL"/>
            </w:pPr>
          </w:p>
        </w:tc>
      </w:tr>
      <w:tr w:rsidR="00D40C70" w:rsidRPr="006A6394"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6A6394" w:rsidRDefault="00D40C70" w:rsidP="00E6030B">
            <w:pPr>
              <w:pStyle w:val="TAC"/>
            </w:pPr>
            <w:r w:rsidRPr="006A6394">
              <w:t>Control plane service type</w:t>
            </w:r>
          </w:p>
          <w:p w14:paraId="7D90720E" w14:textId="77777777" w:rsidR="00D40C70" w:rsidRPr="006A6394" w:rsidRDefault="00D40C70" w:rsidP="00E6030B">
            <w:pPr>
              <w:pStyle w:val="TAC"/>
            </w:pPr>
            <w:r w:rsidRPr="006A6394">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6A6394" w:rsidRDefault="00D40C70" w:rsidP="00E6030B">
            <w:pPr>
              <w:pStyle w:val="TAC"/>
            </w:pPr>
            <w:r w:rsidRPr="006A6394">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6A6394" w:rsidRDefault="00D40C70" w:rsidP="00E6030B">
            <w:pPr>
              <w:pStyle w:val="TAC"/>
            </w:pPr>
            <w:r w:rsidRPr="006A6394">
              <w:t>Control plane service type</w:t>
            </w:r>
          </w:p>
          <w:p w14:paraId="6151F85C" w14:textId="77777777" w:rsidR="00D40C70" w:rsidRPr="006A6394" w:rsidRDefault="00D40C70" w:rsidP="00E6030B">
            <w:pPr>
              <w:pStyle w:val="TAC"/>
            </w:pPr>
            <w:r w:rsidRPr="006A6394">
              <w:t>value</w:t>
            </w:r>
          </w:p>
        </w:tc>
        <w:tc>
          <w:tcPr>
            <w:tcW w:w="1560" w:type="dxa"/>
            <w:tcMar>
              <w:top w:w="0" w:type="dxa"/>
              <w:left w:w="28" w:type="dxa"/>
              <w:bottom w:w="0" w:type="dxa"/>
              <w:right w:w="108" w:type="dxa"/>
            </w:tcMar>
          </w:tcPr>
          <w:p w14:paraId="20B1D8EF" w14:textId="77777777" w:rsidR="00D40C70" w:rsidRPr="006A6394" w:rsidRDefault="00D40C70" w:rsidP="00E6030B">
            <w:pPr>
              <w:pStyle w:val="TAL"/>
            </w:pPr>
            <w:r w:rsidRPr="006A6394">
              <w:t>octet 1</w:t>
            </w:r>
          </w:p>
        </w:tc>
      </w:tr>
    </w:tbl>
    <w:p w14:paraId="5389D82E" w14:textId="77777777" w:rsidR="00D40C70" w:rsidRPr="006A6394" w:rsidRDefault="00D40C70" w:rsidP="00D40C70">
      <w:pPr>
        <w:pStyle w:val="TAN"/>
      </w:pPr>
    </w:p>
    <w:p w14:paraId="6A374C34" w14:textId="77777777" w:rsidR="00D40C70" w:rsidRPr="006A6394" w:rsidRDefault="00D40C70" w:rsidP="00D40C70">
      <w:pPr>
        <w:pStyle w:val="TF"/>
      </w:pPr>
      <w:r w:rsidRPr="006A6394">
        <w:t>Figure 9.9.3.47.1: Control plane service type information element</w:t>
      </w:r>
    </w:p>
    <w:p w14:paraId="66734B84" w14:textId="77777777" w:rsidR="00D40C70" w:rsidRPr="006A6394" w:rsidRDefault="00D40C70" w:rsidP="00D40C70">
      <w:pPr>
        <w:pStyle w:val="TH"/>
      </w:pPr>
      <w:r w:rsidRPr="006A6394">
        <w:t xml:space="preserve">Table </w:t>
      </w:r>
      <w:r w:rsidRPr="006A6394">
        <w:rPr>
          <w:lang w:eastAsia="ko-KR"/>
        </w:rPr>
        <w:t>9.9.3.47.1</w:t>
      </w:r>
      <w:r w:rsidRPr="006A6394">
        <w:t>: Control plane service type information element</w:t>
      </w:r>
    </w:p>
    <w:p w14:paraId="702504FB" w14:textId="77777777" w:rsidR="00D40C70" w:rsidRPr="006A6394" w:rsidRDefault="00D40C70" w:rsidP="00D40C70">
      <w:pPr>
        <w:pStyle w:val="TH"/>
      </w:pP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6A6394" w:rsidRDefault="00D40C70" w:rsidP="00E6030B">
            <w:pPr>
              <w:pStyle w:val="TAL"/>
            </w:pPr>
            <w:r w:rsidRPr="006A6394">
              <w:t>Control plane service type value (octet 1, bit 1 to 3)</w:t>
            </w:r>
          </w:p>
        </w:tc>
      </w:tr>
      <w:tr w:rsidR="00D40C70" w:rsidRPr="006A6394"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6A6394" w:rsidRDefault="00D40C70" w:rsidP="00E6030B">
            <w:pPr>
              <w:pStyle w:val="TAL"/>
            </w:pPr>
          </w:p>
        </w:tc>
      </w:tr>
      <w:tr w:rsidR="00D40C70" w:rsidRPr="006A6394"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6A6394" w:rsidRDefault="00D40C70" w:rsidP="00E6030B">
            <w:pPr>
              <w:pStyle w:val="TAL"/>
            </w:pPr>
            <w:r w:rsidRPr="006A6394">
              <w:t>Bits</w:t>
            </w:r>
          </w:p>
        </w:tc>
      </w:tr>
      <w:tr w:rsidR="00D40C70" w:rsidRPr="006A6394"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6A6394" w:rsidRDefault="00D40C70" w:rsidP="00E6030B">
            <w:pPr>
              <w:pStyle w:val="TAL"/>
            </w:pPr>
          </w:p>
        </w:tc>
      </w:tr>
      <w:tr w:rsidR="00D40C70" w:rsidRPr="006A6394"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E2BB19B"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3D493038"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3BCBB4ED"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6A6394" w:rsidRDefault="00D40C70" w:rsidP="00E6030B">
            <w:pPr>
              <w:pStyle w:val="TAL"/>
            </w:pPr>
          </w:p>
        </w:tc>
      </w:tr>
      <w:tr w:rsidR="00D40C70" w:rsidRPr="006A6394"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7E9E234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3BC4019"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37F3C8BD"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6A6394" w:rsidRDefault="00D40C70" w:rsidP="00E6030B">
            <w:pPr>
              <w:pStyle w:val="TAL"/>
            </w:pPr>
            <w:r w:rsidRPr="006A6394">
              <w:t>mobile originating request</w:t>
            </w:r>
          </w:p>
        </w:tc>
      </w:tr>
      <w:tr w:rsidR="00D40C70" w:rsidRPr="006A6394"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679A3A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0388A3B4"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2BFCE16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6A6394" w:rsidRDefault="00D40C70" w:rsidP="00E6030B">
            <w:pPr>
              <w:pStyle w:val="TAL"/>
            </w:pPr>
            <w:r w:rsidRPr="006A6394">
              <w:t>mobile terminating request</w:t>
            </w:r>
          </w:p>
        </w:tc>
      </w:tr>
      <w:tr w:rsidR="00D40C70" w:rsidRPr="006A6394"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347AA9C"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F68D3E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396055C"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6A6394" w:rsidRDefault="00D40C70" w:rsidP="00E6030B"/>
        </w:tc>
      </w:tr>
      <w:tr w:rsidR="00D40C70" w:rsidRPr="006A6394"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6A6394" w:rsidRDefault="00D40C70" w:rsidP="00E6030B">
            <w:pPr>
              <w:spacing w:after="0"/>
              <w:rPr>
                <w:rFonts w:ascii="CG Times (WN)" w:hAnsi="CG Times (WN)"/>
              </w:rPr>
            </w:pPr>
            <w:bookmarkStart w:id="7477" w:name="_PERM_MCCTEMPBM_CRPT81450090___7"/>
            <w:bookmarkEnd w:id="7477"/>
          </w:p>
        </w:tc>
        <w:tc>
          <w:tcPr>
            <w:tcW w:w="287" w:type="dxa"/>
            <w:tcMar>
              <w:top w:w="0" w:type="dxa"/>
              <w:left w:w="28" w:type="dxa"/>
              <w:bottom w:w="0" w:type="dxa"/>
              <w:right w:w="108" w:type="dxa"/>
            </w:tcMar>
          </w:tcPr>
          <w:p w14:paraId="2E56C572" w14:textId="77777777" w:rsidR="00D40C70" w:rsidRPr="006A6394" w:rsidRDefault="00D40C70" w:rsidP="00E6030B">
            <w:pPr>
              <w:pStyle w:val="TAC"/>
              <w:rPr>
                <w:rFonts w:eastAsia="Calibri"/>
                <w:szCs w:val="18"/>
              </w:rPr>
            </w:pPr>
            <w:r w:rsidRPr="006A6394">
              <w:t>to</w:t>
            </w:r>
          </w:p>
        </w:tc>
        <w:tc>
          <w:tcPr>
            <w:tcW w:w="283" w:type="dxa"/>
            <w:tcMar>
              <w:top w:w="0" w:type="dxa"/>
              <w:left w:w="28" w:type="dxa"/>
              <w:bottom w:w="0" w:type="dxa"/>
              <w:right w:w="108" w:type="dxa"/>
            </w:tcMar>
          </w:tcPr>
          <w:p w14:paraId="51E16AF9" w14:textId="77777777" w:rsidR="00D40C70" w:rsidRPr="006A6394"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6A6394"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6A6394" w:rsidRDefault="00D40C70" w:rsidP="00E6030B">
            <w:pPr>
              <w:pStyle w:val="TAL"/>
              <w:rPr>
                <w:sz w:val="20"/>
              </w:rPr>
            </w:pPr>
            <w:r w:rsidRPr="006A6394">
              <w:t>unused; shall be interpreted as " mobile originating request", if received</w:t>
            </w:r>
          </w:p>
        </w:tc>
      </w:tr>
      <w:tr w:rsidR="00D40C70" w:rsidRPr="006A6394"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210B33C1"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5CD32BA"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C1FEB93"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6A6394" w:rsidRDefault="00D40C70" w:rsidP="00E6030B">
            <w:pPr>
              <w:pStyle w:val="TAL"/>
            </w:pPr>
            <w:r w:rsidRPr="006A6394">
              <w:t>by the network.</w:t>
            </w:r>
          </w:p>
        </w:tc>
      </w:tr>
      <w:tr w:rsidR="00D40C70" w:rsidRPr="006A6394"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6A6394" w:rsidRDefault="00D40C70" w:rsidP="00E6030B">
            <w:pPr>
              <w:pStyle w:val="TAL"/>
            </w:pPr>
          </w:p>
        </w:tc>
      </w:tr>
      <w:tr w:rsidR="00D40C70" w:rsidRPr="006A6394"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6A6394" w:rsidRDefault="00D40C70" w:rsidP="00E6030B">
            <w:pPr>
              <w:pStyle w:val="TAL"/>
            </w:pPr>
            <w:r w:rsidRPr="006A6394">
              <w:t>"Active" flag (octet 1, bit 4)</w:t>
            </w:r>
          </w:p>
        </w:tc>
      </w:tr>
      <w:tr w:rsidR="00D40C70" w:rsidRPr="006A6394"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6A6394" w:rsidRDefault="00D40C70" w:rsidP="00E6030B">
            <w:pPr>
              <w:pStyle w:val="TAL"/>
            </w:pPr>
            <w:r w:rsidRPr="006A6394">
              <w:t>Bit</w:t>
            </w:r>
          </w:p>
        </w:tc>
      </w:tr>
      <w:tr w:rsidR="00D40C70" w:rsidRPr="006A6394"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6A6394" w:rsidRDefault="00D40C70" w:rsidP="00E6030B">
            <w:pPr>
              <w:pStyle w:val="TAL"/>
            </w:pPr>
          </w:p>
        </w:tc>
      </w:tr>
      <w:tr w:rsidR="00D40C70" w:rsidRPr="006A6394"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6A6394" w:rsidRDefault="00D40C70" w:rsidP="00E6030B">
            <w:pPr>
              <w:pStyle w:val="TAH"/>
            </w:pPr>
            <w:r w:rsidRPr="006A6394">
              <w:t>4</w:t>
            </w:r>
          </w:p>
        </w:tc>
        <w:tc>
          <w:tcPr>
            <w:tcW w:w="287" w:type="dxa"/>
            <w:tcMar>
              <w:top w:w="0" w:type="dxa"/>
              <w:left w:w="28" w:type="dxa"/>
              <w:bottom w:w="0" w:type="dxa"/>
              <w:right w:w="108" w:type="dxa"/>
            </w:tcMar>
          </w:tcPr>
          <w:p w14:paraId="3235094F" w14:textId="77777777" w:rsidR="00D40C70" w:rsidRPr="006A6394" w:rsidRDefault="00D40C70" w:rsidP="00E6030B">
            <w:pPr>
              <w:pStyle w:val="TAH"/>
            </w:pPr>
          </w:p>
        </w:tc>
        <w:tc>
          <w:tcPr>
            <w:tcW w:w="283" w:type="dxa"/>
            <w:tcMar>
              <w:top w:w="0" w:type="dxa"/>
              <w:left w:w="28" w:type="dxa"/>
              <w:bottom w:w="0" w:type="dxa"/>
              <w:right w:w="108" w:type="dxa"/>
            </w:tcMar>
          </w:tcPr>
          <w:p w14:paraId="37B2FC48" w14:textId="77777777" w:rsidR="00D40C70" w:rsidRPr="006A6394" w:rsidRDefault="00D40C70" w:rsidP="00E6030B">
            <w:pPr>
              <w:pStyle w:val="TAH"/>
            </w:pPr>
          </w:p>
        </w:tc>
        <w:tc>
          <w:tcPr>
            <w:tcW w:w="283" w:type="dxa"/>
            <w:tcMar>
              <w:top w:w="0" w:type="dxa"/>
              <w:left w:w="28" w:type="dxa"/>
              <w:bottom w:w="0" w:type="dxa"/>
              <w:right w:w="108" w:type="dxa"/>
            </w:tcMar>
          </w:tcPr>
          <w:p w14:paraId="6885352A"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6A6394" w:rsidRDefault="00D40C70" w:rsidP="00E6030B"/>
        </w:tc>
      </w:tr>
      <w:tr w:rsidR="00D40C70" w:rsidRPr="006A6394"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C1A2358" w14:textId="77777777" w:rsidR="00D40C70" w:rsidRPr="006A6394" w:rsidRDefault="00D40C70" w:rsidP="00E6030B">
            <w:pPr>
              <w:pStyle w:val="TAC"/>
            </w:pPr>
          </w:p>
        </w:tc>
        <w:tc>
          <w:tcPr>
            <w:tcW w:w="283" w:type="dxa"/>
            <w:tcMar>
              <w:top w:w="0" w:type="dxa"/>
              <w:left w:w="28" w:type="dxa"/>
              <w:bottom w:w="0" w:type="dxa"/>
              <w:right w:w="108" w:type="dxa"/>
            </w:tcMar>
          </w:tcPr>
          <w:p w14:paraId="51CAB09F" w14:textId="77777777" w:rsidR="00D40C70" w:rsidRPr="006A6394" w:rsidRDefault="00D40C70" w:rsidP="00E6030B">
            <w:pPr>
              <w:pStyle w:val="TAC"/>
            </w:pPr>
          </w:p>
        </w:tc>
        <w:tc>
          <w:tcPr>
            <w:tcW w:w="283" w:type="dxa"/>
            <w:tcMar>
              <w:top w:w="0" w:type="dxa"/>
              <w:left w:w="28" w:type="dxa"/>
              <w:bottom w:w="0" w:type="dxa"/>
              <w:right w:w="108" w:type="dxa"/>
            </w:tcMar>
          </w:tcPr>
          <w:p w14:paraId="67E6B2C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6A6394" w:rsidRDefault="00D40C70" w:rsidP="00E6030B">
            <w:pPr>
              <w:pStyle w:val="TAL"/>
            </w:pPr>
            <w:r w:rsidRPr="006A6394">
              <w:t>No radio bearer establishment requested</w:t>
            </w:r>
          </w:p>
        </w:tc>
      </w:tr>
      <w:tr w:rsidR="00D40C70" w:rsidRPr="006A6394"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011204DB" w14:textId="77777777" w:rsidR="00D40C70" w:rsidRPr="006A6394" w:rsidRDefault="00D40C70" w:rsidP="00E6030B">
            <w:pPr>
              <w:pStyle w:val="TAC"/>
            </w:pPr>
          </w:p>
        </w:tc>
        <w:tc>
          <w:tcPr>
            <w:tcW w:w="283" w:type="dxa"/>
            <w:tcMar>
              <w:top w:w="0" w:type="dxa"/>
              <w:left w:w="28" w:type="dxa"/>
              <w:bottom w:w="0" w:type="dxa"/>
              <w:right w:w="108" w:type="dxa"/>
            </w:tcMar>
          </w:tcPr>
          <w:p w14:paraId="2B50EB19" w14:textId="77777777" w:rsidR="00D40C70" w:rsidRPr="006A6394" w:rsidRDefault="00D40C70" w:rsidP="00E6030B">
            <w:pPr>
              <w:pStyle w:val="TAC"/>
            </w:pPr>
          </w:p>
        </w:tc>
        <w:tc>
          <w:tcPr>
            <w:tcW w:w="283" w:type="dxa"/>
            <w:tcMar>
              <w:top w:w="0" w:type="dxa"/>
              <w:left w:w="28" w:type="dxa"/>
              <w:bottom w:w="0" w:type="dxa"/>
              <w:right w:w="108" w:type="dxa"/>
            </w:tcMar>
          </w:tcPr>
          <w:p w14:paraId="5A57F7FF"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6A6394" w:rsidRDefault="00D40C70" w:rsidP="00E6030B">
            <w:pPr>
              <w:pStyle w:val="TAL"/>
            </w:pPr>
            <w:r w:rsidRPr="006A6394">
              <w:t>Radio bearer establishment requested</w:t>
            </w:r>
          </w:p>
        </w:tc>
      </w:tr>
      <w:tr w:rsidR="00D40C70" w:rsidRPr="006A6394"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6A6394" w:rsidRDefault="00D40C70" w:rsidP="00E6030B">
            <w:pPr>
              <w:pStyle w:val="TAL"/>
            </w:pPr>
          </w:p>
        </w:tc>
      </w:tr>
    </w:tbl>
    <w:p w14:paraId="69502C6B" w14:textId="77777777" w:rsidR="00D40C70" w:rsidRPr="006A6394" w:rsidRDefault="00D40C70" w:rsidP="00D40C70">
      <w:pPr>
        <w:rPr>
          <w:noProof/>
        </w:rPr>
      </w:pPr>
    </w:p>
    <w:p w14:paraId="43C4E8AD" w14:textId="77777777" w:rsidR="00D40C70" w:rsidRPr="006A6394" w:rsidRDefault="00D40C70" w:rsidP="00295835">
      <w:pPr>
        <w:pStyle w:val="Heading4"/>
      </w:pPr>
      <w:bookmarkStart w:id="7478" w:name="_Toc20218654"/>
      <w:bookmarkStart w:id="7479" w:name="_Toc27744542"/>
      <w:bookmarkStart w:id="7480" w:name="_Toc35960116"/>
      <w:bookmarkStart w:id="7481" w:name="_Toc45203554"/>
      <w:bookmarkStart w:id="7482" w:name="_Toc45700930"/>
      <w:bookmarkStart w:id="7483" w:name="_Toc51920666"/>
      <w:bookmarkStart w:id="7484" w:name="_Toc68251726"/>
      <w:bookmarkStart w:id="7485" w:name="_Toc146261340"/>
      <w:r w:rsidRPr="006A6394">
        <w:t>9.9.3.48</w:t>
      </w:r>
      <w:r w:rsidRPr="006A6394">
        <w:tab/>
        <w:t>DCN-ID</w:t>
      </w:r>
      <w:bookmarkEnd w:id="7478"/>
      <w:bookmarkEnd w:id="7479"/>
      <w:bookmarkEnd w:id="7480"/>
      <w:bookmarkEnd w:id="7481"/>
      <w:bookmarkEnd w:id="7482"/>
      <w:bookmarkEnd w:id="7483"/>
      <w:bookmarkEnd w:id="7484"/>
      <w:bookmarkEnd w:id="7485"/>
    </w:p>
    <w:p w14:paraId="741F0C96" w14:textId="592E4991" w:rsidR="00D40C70" w:rsidRPr="006A6394" w:rsidRDefault="00D40C70" w:rsidP="00D40C70">
      <w:r w:rsidRPr="006A6394">
        <w:t xml:space="preserve">See </w:t>
      </w:r>
      <w:r w:rsidR="00FB1684" w:rsidRPr="006A6394">
        <w:t>clause</w:t>
      </w:r>
      <w:r w:rsidRPr="006A6394">
        <w:t> 10.5.5.35</w:t>
      </w:r>
      <w:r w:rsidRPr="006A6394">
        <w:rPr>
          <w:bCs/>
          <w:lang w:eastAsia="ja-JP"/>
        </w:rPr>
        <w:t xml:space="preserve"> in </w:t>
      </w:r>
      <w:r w:rsidRPr="006A6394">
        <w:t>3GPP TS 24.008 [13].</w:t>
      </w:r>
    </w:p>
    <w:p w14:paraId="6632CB3A" w14:textId="77777777" w:rsidR="00D40C70" w:rsidRPr="006A6394" w:rsidRDefault="00D40C70" w:rsidP="00295835">
      <w:pPr>
        <w:pStyle w:val="Heading4"/>
      </w:pPr>
      <w:bookmarkStart w:id="7486" w:name="_Toc20218655"/>
      <w:bookmarkStart w:id="7487" w:name="_Toc27744543"/>
      <w:bookmarkStart w:id="7488" w:name="_Toc35960117"/>
      <w:bookmarkStart w:id="7489" w:name="_Toc45203555"/>
      <w:bookmarkStart w:id="7490" w:name="_Toc45700931"/>
      <w:bookmarkStart w:id="7491" w:name="_Toc51920667"/>
      <w:bookmarkStart w:id="7492" w:name="_Toc68251727"/>
      <w:bookmarkStart w:id="7493" w:name="_Toc146261341"/>
      <w:r w:rsidRPr="006A6394">
        <w:t>9.9.3.49</w:t>
      </w:r>
      <w:r w:rsidRPr="006A6394">
        <w:tab/>
        <w:t>Non-3GPP NW provided policies</w:t>
      </w:r>
      <w:bookmarkEnd w:id="7486"/>
      <w:bookmarkEnd w:id="7487"/>
      <w:bookmarkEnd w:id="7488"/>
      <w:bookmarkEnd w:id="7489"/>
      <w:bookmarkEnd w:id="7490"/>
      <w:bookmarkEnd w:id="7491"/>
      <w:bookmarkEnd w:id="7492"/>
      <w:bookmarkEnd w:id="7493"/>
    </w:p>
    <w:p w14:paraId="45AB7046" w14:textId="4071B3CC" w:rsidR="00D40C70" w:rsidRPr="006A6394" w:rsidRDefault="00D40C70" w:rsidP="00D40C70">
      <w:r w:rsidRPr="006A6394">
        <w:t xml:space="preserve">See </w:t>
      </w:r>
      <w:r w:rsidR="00FB1684" w:rsidRPr="006A6394">
        <w:t>clause</w:t>
      </w:r>
      <w:r w:rsidRPr="006A6394">
        <w:t> 10.5.5.37</w:t>
      </w:r>
      <w:r w:rsidRPr="006A6394">
        <w:rPr>
          <w:lang w:eastAsia="ko-KR"/>
        </w:rPr>
        <w:t xml:space="preserve"> </w:t>
      </w:r>
      <w:r w:rsidRPr="006A6394">
        <w:t>in 3GPP TS 24.008 [13].</w:t>
      </w:r>
    </w:p>
    <w:p w14:paraId="5CFEFF1A" w14:textId="77777777" w:rsidR="00D40C70" w:rsidRPr="006A6394" w:rsidRDefault="00D40C70" w:rsidP="00295835">
      <w:pPr>
        <w:pStyle w:val="Heading4"/>
      </w:pPr>
      <w:bookmarkStart w:id="7494" w:name="_Toc20218656"/>
      <w:bookmarkStart w:id="7495" w:name="_Toc27744544"/>
      <w:bookmarkStart w:id="7496" w:name="_Toc35960118"/>
      <w:bookmarkStart w:id="7497" w:name="_Toc45203556"/>
      <w:bookmarkStart w:id="7498" w:name="_Toc45700932"/>
      <w:bookmarkStart w:id="7499" w:name="_Toc51920668"/>
      <w:bookmarkStart w:id="7500" w:name="_Toc68251728"/>
      <w:bookmarkStart w:id="7501" w:name="_Toc146261342"/>
      <w:r w:rsidRPr="006A6394">
        <w:t>9.9.3.50</w:t>
      </w:r>
      <w:r w:rsidRPr="006A6394">
        <w:tab/>
        <w:t>Hash</w:t>
      </w:r>
      <w:r w:rsidRPr="006A6394">
        <w:rPr>
          <w:vertAlign w:val="subscript"/>
        </w:rPr>
        <w:t>MME</w:t>
      </w:r>
      <w:bookmarkEnd w:id="7494"/>
      <w:bookmarkEnd w:id="7495"/>
      <w:bookmarkEnd w:id="7496"/>
      <w:bookmarkEnd w:id="7497"/>
      <w:bookmarkEnd w:id="7498"/>
      <w:bookmarkEnd w:id="7499"/>
      <w:bookmarkEnd w:id="7500"/>
      <w:bookmarkEnd w:id="7501"/>
    </w:p>
    <w:p w14:paraId="3D8D61D6" w14:textId="77777777" w:rsidR="00D40C70" w:rsidRPr="006A6394" w:rsidDel="00B53AA7" w:rsidRDefault="00D40C70" w:rsidP="00D40C70">
      <w:r w:rsidRPr="006A6394">
        <w:t>The purpose of the Hash</w:t>
      </w:r>
      <w:r w:rsidRPr="006A6394">
        <w:rPr>
          <w:vertAlign w:val="subscript"/>
        </w:rPr>
        <w:t>MME</w:t>
      </w:r>
      <w:r w:rsidRPr="006A6394">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6A6394" w:rsidRDefault="00D40C70" w:rsidP="00D40C70">
      <w:r w:rsidRPr="006A6394">
        <w:t>The Hash</w:t>
      </w:r>
      <w:r w:rsidRPr="006A6394">
        <w:rPr>
          <w:vertAlign w:val="subscript"/>
        </w:rPr>
        <w:t>MME</w:t>
      </w:r>
      <w:r w:rsidRPr="006A6394">
        <w:t xml:space="preserve"> information element is coded as shown in figure 9.9.3.50.1 and table 9.9.3.50.1.</w:t>
      </w:r>
    </w:p>
    <w:p w14:paraId="373721D9" w14:textId="77777777" w:rsidR="00D40C70" w:rsidRPr="006A6394" w:rsidRDefault="00D40C70" w:rsidP="00D40C70">
      <w:r w:rsidRPr="006A6394">
        <w:t>The Hash</w:t>
      </w:r>
      <w:r w:rsidRPr="006A6394">
        <w:rPr>
          <w:vertAlign w:val="subscript"/>
        </w:rPr>
        <w:t>MME</w:t>
      </w:r>
      <w:r w:rsidRPr="006A6394">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475178E" w14:textId="77777777" w:rsidTr="00E6030B">
        <w:trPr>
          <w:cantSplit/>
          <w:jc w:val="center"/>
        </w:trPr>
        <w:tc>
          <w:tcPr>
            <w:tcW w:w="708" w:type="dxa"/>
          </w:tcPr>
          <w:p w14:paraId="591A4DE2" w14:textId="77777777" w:rsidR="00D40C70" w:rsidRPr="006A6394" w:rsidRDefault="00D40C70" w:rsidP="00E6030B">
            <w:pPr>
              <w:pStyle w:val="TAC"/>
            </w:pPr>
            <w:r w:rsidRPr="006A6394">
              <w:t>8</w:t>
            </w:r>
          </w:p>
        </w:tc>
        <w:tc>
          <w:tcPr>
            <w:tcW w:w="709" w:type="dxa"/>
          </w:tcPr>
          <w:p w14:paraId="612ABEF3" w14:textId="77777777" w:rsidR="00D40C70" w:rsidRPr="006A6394" w:rsidRDefault="00D40C70" w:rsidP="00E6030B">
            <w:pPr>
              <w:pStyle w:val="TAC"/>
            </w:pPr>
            <w:r w:rsidRPr="006A6394">
              <w:t>7</w:t>
            </w:r>
          </w:p>
        </w:tc>
        <w:tc>
          <w:tcPr>
            <w:tcW w:w="709" w:type="dxa"/>
          </w:tcPr>
          <w:p w14:paraId="3FEC670A" w14:textId="77777777" w:rsidR="00D40C70" w:rsidRPr="006A6394" w:rsidRDefault="00D40C70" w:rsidP="00E6030B">
            <w:pPr>
              <w:pStyle w:val="TAC"/>
            </w:pPr>
            <w:r w:rsidRPr="006A6394">
              <w:t>6</w:t>
            </w:r>
          </w:p>
        </w:tc>
        <w:tc>
          <w:tcPr>
            <w:tcW w:w="709" w:type="dxa"/>
          </w:tcPr>
          <w:p w14:paraId="6B39C0A6" w14:textId="77777777" w:rsidR="00D40C70" w:rsidRPr="006A6394" w:rsidRDefault="00D40C70" w:rsidP="00E6030B">
            <w:pPr>
              <w:pStyle w:val="TAC"/>
            </w:pPr>
            <w:r w:rsidRPr="006A6394">
              <w:t>5</w:t>
            </w:r>
          </w:p>
        </w:tc>
        <w:tc>
          <w:tcPr>
            <w:tcW w:w="709" w:type="dxa"/>
          </w:tcPr>
          <w:p w14:paraId="21A08E3A" w14:textId="77777777" w:rsidR="00D40C70" w:rsidRPr="006A6394" w:rsidRDefault="00D40C70" w:rsidP="00E6030B">
            <w:pPr>
              <w:pStyle w:val="TAC"/>
            </w:pPr>
            <w:r w:rsidRPr="006A6394">
              <w:t>4</w:t>
            </w:r>
          </w:p>
        </w:tc>
        <w:tc>
          <w:tcPr>
            <w:tcW w:w="709" w:type="dxa"/>
          </w:tcPr>
          <w:p w14:paraId="277D0C88" w14:textId="77777777" w:rsidR="00D40C70" w:rsidRPr="006A6394" w:rsidRDefault="00D40C70" w:rsidP="00E6030B">
            <w:pPr>
              <w:pStyle w:val="TAC"/>
            </w:pPr>
            <w:r w:rsidRPr="006A6394">
              <w:t>3</w:t>
            </w:r>
          </w:p>
        </w:tc>
        <w:tc>
          <w:tcPr>
            <w:tcW w:w="709" w:type="dxa"/>
          </w:tcPr>
          <w:p w14:paraId="03567F7F" w14:textId="77777777" w:rsidR="00D40C70" w:rsidRPr="006A6394" w:rsidRDefault="00D40C70" w:rsidP="00E6030B">
            <w:pPr>
              <w:pStyle w:val="TAC"/>
            </w:pPr>
            <w:r w:rsidRPr="006A6394">
              <w:t>2</w:t>
            </w:r>
          </w:p>
        </w:tc>
        <w:tc>
          <w:tcPr>
            <w:tcW w:w="709" w:type="dxa"/>
          </w:tcPr>
          <w:p w14:paraId="2865E68E" w14:textId="77777777" w:rsidR="00D40C70" w:rsidRPr="006A6394" w:rsidRDefault="00D40C70" w:rsidP="00E6030B">
            <w:pPr>
              <w:pStyle w:val="TAC"/>
            </w:pPr>
            <w:r w:rsidRPr="006A6394">
              <w:t>1</w:t>
            </w:r>
          </w:p>
        </w:tc>
        <w:tc>
          <w:tcPr>
            <w:tcW w:w="1134" w:type="dxa"/>
          </w:tcPr>
          <w:p w14:paraId="684AB0FF" w14:textId="77777777" w:rsidR="00D40C70" w:rsidRPr="006A6394" w:rsidRDefault="00D40C70" w:rsidP="00E6030B">
            <w:pPr>
              <w:pStyle w:val="TAL"/>
            </w:pPr>
          </w:p>
        </w:tc>
      </w:tr>
      <w:tr w:rsidR="00D40C70" w:rsidRPr="006A6394"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6A6394" w:rsidRDefault="00D40C70" w:rsidP="00E6030B">
            <w:pPr>
              <w:pStyle w:val="TAC"/>
            </w:pPr>
            <w:r w:rsidRPr="006A6394">
              <w:t>Hash</w:t>
            </w:r>
            <w:r w:rsidRPr="006A6394">
              <w:rPr>
                <w:vertAlign w:val="subscript"/>
              </w:rPr>
              <w:t>MME</w:t>
            </w:r>
            <w:r w:rsidRPr="006A6394">
              <w:t xml:space="preserve"> IEI</w:t>
            </w:r>
          </w:p>
        </w:tc>
        <w:tc>
          <w:tcPr>
            <w:tcW w:w="1134" w:type="dxa"/>
          </w:tcPr>
          <w:p w14:paraId="30C964FD" w14:textId="77777777" w:rsidR="00D40C70" w:rsidRPr="006A6394" w:rsidRDefault="00D40C70" w:rsidP="00E6030B">
            <w:pPr>
              <w:pStyle w:val="TAL"/>
            </w:pPr>
            <w:r w:rsidRPr="006A6394">
              <w:t>octet 1</w:t>
            </w:r>
          </w:p>
        </w:tc>
      </w:tr>
      <w:tr w:rsidR="00D40C70" w:rsidRPr="006A6394"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6A6394" w:rsidRDefault="00D40C70" w:rsidP="00E6030B">
            <w:pPr>
              <w:pStyle w:val="TAC"/>
            </w:pPr>
            <w:r w:rsidRPr="006A6394">
              <w:t>Length of Hash</w:t>
            </w:r>
            <w:r w:rsidRPr="006A6394">
              <w:rPr>
                <w:vertAlign w:val="subscript"/>
              </w:rPr>
              <w:t>MME</w:t>
            </w:r>
          </w:p>
        </w:tc>
        <w:tc>
          <w:tcPr>
            <w:tcW w:w="1134" w:type="dxa"/>
          </w:tcPr>
          <w:p w14:paraId="1041E707" w14:textId="77777777" w:rsidR="00D40C70" w:rsidRPr="006A6394" w:rsidRDefault="00D40C70" w:rsidP="00E6030B">
            <w:pPr>
              <w:pStyle w:val="TAL"/>
            </w:pPr>
            <w:r w:rsidRPr="006A6394">
              <w:t>octet 2</w:t>
            </w:r>
          </w:p>
        </w:tc>
      </w:tr>
      <w:tr w:rsidR="00D40C70" w:rsidRPr="006A6394"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6A6394" w:rsidRDefault="00D40C70" w:rsidP="00E6030B">
            <w:pPr>
              <w:pStyle w:val="TAC"/>
            </w:pPr>
          </w:p>
          <w:p w14:paraId="0C9BBDCB" w14:textId="77777777" w:rsidR="00D40C70" w:rsidRPr="006A6394" w:rsidRDefault="00D40C70" w:rsidP="00E6030B">
            <w:pPr>
              <w:pStyle w:val="TAC"/>
            </w:pPr>
            <w:r w:rsidRPr="006A6394">
              <w:t>Hash</w:t>
            </w:r>
            <w:r w:rsidRPr="006A6394">
              <w:rPr>
                <w:vertAlign w:val="subscript"/>
              </w:rPr>
              <w:t>MME</w:t>
            </w:r>
            <w:r w:rsidRPr="006A6394">
              <w:t xml:space="preserve"> value</w:t>
            </w:r>
          </w:p>
          <w:p w14:paraId="4DCCC2D4" w14:textId="77777777" w:rsidR="00D40C70" w:rsidRPr="006A6394" w:rsidRDefault="00D40C70" w:rsidP="00E6030B">
            <w:pPr>
              <w:pStyle w:val="TAC"/>
            </w:pPr>
          </w:p>
        </w:tc>
        <w:tc>
          <w:tcPr>
            <w:tcW w:w="1134" w:type="dxa"/>
            <w:tcBorders>
              <w:top w:val="nil"/>
              <w:left w:val="single" w:sz="6" w:space="0" w:color="auto"/>
              <w:bottom w:val="nil"/>
              <w:right w:val="nil"/>
            </w:tcBorders>
          </w:tcPr>
          <w:p w14:paraId="435B0DB1" w14:textId="77777777" w:rsidR="00D40C70" w:rsidRPr="006A6394" w:rsidRDefault="00D40C70" w:rsidP="00E6030B">
            <w:pPr>
              <w:pStyle w:val="TAL"/>
            </w:pPr>
            <w:r w:rsidRPr="006A6394">
              <w:t>octet 3</w:t>
            </w:r>
          </w:p>
          <w:p w14:paraId="17290E81" w14:textId="77777777" w:rsidR="00D40C70" w:rsidRPr="006A6394" w:rsidRDefault="00D40C70" w:rsidP="00E6030B">
            <w:pPr>
              <w:pStyle w:val="TAL"/>
            </w:pPr>
          </w:p>
          <w:p w14:paraId="1D1E1E1E" w14:textId="77777777" w:rsidR="00D40C70" w:rsidRPr="006A6394" w:rsidRDefault="00D40C70" w:rsidP="00E6030B">
            <w:pPr>
              <w:pStyle w:val="TAL"/>
            </w:pPr>
            <w:r w:rsidRPr="006A6394">
              <w:t>octet 10</w:t>
            </w:r>
          </w:p>
        </w:tc>
      </w:tr>
    </w:tbl>
    <w:p w14:paraId="79F65C82" w14:textId="77777777" w:rsidR="00D40C70" w:rsidRPr="006A6394" w:rsidRDefault="00D40C70" w:rsidP="00D40C70">
      <w:pPr>
        <w:pStyle w:val="TAN"/>
      </w:pPr>
    </w:p>
    <w:p w14:paraId="7B47DAB0" w14:textId="77777777" w:rsidR="00D40C70" w:rsidRPr="006A6394" w:rsidRDefault="00D40C70" w:rsidP="00D40C70">
      <w:pPr>
        <w:pStyle w:val="TF"/>
      </w:pPr>
      <w:r w:rsidRPr="006A6394">
        <w:t>Figure 9.9.3.50.1: Hash</w:t>
      </w:r>
      <w:r w:rsidRPr="006A6394">
        <w:rPr>
          <w:vertAlign w:val="subscript"/>
        </w:rPr>
        <w:t>MME</w:t>
      </w:r>
      <w:r w:rsidRPr="006A6394">
        <w:t xml:space="preserve"> information element</w:t>
      </w:r>
    </w:p>
    <w:p w14:paraId="0E9D8EB2" w14:textId="77777777" w:rsidR="00D40C70" w:rsidRPr="006A6394" w:rsidRDefault="00D40C70" w:rsidP="00D40C70">
      <w:pPr>
        <w:pStyle w:val="TH"/>
      </w:pPr>
      <w:r w:rsidRPr="006A6394">
        <w:t>Table 9.9.3.50.1: Hash</w:t>
      </w:r>
      <w:r w:rsidRPr="006A6394">
        <w:rPr>
          <w:vertAlign w:val="subscript"/>
        </w:rPr>
        <w:t>MME</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0A8B80B" w14:textId="77777777" w:rsidTr="00E6030B">
        <w:trPr>
          <w:cantSplit/>
          <w:jc w:val="center"/>
        </w:trPr>
        <w:tc>
          <w:tcPr>
            <w:tcW w:w="7087" w:type="dxa"/>
          </w:tcPr>
          <w:p w14:paraId="4D7806C6" w14:textId="77777777" w:rsidR="00D40C70" w:rsidRPr="006A6394" w:rsidRDefault="00D40C70" w:rsidP="00E6030B">
            <w:pPr>
              <w:keepNext/>
              <w:keepLines/>
              <w:spacing w:after="0"/>
              <w:rPr>
                <w:rFonts w:ascii="Arial" w:hAnsi="Arial"/>
                <w:sz w:val="18"/>
              </w:rPr>
            </w:pPr>
            <w:bookmarkStart w:id="7502" w:name="_PERM_MCCTEMPBM_CRPT81450091___7"/>
            <w:r w:rsidRPr="006A6394">
              <w:rPr>
                <w:rFonts w:ascii="Arial" w:hAnsi="Arial"/>
                <w:sz w:val="18"/>
              </w:rPr>
              <w:t>Hash</w:t>
            </w:r>
            <w:r w:rsidRPr="006A6394">
              <w:rPr>
                <w:rFonts w:ascii="Arial" w:hAnsi="Arial"/>
                <w:sz w:val="18"/>
                <w:vertAlign w:val="subscript"/>
              </w:rPr>
              <w:t>MME</w:t>
            </w:r>
            <w:r w:rsidRPr="006A6394">
              <w:rPr>
                <w:rFonts w:ascii="Arial" w:hAnsi="Arial"/>
                <w:sz w:val="18"/>
              </w:rPr>
              <w:t xml:space="preserve"> value (octet 3 to 10)</w:t>
            </w:r>
            <w:bookmarkEnd w:id="7502"/>
          </w:p>
        </w:tc>
      </w:tr>
      <w:tr w:rsidR="00D40C70" w:rsidRPr="006A6394" w14:paraId="7DAAB750" w14:textId="77777777" w:rsidTr="00E6030B">
        <w:trPr>
          <w:cantSplit/>
          <w:jc w:val="center"/>
        </w:trPr>
        <w:tc>
          <w:tcPr>
            <w:tcW w:w="7087" w:type="dxa"/>
          </w:tcPr>
          <w:p w14:paraId="33A936DE" w14:textId="77777777" w:rsidR="00D40C70" w:rsidRPr="006A6394" w:rsidRDefault="00D40C70" w:rsidP="00E6030B">
            <w:pPr>
              <w:keepNext/>
              <w:keepLines/>
              <w:spacing w:after="0"/>
              <w:rPr>
                <w:rFonts w:ascii="Arial" w:hAnsi="Arial"/>
                <w:sz w:val="18"/>
              </w:rPr>
            </w:pPr>
            <w:bookmarkStart w:id="7503" w:name="_PERM_MCCTEMPBM_CRPT81450092___7"/>
            <w:bookmarkEnd w:id="7503"/>
          </w:p>
        </w:tc>
      </w:tr>
      <w:tr w:rsidR="00D40C70" w:rsidRPr="006A6394" w14:paraId="675349A3" w14:textId="77777777" w:rsidTr="00E6030B">
        <w:trPr>
          <w:cantSplit/>
          <w:jc w:val="center"/>
        </w:trPr>
        <w:tc>
          <w:tcPr>
            <w:tcW w:w="7087" w:type="dxa"/>
          </w:tcPr>
          <w:p w14:paraId="19478202" w14:textId="77777777" w:rsidR="00D40C70" w:rsidRPr="006A6394" w:rsidRDefault="00D40C70" w:rsidP="00E6030B">
            <w:pPr>
              <w:keepNext/>
              <w:keepLines/>
              <w:spacing w:after="0"/>
              <w:rPr>
                <w:rFonts w:ascii="Arial" w:hAnsi="Arial"/>
                <w:sz w:val="18"/>
              </w:rPr>
            </w:pPr>
            <w:bookmarkStart w:id="7504" w:name="_PERM_MCCTEMPBM_CRPT81450093___7"/>
            <w:r w:rsidRPr="006A6394">
              <w:rPr>
                <w:rFonts w:ascii="Arial" w:hAnsi="Arial"/>
                <w:sz w:val="18"/>
              </w:rPr>
              <w:t>This field contains the binary representation of the Hash</w:t>
            </w:r>
            <w:r w:rsidRPr="006A6394">
              <w:rPr>
                <w:rFonts w:ascii="Arial" w:hAnsi="Arial"/>
                <w:sz w:val="18"/>
                <w:vertAlign w:val="subscript"/>
              </w:rPr>
              <w:t>MME</w:t>
            </w:r>
            <w:r w:rsidRPr="006A6394">
              <w:rPr>
                <w:rFonts w:ascii="Arial" w:hAnsi="Arial"/>
                <w:sz w:val="18"/>
              </w:rPr>
              <w:t>. Bit 8 of octet 3 represents the most significant bit of the Hash</w:t>
            </w:r>
            <w:r w:rsidRPr="006A6394">
              <w:rPr>
                <w:rFonts w:ascii="Arial" w:hAnsi="Arial"/>
                <w:sz w:val="18"/>
                <w:vertAlign w:val="subscript"/>
              </w:rPr>
              <w:t>MME</w:t>
            </w:r>
            <w:r w:rsidRPr="006A6394">
              <w:rPr>
                <w:rFonts w:ascii="Arial" w:hAnsi="Arial"/>
                <w:sz w:val="18"/>
              </w:rPr>
              <w:t xml:space="preserve"> and bit 1 of octet 10 the least significant bit.</w:t>
            </w:r>
            <w:bookmarkEnd w:id="7504"/>
          </w:p>
        </w:tc>
      </w:tr>
      <w:tr w:rsidR="00D40C70" w:rsidRPr="006A6394" w14:paraId="159AD92E" w14:textId="77777777" w:rsidTr="00E6030B">
        <w:trPr>
          <w:cantSplit/>
          <w:jc w:val="center"/>
        </w:trPr>
        <w:tc>
          <w:tcPr>
            <w:tcW w:w="7087" w:type="dxa"/>
          </w:tcPr>
          <w:p w14:paraId="013CD3ED" w14:textId="77777777" w:rsidR="00D40C70" w:rsidRPr="006A6394" w:rsidRDefault="00D40C70" w:rsidP="00E6030B">
            <w:pPr>
              <w:keepNext/>
              <w:keepLines/>
              <w:spacing w:after="0"/>
              <w:rPr>
                <w:rFonts w:ascii="Arial" w:hAnsi="Arial"/>
                <w:sz w:val="18"/>
              </w:rPr>
            </w:pPr>
            <w:bookmarkStart w:id="7505" w:name="_PERM_MCCTEMPBM_CRPT81450094___7"/>
            <w:bookmarkEnd w:id="7505"/>
          </w:p>
        </w:tc>
      </w:tr>
    </w:tbl>
    <w:p w14:paraId="708A8862" w14:textId="77777777" w:rsidR="00D40C70" w:rsidRPr="006A6394" w:rsidRDefault="00D40C70" w:rsidP="00D40C70">
      <w:pPr>
        <w:rPr>
          <w:noProof/>
        </w:rPr>
      </w:pPr>
    </w:p>
    <w:p w14:paraId="0D9F18AB" w14:textId="77777777" w:rsidR="00D40C70" w:rsidRPr="006A6394" w:rsidRDefault="00D40C70" w:rsidP="00295835">
      <w:pPr>
        <w:pStyle w:val="Heading4"/>
      </w:pPr>
      <w:bookmarkStart w:id="7506" w:name="_Toc20218657"/>
      <w:bookmarkStart w:id="7507" w:name="_Toc27744545"/>
      <w:bookmarkStart w:id="7508" w:name="_Toc35960119"/>
      <w:bookmarkStart w:id="7509" w:name="_Toc45203557"/>
      <w:bookmarkStart w:id="7510" w:name="_Toc45700933"/>
      <w:bookmarkStart w:id="7511" w:name="_Toc51920669"/>
      <w:bookmarkStart w:id="7512" w:name="_Toc68251729"/>
      <w:bookmarkStart w:id="7513" w:name="_Toc146261343"/>
      <w:r w:rsidRPr="006A6394">
        <w:t>9.9.3.51</w:t>
      </w:r>
      <w:r w:rsidRPr="006A6394">
        <w:tab/>
        <w:t>Replayed NAS message container</w:t>
      </w:r>
      <w:bookmarkEnd w:id="7506"/>
      <w:bookmarkEnd w:id="7507"/>
      <w:bookmarkEnd w:id="7508"/>
      <w:bookmarkEnd w:id="7509"/>
      <w:bookmarkEnd w:id="7510"/>
      <w:bookmarkEnd w:id="7511"/>
      <w:bookmarkEnd w:id="7512"/>
      <w:bookmarkEnd w:id="7513"/>
    </w:p>
    <w:p w14:paraId="2B821A22" w14:textId="45030FF3" w:rsidR="00D40C70" w:rsidRPr="006A6394" w:rsidRDefault="00D40C70" w:rsidP="00D40C70">
      <w:r w:rsidRPr="006A6394">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6A6394">
        <w:rPr>
          <w:vertAlign w:val="subscript"/>
        </w:rPr>
        <w:t>MME</w:t>
      </w:r>
      <w:r w:rsidRPr="006A6394">
        <w:t xml:space="preserve"> in the SECURITY MODE COMMAND message and the HASH</w:t>
      </w:r>
      <w:r w:rsidRPr="006A6394">
        <w:rPr>
          <w:vertAlign w:val="subscript"/>
        </w:rPr>
        <w:t>MME</w:t>
      </w:r>
      <w:r w:rsidRPr="006A6394">
        <w:t xml:space="preserve"> is different from the hash value locally calculated at the UE as described in 3GPP TS 33.401 [19]. If an ATTACH REQUEST message is included in this IE, the ATTACH REQUEST message shall be coded as specified in </w:t>
      </w:r>
      <w:r w:rsidR="00FB1684" w:rsidRPr="006A6394">
        <w:t>clause</w:t>
      </w:r>
      <w:r w:rsidRPr="006A6394">
        <w:t xml:space="preserve"> 8.2.4, i.e. without NAS security header. If a TRACKING AREA UPDATE REQUEST message is included in this IE, the TRACKING AREA UPDATE REQUEST message shall be coded as specified in </w:t>
      </w:r>
      <w:r w:rsidR="00FB1684" w:rsidRPr="006A6394">
        <w:t>clause</w:t>
      </w:r>
      <w:r w:rsidRPr="006A6394">
        <w:t> 8.2.29, i.e. without NAS security header</w:t>
      </w:r>
    </w:p>
    <w:p w14:paraId="3931652A" w14:textId="77777777" w:rsidR="00D40C70" w:rsidRPr="006A6394" w:rsidRDefault="00D40C70" w:rsidP="00D40C70">
      <w:r w:rsidRPr="006A6394">
        <w:t>The Replayed NAS message container information element is coded as shown in figure 9.9.3.51.1 and table 9.9.3.51.1.</w:t>
      </w:r>
    </w:p>
    <w:p w14:paraId="3702DBCB" w14:textId="77777777" w:rsidR="00D40C70" w:rsidRPr="006A6394" w:rsidRDefault="00D40C70" w:rsidP="00D40C70">
      <w:r w:rsidRPr="006A6394">
        <w:t>The Replayed NAS message container is a type 6 information element.</w:t>
      </w:r>
    </w:p>
    <w:p w14:paraId="03B6C4EE" w14:textId="77777777" w:rsidR="00D40C70" w:rsidRPr="006A6394" w:rsidRDefault="00D40C70" w:rsidP="00D40C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608F3413" w14:textId="77777777" w:rsidTr="00E6030B">
        <w:trPr>
          <w:cantSplit/>
          <w:jc w:val="center"/>
        </w:trPr>
        <w:tc>
          <w:tcPr>
            <w:tcW w:w="709" w:type="dxa"/>
            <w:tcBorders>
              <w:top w:val="nil"/>
              <w:left w:val="nil"/>
              <w:bottom w:val="nil"/>
              <w:right w:val="nil"/>
            </w:tcBorders>
          </w:tcPr>
          <w:p w14:paraId="15AD8B32" w14:textId="77777777" w:rsidR="00D40C70" w:rsidRPr="006A6394" w:rsidRDefault="00D40C70" w:rsidP="00E6030B">
            <w:pPr>
              <w:pStyle w:val="TAC"/>
            </w:pPr>
            <w:r w:rsidRPr="006A6394">
              <w:t>8</w:t>
            </w:r>
          </w:p>
        </w:tc>
        <w:tc>
          <w:tcPr>
            <w:tcW w:w="781" w:type="dxa"/>
            <w:tcBorders>
              <w:top w:val="nil"/>
              <w:left w:val="nil"/>
              <w:bottom w:val="nil"/>
              <w:right w:val="nil"/>
            </w:tcBorders>
          </w:tcPr>
          <w:p w14:paraId="3DC1C18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D29182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90630A" w14:textId="77777777" w:rsidR="00D40C70" w:rsidRPr="006A6394" w:rsidRDefault="00D40C70" w:rsidP="00E6030B">
            <w:pPr>
              <w:pStyle w:val="TAC"/>
            </w:pPr>
            <w:r w:rsidRPr="006A6394">
              <w:t>5</w:t>
            </w:r>
          </w:p>
        </w:tc>
        <w:tc>
          <w:tcPr>
            <w:tcW w:w="496" w:type="dxa"/>
            <w:tcBorders>
              <w:top w:val="nil"/>
              <w:left w:val="nil"/>
              <w:bottom w:val="nil"/>
              <w:right w:val="nil"/>
            </w:tcBorders>
          </w:tcPr>
          <w:p w14:paraId="0A344C6E" w14:textId="77777777" w:rsidR="00D40C70" w:rsidRPr="006A6394" w:rsidRDefault="00D40C70" w:rsidP="00E6030B">
            <w:pPr>
              <w:pStyle w:val="TAC"/>
            </w:pPr>
            <w:r w:rsidRPr="006A6394">
              <w:t>4</w:t>
            </w:r>
          </w:p>
        </w:tc>
        <w:tc>
          <w:tcPr>
            <w:tcW w:w="709" w:type="dxa"/>
            <w:tcBorders>
              <w:top w:val="nil"/>
              <w:left w:val="nil"/>
              <w:bottom w:val="nil"/>
              <w:right w:val="nil"/>
            </w:tcBorders>
          </w:tcPr>
          <w:p w14:paraId="1364CA9E" w14:textId="77777777" w:rsidR="00D40C70" w:rsidRPr="006A6394" w:rsidRDefault="00D40C70" w:rsidP="00E6030B">
            <w:pPr>
              <w:pStyle w:val="TAC"/>
            </w:pPr>
            <w:r w:rsidRPr="006A6394">
              <w:t>3</w:t>
            </w:r>
          </w:p>
        </w:tc>
        <w:tc>
          <w:tcPr>
            <w:tcW w:w="993" w:type="dxa"/>
            <w:tcBorders>
              <w:top w:val="nil"/>
              <w:left w:val="nil"/>
              <w:bottom w:val="nil"/>
              <w:right w:val="nil"/>
            </w:tcBorders>
          </w:tcPr>
          <w:p w14:paraId="1CBDBAC9"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B36B0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F1D428F" w14:textId="77777777" w:rsidR="00D40C70" w:rsidRPr="006A6394" w:rsidRDefault="00D40C70" w:rsidP="00E6030B">
            <w:pPr>
              <w:pStyle w:val="TAL"/>
            </w:pPr>
          </w:p>
        </w:tc>
      </w:tr>
      <w:tr w:rsidR="00D40C70" w:rsidRPr="006A6394"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6A6394" w:rsidRDefault="00D40C70" w:rsidP="00E6030B">
            <w:pPr>
              <w:pStyle w:val="TAC"/>
            </w:pPr>
            <w:r w:rsidRPr="006A6394">
              <w:t>Replayed NAS message container IEI</w:t>
            </w:r>
          </w:p>
        </w:tc>
        <w:tc>
          <w:tcPr>
            <w:tcW w:w="1560" w:type="dxa"/>
            <w:tcBorders>
              <w:top w:val="nil"/>
              <w:left w:val="nil"/>
              <w:bottom w:val="nil"/>
              <w:right w:val="nil"/>
            </w:tcBorders>
          </w:tcPr>
          <w:p w14:paraId="1D41A47D" w14:textId="77777777" w:rsidR="00D40C70" w:rsidRPr="006A6394" w:rsidRDefault="00D40C70" w:rsidP="00E6030B">
            <w:pPr>
              <w:pStyle w:val="TAL"/>
            </w:pPr>
            <w:r w:rsidRPr="006A6394">
              <w:t>octet 1</w:t>
            </w:r>
          </w:p>
        </w:tc>
      </w:tr>
      <w:tr w:rsidR="00D40C70" w:rsidRPr="006A6394"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6A6394" w:rsidRDefault="00D40C70" w:rsidP="00E6030B">
            <w:pPr>
              <w:pStyle w:val="TAC"/>
            </w:pPr>
            <w:r w:rsidRPr="006A6394">
              <w:t>Length of Replayed NAS message container contents</w:t>
            </w:r>
          </w:p>
        </w:tc>
        <w:tc>
          <w:tcPr>
            <w:tcW w:w="1560" w:type="dxa"/>
            <w:tcBorders>
              <w:top w:val="nil"/>
              <w:left w:val="nil"/>
              <w:bottom w:val="nil"/>
              <w:right w:val="nil"/>
            </w:tcBorders>
          </w:tcPr>
          <w:p w14:paraId="130B3511" w14:textId="77777777" w:rsidR="00D40C70" w:rsidRPr="006A6394" w:rsidRDefault="00D40C70" w:rsidP="00E6030B">
            <w:pPr>
              <w:pStyle w:val="TAL"/>
            </w:pPr>
            <w:r w:rsidRPr="006A6394">
              <w:t>octet 2</w:t>
            </w:r>
          </w:p>
        </w:tc>
      </w:tr>
      <w:tr w:rsidR="00D40C70" w:rsidRPr="006A6394"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6A6394" w:rsidRDefault="00D40C70" w:rsidP="00E6030B">
            <w:pPr>
              <w:pStyle w:val="TAC"/>
            </w:pPr>
          </w:p>
        </w:tc>
        <w:tc>
          <w:tcPr>
            <w:tcW w:w="1560" w:type="dxa"/>
            <w:tcBorders>
              <w:top w:val="nil"/>
              <w:left w:val="nil"/>
              <w:bottom w:val="nil"/>
              <w:right w:val="nil"/>
            </w:tcBorders>
          </w:tcPr>
          <w:p w14:paraId="09DC75AF" w14:textId="77777777" w:rsidR="00D40C70" w:rsidRPr="006A6394" w:rsidRDefault="00D40C70" w:rsidP="00E6030B">
            <w:pPr>
              <w:pStyle w:val="TAL"/>
            </w:pPr>
            <w:r w:rsidRPr="006A6394">
              <w:t>octet 3</w:t>
            </w:r>
          </w:p>
        </w:tc>
      </w:tr>
      <w:tr w:rsidR="00D40C70" w:rsidRPr="006A6394"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6A6394" w:rsidRDefault="00D40C70" w:rsidP="00E6030B">
            <w:pPr>
              <w:pStyle w:val="LD"/>
              <w:jc w:val="center"/>
            </w:pPr>
            <w:bookmarkStart w:id="7514" w:name="_PERM_MCCTEMPBM_CRPT81450095___4"/>
            <w:bookmarkEnd w:id="7514"/>
          </w:p>
        </w:tc>
        <w:tc>
          <w:tcPr>
            <w:tcW w:w="1560" w:type="dxa"/>
            <w:tcBorders>
              <w:top w:val="nil"/>
              <w:left w:val="single" w:sz="4" w:space="0" w:color="auto"/>
              <w:bottom w:val="nil"/>
              <w:right w:val="nil"/>
            </w:tcBorders>
          </w:tcPr>
          <w:p w14:paraId="20E91E65" w14:textId="77777777" w:rsidR="00D40C70" w:rsidRPr="006A6394" w:rsidRDefault="00D40C70" w:rsidP="00E6030B">
            <w:pPr>
              <w:pStyle w:val="TAL"/>
            </w:pPr>
            <w:r w:rsidRPr="006A6394">
              <w:t>octet 4</w:t>
            </w:r>
          </w:p>
        </w:tc>
      </w:tr>
      <w:tr w:rsidR="00D40C70" w:rsidRPr="006A6394"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6A6394" w:rsidRDefault="00D40C70" w:rsidP="00E6030B">
            <w:pPr>
              <w:pStyle w:val="TAC"/>
            </w:pPr>
            <w:r w:rsidRPr="006A6394">
              <w:t>Replayed NAS message container contents</w:t>
            </w:r>
          </w:p>
        </w:tc>
        <w:tc>
          <w:tcPr>
            <w:tcW w:w="1560" w:type="dxa"/>
            <w:tcBorders>
              <w:top w:val="nil"/>
              <w:left w:val="single" w:sz="4" w:space="0" w:color="auto"/>
              <w:bottom w:val="nil"/>
              <w:right w:val="nil"/>
            </w:tcBorders>
          </w:tcPr>
          <w:p w14:paraId="628C8626" w14:textId="77777777" w:rsidR="00D40C70" w:rsidRPr="006A6394" w:rsidRDefault="00D40C70" w:rsidP="00E6030B">
            <w:pPr>
              <w:pStyle w:val="TAL"/>
            </w:pPr>
          </w:p>
        </w:tc>
      </w:tr>
      <w:tr w:rsidR="00D40C70" w:rsidRPr="006A6394"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6A6394" w:rsidRDefault="00D40C70" w:rsidP="00E6030B">
            <w:pPr>
              <w:pStyle w:val="TAC"/>
            </w:pPr>
          </w:p>
        </w:tc>
        <w:tc>
          <w:tcPr>
            <w:tcW w:w="1560" w:type="dxa"/>
            <w:tcBorders>
              <w:top w:val="nil"/>
              <w:left w:val="single" w:sz="4" w:space="0" w:color="auto"/>
              <w:bottom w:val="nil"/>
              <w:right w:val="nil"/>
            </w:tcBorders>
          </w:tcPr>
          <w:p w14:paraId="1796B9F8" w14:textId="77777777" w:rsidR="00D40C70" w:rsidRPr="006A6394" w:rsidRDefault="00D40C70" w:rsidP="00E6030B">
            <w:pPr>
              <w:pStyle w:val="TAL"/>
            </w:pPr>
            <w:r w:rsidRPr="006A6394">
              <w:t>octet n</w:t>
            </w:r>
          </w:p>
        </w:tc>
      </w:tr>
    </w:tbl>
    <w:p w14:paraId="365358B4" w14:textId="77777777" w:rsidR="00D40C70" w:rsidRPr="006A6394" w:rsidRDefault="00D40C70" w:rsidP="00D40C70">
      <w:pPr>
        <w:pStyle w:val="TAN"/>
      </w:pPr>
    </w:p>
    <w:p w14:paraId="367EBE1E" w14:textId="77777777" w:rsidR="00D40C70" w:rsidRPr="006A6394" w:rsidRDefault="00D40C70" w:rsidP="00D40C70">
      <w:pPr>
        <w:pStyle w:val="TF"/>
      </w:pPr>
      <w:r w:rsidRPr="006A6394">
        <w:t>Figure 9.9.3.51.1: Replayed NAS message container information element</w:t>
      </w:r>
    </w:p>
    <w:p w14:paraId="37505EBD" w14:textId="77777777" w:rsidR="00D40C70" w:rsidRPr="006A6394" w:rsidRDefault="00D40C70" w:rsidP="00D40C70">
      <w:pPr>
        <w:pStyle w:val="TH"/>
      </w:pPr>
      <w:r w:rsidRPr="006A6394">
        <w:t>Table 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9E37844" w14:textId="77777777" w:rsidTr="00E6030B">
        <w:trPr>
          <w:cantSplit/>
          <w:jc w:val="center"/>
        </w:trPr>
        <w:tc>
          <w:tcPr>
            <w:tcW w:w="7087" w:type="dxa"/>
          </w:tcPr>
          <w:p w14:paraId="214F4A56" w14:textId="77777777" w:rsidR="00D40C70" w:rsidRPr="006A6394" w:rsidRDefault="00D40C70" w:rsidP="00E6030B">
            <w:pPr>
              <w:pStyle w:val="TAL"/>
            </w:pPr>
            <w:r w:rsidRPr="006A6394">
              <w:t>Replayed NAS message container contents (octet 4 to octet n); Max value of 65535 octets</w:t>
            </w:r>
          </w:p>
        </w:tc>
      </w:tr>
      <w:tr w:rsidR="00D40C70" w:rsidRPr="006A6394" w14:paraId="0D2FB201" w14:textId="77777777" w:rsidTr="00E6030B">
        <w:trPr>
          <w:cantSplit/>
          <w:jc w:val="center"/>
        </w:trPr>
        <w:tc>
          <w:tcPr>
            <w:tcW w:w="7087" w:type="dxa"/>
          </w:tcPr>
          <w:p w14:paraId="2689BD4B" w14:textId="77777777" w:rsidR="00D40C70" w:rsidRPr="006A6394" w:rsidRDefault="00D40C70" w:rsidP="00E6030B">
            <w:pPr>
              <w:pStyle w:val="TAL"/>
            </w:pPr>
          </w:p>
        </w:tc>
      </w:tr>
      <w:tr w:rsidR="00D40C70" w:rsidRPr="006A6394" w14:paraId="33D6D8B4" w14:textId="77777777" w:rsidTr="00E6030B">
        <w:trPr>
          <w:cantSplit/>
          <w:jc w:val="center"/>
        </w:trPr>
        <w:tc>
          <w:tcPr>
            <w:tcW w:w="7087" w:type="dxa"/>
          </w:tcPr>
          <w:p w14:paraId="79CC75F9" w14:textId="5FCA3730" w:rsidR="00D40C70" w:rsidRPr="006A6394" w:rsidRDefault="00D40C70" w:rsidP="00E6030B">
            <w:pPr>
              <w:pStyle w:val="TAL"/>
            </w:pPr>
            <w:r w:rsidRPr="006A6394">
              <w:t xml:space="preserve">This IE can contain an ATTACH REQUEST message as defined in </w:t>
            </w:r>
            <w:r w:rsidR="00FB1684" w:rsidRPr="006A6394">
              <w:t>clause</w:t>
            </w:r>
            <w:r w:rsidRPr="006A6394">
              <w:t xml:space="preserve"> 8.2.4, or a TRACKING AREA UPDATE REQUEST message as defined in </w:t>
            </w:r>
            <w:r w:rsidR="00FB1684" w:rsidRPr="006A6394">
              <w:t>clause</w:t>
            </w:r>
            <w:r w:rsidRPr="006A6394">
              <w:t> 8.2.29.</w:t>
            </w:r>
          </w:p>
        </w:tc>
      </w:tr>
      <w:tr w:rsidR="00D40C70" w:rsidRPr="006A6394" w14:paraId="5A3DB128" w14:textId="77777777" w:rsidTr="00E6030B">
        <w:trPr>
          <w:cantSplit/>
          <w:jc w:val="center"/>
        </w:trPr>
        <w:tc>
          <w:tcPr>
            <w:tcW w:w="7087" w:type="dxa"/>
          </w:tcPr>
          <w:p w14:paraId="544445FC" w14:textId="77777777" w:rsidR="00D40C70" w:rsidRPr="006A6394" w:rsidRDefault="00D40C70" w:rsidP="00E6030B">
            <w:pPr>
              <w:pStyle w:val="TAL"/>
            </w:pPr>
          </w:p>
        </w:tc>
      </w:tr>
    </w:tbl>
    <w:p w14:paraId="0BC238DB" w14:textId="77777777" w:rsidR="00D40C70" w:rsidRPr="006A6394" w:rsidRDefault="00D40C70" w:rsidP="00D40C70"/>
    <w:p w14:paraId="2565FC5C" w14:textId="77777777" w:rsidR="00431B51" w:rsidRPr="006A6394" w:rsidRDefault="00D40C70" w:rsidP="00295835">
      <w:pPr>
        <w:pStyle w:val="Heading4"/>
      </w:pPr>
      <w:bookmarkStart w:id="7515" w:name="_Toc20218658"/>
      <w:bookmarkStart w:id="7516" w:name="_Toc27744546"/>
      <w:bookmarkStart w:id="7517" w:name="_Toc35960120"/>
      <w:bookmarkStart w:id="7518" w:name="_Toc45203558"/>
      <w:bookmarkStart w:id="7519" w:name="_Toc45700934"/>
      <w:bookmarkStart w:id="7520" w:name="_Toc51920670"/>
      <w:bookmarkStart w:id="7521" w:name="_Toc68251730"/>
      <w:bookmarkStart w:id="7522" w:name="_Toc146261344"/>
      <w:r w:rsidRPr="006A6394">
        <w:t>9.9.3.52</w:t>
      </w:r>
      <w:r w:rsidRPr="006A6394">
        <w:tab/>
        <w:t>Network policy</w:t>
      </w:r>
      <w:bookmarkEnd w:id="7515"/>
      <w:bookmarkEnd w:id="7516"/>
      <w:bookmarkEnd w:id="7517"/>
      <w:bookmarkEnd w:id="7518"/>
      <w:bookmarkEnd w:id="7519"/>
      <w:bookmarkEnd w:id="7520"/>
      <w:bookmarkEnd w:id="7521"/>
      <w:bookmarkEnd w:id="7522"/>
    </w:p>
    <w:p w14:paraId="233F930A" w14:textId="548F1316" w:rsidR="00D40C70" w:rsidRPr="006A6394" w:rsidRDefault="00D40C70" w:rsidP="00D40C70">
      <w:r w:rsidRPr="006A6394">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6A6394" w:rsidRDefault="00D40C70" w:rsidP="00D40C70">
      <w:r w:rsidRPr="006A6394">
        <w:t>The Network policy information element is coded as shown in figure 9.9.3.52.1 and table 9.9.3.52.1.</w:t>
      </w:r>
    </w:p>
    <w:p w14:paraId="5598C632" w14:textId="77777777" w:rsidR="00D40C70" w:rsidRPr="006A6394" w:rsidRDefault="00D40C70" w:rsidP="00D40C70">
      <w:r w:rsidRPr="006A6394">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9691CC9" w14:textId="77777777" w:rsidTr="00E6030B">
        <w:trPr>
          <w:cantSplit/>
          <w:jc w:val="center"/>
        </w:trPr>
        <w:tc>
          <w:tcPr>
            <w:tcW w:w="709" w:type="dxa"/>
            <w:tcBorders>
              <w:top w:val="nil"/>
              <w:left w:val="nil"/>
              <w:bottom w:val="nil"/>
              <w:right w:val="nil"/>
            </w:tcBorders>
          </w:tcPr>
          <w:p w14:paraId="60F845A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F9406AF"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D12F3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0CD09B" w14:textId="77777777" w:rsidR="00D40C70" w:rsidRPr="006A6394" w:rsidRDefault="00D40C70" w:rsidP="00E6030B">
            <w:pPr>
              <w:pStyle w:val="TAC"/>
            </w:pPr>
            <w:r w:rsidRPr="006A6394">
              <w:t>5</w:t>
            </w:r>
          </w:p>
        </w:tc>
        <w:tc>
          <w:tcPr>
            <w:tcW w:w="709" w:type="dxa"/>
            <w:tcBorders>
              <w:top w:val="nil"/>
              <w:left w:val="nil"/>
              <w:bottom w:val="nil"/>
              <w:right w:val="nil"/>
            </w:tcBorders>
          </w:tcPr>
          <w:p w14:paraId="66ABA7AB" w14:textId="77777777" w:rsidR="00D40C70" w:rsidRPr="006A6394" w:rsidRDefault="00D40C70" w:rsidP="00E6030B">
            <w:pPr>
              <w:pStyle w:val="TAC"/>
            </w:pPr>
            <w:r w:rsidRPr="006A6394">
              <w:t>4</w:t>
            </w:r>
          </w:p>
        </w:tc>
        <w:tc>
          <w:tcPr>
            <w:tcW w:w="709" w:type="dxa"/>
            <w:tcBorders>
              <w:top w:val="nil"/>
              <w:left w:val="nil"/>
              <w:bottom w:val="nil"/>
              <w:right w:val="nil"/>
            </w:tcBorders>
          </w:tcPr>
          <w:p w14:paraId="624C3165" w14:textId="77777777" w:rsidR="00D40C70" w:rsidRPr="006A6394" w:rsidRDefault="00D40C70" w:rsidP="00E6030B">
            <w:pPr>
              <w:pStyle w:val="TAC"/>
            </w:pPr>
            <w:r w:rsidRPr="006A6394">
              <w:t>3</w:t>
            </w:r>
          </w:p>
        </w:tc>
        <w:tc>
          <w:tcPr>
            <w:tcW w:w="709" w:type="dxa"/>
            <w:tcBorders>
              <w:top w:val="nil"/>
              <w:left w:val="nil"/>
              <w:bottom w:val="nil"/>
              <w:right w:val="nil"/>
            </w:tcBorders>
          </w:tcPr>
          <w:p w14:paraId="200FED93" w14:textId="77777777" w:rsidR="00D40C70" w:rsidRPr="006A6394" w:rsidRDefault="00D40C70" w:rsidP="00E6030B">
            <w:pPr>
              <w:pStyle w:val="TAC"/>
            </w:pPr>
            <w:r w:rsidRPr="006A6394">
              <w:t>2</w:t>
            </w:r>
          </w:p>
        </w:tc>
        <w:tc>
          <w:tcPr>
            <w:tcW w:w="709" w:type="dxa"/>
            <w:tcBorders>
              <w:top w:val="nil"/>
              <w:left w:val="nil"/>
              <w:bottom w:val="nil"/>
              <w:right w:val="nil"/>
            </w:tcBorders>
          </w:tcPr>
          <w:p w14:paraId="1E19D9E0" w14:textId="77777777" w:rsidR="00D40C70" w:rsidRPr="006A6394" w:rsidRDefault="00D40C70" w:rsidP="00E6030B">
            <w:pPr>
              <w:pStyle w:val="TAC"/>
            </w:pPr>
            <w:r w:rsidRPr="006A6394">
              <w:t>1</w:t>
            </w:r>
          </w:p>
        </w:tc>
        <w:tc>
          <w:tcPr>
            <w:tcW w:w="1134" w:type="dxa"/>
            <w:tcBorders>
              <w:top w:val="nil"/>
              <w:left w:val="nil"/>
              <w:bottom w:val="nil"/>
              <w:right w:val="nil"/>
            </w:tcBorders>
          </w:tcPr>
          <w:p w14:paraId="60C82610" w14:textId="77777777" w:rsidR="00D40C70" w:rsidRPr="006A6394" w:rsidRDefault="00D40C70" w:rsidP="00E6030B">
            <w:pPr>
              <w:pStyle w:val="TAL"/>
            </w:pPr>
          </w:p>
        </w:tc>
      </w:tr>
      <w:tr w:rsidR="00D40C70" w:rsidRPr="006A6394" w14:paraId="1A659EB9" w14:textId="77777777" w:rsidTr="00E6030B">
        <w:trPr>
          <w:cantSplit/>
          <w:jc w:val="center"/>
        </w:trPr>
        <w:tc>
          <w:tcPr>
            <w:tcW w:w="2836" w:type="dxa"/>
            <w:gridSpan w:val="4"/>
          </w:tcPr>
          <w:p w14:paraId="50823737" w14:textId="77777777" w:rsidR="00D40C70" w:rsidRPr="006A6394" w:rsidRDefault="00D40C70" w:rsidP="00E6030B">
            <w:pPr>
              <w:pStyle w:val="TAC"/>
            </w:pPr>
            <w:r w:rsidRPr="006A6394">
              <w:t>Network policy IEI</w:t>
            </w:r>
          </w:p>
        </w:tc>
        <w:tc>
          <w:tcPr>
            <w:tcW w:w="709" w:type="dxa"/>
          </w:tcPr>
          <w:p w14:paraId="2E8D1DE9" w14:textId="77777777" w:rsidR="00D40C70" w:rsidRPr="006A6394" w:rsidRDefault="00D40C70" w:rsidP="00E6030B">
            <w:pPr>
              <w:pStyle w:val="TAC"/>
            </w:pPr>
            <w:r w:rsidRPr="006A6394">
              <w:t>0</w:t>
            </w:r>
          </w:p>
          <w:p w14:paraId="76C140D1" w14:textId="77777777" w:rsidR="00D40C70" w:rsidRPr="006A6394" w:rsidRDefault="00D40C70" w:rsidP="00E6030B">
            <w:pPr>
              <w:pStyle w:val="TAC"/>
            </w:pPr>
            <w:r w:rsidRPr="006A6394">
              <w:t>spare</w:t>
            </w:r>
          </w:p>
        </w:tc>
        <w:tc>
          <w:tcPr>
            <w:tcW w:w="709" w:type="dxa"/>
          </w:tcPr>
          <w:p w14:paraId="6EE09592" w14:textId="77777777" w:rsidR="00D40C70" w:rsidRPr="006A6394" w:rsidRDefault="00D40C70" w:rsidP="00E6030B">
            <w:pPr>
              <w:pStyle w:val="TAC"/>
            </w:pPr>
            <w:r w:rsidRPr="006A6394">
              <w:t>0</w:t>
            </w:r>
          </w:p>
          <w:p w14:paraId="38D707C9" w14:textId="77777777" w:rsidR="00D40C70" w:rsidRPr="006A6394" w:rsidRDefault="00D40C70" w:rsidP="00E6030B">
            <w:pPr>
              <w:pStyle w:val="TAC"/>
            </w:pPr>
            <w:r w:rsidRPr="006A6394">
              <w:t>spare</w:t>
            </w:r>
          </w:p>
        </w:tc>
        <w:tc>
          <w:tcPr>
            <w:tcW w:w="709" w:type="dxa"/>
          </w:tcPr>
          <w:p w14:paraId="2C528CB4" w14:textId="77777777" w:rsidR="00D40C70" w:rsidRPr="006A6394" w:rsidRDefault="00D40C70" w:rsidP="00E6030B">
            <w:pPr>
              <w:pStyle w:val="TAC"/>
            </w:pPr>
            <w:r w:rsidRPr="006A6394">
              <w:t>0</w:t>
            </w:r>
          </w:p>
          <w:p w14:paraId="75EC9155" w14:textId="77777777" w:rsidR="00D40C70" w:rsidRPr="006A6394" w:rsidRDefault="00D40C70" w:rsidP="00E6030B">
            <w:pPr>
              <w:pStyle w:val="TAC"/>
            </w:pPr>
            <w:r w:rsidRPr="006A6394">
              <w:t>spare</w:t>
            </w:r>
          </w:p>
        </w:tc>
        <w:tc>
          <w:tcPr>
            <w:tcW w:w="709" w:type="dxa"/>
            <w:tcBorders>
              <w:right w:val="single" w:sz="4" w:space="0" w:color="auto"/>
            </w:tcBorders>
          </w:tcPr>
          <w:p w14:paraId="0F904FB6" w14:textId="77777777" w:rsidR="00D40C70" w:rsidRPr="006A6394" w:rsidRDefault="00D40C70" w:rsidP="00E6030B">
            <w:pPr>
              <w:pStyle w:val="TAC"/>
            </w:pPr>
            <w:r w:rsidRPr="006A6394">
              <w:t>redir- policy</w:t>
            </w:r>
          </w:p>
        </w:tc>
        <w:tc>
          <w:tcPr>
            <w:tcW w:w="1134" w:type="dxa"/>
            <w:tcBorders>
              <w:top w:val="nil"/>
              <w:left w:val="nil"/>
              <w:bottom w:val="nil"/>
              <w:right w:val="nil"/>
            </w:tcBorders>
          </w:tcPr>
          <w:p w14:paraId="2E4EA6E6" w14:textId="77777777" w:rsidR="00D40C70" w:rsidRPr="006A6394" w:rsidRDefault="00D40C70" w:rsidP="00E6030B">
            <w:pPr>
              <w:pStyle w:val="TAL"/>
            </w:pPr>
            <w:r w:rsidRPr="006A6394">
              <w:t>octet 1</w:t>
            </w:r>
          </w:p>
        </w:tc>
      </w:tr>
    </w:tbl>
    <w:p w14:paraId="4786D887" w14:textId="77777777" w:rsidR="00D40C70" w:rsidRPr="006A6394" w:rsidRDefault="00D40C70" w:rsidP="00D40C70">
      <w:pPr>
        <w:pStyle w:val="TAN"/>
      </w:pPr>
    </w:p>
    <w:p w14:paraId="1B2D8B29" w14:textId="77777777" w:rsidR="00D40C70" w:rsidRPr="006A6394" w:rsidRDefault="00D40C70" w:rsidP="00D40C70">
      <w:pPr>
        <w:pStyle w:val="TF"/>
      </w:pPr>
      <w:r w:rsidRPr="006A6394">
        <w:t>Figure 9.9.3.52.1: Network policy information element</w:t>
      </w:r>
    </w:p>
    <w:p w14:paraId="3D406EC0" w14:textId="77777777" w:rsidR="00D40C70" w:rsidRPr="006A6394" w:rsidRDefault="00D40C70" w:rsidP="00D40C70">
      <w:pPr>
        <w:pStyle w:val="TH"/>
      </w:pPr>
      <w:r w:rsidRPr="006A6394">
        <w:t>Table 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5E8C5759" w14:textId="77777777" w:rsidTr="00E6030B">
        <w:trPr>
          <w:gridBefore w:val="1"/>
          <w:wBefore w:w="8" w:type="dxa"/>
          <w:cantSplit/>
          <w:jc w:val="center"/>
        </w:trPr>
        <w:tc>
          <w:tcPr>
            <w:tcW w:w="7113" w:type="dxa"/>
            <w:gridSpan w:val="6"/>
            <w:tcBorders>
              <w:top w:val="single" w:sz="4" w:space="0" w:color="auto"/>
              <w:left w:val="single" w:sz="4" w:space="0" w:color="auto"/>
              <w:bottom w:val="nil"/>
              <w:right w:val="single" w:sz="4" w:space="0" w:color="auto"/>
            </w:tcBorders>
          </w:tcPr>
          <w:p w14:paraId="6BE580D5" w14:textId="77777777" w:rsidR="00D40C70" w:rsidRPr="006A6394" w:rsidRDefault="00D40C70" w:rsidP="00E6030B">
            <w:pPr>
              <w:pStyle w:val="TAL"/>
            </w:pPr>
            <w:r w:rsidRPr="006A6394">
              <w:t>Network policy value</w:t>
            </w:r>
          </w:p>
        </w:tc>
      </w:tr>
      <w:tr w:rsidR="00D40C70" w:rsidRPr="006A6394" w14:paraId="1C6C3742"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48FFE7CB" w14:textId="77777777" w:rsidR="00D40C70" w:rsidRPr="006A6394" w:rsidRDefault="00D40C70" w:rsidP="00E6030B">
            <w:pPr>
              <w:pStyle w:val="TAL"/>
            </w:pPr>
          </w:p>
        </w:tc>
      </w:tr>
      <w:tr w:rsidR="00D40C70" w:rsidRPr="006A6394" w14:paraId="236940BA" w14:textId="77777777" w:rsidTr="00E6030B">
        <w:trPr>
          <w:gridBefore w:val="1"/>
          <w:wBefore w:w="8" w:type="dxa"/>
          <w:cantSplit/>
          <w:trHeight w:val="450"/>
          <w:jc w:val="center"/>
        </w:trPr>
        <w:tc>
          <w:tcPr>
            <w:tcW w:w="7113" w:type="dxa"/>
            <w:gridSpan w:val="6"/>
            <w:tcBorders>
              <w:top w:val="nil"/>
              <w:left w:val="single" w:sz="4" w:space="0" w:color="auto"/>
              <w:bottom w:val="nil"/>
              <w:right w:val="single" w:sz="4" w:space="0" w:color="auto"/>
            </w:tcBorders>
          </w:tcPr>
          <w:p w14:paraId="7E9090A7" w14:textId="77777777" w:rsidR="00D40C70" w:rsidRPr="006A6394" w:rsidRDefault="00D40C70" w:rsidP="00E6030B">
            <w:pPr>
              <w:pStyle w:val="TAL"/>
            </w:pPr>
            <w:r w:rsidRPr="006A6394">
              <w:rPr>
                <w:lang w:eastAsia="ja-JP"/>
              </w:rPr>
              <w:t xml:space="preserve">Redirection to GERAN security policy </w:t>
            </w:r>
            <w:r w:rsidRPr="006A6394">
              <w:t>(</w:t>
            </w:r>
            <w:r w:rsidRPr="006A6394">
              <w:rPr>
                <w:lang w:eastAsia="ja-JP"/>
              </w:rPr>
              <w:t>redir-policy</w:t>
            </w:r>
            <w:r w:rsidRPr="006A6394">
              <w:t>) (octet 1, bit 1)</w:t>
            </w:r>
          </w:p>
          <w:p w14:paraId="0B0A40EB" w14:textId="77777777" w:rsidR="00D40C70" w:rsidRPr="006A6394" w:rsidRDefault="00D40C70" w:rsidP="00E6030B">
            <w:pPr>
              <w:pStyle w:val="TAL"/>
              <w:rPr>
                <w:color w:val="008080"/>
                <w:u w:val="single"/>
              </w:rPr>
            </w:pPr>
            <w:bookmarkStart w:id="7523" w:name="_PERM_MCCTEMPBM_CRPT81450096___5"/>
            <w:bookmarkEnd w:id="7523"/>
          </w:p>
        </w:tc>
      </w:tr>
      <w:tr w:rsidR="00D40C70" w:rsidRPr="006A6394" w14:paraId="26539469"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17E4F2BE" w14:textId="77777777" w:rsidR="00D40C70" w:rsidRPr="006A6394" w:rsidRDefault="00D40C70" w:rsidP="00E6030B">
            <w:pPr>
              <w:pStyle w:val="TAC"/>
            </w:pPr>
            <w:bookmarkStart w:id="7524" w:name="_PERM_MCCTEMPBM_CRPT81450097___5" w:colFirst="1" w:colLast="2"/>
            <w:r w:rsidRPr="006A6394">
              <w:t>0</w:t>
            </w:r>
          </w:p>
        </w:tc>
        <w:tc>
          <w:tcPr>
            <w:tcW w:w="284" w:type="dxa"/>
            <w:tcBorders>
              <w:top w:val="nil"/>
              <w:left w:val="nil"/>
              <w:bottom w:val="nil"/>
              <w:right w:val="nil"/>
            </w:tcBorders>
          </w:tcPr>
          <w:p w14:paraId="45412E54"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709B150B"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0883409C"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2E524CA8" w14:textId="77777777" w:rsidR="00D40C70" w:rsidRPr="006A6394" w:rsidRDefault="00D40C70" w:rsidP="00E6030B">
            <w:pPr>
              <w:pStyle w:val="TAL"/>
              <w:rPr>
                <w:color w:val="008080"/>
                <w:u w:val="single"/>
              </w:rPr>
            </w:pPr>
            <w:r w:rsidRPr="006A6394">
              <w:t>Unsecured redirection to GERAN allowed</w:t>
            </w:r>
          </w:p>
        </w:tc>
      </w:tr>
      <w:tr w:rsidR="00D40C70" w:rsidRPr="006A6394" w14:paraId="65894236"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6F714FA4" w14:textId="77777777" w:rsidR="00D40C70" w:rsidRPr="006A6394" w:rsidRDefault="00D40C70" w:rsidP="00E6030B">
            <w:pPr>
              <w:pStyle w:val="TAC"/>
            </w:pPr>
            <w:bookmarkStart w:id="7525" w:name="_PERM_MCCTEMPBM_CRPT81450098___5" w:colFirst="1" w:colLast="2"/>
            <w:bookmarkEnd w:id="7524"/>
            <w:r w:rsidRPr="006A6394">
              <w:t>1</w:t>
            </w:r>
          </w:p>
        </w:tc>
        <w:tc>
          <w:tcPr>
            <w:tcW w:w="284" w:type="dxa"/>
            <w:tcBorders>
              <w:top w:val="nil"/>
              <w:left w:val="nil"/>
              <w:bottom w:val="nil"/>
              <w:right w:val="nil"/>
            </w:tcBorders>
          </w:tcPr>
          <w:p w14:paraId="69093C10"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22522AD3"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4541A18A"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01DF1084" w14:textId="77777777" w:rsidR="00D40C70" w:rsidRPr="006A6394" w:rsidRDefault="00D40C70" w:rsidP="00E6030B">
            <w:pPr>
              <w:pStyle w:val="TAL"/>
              <w:rPr>
                <w:color w:val="008080"/>
                <w:u w:val="single"/>
              </w:rPr>
            </w:pPr>
            <w:r w:rsidRPr="006A6394">
              <w:t>Unsecured redirection to GERAN not allowed</w:t>
            </w:r>
          </w:p>
        </w:tc>
      </w:tr>
      <w:tr w:rsidR="00D40C70" w:rsidRPr="006A6394" w14:paraId="5C8E32B1" w14:textId="77777777" w:rsidTr="00E6030B">
        <w:trPr>
          <w:gridAfter w:val="1"/>
          <w:wAfter w:w="8" w:type="dxa"/>
          <w:cantSplit/>
          <w:jc w:val="center"/>
        </w:trPr>
        <w:tc>
          <w:tcPr>
            <w:tcW w:w="7113" w:type="dxa"/>
            <w:gridSpan w:val="6"/>
            <w:tcBorders>
              <w:top w:val="nil"/>
              <w:left w:val="single" w:sz="4" w:space="0" w:color="auto"/>
              <w:bottom w:val="nil"/>
              <w:right w:val="single" w:sz="4" w:space="0" w:color="auto"/>
            </w:tcBorders>
          </w:tcPr>
          <w:p w14:paraId="5DBDFC8A" w14:textId="77777777" w:rsidR="00D40C70" w:rsidRPr="006A6394" w:rsidRDefault="00D40C70" w:rsidP="00E6030B">
            <w:pPr>
              <w:pStyle w:val="TAL"/>
              <w:rPr>
                <w:color w:val="008080"/>
                <w:u w:val="single"/>
              </w:rPr>
            </w:pPr>
            <w:bookmarkStart w:id="7526" w:name="_PERM_MCCTEMPBM_CRPT81450099___5"/>
            <w:bookmarkEnd w:id="7525"/>
            <w:bookmarkEnd w:id="7526"/>
          </w:p>
        </w:tc>
      </w:tr>
      <w:tr w:rsidR="00D40C70" w:rsidRPr="006A6394" w14:paraId="46ADA78D"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563B941B" w14:textId="77777777" w:rsidR="00D40C70" w:rsidRPr="006A6394" w:rsidRDefault="00D40C70" w:rsidP="00E6030B">
            <w:pPr>
              <w:pStyle w:val="TAL"/>
            </w:pPr>
            <w:r w:rsidRPr="006A6394">
              <w:t>Bits 2 to 4 are spare and shall be set to "0".</w:t>
            </w:r>
          </w:p>
        </w:tc>
      </w:tr>
      <w:tr w:rsidR="00D40C70" w:rsidRPr="006A6394" w14:paraId="4B94B945" w14:textId="77777777" w:rsidTr="00E6030B">
        <w:trPr>
          <w:gridBefore w:val="1"/>
          <w:wBefore w:w="8" w:type="dxa"/>
          <w:cantSplit/>
          <w:jc w:val="center"/>
        </w:trPr>
        <w:tc>
          <w:tcPr>
            <w:tcW w:w="7113" w:type="dxa"/>
            <w:gridSpan w:val="6"/>
            <w:tcBorders>
              <w:top w:val="nil"/>
              <w:left w:val="single" w:sz="4" w:space="0" w:color="auto"/>
              <w:bottom w:val="single" w:sz="4" w:space="0" w:color="auto"/>
              <w:right w:val="single" w:sz="4" w:space="0" w:color="auto"/>
            </w:tcBorders>
          </w:tcPr>
          <w:p w14:paraId="0F019A9A" w14:textId="77777777" w:rsidR="00D40C70" w:rsidRPr="006A6394" w:rsidRDefault="00D40C70" w:rsidP="00E6030B">
            <w:pPr>
              <w:pStyle w:val="TAL"/>
            </w:pPr>
          </w:p>
        </w:tc>
      </w:tr>
    </w:tbl>
    <w:p w14:paraId="2394762B" w14:textId="77777777" w:rsidR="00D40C70" w:rsidRPr="006A6394" w:rsidRDefault="00D40C70" w:rsidP="00D40C70">
      <w:pPr>
        <w:rPr>
          <w:lang w:eastAsia="ko-KR"/>
        </w:rPr>
      </w:pPr>
    </w:p>
    <w:p w14:paraId="11860AE4" w14:textId="77777777" w:rsidR="00D40C70" w:rsidRPr="006A6394" w:rsidRDefault="00D40C70" w:rsidP="00295835">
      <w:pPr>
        <w:pStyle w:val="Heading4"/>
      </w:pPr>
      <w:bookmarkStart w:id="7527" w:name="_Toc20218659"/>
      <w:bookmarkStart w:id="7528" w:name="_Toc27744547"/>
      <w:bookmarkStart w:id="7529" w:name="_Toc35960121"/>
      <w:bookmarkStart w:id="7530" w:name="_Toc45203559"/>
      <w:bookmarkStart w:id="7531" w:name="_Toc45700935"/>
      <w:bookmarkStart w:id="7532" w:name="_Toc51920671"/>
      <w:bookmarkStart w:id="7533" w:name="_Toc68251731"/>
      <w:bookmarkStart w:id="7534" w:name="_Toc146261345"/>
      <w:r w:rsidRPr="006A6394">
        <w:t>9.9.3.53</w:t>
      </w:r>
      <w:r w:rsidRPr="006A6394">
        <w:tab/>
        <w:t>UE additional security capability</w:t>
      </w:r>
      <w:bookmarkEnd w:id="7527"/>
      <w:bookmarkEnd w:id="7528"/>
      <w:bookmarkEnd w:id="7529"/>
      <w:bookmarkEnd w:id="7530"/>
      <w:bookmarkEnd w:id="7531"/>
      <w:bookmarkEnd w:id="7532"/>
      <w:bookmarkEnd w:id="7533"/>
      <w:bookmarkEnd w:id="7534"/>
    </w:p>
    <w:p w14:paraId="5E5C9A4D" w14:textId="77777777" w:rsidR="00D40C70" w:rsidRPr="006A6394" w:rsidRDefault="00D40C70" w:rsidP="00D40C70">
      <w:r w:rsidRPr="006A6394">
        <w:t xml:space="preserve">The UE additional </w:t>
      </w:r>
      <w:r w:rsidRPr="006A6394">
        <w:rPr>
          <w:iCs/>
        </w:rPr>
        <w:t xml:space="preserve">security </w:t>
      </w:r>
      <w:r w:rsidRPr="006A6394">
        <w:t>capability information element is used by the UE to indicate which additional security algorithms are supported by the UE for S1 mode in dual connectivity with NR or for N1 mode or both.</w:t>
      </w:r>
    </w:p>
    <w:p w14:paraId="21987522" w14:textId="77777777" w:rsidR="00D40C70" w:rsidRPr="006A6394" w:rsidRDefault="00D40C70" w:rsidP="00D40C70">
      <w:r w:rsidRPr="006A6394">
        <w:t xml:space="preserve">The UE additional </w:t>
      </w:r>
      <w:r w:rsidRPr="006A6394">
        <w:rPr>
          <w:iCs/>
        </w:rPr>
        <w:t xml:space="preserve">security </w:t>
      </w:r>
      <w:r w:rsidRPr="006A6394">
        <w:t>capability information element is coded as shown in figure 9.9.3.53.1 and table 9.9.3.53.1.</w:t>
      </w:r>
    </w:p>
    <w:p w14:paraId="70D2682C" w14:textId="77777777" w:rsidR="00D40C70" w:rsidRPr="006A6394" w:rsidRDefault="00D40C70" w:rsidP="00D40C70">
      <w:r w:rsidRPr="006A6394">
        <w:t xml:space="preserve">The UE additional </w:t>
      </w:r>
      <w:r w:rsidRPr="006A6394">
        <w:rPr>
          <w:iCs/>
        </w:rPr>
        <w:t xml:space="preserve">security capability </w:t>
      </w:r>
      <w:r w:rsidRPr="006A6394">
        <w:t>is a type 4 information element with a length of 6 octets.</w:t>
      </w:r>
    </w:p>
    <w:p w14:paraId="52F3637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4CDB959F"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1F07CF5A"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09AA7A54"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6C2398B1"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CA5B6A3"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6C5C5A43"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2DFFAE62"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44D1AAC3" w14:textId="77777777" w:rsidR="00D40C70" w:rsidRPr="006A6394" w:rsidRDefault="00D40C70" w:rsidP="00E6030B">
            <w:pPr>
              <w:pStyle w:val="TAL"/>
            </w:pPr>
          </w:p>
        </w:tc>
      </w:tr>
      <w:tr w:rsidR="00D40C70" w:rsidRPr="006A6394"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6A6394" w:rsidRDefault="00D40C70" w:rsidP="00E6030B">
            <w:pPr>
              <w:pStyle w:val="TAC"/>
            </w:pPr>
            <w:r w:rsidRPr="006A6394">
              <w:t xml:space="preserve">UE additional </w:t>
            </w:r>
            <w:r w:rsidRPr="006A6394">
              <w:rPr>
                <w:iCs/>
              </w:rPr>
              <w:t>security capability</w:t>
            </w:r>
            <w:r w:rsidRPr="006A6394">
              <w:t xml:space="preserve"> IEI</w:t>
            </w:r>
          </w:p>
        </w:tc>
        <w:tc>
          <w:tcPr>
            <w:tcW w:w="1137" w:type="dxa"/>
            <w:gridSpan w:val="2"/>
            <w:tcBorders>
              <w:top w:val="nil"/>
              <w:left w:val="nil"/>
              <w:bottom w:val="nil"/>
              <w:right w:val="nil"/>
            </w:tcBorders>
          </w:tcPr>
          <w:p w14:paraId="13B2C8D9" w14:textId="77777777" w:rsidR="00D40C70" w:rsidRPr="006A6394" w:rsidRDefault="00D40C70" w:rsidP="00E6030B">
            <w:pPr>
              <w:pStyle w:val="TAL"/>
            </w:pPr>
            <w:r w:rsidRPr="006A6394">
              <w:t>octet 1</w:t>
            </w:r>
          </w:p>
        </w:tc>
      </w:tr>
      <w:tr w:rsidR="00D40C70" w:rsidRPr="006A6394"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6A6394" w:rsidRDefault="00D40C70" w:rsidP="00E6030B">
            <w:pPr>
              <w:pStyle w:val="TAC"/>
            </w:pPr>
            <w:r w:rsidRPr="006A6394">
              <w:t xml:space="preserve">Length of UE additional </w:t>
            </w:r>
            <w:r w:rsidRPr="006A6394">
              <w:rPr>
                <w:iCs/>
              </w:rPr>
              <w:t>security capability contents</w:t>
            </w:r>
          </w:p>
        </w:tc>
        <w:tc>
          <w:tcPr>
            <w:tcW w:w="1137" w:type="dxa"/>
            <w:gridSpan w:val="2"/>
            <w:tcBorders>
              <w:top w:val="nil"/>
              <w:left w:val="nil"/>
              <w:bottom w:val="nil"/>
              <w:right w:val="nil"/>
            </w:tcBorders>
          </w:tcPr>
          <w:p w14:paraId="1F305FA7" w14:textId="77777777" w:rsidR="00D40C70" w:rsidRPr="006A6394" w:rsidRDefault="00D40C70" w:rsidP="00E6030B">
            <w:pPr>
              <w:pStyle w:val="TAL"/>
            </w:pPr>
            <w:r w:rsidRPr="006A6394">
              <w:t>octet 2</w:t>
            </w:r>
          </w:p>
        </w:tc>
      </w:tr>
      <w:tr w:rsidR="00D40C70" w:rsidRPr="006A6394"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6A6394" w:rsidRDefault="00D40C70" w:rsidP="00E6030B">
            <w:pPr>
              <w:pStyle w:val="TAC"/>
            </w:pPr>
          </w:p>
          <w:p w14:paraId="20D673A4" w14:textId="77777777" w:rsidR="00D40C70" w:rsidRPr="006A6394" w:rsidRDefault="00D40C70" w:rsidP="00E6030B">
            <w:pPr>
              <w:pStyle w:val="TAC"/>
            </w:pPr>
            <w:r w:rsidRPr="006A6394">
              <w:t>5G-EA0</w:t>
            </w:r>
          </w:p>
        </w:tc>
        <w:tc>
          <w:tcPr>
            <w:tcW w:w="721" w:type="dxa"/>
            <w:gridSpan w:val="2"/>
            <w:tcBorders>
              <w:top w:val="nil"/>
              <w:bottom w:val="single" w:sz="4" w:space="0" w:color="auto"/>
              <w:right w:val="single" w:sz="4" w:space="0" w:color="auto"/>
            </w:tcBorders>
          </w:tcPr>
          <w:p w14:paraId="5E1F1D7D" w14:textId="77777777" w:rsidR="00D40C70" w:rsidRPr="006A6394" w:rsidRDefault="00D40C70" w:rsidP="00E6030B">
            <w:pPr>
              <w:pStyle w:val="TAC"/>
            </w:pPr>
            <w:r w:rsidRPr="006A6394">
              <w:t>128-</w:t>
            </w:r>
          </w:p>
          <w:p w14:paraId="6ABB261D" w14:textId="77777777" w:rsidR="00D40C70" w:rsidRPr="006A6394" w:rsidRDefault="00D40C70" w:rsidP="00E6030B">
            <w:pPr>
              <w:pStyle w:val="TAC"/>
            </w:pPr>
            <w:r w:rsidRPr="006A6394">
              <w:t>5G-EA1</w:t>
            </w:r>
          </w:p>
        </w:tc>
        <w:tc>
          <w:tcPr>
            <w:tcW w:w="721" w:type="dxa"/>
            <w:gridSpan w:val="2"/>
            <w:tcBorders>
              <w:top w:val="nil"/>
              <w:bottom w:val="single" w:sz="4" w:space="0" w:color="auto"/>
              <w:right w:val="single" w:sz="4" w:space="0" w:color="auto"/>
            </w:tcBorders>
          </w:tcPr>
          <w:p w14:paraId="28B22158" w14:textId="77777777" w:rsidR="00D40C70" w:rsidRPr="006A6394" w:rsidRDefault="00D40C70" w:rsidP="00E6030B">
            <w:pPr>
              <w:pStyle w:val="TAC"/>
            </w:pPr>
            <w:r w:rsidRPr="006A6394">
              <w:t>128-</w:t>
            </w:r>
          </w:p>
          <w:p w14:paraId="54B5FBA4" w14:textId="77777777" w:rsidR="00D40C70" w:rsidRPr="006A6394" w:rsidRDefault="00D40C70" w:rsidP="00E6030B">
            <w:pPr>
              <w:pStyle w:val="TAC"/>
            </w:pPr>
            <w:r w:rsidRPr="006A6394">
              <w:t>5G-EA2</w:t>
            </w:r>
          </w:p>
        </w:tc>
        <w:tc>
          <w:tcPr>
            <w:tcW w:w="721" w:type="dxa"/>
            <w:gridSpan w:val="2"/>
            <w:tcBorders>
              <w:top w:val="nil"/>
              <w:bottom w:val="single" w:sz="4" w:space="0" w:color="auto"/>
              <w:right w:val="single" w:sz="4" w:space="0" w:color="auto"/>
            </w:tcBorders>
          </w:tcPr>
          <w:p w14:paraId="6483B824" w14:textId="77777777" w:rsidR="00D40C70" w:rsidRPr="006A6394" w:rsidRDefault="00D40C70" w:rsidP="00E6030B">
            <w:pPr>
              <w:pStyle w:val="TAC"/>
            </w:pPr>
            <w:r w:rsidRPr="006A6394">
              <w:t>128-</w:t>
            </w:r>
          </w:p>
          <w:p w14:paraId="2C3C16B2" w14:textId="77777777" w:rsidR="00D40C70" w:rsidRPr="006A6394" w:rsidRDefault="00D40C70" w:rsidP="00E6030B">
            <w:pPr>
              <w:pStyle w:val="TAC"/>
            </w:pPr>
            <w:r w:rsidRPr="006A6394">
              <w:t>5G-EA3</w:t>
            </w:r>
          </w:p>
        </w:tc>
        <w:tc>
          <w:tcPr>
            <w:tcW w:w="721" w:type="dxa"/>
            <w:gridSpan w:val="2"/>
            <w:tcBorders>
              <w:top w:val="nil"/>
              <w:bottom w:val="single" w:sz="4" w:space="0" w:color="auto"/>
              <w:right w:val="single" w:sz="4" w:space="0" w:color="auto"/>
            </w:tcBorders>
          </w:tcPr>
          <w:p w14:paraId="183F676F" w14:textId="77777777" w:rsidR="00D40C70" w:rsidRPr="006A6394" w:rsidRDefault="00D40C70" w:rsidP="00E6030B">
            <w:pPr>
              <w:pStyle w:val="TAC"/>
            </w:pPr>
          </w:p>
          <w:p w14:paraId="536FCCB6" w14:textId="77777777" w:rsidR="00D40C70" w:rsidRPr="006A6394" w:rsidRDefault="00D40C70" w:rsidP="00E6030B">
            <w:pPr>
              <w:pStyle w:val="TAC"/>
            </w:pPr>
            <w:r w:rsidRPr="006A6394">
              <w:t>5G-EA4</w:t>
            </w:r>
          </w:p>
        </w:tc>
        <w:tc>
          <w:tcPr>
            <w:tcW w:w="721" w:type="dxa"/>
            <w:gridSpan w:val="2"/>
            <w:tcBorders>
              <w:top w:val="nil"/>
              <w:bottom w:val="single" w:sz="4" w:space="0" w:color="auto"/>
              <w:right w:val="single" w:sz="4" w:space="0" w:color="auto"/>
            </w:tcBorders>
          </w:tcPr>
          <w:p w14:paraId="030D5596" w14:textId="77777777" w:rsidR="00D40C70" w:rsidRPr="006A6394" w:rsidRDefault="00D40C70" w:rsidP="00E6030B">
            <w:pPr>
              <w:pStyle w:val="TAC"/>
            </w:pPr>
          </w:p>
          <w:p w14:paraId="31990B73" w14:textId="77777777" w:rsidR="00D40C70" w:rsidRPr="006A6394" w:rsidRDefault="00D40C70" w:rsidP="00E6030B">
            <w:pPr>
              <w:pStyle w:val="TAC"/>
            </w:pPr>
            <w:r w:rsidRPr="006A6394">
              <w:t>5G-EA5</w:t>
            </w:r>
          </w:p>
        </w:tc>
        <w:tc>
          <w:tcPr>
            <w:tcW w:w="721" w:type="dxa"/>
            <w:gridSpan w:val="2"/>
            <w:tcBorders>
              <w:top w:val="nil"/>
              <w:bottom w:val="single" w:sz="4" w:space="0" w:color="auto"/>
              <w:right w:val="single" w:sz="4" w:space="0" w:color="auto"/>
            </w:tcBorders>
          </w:tcPr>
          <w:p w14:paraId="5758F7D8" w14:textId="77777777" w:rsidR="00D40C70" w:rsidRPr="006A6394" w:rsidRDefault="00D40C70" w:rsidP="00E6030B">
            <w:pPr>
              <w:pStyle w:val="TAC"/>
            </w:pPr>
          </w:p>
          <w:p w14:paraId="0B290BBD" w14:textId="77777777" w:rsidR="00D40C70" w:rsidRPr="006A6394" w:rsidRDefault="00D40C70" w:rsidP="00E6030B">
            <w:pPr>
              <w:pStyle w:val="TAC"/>
            </w:pPr>
            <w:r w:rsidRPr="006A6394">
              <w:t>5G-EA6</w:t>
            </w:r>
          </w:p>
        </w:tc>
        <w:tc>
          <w:tcPr>
            <w:tcW w:w="722" w:type="dxa"/>
            <w:gridSpan w:val="2"/>
            <w:tcBorders>
              <w:top w:val="nil"/>
              <w:bottom w:val="single" w:sz="4" w:space="0" w:color="auto"/>
              <w:right w:val="single" w:sz="4" w:space="0" w:color="auto"/>
            </w:tcBorders>
          </w:tcPr>
          <w:p w14:paraId="40B40536" w14:textId="77777777" w:rsidR="00D40C70" w:rsidRPr="006A6394" w:rsidRDefault="00D40C70" w:rsidP="00E6030B">
            <w:pPr>
              <w:pStyle w:val="TAC"/>
            </w:pPr>
          </w:p>
          <w:p w14:paraId="5538C142" w14:textId="77777777" w:rsidR="00D40C70" w:rsidRPr="006A6394" w:rsidRDefault="00D40C70" w:rsidP="00E6030B">
            <w:pPr>
              <w:pStyle w:val="TAC"/>
            </w:pPr>
            <w:r w:rsidRPr="006A6394">
              <w:t>5G-EA7</w:t>
            </w:r>
          </w:p>
        </w:tc>
        <w:tc>
          <w:tcPr>
            <w:tcW w:w="1137" w:type="dxa"/>
            <w:gridSpan w:val="2"/>
            <w:tcBorders>
              <w:top w:val="nil"/>
              <w:left w:val="nil"/>
              <w:bottom w:val="nil"/>
              <w:right w:val="nil"/>
            </w:tcBorders>
          </w:tcPr>
          <w:p w14:paraId="7D5AD63E" w14:textId="77777777" w:rsidR="00D40C70" w:rsidRPr="006A6394" w:rsidRDefault="00D40C70" w:rsidP="00E6030B">
            <w:pPr>
              <w:pStyle w:val="TAL"/>
            </w:pPr>
          </w:p>
          <w:p w14:paraId="20D9FD7D" w14:textId="77777777" w:rsidR="00D40C70" w:rsidRPr="006A6394" w:rsidRDefault="00D40C70" w:rsidP="00E6030B">
            <w:pPr>
              <w:pStyle w:val="TAL"/>
            </w:pPr>
            <w:r w:rsidRPr="006A6394">
              <w:t>octet 3</w:t>
            </w:r>
          </w:p>
        </w:tc>
      </w:tr>
      <w:tr w:rsidR="00D40C70" w:rsidRPr="006A6394"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6A6394" w:rsidRDefault="00D40C70" w:rsidP="00E6030B">
            <w:pPr>
              <w:pStyle w:val="TAC"/>
            </w:pPr>
            <w:r w:rsidRPr="006A6394">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6A6394" w:rsidRDefault="00D40C70" w:rsidP="00E6030B">
            <w:pPr>
              <w:pStyle w:val="TAC"/>
            </w:pPr>
            <w:r w:rsidRPr="006A6394">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6A6394" w:rsidRDefault="00D40C70" w:rsidP="00E6030B">
            <w:pPr>
              <w:pStyle w:val="TAC"/>
            </w:pPr>
            <w:r w:rsidRPr="006A6394">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6A6394" w:rsidRDefault="00D40C70" w:rsidP="00E6030B">
            <w:pPr>
              <w:pStyle w:val="TAC"/>
            </w:pPr>
            <w:r w:rsidRPr="006A6394">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6A6394" w:rsidRDefault="00D40C70" w:rsidP="00E6030B">
            <w:pPr>
              <w:pStyle w:val="TAC"/>
            </w:pPr>
            <w:r w:rsidRPr="006A6394">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6A6394" w:rsidRDefault="00D40C70" w:rsidP="00E6030B">
            <w:pPr>
              <w:pStyle w:val="TAC"/>
            </w:pPr>
            <w:r w:rsidRPr="006A6394">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6A6394" w:rsidRDefault="00D40C70" w:rsidP="00E6030B">
            <w:pPr>
              <w:pStyle w:val="TAC"/>
            </w:pPr>
            <w:r w:rsidRPr="006A6394">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6A6394" w:rsidRDefault="00D40C70" w:rsidP="00E6030B">
            <w:pPr>
              <w:pStyle w:val="TAC"/>
            </w:pPr>
            <w:r w:rsidRPr="006A6394">
              <w:t>5G-EA15</w:t>
            </w:r>
          </w:p>
        </w:tc>
        <w:tc>
          <w:tcPr>
            <w:tcW w:w="1137" w:type="dxa"/>
            <w:gridSpan w:val="2"/>
            <w:tcBorders>
              <w:top w:val="nil"/>
              <w:left w:val="nil"/>
              <w:bottom w:val="nil"/>
              <w:right w:val="nil"/>
            </w:tcBorders>
          </w:tcPr>
          <w:p w14:paraId="0AD85C72" w14:textId="77777777" w:rsidR="00D40C70" w:rsidRPr="006A6394" w:rsidRDefault="00D40C70" w:rsidP="00E6030B">
            <w:pPr>
              <w:pStyle w:val="TAL"/>
            </w:pPr>
          </w:p>
          <w:p w14:paraId="295F31BF" w14:textId="77777777" w:rsidR="00D40C70" w:rsidRPr="006A6394" w:rsidRDefault="00D40C70" w:rsidP="00E6030B">
            <w:pPr>
              <w:pStyle w:val="TAL"/>
            </w:pPr>
            <w:r w:rsidRPr="006A6394">
              <w:t>octet 4</w:t>
            </w:r>
          </w:p>
        </w:tc>
      </w:tr>
      <w:tr w:rsidR="00D40C70" w:rsidRPr="006A6394"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6A6394" w:rsidRDefault="00D40C70" w:rsidP="00E6030B">
            <w:pPr>
              <w:pStyle w:val="TAC"/>
            </w:pPr>
          </w:p>
          <w:p w14:paraId="43C23B8A" w14:textId="77777777" w:rsidR="00D40C70" w:rsidRPr="006A6394" w:rsidRDefault="00D40C70" w:rsidP="00E6030B">
            <w:pPr>
              <w:pStyle w:val="TAC"/>
            </w:pPr>
            <w:r w:rsidRPr="006A6394">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6A6394" w:rsidRDefault="00D40C70" w:rsidP="00E6030B">
            <w:pPr>
              <w:pStyle w:val="TAC"/>
            </w:pPr>
            <w:r w:rsidRPr="006A6394">
              <w:t>128-</w:t>
            </w:r>
          </w:p>
          <w:p w14:paraId="0B8E21C2" w14:textId="77777777" w:rsidR="00D40C70" w:rsidRPr="006A6394" w:rsidRDefault="00D40C70" w:rsidP="00E6030B">
            <w:pPr>
              <w:pStyle w:val="TAC"/>
            </w:pPr>
            <w:r w:rsidRPr="006A6394">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6A6394" w:rsidRDefault="00D40C70" w:rsidP="00E6030B">
            <w:pPr>
              <w:pStyle w:val="TAC"/>
            </w:pPr>
            <w:r w:rsidRPr="006A6394">
              <w:t>128-</w:t>
            </w:r>
          </w:p>
          <w:p w14:paraId="4C1821BE" w14:textId="77777777" w:rsidR="00D40C70" w:rsidRPr="006A6394" w:rsidRDefault="00D40C70" w:rsidP="00E6030B">
            <w:pPr>
              <w:pStyle w:val="TAC"/>
            </w:pPr>
            <w:r w:rsidRPr="006A6394">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6A6394" w:rsidRDefault="00D40C70" w:rsidP="00E6030B">
            <w:pPr>
              <w:pStyle w:val="TAC"/>
            </w:pPr>
            <w:r w:rsidRPr="006A6394">
              <w:t>128-</w:t>
            </w:r>
          </w:p>
          <w:p w14:paraId="4C8B81D9" w14:textId="77777777" w:rsidR="00D40C70" w:rsidRPr="006A6394" w:rsidRDefault="00D40C70" w:rsidP="00E6030B">
            <w:pPr>
              <w:pStyle w:val="TAC"/>
            </w:pPr>
            <w:r w:rsidRPr="006A6394">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6A6394" w:rsidRDefault="00D40C70" w:rsidP="00E6030B">
            <w:pPr>
              <w:pStyle w:val="TAC"/>
            </w:pPr>
          </w:p>
          <w:p w14:paraId="1029A6D4" w14:textId="77777777" w:rsidR="00D40C70" w:rsidRPr="006A6394" w:rsidRDefault="00D40C70" w:rsidP="00E6030B">
            <w:pPr>
              <w:pStyle w:val="TAC"/>
            </w:pPr>
            <w:r w:rsidRPr="006A6394">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6A6394" w:rsidRDefault="00D40C70" w:rsidP="00E6030B">
            <w:pPr>
              <w:pStyle w:val="TAC"/>
            </w:pPr>
          </w:p>
          <w:p w14:paraId="5F1C18A6" w14:textId="77777777" w:rsidR="00D40C70" w:rsidRPr="006A6394" w:rsidRDefault="00D40C70" w:rsidP="00E6030B">
            <w:pPr>
              <w:pStyle w:val="TAC"/>
            </w:pPr>
            <w:r w:rsidRPr="006A6394">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6A6394" w:rsidRDefault="00D40C70" w:rsidP="00E6030B">
            <w:pPr>
              <w:pStyle w:val="TAC"/>
            </w:pPr>
          </w:p>
          <w:p w14:paraId="6817D9D9" w14:textId="77777777" w:rsidR="00D40C70" w:rsidRPr="006A6394" w:rsidRDefault="00D40C70" w:rsidP="00E6030B">
            <w:pPr>
              <w:pStyle w:val="TAC"/>
            </w:pPr>
            <w:r w:rsidRPr="006A6394">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6A6394" w:rsidRDefault="00D40C70" w:rsidP="00E6030B">
            <w:pPr>
              <w:pStyle w:val="TAC"/>
            </w:pPr>
          </w:p>
          <w:p w14:paraId="75C3054A" w14:textId="77777777" w:rsidR="00D40C70" w:rsidRPr="006A6394" w:rsidRDefault="00D40C70" w:rsidP="00E6030B">
            <w:pPr>
              <w:pStyle w:val="TAC"/>
            </w:pPr>
            <w:r w:rsidRPr="006A6394">
              <w:t>5G-IA7</w:t>
            </w:r>
          </w:p>
        </w:tc>
        <w:tc>
          <w:tcPr>
            <w:tcW w:w="1137" w:type="dxa"/>
            <w:gridSpan w:val="2"/>
            <w:tcBorders>
              <w:top w:val="nil"/>
              <w:left w:val="nil"/>
              <w:bottom w:val="nil"/>
              <w:right w:val="nil"/>
            </w:tcBorders>
          </w:tcPr>
          <w:p w14:paraId="55AED534" w14:textId="77777777" w:rsidR="00D40C70" w:rsidRPr="006A6394" w:rsidRDefault="00D40C70" w:rsidP="00E6030B">
            <w:pPr>
              <w:pStyle w:val="TAL"/>
            </w:pPr>
          </w:p>
          <w:p w14:paraId="2F360655" w14:textId="77777777" w:rsidR="00D40C70" w:rsidRPr="006A6394" w:rsidRDefault="00D40C70" w:rsidP="00E6030B">
            <w:pPr>
              <w:pStyle w:val="TAL"/>
            </w:pPr>
            <w:r w:rsidRPr="006A6394">
              <w:t>octet 5</w:t>
            </w:r>
          </w:p>
        </w:tc>
      </w:tr>
      <w:tr w:rsidR="00D40C70" w:rsidRPr="006A6394"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6A6394" w:rsidRDefault="00D40C70" w:rsidP="00E6030B">
            <w:pPr>
              <w:pStyle w:val="TAC"/>
            </w:pPr>
          </w:p>
          <w:p w14:paraId="0E38F1E1" w14:textId="77777777" w:rsidR="00D40C70" w:rsidRPr="006A6394" w:rsidRDefault="00D40C70" w:rsidP="00E6030B">
            <w:pPr>
              <w:pStyle w:val="TAC"/>
            </w:pPr>
            <w:r w:rsidRPr="006A6394">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6A6394" w:rsidRDefault="00D40C70" w:rsidP="00E6030B">
            <w:pPr>
              <w:pStyle w:val="TAC"/>
            </w:pPr>
          </w:p>
          <w:p w14:paraId="61E0AE60" w14:textId="77777777" w:rsidR="00D40C70" w:rsidRPr="006A6394" w:rsidRDefault="00D40C70" w:rsidP="00E6030B">
            <w:pPr>
              <w:pStyle w:val="TAC"/>
            </w:pPr>
            <w:r w:rsidRPr="006A6394">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6A6394" w:rsidRDefault="00D40C70" w:rsidP="00E6030B">
            <w:pPr>
              <w:pStyle w:val="TAC"/>
            </w:pPr>
            <w:r w:rsidRPr="006A6394">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6A6394" w:rsidRDefault="00D40C70" w:rsidP="00E6030B">
            <w:pPr>
              <w:pStyle w:val="TAC"/>
            </w:pPr>
            <w:r w:rsidRPr="006A6394">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6A6394" w:rsidRDefault="00D40C70" w:rsidP="00E6030B">
            <w:pPr>
              <w:pStyle w:val="TAC"/>
            </w:pPr>
            <w:r w:rsidRPr="006A6394">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6A6394" w:rsidRDefault="00D40C70" w:rsidP="00E6030B">
            <w:pPr>
              <w:pStyle w:val="TAC"/>
            </w:pPr>
            <w:r w:rsidRPr="006A6394">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6A6394" w:rsidRDefault="00D40C70" w:rsidP="00E6030B">
            <w:pPr>
              <w:pStyle w:val="TAC"/>
            </w:pPr>
            <w:r w:rsidRPr="006A6394">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6A6394" w:rsidRDefault="00D40C70" w:rsidP="00E6030B">
            <w:pPr>
              <w:pStyle w:val="TAC"/>
            </w:pPr>
            <w:r w:rsidRPr="006A6394">
              <w:t>5G-IA15</w:t>
            </w:r>
          </w:p>
        </w:tc>
        <w:tc>
          <w:tcPr>
            <w:tcW w:w="1137" w:type="dxa"/>
            <w:gridSpan w:val="2"/>
            <w:tcBorders>
              <w:top w:val="nil"/>
              <w:left w:val="nil"/>
              <w:bottom w:val="nil"/>
              <w:right w:val="nil"/>
            </w:tcBorders>
          </w:tcPr>
          <w:p w14:paraId="08D89988" w14:textId="77777777" w:rsidR="00D40C70" w:rsidRPr="006A6394" w:rsidRDefault="00D40C70" w:rsidP="00E6030B">
            <w:pPr>
              <w:pStyle w:val="TAL"/>
            </w:pPr>
          </w:p>
          <w:p w14:paraId="7886A6CF" w14:textId="77777777" w:rsidR="00D40C70" w:rsidRPr="006A6394" w:rsidRDefault="00D40C70" w:rsidP="00E6030B">
            <w:pPr>
              <w:pStyle w:val="TAL"/>
            </w:pPr>
            <w:r w:rsidRPr="006A6394">
              <w:t>octet 6</w:t>
            </w:r>
          </w:p>
        </w:tc>
      </w:tr>
    </w:tbl>
    <w:p w14:paraId="6352D3E0" w14:textId="77777777" w:rsidR="00D40C70" w:rsidRPr="006A6394" w:rsidRDefault="00D40C70" w:rsidP="00D40C70">
      <w:pPr>
        <w:pStyle w:val="TAN"/>
      </w:pPr>
    </w:p>
    <w:p w14:paraId="7B972491" w14:textId="77777777" w:rsidR="00D40C70" w:rsidRPr="006A6394" w:rsidRDefault="00D40C70" w:rsidP="00D40C70">
      <w:pPr>
        <w:pStyle w:val="TF"/>
      </w:pPr>
      <w:r w:rsidRPr="006A6394">
        <w:t>Figure 9.9.3.53.1: UE additional security capability information element</w:t>
      </w:r>
    </w:p>
    <w:p w14:paraId="7062D9F7" w14:textId="77777777" w:rsidR="00D40C70" w:rsidRPr="006A6394" w:rsidRDefault="00D40C70" w:rsidP="00D40C70">
      <w:pPr>
        <w:pStyle w:val="TH"/>
      </w:pPr>
      <w:r w:rsidRPr="006A6394">
        <w:t xml:space="preserve">Table 9.9.3.53.1: UE additional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05BC304D" w14:textId="77777777" w:rsidTr="00E6030B">
        <w:trPr>
          <w:gridBefore w:val="1"/>
          <w:wBefore w:w="8" w:type="dxa"/>
          <w:cantSplit/>
          <w:jc w:val="center"/>
        </w:trPr>
        <w:tc>
          <w:tcPr>
            <w:tcW w:w="7113" w:type="dxa"/>
            <w:gridSpan w:val="6"/>
          </w:tcPr>
          <w:p w14:paraId="1B50CC59" w14:textId="77777777" w:rsidR="00D40C70" w:rsidRPr="006A6394" w:rsidRDefault="00D40C70" w:rsidP="00E6030B">
            <w:pPr>
              <w:pStyle w:val="TAL"/>
            </w:pPr>
            <w:r w:rsidRPr="006A6394">
              <w:t>5GS encryption algorithms supported (octet 3) (NOTE 1)</w:t>
            </w:r>
          </w:p>
        </w:tc>
      </w:tr>
      <w:tr w:rsidR="00D40C70" w:rsidRPr="006A6394" w14:paraId="4D6AF818" w14:textId="77777777" w:rsidTr="00E6030B">
        <w:trPr>
          <w:gridBefore w:val="1"/>
          <w:wBefore w:w="8" w:type="dxa"/>
          <w:cantSplit/>
          <w:jc w:val="center"/>
        </w:trPr>
        <w:tc>
          <w:tcPr>
            <w:tcW w:w="7113" w:type="dxa"/>
            <w:gridSpan w:val="6"/>
          </w:tcPr>
          <w:p w14:paraId="1F95B5C5" w14:textId="77777777" w:rsidR="00D40C70" w:rsidRPr="006A6394" w:rsidRDefault="00D40C70" w:rsidP="00E6030B">
            <w:pPr>
              <w:pStyle w:val="TAL"/>
            </w:pPr>
          </w:p>
        </w:tc>
      </w:tr>
      <w:tr w:rsidR="00D40C70" w:rsidRPr="006A6394" w14:paraId="2B7B3D5B" w14:textId="77777777" w:rsidTr="00E6030B">
        <w:trPr>
          <w:gridBefore w:val="1"/>
          <w:wBefore w:w="8" w:type="dxa"/>
          <w:cantSplit/>
          <w:jc w:val="center"/>
        </w:trPr>
        <w:tc>
          <w:tcPr>
            <w:tcW w:w="7113" w:type="dxa"/>
            <w:gridSpan w:val="6"/>
          </w:tcPr>
          <w:p w14:paraId="1BBC8D08" w14:textId="77777777" w:rsidR="00D40C70" w:rsidRPr="006A6394" w:rsidRDefault="00D40C70" w:rsidP="00E6030B">
            <w:pPr>
              <w:pStyle w:val="TAL"/>
            </w:pPr>
            <w:r w:rsidRPr="006A6394">
              <w:t>5GS encryption algorithm 5G-EA0 supported (octet 3, bit 8)</w:t>
            </w:r>
          </w:p>
        </w:tc>
      </w:tr>
      <w:tr w:rsidR="00D40C70" w:rsidRPr="006A6394" w14:paraId="2E216EE6" w14:textId="77777777" w:rsidTr="00E6030B">
        <w:trPr>
          <w:gridAfter w:val="1"/>
          <w:wAfter w:w="8" w:type="dxa"/>
          <w:cantSplit/>
          <w:jc w:val="center"/>
        </w:trPr>
        <w:tc>
          <w:tcPr>
            <w:tcW w:w="296" w:type="dxa"/>
            <w:gridSpan w:val="2"/>
          </w:tcPr>
          <w:p w14:paraId="31ED908B" w14:textId="77777777" w:rsidR="00D40C70" w:rsidRPr="006A6394" w:rsidRDefault="00D40C70" w:rsidP="00E6030B">
            <w:pPr>
              <w:pStyle w:val="TAC"/>
            </w:pPr>
            <w:r w:rsidRPr="006A6394">
              <w:t>0</w:t>
            </w:r>
          </w:p>
        </w:tc>
        <w:tc>
          <w:tcPr>
            <w:tcW w:w="284" w:type="dxa"/>
          </w:tcPr>
          <w:p w14:paraId="01CEFF17" w14:textId="77777777" w:rsidR="00D40C70" w:rsidRPr="006A6394" w:rsidRDefault="00D40C70" w:rsidP="00E6030B">
            <w:pPr>
              <w:pStyle w:val="TAC"/>
            </w:pPr>
          </w:p>
        </w:tc>
        <w:tc>
          <w:tcPr>
            <w:tcW w:w="283" w:type="dxa"/>
          </w:tcPr>
          <w:p w14:paraId="7D1CB99E" w14:textId="77777777" w:rsidR="00D40C70" w:rsidRPr="006A6394" w:rsidRDefault="00D40C70" w:rsidP="00E6030B">
            <w:pPr>
              <w:pStyle w:val="TAC"/>
            </w:pPr>
          </w:p>
        </w:tc>
        <w:tc>
          <w:tcPr>
            <w:tcW w:w="236" w:type="dxa"/>
          </w:tcPr>
          <w:p w14:paraId="5209DF4E" w14:textId="77777777" w:rsidR="00D40C70" w:rsidRPr="006A6394" w:rsidRDefault="00D40C70" w:rsidP="00E6030B">
            <w:pPr>
              <w:pStyle w:val="TAC"/>
            </w:pPr>
          </w:p>
        </w:tc>
        <w:tc>
          <w:tcPr>
            <w:tcW w:w="6014" w:type="dxa"/>
            <w:shd w:val="clear" w:color="auto" w:fill="auto"/>
          </w:tcPr>
          <w:p w14:paraId="5FC89C4F" w14:textId="77777777" w:rsidR="00D40C70" w:rsidRPr="006A6394" w:rsidRDefault="00D40C70" w:rsidP="00E6030B">
            <w:pPr>
              <w:pStyle w:val="TAL"/>
            </w:pPr>
            <w:r w:rsidRPr="006A6394">
              <w:t>5GS encryption algorithm 5G-EA0 not supported</w:t>
            </w:r>
          </w:p>
        </w:tc>
      </w:tr>
      <w:tr w:rsidR="00D40C70" w:rsidRPr="006A6394" w14:paraId="0D198175" w14:textId="77777777" w:rsidTr="00E6030B">
        <w:trPr>
          <w:gridAfter w:val="1"/>
          <w:wAfter w:w="8" w:type="dxa"/>
          <w:cantSplit/>
          <w:jc w:val="center"/>
        </w:trPr>
        <w:tc>
          <w:tcPr>
            <w:tcW w:w="296" w:type="dxa"/>
            <w:gridSpan w:val="2"/>
          </w:tcPr>
          <w:p w14:paraId="53A82C1E" w14:textId="77777777" w:rsidR="00D40C70" w:rsidRPr="006A6394" w:rsidRDefault="00D40C70" w:rsidP="00E6030B">
            <w:pPr>
              <w:pStyle w:val="TAC"/>
            </w:pPr>
            <w:r w:rsidRPr="006A6394">
              <w:t>1</w:t>
            </w:r>
          </w:p>
        </w:tc>
        <w:tc>
          <w:tcPr>
            <w:tcW w:w="284" w:type="dxa"/>
          </w:tcPr>
          <w:p w14:paraId="75B16E6F" w14:textId="77777777" w:rsidR="00D40C70" w:rsidRPr="006A6394" w:rsidRDefault="00D40C70" w:rsidP="00E6030B">
            <w:pPr>
              <w:pStyle w:val="TAC"/>
            </w:pPr>
          </w:p>
        </w:tc>
        <w:tc>
          <w:tcPr>
            <w:tcW w:w="283" w:type="dxa"/>
          </w:tcPr>
          <w:p w14:paraId="32E69BF9" w14:textId="77777777" w:rsidR="00D40C70" w:rsidRPr="006A6394" w:rsidRDefault="00D40C70" w:rsidP="00E6030B">
            <w:pPr>
              <w:pStyle w:val="TAC"/>
            </w:pPr>
          </w:p>
        </w:tc>
        <w:tc>
          <w:tcPr>
            <w:tcW w:w="236" w:type="dxa"/>
          </w:tcPr>
          <w:p w14:paraId="53FA7ED7" w14:textId="77777777" w:rsidR="00D40C70" w:rsidRPr="006A6394" w:rsidRDefault="00D40C70" w:rsidP="00E6030B">
            <w:pPr>
              <w:pStyle w:val="TAC"/>
            </w:pPr>
          </w:p>
        </w:tc>
        <w:tc>
          <w:tcPr>
            <w:tcW w:w="6014" w:type="dxa"/>
            <w:shd w:val="clear" w:color="auto" w:fill="auto"/>
          </w:tcPr>
          <w:p w14:paraId="4BE0E0B6" w14:textId="77777777" w:rsidR="00D40C70" w:rsidRPr="006A6394" w:rsidRDefault="00D40C70" w:rsidP="00E6030B">
            <w:pPr>
              <w:pStyle w:val="TAL"/>
            </w:pPr>
            <w:r w:rsidRPr="006A6394">
              <w:t>5GS encryption algorithm 5G-EA0 supported</w:t>
            </w:r>
          </w:p>
        </w:tc>
      </w:tr>
      <w:tr w:rsidR="00D40C70" w:rsidRPr="006A6394" w14:paraId="509D2B0D" w14:textId="77777777" w:rsidTr="00E6030B">
        <w:trPr>
          <w:gridBefore w:val="1"/>
          <w:wBefore w:w="8" w:type="dxa"/>
          <w:cantSplit/>
          <w:jc w:val="center"/>
        </w:trPr>
        <w:tc>
          <w:tcPr>
            <w:tcW w:w="7113" w:type="dxa"/>
            <w:gridSpan w:val="6"/>
          </w:tcPr>
          <w:p w14:paraId="26882917" w14:textId="77777777" w:rsidR="00D40C70" w:rsidRPr="006A6394" w:rsidRDefault="00D40C70" w:rsidP="00E6030B">
            <w:pPr>
              <w:pStyle w:val="TAL"/>
            </w:pPr>
          </w:p>
        </w:tc>
      </w:tr>
      <w:tr w:rsidR="00D40C70" w:rsidRPr="006A6394" w14:paraId="0A522C1A" w14:textId="77777777" w:rsidTr="00E6030B">
        <w:trPr>
          <w:gridBefore w:val="1"/>
          <w:wBefore w:w="8" w:type="dxa"/>
          <w:cantSplit/>
          <w:jc w:val="center"/>
        </w:trPr>
        <w:tc>
          <w:tcPr>
            <w:tcW w:w="7113" w:type="dxa"/>
            <w:gridSpan w:val="6"/>
          </w:tcPr>
          <w:p w14:paraId="38896771" w14:textId="77777777" w:rsidR="00D40C70" w:rsidRPr="006A6394" w:rsidRDefault="00D40C70" w:rsidP="00E6030B">
            <w:pPr>
              <w:pStyle w:val="TAL"/>
            </w:pPr>
            <w:r w:rsidRPr="006A6394">
              <w:t>5GS encryption algorithm 128-5G-EA1 supported (octet 3, bit 7)</w:t>
            </w:r>
          </w:p>
        </w:tc>
      </w:tr>
      <w:tr w:rsidR="00D40C70" w:rsidRPr="006A6394" w14:paraId="1D094973" w14:textId="77777777" w:rsidTr="00E6030B">
        <w:trPr>
          <w:gridAfter w:val="1"/>
          <w:wAfter w:w="8" w:type="dxa"/>
          <w:cantSplit/>
          <w:jc w:val="center"/>
        </w:trPr>
        <w:tc>
          <w:tcPr>
            <w:tcW w:w="296" w:type="dxa"/>
            <w:gridSpan w:val="2"/>
          </w:tcPr>
          <w:p w14:paraId="0D7290F4" w14:textId="77777777" w:rsidR="00D40C70" w:rsidRPr="006A6394" w:rsidRDefault="00D40C70" w:rsidP="00E6030B">
            <w:pPr>
              <w:pStyle w:val="TAC"/>
            </w:pPr>
            <w:r w:rsidRPr="006A6394">
              <w:t>0</w:t>
            </w:r>
          </w:p>
        </w:tc>
        <w:tc>
          <w:tcPr>
            <w:tcW w:w="284" w:type="dxa"/>
          </w:tcPr>
          <w:p w14:paraId="7F2F9A42" w14:textId="77777777" w:rsidR="00D40C70" w:rsidRPr="006A6394" w:rsidRDefault="00D40C70" w:rsidP="00E6030B">
            <w:pPr>
              <w:pStyle w:val="TAC"/>
            </w:pPr>
          </w:p>
        </w:tc>
        <w:tc>
          <w:tcPr>
            <w:tcW w:w="283" w:type="dxa"/>
          </w:tcPr>
          <w:p w14:paraId="603DC9F7" w14:textId="77777777" w:rsidR="00D40C70" w:rsidRPr="006A6394" w:rsidRDefault="00D40C70" w:rsidP="00E6030B">
            <w:pPr>
              <w:pStyle w:val="TAC"/>
            </w:pPr>
          </w:p>
        </w:tc>
        <w:tc>
          <w:tcPr>
            <w:tcW w:w="236" w:type="dxa"/>
          </w:tcPr>
          <w:p w14:paraId="3D79E977" w14:textId="77777777" w:rsidR="00D40C70" w:rsidRPr="006A6394" w:rsidRDefault="00D40C70" w:rsidP="00E6030B">
            <w:pPr>
              <w:pStyle w:val="TAC"/>
            </w:pPr>
          </w:p>
        </w:tc>
        <w:tc>
          <w:tcPr>
            <w:tcW w:w="6014" w:type="dxa"/>
            <w:shd w:val="clear" w:color="auto" w:fill="auto"/>
          </w:tcPr>
          <w:p w14:paraId="08FE40D1" w14:textId="77777777" w:rsidR="00D40C70" w:rsidRPr="006A6394" w:rsidRDefault="00D40C70" w:rsidP="00E6030B">
            <w:pPr>
              <w:pStyle w:val="TAL"/>
            </w:pPr>
            <w:r w:rsidRPr="006A6394">
              <w:t>5GS encryption algorithm 128-5G-EA1 not supported</w:t>
            </w:r>
          </w:p>
        </w:tc>
      </w:tr>
      <w:tr w:rsidR="00D40C70" w:rsidRPr="006A6394" w14:paraId="230207A6" w14:textId="77777777" w:rsidTr="00E6030B">
        <w:trPr>
          <w:gridAfter w:val="1"/>
          <w:wAfter w:w="8" w:type="dxa"/>
          <w:cantSplit/>
          <w:jc w:val="center"/>
        </w:trPr>
        <w:tc>
          <w:tcPr>
            <w:tcW w:w="296" w:type="dxa"/>
            <w:gridSpan w:val="2"/>
          </w:tcPr>
          <w:p w14:paraId="08538B1C" w14:textId="77777777" w:rsidR="00D40C70" w:rsidRPr="006A6394" w:rsidRDefault="00D40C70" w:rsidP="00E6030B">
            <w:pPr>
              <w:pStyle w:val="TAC"/>
            </w:pPr>
            <w:r w:rsidRPr="006A6394">
              <w:t>1</w:t>
            </w:r>
          </w:p>
        </w:tc>
        <w:tc>
          <w:tcPr>
            <w:tcW w:w="284" w:type="dxa"/>
          </w:tcPr>
          <w:p w14:paraId="080C6BD8" w14:textId="77777777" w:rsidR="00D40C70" w:rsidRPr="006A6394" w:rsidRDefault="00D40C70" w:rsidP="00E6030B">
            <w:pPr>
              <w:pStyle w:val="TAC"/>
            </w:pPr>
          </w:p>
        </w:tc>
        <w:tc>
          <w:tcPr>
            <w:tcW w:w="283" w:type="dxa"/>
          </w:tcPr>
          <w:p w14:paraId="5F91F98F" w14:textId="77777777" w:rsidR="00D40C70" w:rsidRPr="006A6394" w:rsidRDefault="00D40C70" w:rsidP="00E6030B">
            <w:pPr>
              <w:pStyle w:val="TAC"/>
            </w:pPr>
          </w:p>
        </w:tc>
        <w:tc>
          <w:tcPr>
            <w:tcW w:w="236" w:type="dxa"/>
          </w:tcPr>
          <w:p w14:paraId="7E1FD6B6" w14:textId="77777777" w:rsidR="00D40C70" w:rsidRPr="006A6394" w:rsidRDefault="00D40C70" w:rsidP="00E6030B">
            <w:pPr>
              <w:pStyle w:val="TAC"/>
            </w:pPr>
          </w:p>
        </w:tc>
        <w:tc>
          <w:tcPr>
            <w:tcW w:w="6014" w:type="dxa"/>
            <w:shd w:val="clear" w:color="auto" w:fill="auto"/>
          </w:tcPr>
          <w:p w14:paraId="267CF64F" w14:textId="77777777" w:rsidR="00D40C70" w:rsidRPr="006A6394" w:rsidRDefault="00D40C70" w:rsidP="00E6030B">
            <w:pPr>
              <w:pStyle w:val="TAL"/>
            </w:pPr>
            <w:r w:rsidRPr="006A6394">
              <w:t>5GS encryption algorithm 128-5G-EA1 supported</w:t>
            </w:r>
          </w:p>
        </w:tc>
      </w:tr>
      <w:tr w:rsidR="00D40C70" w:rsidRPr="006A6394" w14:paraId="40D5CB49" w14:textId="77777777" w:rsidTr="00E6030B">
        <w:trPr>
          <w:gridBefore w:val="1"/>
          <w:wBefore w:w="8" w:type="dxa"/>
          <w:cantSplit/>
          <w:jc w:val="center"/>
        </w:trPr>
        <w:tc>
          <w:tcPr>
            <w:tcW w:w="7113" w:type="dxa"/>
            <w:gridSpan w:val="6"/>
          </w:tcPr>
          <w:p w14:paraId="1FEC21B4" w14:textId="77777777" w:rsidR="00D40C70" w:rsidRPr="006A6394" w:rsidRDefault="00D40C70" w:rsidP="00E6030B">
            <w:pPr>
              <w:pStyle w:val="TAL"/>
            </w:pPr>
          </w:p>
        </w:tc>
      </w:tr>
      <w:tr w:rsidR="00D40C70" w:rsidRPr="006A6394" w14:paraId="2D4E4D6A" w14:textId="77777777" w:rsidTr="00E6030B">
        <w:trPr>
          <w:gridBefore w:val="1"/>
          <w:wBefore w:w="8" w:type="dxa"/>
          <w:cantSplit/>
          <w:jc w:val="center"/>
        </w:trPr>
        <w:tc>
          <w:tcPr>
            <w:tcW w:w="7113" w:type="dxa"/>
            <w:gridSpan w:val="6"/>
          </w:tcPr>
          <w:p w14:paraId="64E481A4" w14:textId="77777777" w:rsidR="00D40C70" w:rsidRPr="006A6394" w:rsidRDefault="00D40C70" w:rsidP="00E6030B">
            <w:pPr>
              <w:pStyle w:val="TAL"/>
            </w:pPr>
            <w:r w:rsidRPr="006A6394">
              <w:t>5GS encryption algorithm 128-5G-EA2 supported (octet 3, bit 6)</w:t>
            </w:r>
          </w:p>
        </w:tc>
      </w:tr>
      <w:tr w:rsidR="00D40C70" w:rsidRPr="006A6394" w14:paraId="5DC442DF" w14:textId="77777777" w:rsidTr="00E6030B">
        <w:trPr>
          <w:gridAfter w:val="1"/>
          <w:wAfter w:w="8" w:type="dxa"/>
          <w:cantSplit/>
          <w:jc w:val="center"/>
        </w:trPr>
        <w:tc>
          <w:tcPr>
            <w:tcW w:w="296" w:type="dxa"/>
            <w:gridSpan w:val="2"/>
          </w:tcPr>
          <w:p w14:paraId="2FFCB75F" w14:textId="77777777" w:rsidR="00D40C70" w:rsidRPr="006A6394" w:rsidRDefault="00D40C70" w:rsidP="00E6030B">
            <w:pPr>
              <w:pStyle w:val="TAC"/>
            </w:pPr>
            <w:r w:rsidRPr="006A6394">
              <w:t>0</w:t>
            </w:r>
          </w:p>
        </w:tc>
        <w:tc>
          <w:tcPr>
            <w:tcW w:w="284" w:type="dxa"/>
          </w:tcPr>
          <w:p w14:paraId="0D138584" w14:textId="77777777" w:rsidR="00D40C70" w:rsidRPr="006A6394" w:rsidRDefault="00D40C70" w:rsidP="00E6030B">
            <w:pPr>
              <w:pStyle w:val="TAC"/>
            </w:pPr>
          </w:p>
        </w:tc>
        <w:tc>
          <w:tcPr>
            <w:tcW w:w="283" w:type="dxa"/>
          </w:tcPr>
          <w:p w14:paraId="40F5CFCD" w14:textId="77777777" w:rsidR="00D40C70" w:rsidRPr="006A6394" w:rsidRDefault="00D40C70" w:rsidP="00E6030B">
            <w:pPr>
              <w:pStyle w:val="TAC"/>
            </w:pPr>
          </w:p>
        </w:tc>
        <w:tc>
          <w:tcPr>
            <w:tcW w:w="236" w:type="dxa"/>
          </w:tcPr>
          <w:p w14:paraId="3131C3D0" w14:textId="77777777" w:rsidR="00D40C70" w:rsidRPr="006A6394" w:rsidRDefault="00D40C70" w:rsidP="00E6030B">
            <w:pPr>
              <w:pStyle w:val="TAC"/>
            </w:pPr>
          </w:p>
        </w:tc>
        <w:tc>
          <w:tcPr>
            <w:tcW w:w="6014" w:type="dxa"/>
            <w:shd w:val="clear" w:color="auto" w:fill="auto"/>
          </w:tcPr>
          <w:p w14:paraId="5D31E252" w14:textId="77777777" w:rsidR="00D40C70" w:rsidRPr="006A6394" w:rsidRDefault="00D40C70" w:rsidP="00E6030B">
            <w:pPr>
              <w:pStyle w:val="TAL"/>
            </w:pPr>
            <w:r w:rsidRPr="006A6394">
              <w:t>5GS encryption algorithm 128-5G-EA2 not supported</w:t>
            </w:r>
          </w:p>
        </w:tc>
      </w:tr>
      <w:tr w:rsidR="00D40C70" w:rsidRPr="006A6394" w14:paraId="3E6167C8" w14:textId="77777777" w:rsidTr="00E6030B">
        <w:trPr>
          <w:gridAfter w:val="1"/>
          <w:wAfter w:w="8" w:type="dxa"/>
          <w:cantSplit/>
          <w:jc w:val="center"/>
        </w:trPr>
        <w:tc>
          <w:tcPr>
            <w:tcW w:w="296" w:type="dxa"/>
            <w:gridSpan w:val="2"/>
          </w:tcPr>
          <w:p w14:paraId="4D46521B" w14:textId="77777777" w:rsidR="00D40C70" w:rsidRPr="006A6394" w:rsidRDefault="00D40C70" w:rsidP="00E6030B">
            <w:pPr>
              <w:pStyle w:val="TAC"/>
            </w:pPr>
            <w:r w:rsidRPr="006A6394">
              <w:t>1</w:t>
            </w:r>
          </w:p>
        </w:tc>
        <w:tc>
          <w:tcPr>
            <w:tcW w:w="284" w:type="dxa"/>
          </w:tcPr>
          <w:p w14:paraId="1DC8C1A2" w14:textId="77777777" w:rsidR="00D40C70" w:rsidRPr="006A6394" w:rsidRDefault="00D40C70" w:rsidP="00E6030B">
            <w:pPr>
              <w:pStyle w:val="TAC"/>
            </w:pPr>
          </w:p>
        </w:tc>
        <w:tc>
          <w:tcPr>
            <w:tcW w:w="283" w:type="dxa"/>
          </w:tcPr>
          <w:p w14:paraId="39B925F0" w14:textId="77777777" w:rsidR="00D40C70" w:rsidRPr="006A6394" w:rsidRDefault="00D40C70" w:rsidP="00E6030B">
            <w:pPr>
              <w:pStyle w:val="TAC"/>
            </w:pPr>
          </w:p>
        </w:tc>
        <w:tc>
          <w:tcPr>
            <w:tcW w:w="236" w:type="dxa"/>
          </w:tcPr>
          <w:p w14:paraId="0EF149F9" w14:textId="77777777" w:rsidR="00D40C70" w:rsidRPr="006A6394" w:rsidRDefault="00D40C70" w:rsidP="00E6030B">
            <w:pPr>
              <w:pStyle w:val="TAC"/>
            </w:pPr>
          </w:p>
        </w:tc>
        <w:tc>
          <w:tcPr>
            <w:tcW w:w="6014" w:type="dxa"/>
            <w:shd w:val="clear" w:color="auto" w:fill="auto"/>
          </w:tcPr>
          <w:p w14:paraId="59AF8A81" w14:textId="77777777" w:rsidR="00D40C70" w:rsidRPr="006A6394" w:rsidRDefault="00D40C70" w:rsidP="00E6030B">
            <w:pPr>
              <w:pStyle w:val="TAL"/>
            </w:pPr>
            <w:r w:rsidRPr="006A6394">
              <w:t>5GS encryption algorithm 128-5G-EA2 supported</w:t>
            </w:r>
          </w:p>
        </w:tc>
      </w:tr>
      <w:tr w:rsidR="00D40C70" w:rsidRPr="006A6394" w14:paraId="0FD53488" w14:textId="77777777" w:rsidTr="00E6030B">
        <w:trPr>
          <w:gridBefore w:val="1"/>
          <w:wBefore w:w="8" w:type="dxa"/>
          <w:cantSplit/>
          <w:jc w:val="center"/>
        </w:trPr>
        <w:tc>
          <w:tcPr>
            <w:tcW w:w="7113" w:type="dxa"/>
            <w:gridSpan w:val="6"/>
          </w:tcPr>
          <w:p w14:paraId="39D7333B" w14:textId="77777777" w:rsidR="00D40C70" w:rsidRPr="006A6394" w:rsidRDefault="00D40C70" w:rsidP="00E6030B">
            <w:pPr>
              <w:pStyle w:val="TAL"/>
            </w:pPr>
          </w:p>
        </w:tc>
      </w:tr>
      <w:tr w:rsidR="00D40C70" w:rsidRPr="006A6394" w14:paraId="7F42BB4C" w14:textId="77777777" w:rsidTr="00E6030B">
        <w:trPr>
          <w:gridBefore w:val="1"/>
          <w:wBefore w:w="8" w:type="dxa"/>
          <w:cantSplit/>
          <w:jc w:val="center"/>
        </w:trPr>
        <w:tc>
          <w:tcPr>
            <w:tcW w:w="7113" w:type="dxa"/>
            <w:gridSpan w:val="6"/>
          </w:tcPr>
          <w:p w14:paraId="014CED92" w14:textId="77777777" w:rsidR="00D40C70" w:rsidRPr="006A6394" w:rsidRDefault="00D40C70" w:rsidP="00E6030B">
            <w:pPr>
              <w:pStyle w:val="TAL"/>
            </w:pPr>
            <w:r w:rsidRPr="006A6394">
              <w:t>5GS encryption algorithm 128-5G-EA3 supported (octet 3, bit 5)</w:t>
            </w:r>
          </w:p>
        </w:tc>
      </w:tr>
      <w:tr w:rsidR="00D40C70" w:rsidRPr="006A6394" w14:paraId="0F93C541" w14:textId="77777777" w:rsidTr="00E6030B">
        <w:trPr>
          <w:gridAfter w:val="1"/>
          <w:wAfter w:w="8" w:type="dxa"/>
          <w:cantSplit/>
          <w:jc w:val="center"/>
        </w:trPr>
        <w:tc>
          <w:tcPr>
            <w:tcW w:w="296" w:type="dxa"/>
            <w:gridSpan w:val="2"/>
          </w:tcPr>
          <w:p w14:paraId="3E185AD5" w14:textId="77777777" w:rsidR="00D40C70" w:rsidRPr="006A6394" w:rsidRDefault="00D40C70" w:rsidP="00E6030B">
            <w:pPr>
              <w:pStyle w:val="TAC"/>
            </w:pPr>
            <w:r w:rsidRPr="006A6394">
              <w:t>0</w:t>
            </w:r>
          </w:p>
        </w:tc>
        <w:tc>
          <w:tcPr>
            <w:tcW w:w="284" w:type="dxa"/>
          </w:tcPr>
          <w:p w14:paraId="476164EF" w14:textId="77777777" w:rsidR="00D40C70" w:rsidRPr="006A6394" w:rsidRDefault="00D40C70" w:rsidP="00E6030B">
            <w:pPr>
              <w:pStyle w:val="TAC"/>
            </w:pPr>
          </w:p>
        </w:tc>
        <w:tc>
          <w:tcPr>
            <w:tcW w:w="283" w:type="dxa"/>
          </w:tcPr>
          <w:p w14:paraId="7E6A1091" w14:textId="77777777" w:rsidR="00D40C70" w:rsidRPr="006A6394" w:rsidRDefault="00D40C70" w:rsidP="00E6030B">
            <w:pPr>
              <w:pStyle w:val="TAC"/>
            </w:pPr>
          </w:p>
        </w:tc>
        <w:tc>
          <w:tcPr>
            <w:tcW w:w="236" w:type="dxa"/>
          </w:tcPr>
          <w:p w14:paraId="460A9285" w14:textId="77777777" w:rsidR="00D40C70" w:rsidRPr="006A6394" w:rsidRDefault="00D40C70" w:rsidP="00E6030B">
            <w:pPr>
              <w:pStyle w:val="TAC"/>
            </w:pPr>
          </w:p>
        </w:tc>
        <w:tc>
          <w:tcPr>
            <w:tcW w:w="6014" w:type="dxa"/>
            <w:shd w:val="clear" w:color="auto" w:fill="auto"/>
          </w:tcPr>
          <w:p w14:paraId="1EA3DE4C" w14:textId="77777777" w:rsidR="00D40C70" w:rsidRPr="006A6394" w:rsidRDefault="00D40C70" w:rsidP="00E6030B">
            <w:pPr>
              <w:pStyle w:val="TAL"/>
            </w:pPr>
            <w:r w:rsidRPr="006A6394">
              <w:t>5GS encryption algorithm 128-5G-EA3 not supported</w:t>
            </w:r>
          </w:p>
        </w:tc>
      </w:tr>
      <w:tr w:rsidR="00D40C70" w:rsidRPr="006A6394" w14:paraId="6726303A" w14:textId="77777777" w:rsidTr="00E6030B">
        <w:trPr>
          <w:gridAfter w:val="1"/>
          <w:wAfter w:w="8" w:type="dxa"/>
          <w:cantSplit/>
          <w:jc w:val="center"/>
        </w:trPr>
        <w:tc>
          <w:tcPr>
            <w:tcW w:w="296" w:type="dxa"/>
            <w:gridSpan w:val="2"/>
          </w:tcPr>
          <w:p w14:paraId="33031892" w14:textId="77777777" w:rsidR="00D40C70" w:rsidRPr="006A6394" w:rsidRDefault="00D40C70" w:rsidP="00E6030B">
            <w:pPr>
              <w:pStyle w:val="TAC"/>
            </w:pPr>
            <w:r w:rsidRPr="006A6394">
              <w:t>1</w:t>
            </w:r>
          </w:p>
        </w:tc>
        <w:tc>
          <w:tcPr>
            <w:tcW w:w="284" w:type="dxa"/>
          </w:tcPr>
          <w:p w14:paraId="18D2573B" w14:textId="77777777" w:rsidR="00D40C70" w:rsidRPr="006A6394" w:rsidRDefault="00D40C70" w:rsidP="00E6030B">
            <w:pPr>
              <w:pStyle w:val="TAC"/>
            </w:pPr>
          </w:p>
        </w:tc>
        <w:tc>
          <w:tcPr>
            <w:tcW w:w="283" w:type="dxa"/>
          </w:tcPr>
          <w:p w14:paraId="58694321" w14:textId="77777777" w:rsidR="00D40C70" w:rsidRPr="006A6394" w:rsidRDefault="00D40C70" w:rsidP="00E6030B">
            <w:pPr>
              <w:pStyle w:val="TAC"/>
            </w:pPr>
          </w:p>
        </w:tc>
        <w:tc>
          <w:tcPr>
            <w:tcW w:w="236" w:type="dxa"/>
          </w:tcPr>
          <w:p w14:paraId="59413AE1" w14:textId="77777777" w:rsidR="00D40C70" w:rsidRPr="006A6394" w:rsidRDefault="00D40C70" w:rsidP="00E6030B">
            <w:pPr>
              <w:pStyle w:val="TAC"/>
            </w:pPr>
          </w:p>
        </w:tc>
        <w:tc>
          <w:tcPr>
            <w:tcW w:w="6014" w:type="dxa"/>
            <w:shd w:val="clear" w:color="auto" w:fill="auto"/>
          </w:tcPr>
          <w:p w14:paraId="367CA72D" w14:textId="77777777" w:rsidR="00D40C70" w:rsidRPr="006A6394" w:rsidRDefault="00D40C70" w:rsidP="00E6030B">
            <w:pPr>
              <w:pStyle w:val="TAL"/>
            </w:pPr>
            <w:r w:rsidRPr="006A6394">
              <w:t>5GS encryption algorithm 128-5G-EA3 supported</w:t>
            </w:r>
          </w:p>
        </w:tc>
      </w:tr>
      <w:tr w:rsidR="00D40C70" w:rsidRPr="006A6394" w14:paraId="27B3173A" w14:textId="77777777" w:rsidTr="00E6030B">
        <w:trPr>
          <w:gridBefore w:val="1"/>
          <w:wBefore w:w="8" w:type="dxa"/>
          <w:cantSplit/>
          <w:jc w:val="center"/>
        </w:trPr>
        <w:tc>
          <w:tcPr>
            <w:tcW w:w="7113" w:type="dxa"/>
            <w:gridSpan w:val="6"/>
          </w:tcPr>
          <w:p w14:paraId="3F151AD4" w14:textId="77777777" w:rsidR="00D40C70" w:rsidRPr="006A6394" w:rsidRDefault="00D40C70" w:rsidP="00E6030B">
            <w:pPr>
              <w:pStyle w:val="TAL"/>
            </w:pPr>
          </w:p>
        </w:tc>
      </w:tr>
      <w:tr w:rsidR="00D40C70" w:rsidRPr="006A6394" w14:paraId="2CA4A088" w14:textId="77777777" w:rsidTr="00E6030B">
        <w:trPr>
          <w:gridBefore w:val="1"/>
          <w:wBefore w:w="8" w:type="dxa"/>
          <w:cantSplit/>
          <w:jc w:val="center"/>
        </w:trPr>
        <w:tc>
          <w:tcPr>
            <w:tcW w:w="7113" w:type="dxa"/>
            <w:gridSpan w:val="6"/>
          </w:tcPr>
          <w:p w14:paraId="1C8EC83D" w14:textId="77777777" w:rsidR="00D40C70" w:rsidRPr="006A6394" w:rsidRDefault="00D40C70" w:rsidP="00E6030B">
            <w:pPr>
              <w:pStyle w:val="TAL"/>
            </w:pPr>
            <w:r w:rsidRPr="006A6394">
              <w:t>5GS encryption algorithm 5G-EA4 supported (octet 3, bit 4)</w:t>
            </w:r>
          </w:p>
        </w:tc>
      </w:tr>
      <w:tr w:rsidR="00D40C70" w:rsidRPr="006A6394" w14:paraId="73DC72F8" w14:textId="77777777" w:rsidTr="00E6030B">
        <w:trPr>
          <w:gridAfter w:val="1"/>
          <w:wAfter w:w="8" w:type="dxa"/>
          <w:cantSplit/>
          <w:jc w:val="center"/>
        </w:trPr>
        <w:tc>
          <w:tcPr>
            <w:tcW w:w="296" w:type="dxa"/>
            <w:gridSpan w:val="2"/>
          </w:tcPr>
          <w:p w14:paraId="42AF491D" w14:textId="77777777" w:rsidR="00D40C70" w:rsidRPr="006A6394" w:rsidRDefault="00D40C70" w:rsidP="00E6030B">
            <w:pPr>
              <w:pStyle w:val="TAC"/>
            </w:pPr>
            <w:r w:rsidRPr="006A6394">
              <w:t>0</w:t>
            </w:r>
          </w:p>
        </w:tc>
        <w:tc>
          <w:tcPr>
            <w:tcW w:w="284" w:type="dxa"/>
          </w:tcPr>
          <w:p w14:paraId="5994B0DB" w14:textId="77777777" w:rsidR="00D40C70" w:rsidRPr="006A6394" w:rsidRDefault="00D40C70" w:rsidP="00E6030B">
            <w:pPr>
              <w:pStyle w:val="TAC"/>
            </w:pPr>
          </w:p>
        </w:tc>
        <w:tc>
          <w:tcPr>
            <w:tcW w:w="283" w:type="dxa"/>
          </w:tcPr>
          <w:p w14:paraId="38519ACD" w14:textId="77777777" w:rsidR="00D40C70" w:rsidRPr="006A6394" w:rsidRDefault="00D40C70" w:rsidP="00E6030B">
            <w:pPr>
              <w:pStyle w:val="TAC"/>
            </w:pPr>
          </w:p>
        </w:tc>
        <w:tc>
          <w:tcPr>
            <w:tcW w:w="236" w:type="dxa"/>
          </w:tcPr>
          <w:p w14:paraId="2DAC6AC3" w14:textId="77777777" w:rsidR="00D40C70" w:rsidRPr="006A6394" w:rsidRDefault="00D40C70" w:rsidP="00E6030B">
            <w:pPr>
              <w:pStyle w:val="TAC"/>
            </w:pPr>
          </w:p>
        </w:tc>
        <w:tc>
          <w:tcPr>
            <w:tcW w:w="6014" w:type="dxa"/>
            <w:shd w:val="clear" w:color="auto" w:fill="auto"/>
          </w:tcPr>
          <w:p w14:paraId="4A888ED6" w14:textId="77777777" w:rsidR="00D40C70" w:rsidRPr="006A6394" w:rsidRDefault="00D40C70" w:rsidP="00E6030B">
            <w:pPr>
              <w:pStyle w:val="TAL"/>
            </w:pPr>
            <w:r w:rsidRPr="006A6394">
              <w:t>5GS encryption algorithm 5G-EA4 not supported</w:t>
            </w:r>
          </w:p>
        </w:tc>
      </w:tr>
      <w:tr w:rsidR="00D40C70" w:rsidRPr="006A6394" w14:paraId="7D2C893F" w14:textId="77777777" w:rsidTr="00E6030B">
        <w:trPr>
          <w:gridAfter w:val="1"/>
          <w:wAfter w:w="8" w:type="dxa"/>
          <w:cantSplit/>
          <w:jc w:val="center"/>
        </w:trPr>
        <w:tc>
          <w:tcPr>
            <w:tcW w:w="296" w:type="dxa"/>
            <w:gridSpan w:val="2"/>
          </w:tcPr>
          <w:p w14:paraId="6B337C04" w14:textId="77777777" w:rsidR="00D40C70" w:rsidRPr="006A6394" w:rsidRDefault="00D40C70" w:rsidP="00E6030B">
            <w:pPr>
              <w:pStyle w:val="TAC"/>
            </w:pPr>
            <w:r w:rsidRPr="006A6394">
              <w:t>1</w:t>
            </w:r>
          </w:p>
        </w:tc>
        <w:tc>
          <w:tcPr>
            <w:tcW w:w="284" w:type="dxa"/>
          </w:tcPr>
          <w:p w14:paraId="3129A342" w14:textId="77777777" w:rsidR="00D40C70" w:rsidRPr="006A6394" w:rsidRDefault="00D40C70" w:rsidP="00E6030B">
            <w:pPr>
              <w:pStyle w:val="TAC"/>
            </w:pPr>
          </w:p>
        </w:tc>
        <w:tc>
          <w:tcPr>
            <w:tcW w:w="283" w:type="dxa"/>
          </w:tcPr>
          <w:p w14:paraId="2568F3EB" w14:textId="77777777" w:rsidR="00D40C70" w:rsidRPr="006A6394" w:rsidRDefault="00D40C70" w:rsidP="00E6030B">
            <w:pPr>
              <w:pStyle w:val="TAC"/>
            </w:pPr>
          </w:p>
        </w:tc>
        <w:tc>
          <w:tcPr>
            <w:tcW w:w="236" w:type="dxa"/>
          </w:tcPr>
          <w:p w14:paraId="46624926" w14:textId="77777777" w:rsidR="00D40C70" w:rsidRPr="006A6394" w:rsidRDefault="00D40C70" w:rsidP="00E6030B">
            <w:pPr>
              <w:pStyle w:val="TAC"/>
            </w:pPr>
          </w:p>
        </w:tc>
        <w:tc>
          <w:tcPr>
            <w:tcW w:w="6014" w:type="dxa"/>
            <w:shd w:val="clear" w:color="auto" w:fill="auto"/>
          </w:tcPr>
          <w:p w14:paraId="439D1B49" w14:textId="77777777" w:rsidR="00D40C70" w:rsidRPr="006A6394" w:rsidRDefault="00D40C70" w:rsidP="00E6030B">
            <w:pPr>
              <w:pStyle w:val="TAL"/>
            </w:pPr>
            <w:r w:rsidRPr="006A6394">
              <w:t>5GS encryption algorithm 5G-EA4 supported</w:t>
            </w:r>
          </w:p>
        </w:tc>
      </w:tr>
      <w:tr w:rsidR="00D40C70" w:rsidRPr="006A6394" w14:paraId="2592F3B1" w14:textId="77777777" w:rsidTr="00E6030B">
        <w:trPr>
          <w:gridBefore w:val="1"/>
          <w:wBefore w:w="8" w:type="dxa"/>
          <w:cantSplit/>
          <w:jc w:val="center"/>
        </w:trPr>
        <w:tc>
          <w:tcPr>
            <w:tcW w:w="7113" w:type="dxa"/>
            <w:gridSpan w:val="6"/>
          </w:tcPr>
          <w:p w14:paraId="309A2BE6" w14:textId="77777777" w:rsidR="00D40C70" w:rsidRPr="006A6394" w:rsidRDefault="00D40C70" w:rsidP="00E6030B">
            <w:pPr>
              <w:pStyle w:val="TAL"/>
            </w:pPr>
          </w:p>
        </w:tc>
      </w:tr>
      <w:tr w:rsidR="00D40C70" w:rsidRPr="006A6394" w14:paraId="1A23105E" w14:textId="77777777" w:rsidTr="00E6030B">
        <w:trPr>
          <w:gridBefore w:val="1"/>
          <w:wBefore w:w="8" w:type="dxa"/>
          <w:cantSplit/>
          <w:jc w:val="center"/>
        </w:trPr>
        <w:tc>
          <w:tcPr>
            <w:tcW w:w="7113" w:type="dxa"/>
            <w:gridSpan w:val="6"/>
          </w:tcPr>
          <w:p w14:paraId="119B9EAD" w14:textId="77777777" w:rsidR="00D40C70" w:rsidRPr="006A6394" w:rsidRDefault="00D40C70" w:rsidP="00E6030B">
            <w:pPr>
              <w:pStyle w:val="TAL"/>
            </w:pPr>
            <w:r w:rsidRPr="006A6394">
              <w:t>5GS encryption algorithm 5G-EA5 supported (octet 3, bit 3)</w:t>
            </w:r>
          </w:p>
        </w:tc>
      </w:tr>
      <w:tr w:rsidR="00D40C70" w:rsidRPr="006A6394" w14:paraId="085DAB0D" w14:textId="77777777" w:rsidTr="00E6030B">
        <w:trPr>
          <w:gridAfter w:val="1"/>
          <w:wAfter w:w="8" w:type="dxa"/>
          <w:cantSplit/>
          <w:jc w:val="center"/>
        </w:trPr>
        <w:tc>
          <w:tcPr>
            <w:tcW w:w="296" w:type="dxa"/>
            <w:gridSpan w:val="2"/>
          </w:tcPr>
          <w:p w14:paraId="4E379E7E" w14:textId="77777777" w:rsidR="00D40C70" w:rsidRPr="006A6394" w:rsidRDefault="00D40C70" w:rsidP="00E6030B">
            <w:pPr>
              <w:pStyle w:val="TAC"/>
            </w:pPr>
            <w:r w:rsidRPr="006A6394">
              <w:t>0</w:t>
            </w:r>
          </w:p>
        </w:tc>
        <w:tc>
          <w:tcPr>
            <w:tcW w:w="284" w:type="dxa"/>
          </w:tcPr>
          <w:p w14:paraId="46C83864" w14:textId="77777777" w:rsidR="00D40C70" w:rsidRPr="006A6394" w:rsidRDefault="00D40C70" w:rsidP="00E6030B">
            <w:pPr>
              <w:pStyle w:val="TAC"/>
            </w:pPr>
          </w:p>
        </w:tc>
        <w:tc>
          <w:tcPr>
            <w:tcW w:w="283" w:type="dxa"/>
          </w:tcPr>
          <w:p w14:paraId="0A282E65" w14:textId="77777777" w:rsidR="00D40C70" w:rsidRPr="006A6394" w:rsidRDefault="00D40C70" w:rsidP="00E6030B">
            <w:pPr>
              <w:pStyle w:val="TAC"/>
            </w:pPr>
          </w:p>
        </w:tc>
        <w:tc>
          <w:tcPr>
            <w:tcW w:w="236" w:type="dxa"/>
          </w:tcPr>
          <w:p w14:paraId="428898E8" w14:textId="77777777" w:rsidR="00D40C70" w:rsidRPr="006A6394" w:rsidRDefault="00D40C70" w:rsidP="00E6030B">
            <w:pPr>
              <w:pStyle w:val="TAC"/>
            </w:pPr>
          </w:p>
        </w:tc>
        <w:tc>
          <w:tcPr>
            <w:tcW w:w="6014" w:type="dxa"/>
            <w:shd w:val="clear" w:color="auto" w:fill="auto"/>
          </w:tcPr>
          <w:p w14:paraId="0D5EC950" w14:textId="77777777" w:rsidR="00D40C70" w:rsidRPr="006A6394" w:rsidRDefault="00D40C70" w:rsidP="00E6030B">
            <w:pPr>
              <w:pStyle w:val="TAL"/>
            </w:pPr>
            <w:r w:rsidRPr="006A6394">
              <w:t>5GS encryption algorithm 5G-EA5 not supported</w:t>
            </w:r>
          </w:p>
        </w:tc>
      </w:tr>
      <w:tr w:rsidR="00D40C70" w:rsidRPr="006A6394" w14:paraId="19D2D8A4" w14:textId="77777777" w:rsidTr="00E6030B">
        <w:trPr>
          <w:gridAfter w:val="1"/>
          <w:wAfter w:w="8" w:type="dxa"/>
          <w:cantSplit/>
          <w:jc w:val="center"/>
        </w:trPr>
        <w:tc>
          <w:tcPr>
            <w:tcW w:w="296" w:type="dxa"/>
            <w:gridSpan w:val="2"/>
          </w:tcPr>
          <w:p w14:paraId="0C77D2EA" w14:textId="77777777" w:rsidR="00D40C70" w:rsidRPr="006A6394" w:rsidRDefault="00D40C70" w:rsidP="00E6030B">
            <w:pPr>
              <w:pStyle w:val="TAC"/>
            </w:pPr>
            <w:r w:rsidRPr="006A6394">
              <w:t>1</w:t>
            </w:r>
          </w:p>
        </w:tc>
        <w:tc>
          <w:tcPr>
            <w:tcW w:w="284" w:type="dxa"/>
          </w:tcPr>
          <w:p w14:paraId="6BE30F88" w14:textId="77777777" w:rsidR="00D40C70" w:rsidRPr="006A6394" w:rsidRDefault="00D40C70" w:rsidP="00E6030B">
            <w:pPr>
              <w:pStyle w:val="TAC"/>
            </w:pPr>
          </w:p>
        </w:tc>
        <w:tc>
          <w:tcPr>
            <w:tcW w:w="283" w:type="dxa"/>
          </w:tcPr>
          <w:p w14:paraId="00D7BAEA" w14:textId="77777777" w:rsidR="00D40C70" w:rsidRPr="006A6394" w:rsidRDefault="00D40C70" w:rsidP="00E6030B">
            <w:pPr>
              <w:pStyle w:val="TAC"/>
            </w:pPr>
          </w:p>
        </w:tc>
        <w:tc>
          <w:tcPr>
            <w:tcW w:w="236" w:type="dxa"/>
          </w:tcPr>
          <w:p w14:paraId="6F2A42B3" w14:textId="77777777" w:rsidR="00D40C70" w:rsidRPr="006A6394" w:rsidRDefault="00D40C70" w:rsidP="00E6030B">
            <w:pPr>
              <w:pStyle w:val="TAC"/>
            </w:pPr>
          </w:p>
        </w:tc>
        <w:tc>
          <w:tcPr>
            <w:tcW w:w="6014" w:type="dxa"/>
            <w:shd w:val="clear" w:color="auto" w:fill="auto"/>
          </w:tcPr>
          <w:p w14:paraId="434DC6DD" w14:textId="77777777" w:rsidR="00D40C70" w:rsidRPr="006A6394" w:rsidRDefault="00D40C70" w:rsidP="00E6030B">
            <w:pPr>
              <w:pStyle w:val="TAL"/>
            </w:pPr>
            <w:r w:rsidRPr="006A6394">
              <w:t>5GS encryption algorithm 5G-EA5 supported</w:t>
            </w:r>
          </w:p>
        </w:tc>
      </w:tr>
      <w:tr w:rsidR="00D40C70" w:rsidRPr="006A6394" w14:paraId="18AE67AF" w14:textId="77777777" w:rsidTr="00E6030B">
        <w:trPr>
          <w:gridBefore w:val="1"/>
          <w:wBefore w:w="8" w:type="dxa"/>
          <w:cantSplit/>
          <w:jc w:val="center"/>
        </w:trPr>
        <w:tc>
          <w:tcPr>
            <w:tcW w:w="7113" w:type="dxa"/>
            <w:gridSpan w:val="6"/>
          </w:tcPr>
          <w:p w14:paraId="48CDC293" w14:textId="77777777" w:rsidR="00D40C70" w:rsidRPr="006A6394" w:rsidRDefault="00D40C70" w:rsidP="00E6030B">
            <w:pPr>
              <w:pStyle w:val="TAL"/>
            </w:pPr>
          </w:p>
        </w:tc>
      </w:tr>
      <w:tr w:rsidR="00D40C70" w:rsidRPr="006A6394" w14:paraId="3B01A067" w14:textId="77777777" w:rsidTr="00E6030B">
        <w:trPr>
          <w:gridBefore w:val="1"/>
          <w:wBefore w:w="8" w:type="dxa"/>
          <w:cantSplit/>
          <w:jc w:val="center"/>
        </w:trPr>
        <w:tc>
          <w:tcPr>
            <w:tcW w:w="7113" w:type="dxa"/>
            <w:gridSpan w:val="6"/>
          </w:tcPr>
          <w:p w14:paraId="75CC55B9" w14:textId="77777777" w:rsidR="00D40C70" w:rsidRPr="006A6394" w:rsidRDefault="00D40C70" w:rsidP="00E6030B">
            <w:pPr>
              <w:pStyle w:val="TAL"/>
            </w:pPr>
            <w:r w:rsidRPr="006A6394">
              <w:t>5GS encryption algorithm 5G-EA6 supported (octet 3, bit 2)</w:t>
            </w:r>
          </w:p>
        </w:tc>
      </w:tr>
      <w:tr w:rsidR="00D40C70" w:rsidRPr="006A6394" w14:paraId="5FDFBBC3" w14:textId="77777777" w:rsidTr="00E6030B">
        <w:trPr>
          <w:gridAfter w:val="1"/>
          <w:wAfter w:w="8" w:type="dxa"/>
          <w:cantSplit/>
          <w:jc w:val="center"/>
        </w:trPr>
        <w:tc>
          <w:tcPr>
            <w:tcW w:w="296" w:type="dxa"/>
            <w:gridSpan w:val="2"/>
          </w:tcPr>
          <w:p w14:paraId="4873758C" w14:textId="77777777" w:rsidR="00D40C70" w:rsidRPr="006A6394" w:rsidRDefault="00D40C70" w:rsidP="00E6030B">
            <w:pPr>
              <w:pStyle w:val="TAC"/>
            </w:pPr>
            <w:r w:rsidRPr="006A6394">
              <w:t>0</w:t>
            </w:r>
          </w:p>
        </w:tc>
        <w:tc>
          <w:tcPr>
            <w:tcW w:w="284" w:type="dxa"/>
          </w:tcPr>
          <w:p w14:paraId="10714571" w14:textId="77777777" w:rsidR="00D40C70" w:rsidRPr="006A6394" w:rsidRDefault="00D40C70" w:rsidP="00E6030B">
            <w:pPr>
              <w:pStyle w:val="TAC"/>
            </w:pPr>
          </w:p>
        </w:tc>
        <w:tc>
          <w:tcPr>
            <w:tcW w:w="283" w:type="dxa"/>
          </w:tcPr>
          <w:p w14:paraId="6481C1C3" w14:textId="77777777" w:rsidR="00D40C70" w:rsidRPr="006A6394" w:rsidRDefault="00D40C70" w:rsidP="00E6030B">
            <w:pPr>
              <w:pStyle w:val="TAC"/>
            </w:pPr>
          </w:p>
        </w:tc>
        <w:tc>
          <w:tcPr>
            <w:tcW w:w="236" w:type="dxa"/>
          </w:tcPr>
          <w:p w14:paraId="60F33B24" w14:textId="77777777" w:rsidR="00D40C70" w:rsidRPr="006A6394" w:rsidRDefault="00D40C70" w:rsidP="00E6030B">
            <w:pPr>
              <w:pStyle w:val="TAC"/>
            </w:pPr>
          </w:p>
        </w:tc>
        <w:tc>
          <w:tcPr>
            <w:tcW w:w="6014" w:type="dxa"/>
            <w:shd w:val="clear" w:color="auto" w:fill="auto"/>
          </w:tcPr>
          <w:p w14:paraId="6E30C418" w14:textId="77777777" w:rsidR="00D40C70" w:rsidRPr="006A6394" w:rsidRDefault="00D40C70" w:rsidP="00E6030B">
            <w:pPr>
              <w:pStyle w:val="TAL"/>
            </w:pPr>
            <w:r w:rsidRPr="006A6394">
              <w:t>5GS encryption algorithm 5G-EA6 not supported</w:t>
            </w:r>
          </w:p>
        </w:tc>
      </w:tr>
      <w:tr w:rsidR="00D40C70" w:rsidRPr="006A6394" w14:paraId="5D066DBC" w14:textId="77777777" w:rsidTr="00E6030B">
        <w:trPr>
          <w:gridAfter w:val="1"/>
          <w:wAfter w:w="8" w:type="dxa"/>
          <w:cantSplit/>
          <w:jc w:val="center"/>
        </w:trPr>
        <w:tc>
          <w:tcPr>
            <w:tcW w:w="296" w:type="dxa"/>
            <w:gridSpan w:val="2"/>
          </w:tcPr>
          <w:p w14:paraId="2533092C" w14:textId="77777777" w:rsidR="00D40C70" w:rsidRPr="006A6394" w:rsidRDefault="00D40C70" w:rsidP="00E6030B">
            <w:pPr>
              <w:pStyle w:val="TAC"/>
            </w:pPr>
            <w:r w:rsidRPr="006A6394">
              <w:t>1</w:t>
            </w:r>
          </w:p>
        </w:tc>
        <w:tc>
          <w:tcPr>
            <w:tcW w:w="284" w:type="dxa"/>
          </w:tcPr>
          <w:p w14:paraId="31F3B4F4" w14:textId="77777777" w:rsidR="00D40C70" w:rsidRPr="006A6394" w:rsidRDefault="00D40C70" w:rsidP="00E6030B">
            <w:pPr>
              <w:pStyle w:val="TAC"/>
            </w:pPr>
          </w:p>
        </w:tc>
        <w:tc>
          <w:tcPr>
            <w:tcW w:w="283" w:type="dxa"/>
          </w:tcPr>
          <w:p w14:paraId="6D71B18E" w14:textId="77777777" w:rsidR="00D40C70" w:rsidRPr="006A6394" w:rsidRDefault="00D40C70" w:rsidP="00E6030B">
            <w:pPr>
              <w:pStyle w:val="TAC"/>
            </w:pPr>
          </w:p>
        </w:tc>
        <w:tc>
          <w:tcPr>
            <w:tcW w:w="236" w:type="dxa"/>
          </w:tcPr>
          <w:p w14:paraId="3DB58847" w14:textId="77777777" w:rsidR="00D40C70" w:rsidRPr="006A6394" w:rsidRDefault="00D40C70" w:rsidP="00E6030B">
            <w:pPr>
              <w:pStyle w:val="TAC"/>
            </w:pPr>
          </w:p>
        </w:tc>
        <w:tc>
          <w:tcPr>
            <w:tcW w:w="6014" w:type="dxa"/>
            <w:shd w:val="clear" w:color="auto" w:fill="auto"/>
          </w:tcPr>
          <w:p w14:paraId="7839D0A6" w14:textId="77777777" w:rsidR="00D40C70" w:rsidRPr="006A6394" w:rsidRDefault="00D40C70" w:rsidP="00E6030B">
            <w:pPr>
              <w:pStyle w:val="TAL"/>
            </w:pPr>
            <w:r w:rsidRPr="006A6394">
              <w:t>5GS encryption algorithm 5G-EA6 supported</w:t>
            </w:r>
          </w:p>
        </w:tc>
      </w:tr>
      <w:tr w:rsidR="00D40C70" w:rsidRPr="006A6394" w14:paraId="2BC94EBC" w14:textId="77777777" w:rsidTr="00E6030B">
        <w:trPr>
          <w:gridBefore w:val="1"/>
          <w:wBefore w:w="8" w:type="dxa"/>
          <w:cantSplit/>
          <w:jc w:val="center"/>
        </w:trPr>
        <w:tc>
          <w:tcPr>
            <w:tcW w:w="7113" w:type="dxa"/>
            <w:gridSpan w:val="6"/>
          </w:tcPr>
          <w:p w14:paraId="5AACA1D5" w14:textId="77777777" w:rsidR="00D40C70" w:rsidRPr="006A6394" w:rsidRDefault="00D40C70" w:rsidP="00E6030B">
            <w:pPr>
              <w:pStyle w:val="TAL"/>
            </w:pPr>
          </w:p>
        </w:tc>
      </w:tr>
      <w:tr w:rsidR="00D40C70" w:rsidRPr="006A6394" w14:paraId="3C73F695" w14:textId="77777777" w:rsidTr="00E6030B">
        <w:trPr>
          <w:gridBefore w:val="1"/>
          <w:wBefore w:w="8" w:type="dxa"/>
          <w:cantSplit/>
          <w:jc w:val="center"/>
        </w:trPr>
        <w:tc>
          <w:tcPr>
            <w:tcW w:w="7113" w:type="dxa"/>
            <w:gridSpan w:val="6"/>
          </w:tcPr>
          <w:p w14:paraId="64DE3A6B" w14:textId="77777777" w:rsidR="00D40C70" w:rsidRPr="006A6394" w:rsidRDefault="00D40C70" w:rsidP="00E6030B">
            <w:pPr>
              <w:pStyle w:val="TAL"/>
            </w:pPr>
            <w:r w:rsidRPr="006A6394">
              <w:t>5GS encryption algorithm 5G-EA7 supported (octet 3, bit 1)</w:t>
            </w:r>
          </w:p>
        </w:tc>
      </w:tr>
      <w:tr w:rsidR="00D40C70" w:rsidRPr="006A6394" w14:paraId="798E91E1" w14:textId="77777777" w:rsidTr="00E6030B">
        <w:trPr>
          <w:gridAfter w:val="1"/>
          <w:wAfter w:w="8" w:type="dxa"/>
          <w:cantSplit/>
          <w:jc w:val="center"/>
        </w:trPr>
        <w:tc>
          <w:tcPr>
            <w:tcW w:w="296" w:type="dxa"/>
            <w:gridSpan w:val="2"/>
          </w:tcPr>
          <w:p w14:paraId="47C7988E" w14:textId="77777777" w:rsidR="00D40C70" w:rsidRPr="006A6394" w:rsidRDefault="00D40C70" w:rsidP="00E6030B">
            <w:pPr>
              <w:pStyle w:val="TAC"/>
            </w:pPr>
            <w:r w:rsidRPr="006A6394">
              <w:t>0</w:t>
            </w:r>
          </w:p>
        </w:tc>
        <w:tc>
          <w:tcPr>
            <w:tcW w:w="284" w:type="dxa"/>
          </w:tcPr>
          <w:p w14:paraId="4F34650A" w14:textId="77777777" w:rsidR="00D40C70" w:rsidRPr="006A6394" w:rsidRDefault="00D40C70" w:rsidP="00E6030B">
            <w:pPr>
              <w:pStyle w:val="TAC"/>
            </w:pPr>
          </w:p>
        </w:tc>
        <w:tc>
          <w:tcPr>
            <w:tcW w:w="283" w:type="dxa"/>
          </w:tcPr>
          <w:p w14:paraId="2815083A" w14:textId="77777777" w:rsidR="00D40C70" w:rsidRPr="006A6394" w:rsidRDefault="00D40C70" w:rsidP="00E6030B">
            <w:pPr>
              <w:pStyle w:val="TAC"/>
            </w:pPr>
          </w:p>
        </w:tc>
        <w:tc>
          <w:tcPr>
            <w:tcW w:w="236" w:type="dxa"/>
          </w:tcPr>
          <w:p w14:paraId="49E95982" w14:textId="77777777" w:rsidR="00D40C70" w:rsidRPr="006A6394" w:rsidRDefault="00D40C70" w:rsidP="00E6030B">
            <w:pPr>
              <w:pStyle w:val="TAC"/>
            </w:pPr>
          </w:p>
        </w:tc>
        <w:tc>
          <w:tcPr>
            <w:tcW w:w="6014" w:type="dxa"/>
            <w:shd w:val="clear" w:color="auto" w:fill="auto"/>
          </w:tcPr>
          <w:p w14:paraId="181BB229" w14:textId="77777777" w:rsidR="00D40C70" w:rsidRPr="006A6394" w:rsidRDefault="00D40C70" w:rsidP="00E6030B">
            <w:pPr>
              <w:pStyle w:val="TAL"/>
            </w:pPr>
            <w:r w:rsidRPr="006A6394">
              <w:t>5GS encryption algorithm 5G-EA7 not supported</w:t>
            </w:r>
          </w:p>
        </w:tc>
      </w:tr>
      <w:tr w:rsidR="00D40C70" w:rsidRPr="006A6394" w14:paraId="53BA7B11" w14:textId="77777777" w:rsidTr="00E6030B">
        <w:trPr>
          <w:gridAfter w:val="1"/>
          <w:wAfter w:w="8" w:type="dxa"/>
          <w:cantSplit/>
          <w:jc w:val="center"/>
        </w:trPr>
        <w:tc>
          <w:tcPr>
            <w:tcW w:w="296" w:type="dxa"/>
            <w:gridSpan w:val="2"/>
          </w:tcPr>
          <w:p w14:paraId="6D7F4D69" w14:textId="77777777" w:rsidR="00D40C70" w:rsidRPr="006A6394" w:rsidRDefault="00D40C70" w:rsidP="00E6030B">
            <w:pPr>
              <w:pStyle w:val="TAC"/>
            </w:pPr>
            <w:r w:rsidRPr="006A6394">
              <w:t>1</w:t>
            </w:r>
          </w:p>
        </w:tc>
        <w:tc>
          <w:tcPr>
            <w:tcW w:w="284" w:type="dxa"/>
          </w:tcPr>
          <w:p w14:paraId="47C9ABE8" w14:textId="77777777" w:rsidR="00D40C70" w:rsidRPr="006A6394" w:rsidRDefault="00D40C70" w:rsidP="00E6030B">
            <w:pPr>
              <w:pStyle w:val="TAC"/>
            </w:pPr>
          </w:p>
        </w:tc>
        <w:tc>
          <w:tcPr>
            <w:tcW w:w="283" w:type="dxa"/>
          </w:tcPr>
          <w:p w14:paraId="1ED4B960" w14:textId="77777777" w:rsidR="00D40C70" w:rsidRPr="006A6394" w:rsidRDefault="00D40C70" w:rsidP="00E6030B">
            <w:pPr>
              <w:pStyle w:val="TAC"/>
            </w:pPr>
          </w:p>
        </w:tc>
        <w:tc>
          <w:tcPr>
            <w:tcW w:w="236" w:type="dxa"/>
          </w:tcPr>
          <w:p w14:paraId="61D86666" w14:textId="77777777" w:rsidR="00D40C70" w:rsidRPr="006A6394" w:rsidRDefault="00D40C70" w:rsidP="00E6030B">
            <w:pPr>
              <w:pStyle w:val="TAC"/>
            </w:pPr>
          </w:p>
        </w:tc>
        <w:tc>
          <w:tcPr>
            <w:tcW w:w="6014" w:type="dxa"/>
            <w:shd w:val="clear" w:color="auto" w:fill="auto"/>
          </w:tcPr>
          <w:p w14:paraId="45DD3EAE" w14:textId="77777777" w:rsidR="00D40C70" w:rsidRPr="006A6394" w:rsidRDefault="00D40C70" w:rsidP="00E6030B">
            <w:pPr>
              <w:pStyle w:val="TAL"/>
            </w:pPr>
            <w:r w:rsidRPr="006A6394">
              <w:t>5GS encryption algorithm 5G-EA7 supported</w:t>
            </w:r>
          </w:p>
        </w:tc>
      </w:tr>
      <w:tr w:rsidR="00D40C70" w:rsidRPr="006A6394" w14:paraId="694ABD61" w14:textId="77777777" w:rsidTr="00E6030B">
        <w:trPr>
          <w:gridBefore w:val="1"/>
          <w:wBefore w:w="8" w:type="dxa"/>
          <w:cantSplit/>
          <w:jc w:val="center"/>
        </w:trPr>
        <w:tc>
          <w:tcPr>
            <w:tcW w:w="7113" w:type="dxa"/>
            <w:gridSpan w:val="6"/>
          </w:tcPr>
          <w:p w14:paraId="34101D8F" w14:textId="77777777" w:rsidR="00D40C70" w:rsidRPr="006A6394" w:rsidRDefault="00D40C70" w:rsidP="00E6030B">
            <w:pPr>
              <w:pStyle w:val="TAL"/>
            </w:pPr>
          </w:p>
        </w:tc>
      </w:tr>
      <w:tr w:rsidR="00D40C70" w:rsidRPr="006A6394" w14:paraId="65307BCB" w14:textId="77777777" w:rsidTr="00E6030B">
        <w:trPr>
          <w:gridBefore w:val="1"/>
          <w:wBefore w:w="8" w:type="dxa"/>
          <w:cantSplit/>
          <w:jc w:val="center"/>
        </w:trPr>
        <w:tc>
          <w:tcPr>
            <w:tcW w:w="7113" w:type="dxa"/>
            <w:gridSpan w:val="6"/>
          </w:tcPr>
          <w:p w14:paraId="7350288C" w14:textId="77777777" w:rsidR="00D40C70" w:rsidRPr="006A6394" w:rsidRDefault="00D40C70" w:rsidP="00E6030B">
            <w:pPr>
              <w:pStyle w:val="TAL"/>
            </w:pPr>
            <w:r w:rsidRPr="006A6394">
              <w:t>5GS encryption algorithms supported (octet 4)</w:t>
            </w:r>
          </w:p>
        </w:tc>
      </w:tr>
      <w:tr w:rsidR="00D40C70" w:rsidRPr="006A6394" w14:paraId="69F5E4C8" w14:textId="77777777" w:rsidTr="00E6030B">
        <w:trPr>
          <w:gridBefore w:val="1"/>
          <w:wBefore w:w="8" w:type="dxa"/>
          <w:cantSplit/>
          <w:jc w:val="center"/>
        </w:trPr>
        <w:tc>
          <w:tcPr>
            <w:tcW w:w="7113" w:type="dxa"/>
            <w:gridSpan w:val="6"/>
          </w:tcPr>
          <w:p w14:paraId="1009FB2F" w14:textId="77777777" w:rsidR="00D40C70" w:rsidRPr="006A6394" w:rsidRDefault="00D40C70" w:rsidP="00E6030B">
            <w:pPr>
              <w:pStyle w:val="TAL"/>
            </w:pPr>
          </w:p>
        </w:tc>
      </w:tr>
      <w:tr w:rsidR="00D40C70" w:rsidRPr="006A6394" w14:paraId="2F51C460" w14:textId="77777777" w:rsidTr="00E6030B">
        <w:trPr>
          <w:gridBefore w:val="1"/>
          <w:wBefore w:w="8" w:type="dxa"/>
          <w:cantSplit/>
          <w:jc w:val="center"/>
        </w:trPr>
        <w:tc>
          <w:tcPr>
            <w:tcW w:w="7113" w:type="dxa"/>
            <w:gridSpan w:val="6"/>
          </w:tcPr>
          <w:p w14:paraId="1956BB07" w14:textId="77777777" w:rsidR="00D40C70" w:rsidRPr="006A6394" w:rsidRDefault="00D40C70" w:rsidP="00E6030B">
            <w:pPr>
              <w:pStyle w:val="TAL"/>
            </w:pPr>
            <w:r w:rsidRPr="006A6394">
              <w:t>5GS encryption algorithm 5G-EA8 supported (octet 4, bit 8)</w:t>
            </w:r>
          </w:p>
        </w:tc>
      </w:tr>
      <w:tr w:rsidR="00D40C70" w:rsidRPr="006A6394" w14:paraId="1F4CBC29" w14:textId="77777777" w:rsidTr="00E6030B">
        <w:trPr>
          <w:gridAfter w:val="1"/>
          <w:wAfter w:w="8" w:type="dxa"/>
          <w:cantSplit/>
          <w:jc w:val="center"/>
        </w:trPr>
        <w:tc>
          <w:tcPr>
            <w:tcW w:w="296" w:type="dxa"/>
            <w:gridSpan w:val="2"/>
          </w:tcPr>
          <w:p w14:paraId="6EE75FA1" w14:textId="77777777" w:rsidR="00D40C70" w:rsidRPr="006A6394" w:rsidRDefault="00D40C70" w:rsidP="00E6030B">
            <w:pPr>
              <w:pStyle w:val="TAC"/>
            </w:pPr>
            <w:r w:rsidRPr="006A6394">
              <w:t>0</w:t>
            </w:r>
          </w:p>
        </w:tc>
        <w:tc>
          <w:tcPr>
            <w:tcW w:w="284" w:type="dxa"/>
          </w:tcPr>
          <w:p w14:paraId="3D4C8BA4" w14:textId="77777777" w:rsidR="00D40C70" w:rsidRPr="006A6394" w:rsidRDefault="00D40C70" w:rsidP="00E6030B">
            <w:pPr>
              <w:pStyle w:val="TAC"/>
            </w:pPr>
          </w:p>
        </w:tc>
        <w:tc>
          <w:tcPr>
            <w:tcW w:w="283" w:type="dxa"/>
          </w:tcPr>
          <w:p w14:paraId="3C95D8A3" w14:textId="77777777" w:rsidR="00D40C70" w:rsidRPr="006A6394" w:rsidRDefault="00D40C70" w:rsidP="00E6030B">
            <w:pPr>
              <w:pStyle w:val="TAC"/>
            </w:pPr>
          </w:p>
        </w:tc>
        <w:tc>
          <w:tcPr>
            <w:tcW w:w="236" w:type="dxa"/>
          </w:tcPr>
          <w:p w14:paraId="5BA4B8AF" w14:textId="77777777" w:rsidR="00D40C70" w:rsidRPr="006A6394" w:rsidRDefault="00D40C70" w:rsidP="00E6030B">
            <w:pPr>
              <w:pStyle w:val="TAC"/>
            </w:pPr>
          </w:p>
        </w:tc>
        <w:tc>
          <w:tcPr>
            <w:tcW w:w="6014" w:type="dxa"/>
            <w:shd w:val="clear" w:color="auto" w:fill="auto"/>
          </w:tcPr>
          <w:p w14:paraId="594DF8C0" w14:textId="77777777" w:rsidR="00D40C70" w:rsidRPr="006A6394" w:rsidRDefault="00D40C70" w:rsidP="00E6030B">
            <w:pPr>
              <w:pStyle w:val="TAL"/>
            </w:pPr>
            <w:r w:rsidRPr="006A6394">
              <w:t>5GS encryption algorithm 5G-EA8 not supported</w:t>
            </w:r>
          </w:p>
        </w:tc>
      </w:tr>
      <w:tr w:rsidR="00D40C70" w:rsidRPr="006A6394" w14:paraId="18E06F6B" w14:textId="77777777" w:rsidTr="00E6030B">
        <w:trPr>
          <w:gridAfter w:val="1"/>
          <w:wAfter w:w="8" w:type="dxa"/>
          <w:cantSplit/>
          <w:jc w:val="center"/>
        </w:trPr>
        <w:tc>
          <w:tcPr>
            <w:tcW w:w="296" w:type="dxa"/>
            <w:gridSpan w:val="2"/>
          </w:tcPr>
          <w:p w14:paraId="5DDB45A3" w14:textId="77777777" w:rsidR="00D40C70" w:rsidRPr="006A6394" w:rsidRDefault="00D40C70" w:rsidP="00E6030B">
            <w:pPr>
              <w:pStyle w:val="TAC"/>
            </w:pPr>
            <w:r w:rsidRPr="006A6394">
              <w:t>1</w:t>
            </w:r>
          </w:p>
        </w:tc>
        <w:tc>
          <w:tcPr>
            <w:tcW w:w="284" w:type="dxa"/>
          </w:tcPr>
          <w:p w14:paraId="400B68C3" w14:textId="77777777" w:rsidR="00D40C70" w:rsidRPr="006A6394" w:rsidRDefault="00D40C70" w:rsidP="00E6030B">
            <w:pPr>
              <w:pStyle w:val="TAC"/>
            </w:pPr>
          </w:p>
        </w:tc>
        <w:tc>
          <w:tcPr>
            <w:tcW w:w="283" w:type="dxa"/>
          </w:tcPr>
          <w:p w14:paraId="10BEE5EC" w14:textId="77777777" w:rsidR="00D40C70" w:rsidRPr="006A6394" w:rsidRDefault="00D40C70" w:rsidP="00E6030B">
            <w:pPr>
              <w:pStyle w:val="TAC"/>
            </w:pPr>
          </w:p>
        </w:tc>
        <w:tc>
          <w:tcPr>
            <w:tcW w:w="236" w:type="dxa"/>
          </w:tcPr>
          <w:p w14:paraId="0687437D" w14:textId="77777777" w:rsidR="00D40C70" w:rsidRPr="006A6394" w:rsidRDefault="00D40C70" w:rsidP="00E6030B">
            <w:pPr>
              <w:pStyle w:val="TAC"/>
            </w:pPr>
          </w:p>
        </w:tc>
        <w:tc>
          <w:tcPr>
            <w:tcW w:w="6014" w:type="dxa"/>
            <w:shd w:val="clear" w:color="auto" w:fill="auto"/>
          </w:tcPr>
          <w:p w14:paraId="0E34C118" w14:textId="77777777" w:rsidR="00D40C70" w:rsidRPr="006A6394" w:rsidRDefault="00D40C70" w:rsidP="00E6030B">
            <w:pPr>
              <w:pStyle w:val="TAL"/>
            </w:pPr>
            <w:r w:rsidRPr="006A6394">
              <w:t>5GS encryption algorithm 5G-EA8 supported</w:t>
            </w:r>
          </w:p>
        </w:tc>
      </w:tr>
      <w:tr w:rsidR="00D40C70" w:rsidRPr="006A6394" w14:paraId="42D3640F" w14:textId="77777777" w:rsidTr="00E6030B">
        <w:trPr>
          <w:gridBefore w:val="1"/>
          <w:wBefore w:w="8" w:type="dxa"/>
          <w:cantSplit/>
          <w:jc w:val="center"/>
        </w:trPr>
        <w:tc>
          <w:tcPr>
            <w:tcW w:w="7113" w:type="dxa"/>
            <w:gridSpan w:val="6"/>
          </w:tcPr>
          <w:p w14:paraId="751F0A19" w14:textId="77777777" w:rsidR="00D40C70" w:rsidRPr="006A6394" w:rsidRDefault="00D40C70" w:rsidP="00E6030B">
            <w:pPr>
              <w:pStyle w:val="TAL"/>
            </w:pPr>
          </w:p>
        </w:tc>
      </w:tr>
      <w:tr w:rsidR="00D40C70" w:rsidRPr="006A6394" w14:paraId="4F432225" w14:textId="77777777" w:rsidTr="00E6030B">
        <w:trPr>
          <w:gridBefore w:val="1"/>
          <w:wBefore w:w="8" w:type="dxa"/>
          <w:cantSplit/>
          <w:jc w:val="center"/>
        </w:trPr>
        <w:tc>
          <w:tcPr>
            <w:tcW w:w="7113" w:type="dxa"/>
            <w:gridSpan w:val="6"/>
          </w:tcPr>
          <w:p w14:paraId="42B25A68" w14:textId="77777777" w:rsidR="00D40C70" w:rsidRPr="006A6394" w:rsidRDefault="00D40C70" w:rsidP="00E6030B">
            <w:pPr>
              <w:pStyle w:val="TAL"/>
            </w:pPr>
            <w:r w:rsidRPr="006A6394">
              <w:t>5GS encryption algorithm 5G-EA9 supported (octet 4, bit 7)</w:t>
            </w:r>
          </w:p>
        </w:tc>
      </w:tr>
      <w:tr w:rsidR="00D40C70" w:rsidRPr="006A6394" w14:paraId="7DDEC1ED" w14:textId="77777777" w:rsidTr="00E6030B">
        <w:trPr>
          <w:gridAfter w:val="1"/>
          <w:wAfter w:w="8" w:type="dxa"/>
          <w:cantSplit/>
          <w:jc w:val="center"/>
        </w:trPr>
        <w:tc>
          <w:tcPr>
            <w:tcW w:w="296" w:type="dxa"/>
            <w:gridSpan w:val="2"/>
          </w:tcPr>
          <w:p w14:paraId="5D81C187" w14:textId="77777777" w:rsidR="00D40C70" w:rsidRPr="006A6394" w:rsidRDefault="00D40C70" w:rsidP="00E6030B">
            <w:pPr>
              <w:pStyle w:val="TAC"/>
            </w:pPr>
            <w:r w:rsidRPr="006A6394">
              <w:t>0</w:t>
            </w:r>
          </w:p>
        </w:tc>
        <w:tc>
          <w:tcPr>
            <w:tcW w:w="284" w:type="dxa"/>
          </w:tcPr>
          <w:p w14:paraId="55EA3AF3" w14:textId="77777777" w:rsidR="00D40C70" w:rsidRPr="006A6394" w:rsidRDefault="00D40C70" w:rsidP="00E6030B">
            <w:pPr>
              <w:pStyle w:val="TAC"/>
            </w:pPr>
          </w:p>
        </w:tc>
        <w:tc>
          <w:tcPr>
            <w:tcW w:w="283" w:type="dxa"/>
          </w:tcPr>
          <w:p w14:paraId="15E44D21" w14:textId="77777777" w:rsidR="00D40C70" w:rsidRPr="006A6394" w:rsidRDefault="00D40C70" w:rsidP="00E6030B">
            <w:pPr>
              <w:pStyle w:val="TAC"/>
            </w:pPr>
          </w:p>
        </w:tc>
        <w:tc>
          <w:tcPr>
            <w:tcW w:w="236" w:type="dxa"/>
          </w:tcPr>
          <w:p w14:paraId="726F9E16" w14:textId="77777777" w:rsidR="00D40C70" w:rsidRPr="006A6394" w:rsidRDefault="00D40C70" w:rsidP="00E6030B">
            <w:pPr>
              <w:pStyle w:val="TAC"/>
            </w:pPr>
          </w:p>
        </w:tc>
        <w:tc>
          <w:tcPr>
            <w:tcW w:w="6014" w:type="dxa"/>
            <w:shd w:val="clear" w:color="auto" w:fill="auto"/>
          </w:tcPr>
          <w:p w14:paraId="3F10AD8D" w14:textId="77777777" w:rsidR="00D40C70" w:rsidRPr="006A6394" w:rsidRDefault="00D40C70" w:rsidP="00E6030B">
            <w:pPr>
              <w:pStyle w:val="TAL"/>
            </w:pPr>
            <w:r w:rsidRPr="006A6394">
              <w:t>5GS encryption algorithm 5G-EA9 not supported</w:t>
            </w:r>
          </w:p>
        </w:tc>
      </w:tr>
      <w:tr w:rsidR="00D40C70" w:rsidRPr="006A6394" w14:paraId="7221EC35" w14:textId="77777777" w:rsidTr="00E6030B">
        <w:trPr>
          <w:gridAfter w:val="1"/>
          <w:wAfter w:w="8" w:type="dxa"/>
          <w:cantSplit/>
          <w:jc w:val="center"/>
        </w:trPr>
        <w:tc>
          <w:tcPr>
            <w:tcW w:w="296" w:type="dxa"/>
            <w:gridSpan w:val="2"/>
          </w:tcPr>
          <w:p w14:paraId="65C29AC7" w14:textId="77777777" w:rsidR="00D40C70" w:rsidRPr="006A6394" w:rsidRDefault="00D40C70" w:rsidP="00E6030B">
            <w:pPr>
              <w:pStyle w:val="TAC"/>
            </w:pPr>
            <w:r w:rsidRPr="006A6394">
              <w:t>1</w:t>
            </w:r>
          </w:p>
        </w:tc>
        <w:tc>
          <w:tcPr>
            <w:tcW w:w="284" w:type="dxa"/>
          </w:tcPr>
          <w:p w14:paraId="75B8C3E5" w14:textId="77777777" w:rsidR="00D40C70" w:rsidRPr="006A6394" w:rsidRDefault="00D40C70" w:rsidP="00E6030B">
            <w:pPr>
              <w:pStyle w:val="TAC"/>
            </w:pPr>
          </w:p>
        </w:tc>
        <w:tc>
          <w:tcPr>
            <w:tcW w:w="283" w:type="dxa"/>
          </w:tcPr>
          <w:p w14:paraId="4C400ED8" w14:textId="77777777" w:rsidR="00D40C70" w:rsidRPr="006A6394" w:rsidRDefault="00D40C70" w:rsidP="00E6030B">
            <w:pPr>
              <w:pStyle w:val="TAC"/>
            </w:pPr>
          </w:p>
        </w:tc>
        <w:tc>
          <w:tcPr>
            <w:tcW w:w="236" w:type="dxa"/>
          </w:tcPr>
          <w:p w14:paraId="5086489D" w14:textId="77777777" w:rsidR="00D40C70" w:rsidRPr="006A6394" w:rsidRDefault="00D40C70" w:rsidP="00E6030B">
            <w:pPr>
              <w:pStyle w:val="TAC"/>
            </w:pPr>
          </w:p>
        </w:tc>
        <w:tc>
          <w:tcPr>
            <w:tcW w:w="6014" w:type="dxa"/>
            <w:shd w:val="clear" w:color="auto" w:fill="auto"/>
          </w:tcPr>
          <w:p w14:paraId="4A9C8833" w14:textId="77777777" w:rsidR="00D40C70" w:rsidRPr="006A6394" w:rsidRDefault="00D40C70" w:rsidP="00E6030B">
            <w:pPr>
              <w:pStyle w:val="TAL"/>
            </w:pPr>
            <w:r w:rsidRPr="006A6394">
              <w:t>5GS encryption algorithm 5G-EA9 supported</w:t>
            </w:r>
          </w:p>
        </w:tc>
      </w:tr>
      <w:tr w:rsidR="00D40C70" w:rsidRPr="006A6394" w14:paraId="491C1626" w14:textId="77777777" w:rsidTr="00E6030B">
        <w:trPr>
          <w:gridBefore w:val="1"/>
          <w:wBefore w:w="8" w:type="dxa"/>
          <w:cantSplit/>
          <w:jc w:val="center"/>
        </w:trPr>
        <w:tc>
          <w:tcPr>
            <w:tcW w:w="7113" w:type="dxa"/>
            <w:gridSpan w:val="6"/>
          </w:tcPr>
          <w:p w14:paraId="1A6FABBC" w14:textId="77777777" w:rsidR="00D40C70" w:rsidRPr="006A6394" w:rsidRDefault="00D40C70" w:rsidP="00E6030B">
            <w:pPr>
              <w:pStyle w:val="TAL"/>
            </w:pPr>
          </w:p>
        </w:tc>
      </w:tr>
      <w:tr w:rsidR="00D40C70" w:rsidRPr="006A6394" w14:paraId="4172D239" w14:textId="77777777" w:rsidTr="00E6030B">
        <w:trPr>
          <w:gridBefore w:val="1"/>
          <w:wBefore w:w="8" w:type="dxa"/>
          <w:cantSplit/>
          <w:jc w:val="center"/>
        </w:trPr>
        <w:tc>
          <w:tcPr>
            <w:tcW w:w="7113" w:type="dxa"/>
            <w:gridSpan w:val="6"/>
          </w:tcPr>
          <w:p w14:paraId="558A9B40" w14:textId="77777777" w:rsidR="00D40C70" w:rsidRPr="006A6394" w:rsidRDefault="00D40C70" w:rsidP="00E6030B">
            <w:pPr>
              <w:pStyle w:val="TAL"/>
            </w:pPr>
            <w:r w:rsidRPr="006A6394">
              <w:t>5GS encryption algorithm 5G-EA10 supported (octet 4, bit 6)</w:t>
            </w:r>
          </w:p>
        </w:tc>
      </w:tr>
      <w:tr w:rsidR="00D40C70" w:rsidRPr="006A6394" w14:paraId="373DD9F7" w14:textId="77777777" w:rsidTr="00E6030B">
        <w:trPr>
          <w:gridAfter w:val="1"/>
          <w:wAfter w:w="8" w:type="dxa"/>
          <w:cantSplit/>
          <w:jc w:val="center"/>
        </w:trPr>
        <w:tc>
          <w:tcPr>
            <w:tcW w:w="296" w:type="dxa"/>
            <w:gridSpan w:val="2"/>
          </w:tcPr>
          <w:p w14:paraId="6CF7A4BA" w14:textId="77777777" w:rsidR="00D40C70" w:rsidRPr="006A6394" w:rsidRDefault="00D40C70" w:rsidP="00E6030B">
            <w:pPr>
              <w:pStyle w:val="TAC"/>
            </w:pPr>
            <w:r w:rsidRPr="006A6394">
              <w:t>0</w:t>
            </w:r>
          </w:p>
        </w:tc>
        <w:tc>
          <w:tcPr>
            <w:tcW w:w="284" w:type="dxa"/>
          </w:tcPr>
          <w:p w14:paraId="73777378" w14:textId="77777777" w:rsidR="00D40C70" w:rsidRPr="006A6394" w:rsidRDefault="00D40C70" w:rsidP="00E6030B">
            <w:pPr>
              <w:pStyle w:val="TAC"/>
            </w:pPr>
          </w:p>
        </w:tc>
        <w:tc>
          <w:tcPr>
            <w:tcW w:w="283" w:type="dxa"/>
          </w:tcPr>
          <w:p w14:paraId="4895C532" w14:textId="77777777" w:rsidR="00D40C70" w:rsidRPr="006A6394" w:rsidRDefault="00D40C70" w:rsidP="00E6030B">
            <w:pPr>
              <w:pStyle w:val="TAC"/>
            </w:pPr>
          </w:p>
        </w:tc>
        <w:tc>
          <w:tcPr>
            <w:tcW w:w="236" w:type="dxa"/>
          </w:tcPr>
          <w:p w14:paraId="34BAD9B8" w14:textId="77777777" w:rsidR="00D40C70" w:rsidRPr="006A6394" w:rsidRDefault="00D40C70" w:rsidP="00E6030B">
            <w:pPr>
              <w:pStyle w:val="TAC"/>
            </w:pPr>
          </w:p>
        </w:tc>
        <w:tc>
          <w:tcPr>
            <w:tcW w:w="6014" w:type="dxa"/>
            <w:shd w:val="clear" w:color="auto" w:fill="auto"/>
          </w:tcPr>
          <w:p w14:paraId="7F3F376A" w14:textId="77777777" w:rsidR="00D40C70" w:rsidRPr="006A6394" w:rsidRDefault="00D40C70" w:rsidP="00E6030B">
            <w:pPr>
              <w:pStyle w:val="TAL"/>
            </w:pPr>
            <w:r w:rsidRPr="006A6394">
              <w:t>5GS encryption algorithm 5G-EA10 not supported</w:t>
            </w:r>
          </w:p>
        </w:tc>
      </w:tr>
      <w:tr w:rsidR="00D40C70" w:rsidRPr="006A6394" w14:paraId="4AE84A47" w14:textId="77777777" w:rsidTr="00E6030B">
        <w:trPr>
          <w:gridAfter w:val="1"/>
          <w:wAfter w:w="8" w:type="dxa"/>
          <w:cantSplit/>
          <w:jc w:val="center"/>
        </w:trPr>
        <w:tc>
          <w:tcPr>
            <w:tcW w:w="296" w:type="dxa"/>
            <w:gridSpan w:val="2"/>
          </w:tcPr>
          <w:p w14:paraId="5ADFA754" w14:textId="77777777" w:rsidR="00D40C70" w:rsidRPr="006A6394" w:rsidRDefault="00D40C70" w:rsidP="00E6030B">
            <w:pPr>
              <w:pStyle w:val="TAC"/>
            </w:pPr>
            <w:r w:rsidRPr="006A6394">
              <w:t>1</w:t>
            </w:r>
          </w:p>
        </w:tc>
        <w:tc>
          <w:tcPr>
            <w:tcW w:w="284" w:type="dxa"/>
          </w:tcPr>
          <w:p w14:paraId="5123301C" w14:textId="77777777" w:rsidR="00D40C70" w:rsidRPr="006A6394" w:rsidRDefault="00D40C70" w:rsidP="00E6030B">
            <w:pPr>
              <w:pStyle w:val="TAC"/>
            </w:pPr>
          </w:p>
        </w:tc>
        <w:tc>
          <w:tcPr>
            <w:tcW w:w="283" w:type="dxa"/>
          </w:tcPr>
          <w:p w14:paraId="4DF97FE8" w14:textId="77777777" w:rsidR="00D40C70" w:rsidRPr="006A6394" w:rsidRDefault="00D40C70" w:rsidP="00E6030B">
            <w:pPr>
              <w:pStyle w:val="TAC"/>
            </w:pPr>
          </w:p>
        </w:tc>
        <w:tc>
          <w:tcPr>
            <w:tcW w:w="236" w:type="dxa"/>
          </w:tcPr>
          <w:p w14:paraId="77ACCA09" w14:textId="77777777" w:rsidR="00D40C70" w:rsidRPr="006A6394" w:rsidRDefault="00D40C70" w:rsidP="00E6030B">
            <w:pPr>
              <w:pStyle w:val="TAC"/>
            </w:pPr>
          </w:p>
        </w:tc>
        <w:tc>
          <w:tcPr>
            <w:tcW w:w="6014" w:type="dxa"/>
            <w:shd w:val="clear" w:color="auto" w:fill="auto"/>
          </w:tcPr>
          <w:p w14:paraId="3ACFA48B" w14:textId="77777777" w:rsidR="00D40C70" w:rsidRPr="006A6394" w:rsidRDefault="00D40C70" w:rsidP="00E6030B">
            <w:pPr>
              <w:pStyle w:val="TAL"/>
            </w:pPr>
            <w:r w:rsidRPr="006A6394">
              <w:t>5GS encryption algorithm 5G-EA10 supported</w:t>
            </w:r>
          </w:p>
        </w:tc>
      </w:tr>
      <w:tr w:rsidR="00D40C70" w:rsidRPr="006A6394" w14:paraId="747BF8CE" w14:textId="77777777" w:rsidTr="00E6030B">
        <w:trPr>
          <w:gridBefore w:val="1"/>
          <w:wBefore w:w="8" w:type="dxa"/>
          <w:cantSplit/>
          <w:jc w:val="center"/>
        </w:trPr>
        <w:tc>
          <w:tcPr>
            <w:tcW w:w="7113" w:type="dxa"/>
            <w:gridSpan w:val="6"/>
          </w:tcPr>
          <w:p w14:paraId="4C766134" w14:textId="77777777" w:rsidR="00D40C70" w:rsidRPr="006A6394" w:rsidRDefault="00D40C70" w:rsidP="00E6030B">
            <w:pPr>
              <w:pStyle w:val="TAL"/>
            </w:pPr>
          </w:p>
        </w:tc>
      </w:tr>
      <w:tr w:rsidR="00D40C70" w:rsidRPr="006A6394" w14:paraId="7EFC3E2B" w14:textId="77777777" w:rsidTr="00E6030B">
        <w:trPr>
          <w:gridBefore w:val="1"/>
          <w:wBefore w:w="8" w:type="dxa"/>
          <w:cantSplit/>
          <w:jc w:val="center"/>
        </w:trPr>
        <w:tc>
          <w:tcPr>
            <w:tcW w:w="7113" w:type="dxa"/>
            <w:gridSpan w:val="6"/>
          </w:tcPr>
          <w:p w14:paraId="5304ECC6" w14:textId="77777777" w:rsidR="00D40C70" w:rsidRPr="006A6394" w:rsidRDefault="00D40C70" w:rsidP="00E6030B">
            <w:pPr>
              <w:pStyle w:val="TAL"/>
            </w:pPr>
            <w:r w:rsidRPr="006A6394">
              <w:t>5GS encryption algorithm 5G-EA11 supported (octet 4, bit 5)</w:t>
            </w:r>
          </w:p>
        </w:tc>
      </w:tr>
      <w:tr w:rsidR="00D40C70" w:rsidRPr="006A6394" w14:paraId="289C2BCF" w14:textId="77777777" w:rsidTr="00E6030B">
        <w:trPr>
          <w:gridAfter w:val="1"/>
          <w:wAfter w:w="8" w:type="dxa"/>
          <w:cantSplit/>
          <w:jc w:val="center"/>
        </w:trPr>
        <w:tc>
          <w:tcPr>
            <w:tcW w:w="296" w:type="dxa"/>
            <w:gridSpan w:val="2"/>
          </w:tcPr>
          <w:p w14:paraId="2DE9FA73" w14:textId="77777777" w:rsidR="00D40C70" w:rsidRPr="006A6394" w:rsidRDefault="00D40C70" w:rsidP="00E6030B">
            <w:pPr>
              <w:pStyle w:val="TAC"/>
            </w:pPr>
            <w:r w:rsidRPr="006A6394">
              <w:t>0</w:t>
            </w:r>
          </w:p>
        </w:tc>
        <w:tc>
          <w:tcPr>
            <w:tcW w:w="284" w:type="dxa"/>
          </w:tcPr>
          <w:p w14:paraId="0439C6F4" w14:textId="77777777" w:rsidR="00D40C70" w:rsidRPr="006A6394" w:rsidRDefault="00D40C70" w:rsidP="00E6030B">
            <w:pPr>
              <w:pStyle w:val="TAC"/>
            </w:pPr>
          </w:p>
        </w:tc>
        <w:tc>
          <w:tcPr>
            <w:tcW w:w="283" w:type="dxa"/>
          </w:tcPr>
          <w:p w14:paraId="37922275" w14:textId="77777777" w:rsidR="00D40C70" w:rsidRPr="006A6394" w:rsidRDefault="00D40C70" w:rsidP="00E6030B">
            <w:pPr>
              <w:pStyle w:val="TAC"/>
            </w:pPr>
          </w:p>
        </w:tc>
        <w:tc>
          <w:tcPr>
            <w:tcW w:w="236" w:type="dxa"/>
          </w:tcPr>
          <w:p w14:paraId="7C40B599" w14:textId="77777777" w:rsidR="00D40C70" w:rsidRPr="006A6394" w:rsidRDefault="00D40C70" w:rsidP="00E6030B">
            <w:pPr>
              <w:pStyle w:val="TAC"/>
            </w:pPr>
          </w:p>
        </w:tc>
        <w:tc>
          <w:tcPr>
            <w:tcW w:w="6014" w:type="dxa"/>
            <w:shd w:val="clear" w:color="auto" w:fill="auto"/>
          </w:tcPr>
          <w:p w14:paraId="59839947" w14:textId="77777777" w:rsidR="00D40C70" w:rsidRPr="006A6394" w:rsidRDefault="00D40C70" w:rsidP="00E6030B">
            <w:pPr>
              <w:pStyle w:val="TAL"/>
            </w:pPr>
            <w:r w:rsidRPr="006A6394">
              <w:t>5GS encryption algorithm 5G-EA11 not supported</w:t>
            </w:r>
          </w:p>
        </w:tc>
      </w:tr>
      <w:tr w:rsidR="00D40C70" w:rsidRPr="006A6394" w14:paraId="439AADF7" w14:textId="77777777" w:rsidTr="00E6030B">
        <w:trPr>
          <w:gridAfter w:val="1"/>
          <w:wAfter w:w="8" w:type="dxa"/>
          <w:cantSplit/>
          <w:jc w:val="center"/>
        </w:trPr>
        <w:tc>
          <w:tcPr>
            <w:tcW w:w="296" w:type="dxa"/>
            <w:gridSpan w:val="2"/>
          </w:tcPr>
          <w:p w14:paraId="0A497713" w14:textId="77777777" w:rsidR="00D40C70" w:rsidRPr="006A6394" w:rsidRDefault="00D40C70" w:rsidP="00E6030B">
            <w:pPr>
              <w:pStyle w:val="TAC"/>
            </w:pPr>
            <w:r w:rsidRPr="006A6394">
              <w:t>1</w:t>
            </w:r>
          </w:p>
        </w:tc>
        <w:tc>
          <w:tcPr>
            <w:tcW w:w="284" w:type="dxa"/>
          </w:tcPr>
          <w:p w14:paraId="3F69C355" w14:textId="77777777" w:rsidR="00D40C70" w:rsidRPr="006A6394" w:rsidRDefault="00D40C70" w:rsidP="00E6030B">
            <w:pPr>
              <w:pStyle w:val="TAC"/>
            </w:pPr>
          </w:p>
        </w:tc>
        <w:tc>
          <w:tcPr>
            <w:tcW w:w="283" w:type="dxa"/>
          </w:tcPr>
          <w:p w14:paraId="57776CE5" w14:textId="77777777" w:rsidR="00D40C70" w:rsidRPr="006A6394" w:rsidRDefault="00D40C70" w:rsidP="00E6030B">
            <w:pPr>
              <w:pStyle w:val="TAC"/>
            </w:pPr>
          </w:p>
        </w:tc>
        <w:tc>
          <w:tcPr>
            <w:tcW w:w="236" w:type="dxa"/>
          </w:tcPr>
          <w:p w14:paraId="1B995EF1" w14:textId="77777777" w:rsidR="00D40C70" w:rsidRPr="006A6394" w:rsidRDefault="00D40C70" w:rsidP="00E6030B">
            <w:pPr>
              <w:pStyle w:val="TAC"/>
            </w:pPr>
          </w:p>
        </w:tc>
        <w:tc>
          <w:tcPr>
            <w:tcW w:w="6014" w:type="dxa"/>
            <w:shd w:val="clear" w:color="auto" w:fill="auto"/>
          </w:tcPr>
          <w:p w14:paraId="65DBFD8B" w14:textId="77777777" w:rsidR="00D40C70" w:rsidRPr="006A6394" w:rsidRDefault="00D40C70" w:rsidP="00E6030B">
            <w:pPr>
              <w:pStyle w:val="TAL"/>
            </w:pPr>
            <w:r w:rsidRPr="006A6394">
              <w:t>5GS encryption algorithm 5G-EA11 supported</w:t>
            </w:r>
          </w:p>
        </w:tc>
      </w:tr>
      <w:tr w:rsidR="00D40C70" w:rsidRPr="006A6394" w14:paraId="3A2AC861" w14:textId="77777777" w:rsidTr="00E6030B">
        <w:trPr>
          <w:gridBefore w:val="1"/>
          <w:wBefore w:w="8" w:type="dxa"/>
          <w:cantSplit/>
          <w:jc w:val="center"/>
        </w:trPr>
        <w:tc>
          <w:tcPr>
            <w:tcW w:w="7113" w:type="dxa"/>
            <w:gridSpan w:val="6"/>
          </w:tcPr>
          <w:p w14:paraId="2010A8DC" w14:textId="77777777" w:rsidR="00D40C70" w:rsidRPr="006A6394" w:rsidRDefault="00D40C70" w:rsidP="00E6030B">
            <w:pPr>
              <w:pStyle w:val="TAL"/>
            </w:pPr>
          </w:p>
        </w:tc>
      </w:tr>
      <w:tr w:rsidR="00D40C70" w:rsidRPr="006A6394" w14:paraId="7BEB8758" w14:textId="77777777" w:rsidTr="00E6030B">
        <w:trPr>
          <w:gridBefore w:val="1"/>
          <w:wBefore w:w="8" w:type="dxa"/>
          <w:cantSplit/>
          <w:jc w:val="center"/>
        </w:trPr>
        <w:tc>
          <w:tcPr>
            <w:tcW w:w="7113" w:type="dxa"/>
            <w:gridSpan w:val="6"/>
          </w:tcPr>
          <w:p w14:paraId="1655FD85" w14:textId="77777777" w:rsidR="00D40C70" w:rsidRPr="006A6394" w:rsidRDefault="00D40C70" w:rsidP="00E6030B">
            <w:pPr>
              <w:pStyle w:val="TAL"/>
            </w:pPr>
            <w:r w:rsidRPr="006A6394">
              <w:t>5GS encryption algorithm 5G-EA12 supported (octet 4, bit 4)</w:t>
            </w:r>
          </w:p>
        </w:tc>
      </w:tr>
      <w:tr w:rsidR="00D40C70" w:rsidRPr="006A6394" w14:paraId="6854FEF6" w14:textId="77777777" w:rsidTr="00E6030B">
        <w:trPr>
          <w:gridAfter w:val="1"/>
          <w:wAfter w:w="8" w:type="dxa"/>
          <w:cantSplit/>
          <w:jc w:val="center"/>
        </w:trPr>
        <w:tc>
          <w:tcPr>
            <w:tcW w:w="296" w:type="dxa"/>
            <w:gridSpan w:val="2"/>
          </w:tcPr>
          <w:p w14:paraId="15B4255F" w14:textId="77777777" w:rsidR="00D40C70" w:rsidRPr="006A6394" w:rsidRDefault="00D40C70" w:rsidP="00E6030B">
            <w:pPr>
              <w:pStyle w:val="TAC"/>
            </w:pPr>
            <w:r w:rsidRPr="006A6394">
              <w:t>0</w:t>
            </w:r>
          </w:p>
        </w:tc>
        <w:tc>
          <w:tcPr>
            <w:tcW w:w="284" w:type="dxa"/>
          </w:tcPr>
          <w:p w14:paraId="3B0A5E4A" w14:textId="77777777" w:rsidR="00D40C70" w:rsidRPr="006A6394" w:rsidRDefault="00D40C70" w:rsidP="00E6030B">
            <w:pPr>
              <w:pStyle w:val="TAC"/>
            </w:pPr>
          </w:p>
        </w:tc>
        <w:tc>
          <w:tcPr>
            <w:tcW w:w="283" w:type="dxa"/>
          </w:tcPr>
          <w:p w14:paraId="17D0203E" w14:textId="77777777" w:rsidR="00D40C70" w:rsidRPr="006A6394" w:rsidRDefault="00D40C70" w:rsidP="00E6030B">
            <w:pPr>
              <w:pStyle w:val="TAC"/>
            </w:pPr>
          </w:p>
        </w:tc>
        <w:tc>
          <w:tcPr>
            <w:tcW w:w="236" w:type="dxa"/>
          </w:tcPr>
          <w:p w14:paraId="26719875" w14:textId="77777777" w:rsidR="00D40C70" w:rsidRPr="006A6394" w:rsidRDefault="00D40C70" w:rsidP="00E6030B">
            <w:pPr>
              <w:pStyle w:val="TAC"/>
            </w:pPr>
          </w:p>
        </w:tc>
        <w:tc>
          <w:tcPr>
            <w:tcW w:w="6014" w:type="dxa"/>
            <w:shd w:val="clear" w:color="auto" w:fill="auto"/>
          </w:tcPr>
          <w:p w14:paraId="6EF2813D" w14:textId="77777777" w:rsidR="00D40C70" w:rsidRPr="006A6394" w:rsidRDefault="00D40C70" w:rsidP="00E6030B">
            <w:pPr>
              <w:pStyle w:val="TAL"/>
            </w:pPr>
            <w:r w:rsidRPr="006A6394">
              <w:t>5GS encryption algorithm 5G-EA12 not supported</w:t>
            </w:r>
          </w:p>
        </w:tc>
      </w:tr>
      <w:tr w:rsidR="00D40C70" w:rsidRPr="006A6394" w14:paraId="245AF84B" w14:textId="77777777" w:rsidTr="00E6030B">
        <w:trPr>
          <w:gridAfter w:val="1"/>
          <w:wAfter w:w="8" w:type="dxa"/>
          <w:cantSplit/>
          <w:jc w:val="center"/>
        </w:trPr>
        <w:tc>
          <w:tcPr>
            <w:tcW w:w="296" w:type="dxa"/>
            <w:gridSpan w:val="2"/>
          </w:tcPr>
          <w:p w14:paraId="1FC622AC" w14:textId="77777777" w:rsidR="00D40C70" w:rsidRPr="006A6394" w:rsidRDefault="00D40C70" w:rsidP="00E6030B">
            <w:pPr>
              <w:pStyle w:val="TAC"/>
            </w:pPr>
            <w:r w:rsidRPr="006A6394">
              <w:t>1</w:t>
            </w:r>
          </w:p>
        </w:tc>
        <w:tc>
          <w:tcPr>
            <w:tcW w:w="284" w:type="dxa"/>
          </w:tcPr>
          <w:p w14:paraId="0F2CEB44" w14:textId="77777777" w:rsidR="00D40C70" w:rsidRPr="006A6394" w:rsidRDefault="00D40C70" w:rsidP="00E6030B">
            <w:pPr>
              <w:pStyle w:val="TAC"/>
            </w:pPr>
          </w:p>
        </w:tc>
        <w:tc>
          <w:tcPr>
            <w:tcW w:w="283" w:type="dxa"/>
          </w:tcPr>
          <w:p w14:paraId="494A4DD2" w14:textId="77777777" w:rsidR="00D40C70" w:rsidRPr="006A6394" w:rsidRDefault="00D40C70" w:rsidP="00E6030B">
            <w:pPr>
              <w:pStyle w:val="TAC"/>
            </w:pPr>
          </w:p>
        </w:tc>
        <w:tc>
          <w:tcPr>
            <w:tcW w:w="236" w:type="dxa"/>
          </w:tcPr>
          <w:p w14:paraId="42983B05" w14:textId="77777777" w:rsidR="00D40C70" w:rsidRPr="006A6394" w:rsidRDefault="00D40C70" w:rsidP="00E6030B">
            <w:pPr>
              <w:pStyle w:val="TAC"/>
            </w:pPr>
          </w:p>
        </w:tc>
        <w:tc>
          <w:tcPr>
            <w:tcW w:w="6014" w:type="dxa"/>
            <w:shd w:val="clear" w:color="auto" w:fill="auto"/>
          </w:tcPr>
          <w:p w14:paraId="651CFE77" w14:textId="77777777" w:rsidR="00D40C70" w:rsidRPr="006A6394" w:rsidRDefault="00D40C70" w:rsidP="00E6030B">
            <w:pPr>
              <w:pStyle w:val="TAL"/>
            </w:pPr>
            <w:r w:rsidRPr="006A6394">
              <w:t>5GS encryption algorithm 5G-EA12 supported</w:t>
            </w:r>
          </w:p>
        </w:tc>
      </w:tr>
      <w:tr w:rsidR="00D40C70" w:rsidRPr="006A6394" w14:paraId="406F0B4E" w14:textId="77777777" w:rsidTr="00E6030B">
        <w:trPr>
          <w:gridBefore w:val="1"/>
          <w:wBefore w:w="8" w:type="dxa"/>
          <w:cantSplit/>
          <w:jc w:val="center"/>
        </w:trPr>
        <w:tc>
          <w:tcPr>
            <w:tcW w:w="7113" w:type="dxa"/>
            <w:gridSpan w:val="6"/>
          </w:tcPr>
          <w:p w14:paraId="50F41FA6" w14:textId="77777777" w:rsidR="00D40C70" w:rsidRPr="006A6394" w:rsidRDefault="00D40C70" w:rsidP="00E6030B">
            <w:pPr>
              <w:pStyle w:val="TAL"/>
            </w:pPr>
          </w:p>
        </w:tc>
      </w:tr>
      <w:tr w:rsidR="00D40C70" w:rsidRPr="006A6394" w14:paraId="5F74CD42" w14:textId="77777777" w:rsidTr="00E6030B">
        <w:trPr>
          <w:gridBefore w:val="1"/>
          <w:wBefore w:w="8" w:type="dxa"/>
          <w:cantSplit/>
          <w:jc w:val="center"/>
        </w:trPr>
        <w:tc>
          <w:tcPr>
            <w:tcW w:w="7113" w:type="dxa"/>
            <w:gridSpan w:val="6"/>
          </w:tcPr>
          <w:p w14:paraId="7F118DAB" w14:textId="77777777" w:rsidR="00D40C70" w:rsidRPr="006A6394" w:rsidRDefault="00D40C70" w:rsidP="00E6030B">
            <w:pPr>
              <w:pStyle w:val="TAL"/>
            </w:pPr>
            <w:r w:rsidRPr="006A6394">
              <w:t>5GS encryption algorithm 5G-EA13 supported (octet 4, bit 3)</w:t>
            </w:r>
          </w:p>
        </w:tc>
      </w:tr>
      <w:tr w:rsidR="00D40C70" w:rsidRPr="006A6394" w14:paraId="11F4C831" w14:textId="77777777" w:rsidTr="00E6030B">
        <w:trPr>
          <w:gridAfter w:val="1"/>
          <w:wAfter w:w="8" w:type="dxa"/>
          <w:cantSplit/>
          <w:jc w:val="center"/>
        </w:trPr>
        <w:tc>
          <w:tcPr>
            <w:tcW w:w="296" w:type="dxa"/>
            <w:gridSpan w:val="2"/>
          </w:tcPr>
          <w:p w14:paraId="1EF34BCC" w14:textId="77777777" w:rsidR="00D40C70" w:rsidRPr="006A6394" w:rsidRDefault="00D40C70" w:rsidP="00E6030B">
            <w:pPr>
              <w:pStyle w:val="TAC"/>
            </w:pPr>
            <w:r w:rsidRPr="006A6394">
              <w:t>0</w:t>
            </w:r>
          </w:p>
        </w:tc>
        <w:tc>
          <w:tcPr>
            <w:tcW w:w="284" w:type="dxa"/>
          </w:tcPr>
          <w:p w14:paraId="76AF9D62" w14:textId="77777777" w:rsidR="00D40C70" w:rsidRPr="006A6394" w:rsidRDefault="00D40C70" w:rsidP="00E6030B">
            <w:pPr>
              <w:pStyle w:val="TAC"/>
            </w:pPr>
          </w:p>
        </w:tc>
        <w:tc>
          <w:tcPr>
            <w:tcW w:w="283" w:type="dxa"/>
          </w:tcPr>
          <w:p w14:paraId="4A35B55B" w14:textId="77777777" w:rsidR="00D40C70" w:rsidRPr="006A6394" w:rsidRDefault="00D40C70" w:rsidP="00E6030B">
            <w:pPr>
              <w:pStyle w:val="TAC"/>
            </w:pPr>
          </w:p>
        </w:tc>
        <w:tc>
          <w:tcPr>
            <w:tcW w:w="236" w:type="dxa"/>
          </w:tcPr>
          <w:p w14:paraId="097B4E89" w14:textId="77777777" w:rsidR="00D40C70" w:rsidRPr="006A6394" w:rsidRDefault="00D40C70" w:rsidP="00E6030B">
            <w:pPr>
              <w:pStyle w:val="TAC"/>
            </w:pPr>
          </w:p>
        </w:tc>
        <w:tc>
          <w:tcPr>
            <w:tcW w:w="6014" w:type="dxa"/>
            <w:shd w:val="clear" w:color="auto" w:fill="auto"/>
          </w:tcPr>
          <w:p w14:paraId="5A809584" w14:textId="77777777" w:rsidR="00D40C70" w:rsidRPr="006A6394" w:rsidRDefault="00D40C70" w:rsidP="00E6030B">
            <w:pPr>
              <w:pStyle w:val="TAL"/>
            </w:pPr>
            <w:r w:rsidRPr="006A6394">
              <w:t>5GS encryption algorithm 5G-EA13 not supported</w:t>
            </w:r>
          </w:p>
        </w:tc>
      </w:tr>
      <w:tr w:rsidR="00D40C70" w:rsidRPr="006A6394" w14:paraId="51DEC349" w14:textId="77777777" w:rsidTr="00E6030B">
        <w:trPr>
          <w:gridAfter w:val="1"/>
          <w:wAfter w:w="8" w:type="dxa"/>
          <w:cantSplit/>
          <w:jc w:val="center"/>
        </w:trPr>
        <w:tc>
          <w:tcPr>
            <w:tcW w:w="296" w:type="dxa"/>
            <w:gridSpan w:val="2"/>
          </w:tcPr>
          <w:p w14:paraId="76B0AE1A" w14:textId="77777777" w:rsidR="00D40C70" w:rsidRPr="006A6394" w:rsidRDefault="00D40C70" w:rsidP="00E6030B">
            <w:pPr>
              <w:pStyle w:val="TAC"/>
            </w:pPr>
            <w:r w:rsidRPr="006A6394">
              <w:t>1</w:t>
            </w:r>
          </w:p>
        </w:tc>
        <w:tc>
          <w:tcPr>
            <w:tcW w:w="284" w:type="dxa"/>
          </w:tcPr>
          <w:p w14:paraId="73142563" w14:textId="77777777" w:rsidR="00D40C70" w:rsidRPr="006A6394" w:rsidRDefault="00D40C70" w:rsidP="00E6030B">
            <w:pPr>
              <w:pStyle w:val="TAC"/>
            </w:pPr>
          </w:p>
        </w:tc>
        <w:tc>
          <w:tcPr>
            <w:tcW w:w="283" w:type="dxa"/>
          </w:tcPr>
          <w:p w14:paraId="66EB303D" w14:textId="77777777" w:rsidR="00D40C70" w:rsidRPr="006A6394" w:rsidRDefault="00D40C70" w:rsidP="00E6030B">
            <w:pPr>
              <w:pStyle w:val="TAC"/>
            </w:pPr>
          </w:p>
        </w:tc>
        <w:tc>
          <w:tcPr>
            <w:tcW w:w="236" w:type="dxa"/>
          </w:tcPr>
          <w:p w14:paraId="67A675F1" w14:textId="77777777" w:rsidR="00D40C70" w:rsidRPr="006A6394" w:rsidRDefault="00D40C70" w:rsidP="00E6030B">
            <w:pPr>
              <w:pStyle w:val="TAC"/>
            </w:pPr>
          </w:p>
        </w:tc>
        <w:tc>
          <w:tcPr>
            <w:tcW w:w="6014" w:type="dxa"/>
            <w:shd w:val="clear" w:color="auto" w:fill="auto"/>
          </w:tcPr>
          <w:p w14:paraId="780779F6" w14:textId="77777777" w:rsidR="00D40C70" w:rsidRPr="006A6394" w:rsidRDefault="00D40C70" w:rsidP="00E6030B">
            <w:pPr>
              <w:pStyle w:val="TAL"/>
            </w:pPr>
            <w:r w:rsidRPr="006A6394">
              <w:t>5GS encryption algorithm 5G-EA13 supported</w:t>
            </w:r>
          </w:p>
        </w:tc>
      </w:tr>
      <w:tr w:rsidR="00D40C70" w:rsidRPr="006A6394" w14:paraId="341229AF" w14:textId="77777777" w:rsidTr="00E6030B">
        <w:trPr>
          <w:gridBefore w:val="1"/>
          <w:wBefore w:w="8" w:type="dxa"/>
          <w:cantSplit/>
          <w:jc w:val="center"/>
        </w:trPr>
        <w:tc>
          <w:tcPr>
            <w:tcW w:w="7113" w:type="dxa"/>
            <w:gridSpan w:val="6"/>
          </w:tcPr>
          <w:p w14:paraId="69F6972B" w14:textId="77777777" w:rsidR="00D40C70" w:rsidRPr="006A6394" w:rsidRDefault="00D40C70" w:rsidP="00E6030B">
            <w:pPr>
              <w:pStyle w:val="TAL"/>
            </w:pPr>
          </w:p>
        </w:tc>
      </w:tr>
      <w:tr w:rsidR="00D40C70" w:rsidRPr="006A6394" w14:paraId="2457A6D3" w14:textId="77777777" w:rsidTr="00E6030B">
        <w:trPr>
          <w:gridBefore w:val="1"/>
          <w:wBefore w:w="8" w:type="dxa"/>
          <w:cantSplit/>
          <w:jc w:val="center"/>
        </w:trPr>
        <w:tc>
          <w:tcPr>
            <w:tcW w:w="7113" w:type="dxa"/>
            <w:gridSpan w:val="6"/>
          </w:tcPr>
          <w:p w14:paraId="37D5E8FB" w14:textId="77777777" w:rsidR="00D40C70" w:rsidRPr="006A6394" w:rsidRDefault="00D40C70" w:rsidP="00E6030B">
            <w:pPr>
              <w:pStyle w:val="TAL"/>
            </w:pPr>
            <w:r w:rsidRPr="006A6394">
              <w:t>5GS encryption algorithm 5G-EA14 supported (octet 4, bit 2)</w:t>
            </w:r>
          </w:p>
        </w:tc>
      </w:tr>
      <w:tr w:rsidR="00D40C70" w:rsidRPr="006A6394" w14:paraId="3E891DF1" w14:textId="77777777" w:rsidTr="00E6030B">
        <w:trPr>
          <w:gridAfter w:val="1"/>
          <w:wAfter w:w="8" w:type="dxa"/>
          <w:cantSplit/>
          <w:jc w:val="center"/>
        </w:trPr>
        <w:tc>
          <w:tcPr>
            <w:tcW w:w="296" w:type="dxa"/>
            <w:gridSpan w:val="2"/>
          </w:tcPr>
          <w:p w14:paraId="51A7A49F" w14:textId="77777777" w:rsidR="00D40C70" w:rsidRPr="006A6394" w:rsidRDefault="00D40C70" w:rsidP="00E6030B">
            <w:pPr>
              <w:pStyle w:val="TAC"/>
            </w:pPr>
            <w:r w:rsidRPr="006A6394">
              <w:t>0</w:t>
            </w:r>
          </w:p>
        </w:tc>
        <w:tc>
          <w:tcPr>
            <w:tcW w:w="284" w:type="dxa"/>
          </w:tcPr>
          <w:p w14:paraId="27635BE7" w14:textId="77777777" w:rsidR="00D40C70" w:rsidRPr="006A6394" w:rsidRDefault="00D40C70" w:rsidP="00E6030B">
            <w:pPr>
              <w:pStyle w:val="TAC"/>
            </w:pPr>
          </w:p>
        </w:tc>
        <w:tc>
          <w:tcPr>
            <w:tcW w:w="283" w:type="dxa"/>
          </w:tcPr>
          <w:p w14:paraId="29C9753A" w14:textId="77777777" w:rsidR="00D40C70" w:rsidRPr="006A6394" w:rsidRDefault="00D40C70" w:rsidP="00E6030B">
            <w:pPr>
              <w:pStyle w:val="TAC"/>
            </w:pPr>
          </w:p>
        </w:tc>
        <w:tc>
          <w:tcPr>
            <w:tcW w:w="236" w:type="dxa"/>
          </w:tcPr>
          <w:p w14:paraId="30A2F069" w14:textId="77777777" w:rsidR="00D40C70" w:rsidRPr="006A6394" w:rsidRDefault="00D40C70" w:rsidP="00E6030B">
            <w:pPr>
              <w:pStyle w:val="TAC"/>
            </w:pPr>
          </w:p>
        </w:tc>
        <w:tc>
          <w:tcPr>
            <w:tcW w:w="6014" w:type="dxa"/>
            <w:shd w:val="clear" w:color="auto" w:fill="auto"/>
          </w:tcPr>
          <w:p w14:paraId="75EDCAC7" w14:textId="77777777" w:rsidR="00D40C70" w:rsidRPr="006A6394" w:rsidRDefault="00D40C70" w:rsidP="00E6030B">
            <w:pPr>
              <w:pStyle w:val="TAL"/>
            </w:pPr>
            <w:r w:rsidRPr="006A6394">
              <w:t>5GS encryption algorithm 5G-EA14 not supported</w:t>
            </w:r>
          </w:p>
        </w:tc>
      </w:tr>
      <w:tr w:rsidR="00D40C70" w:rsidRPr="006A6394" w14:paraId="1541EFF9" w14:textId="77777777" w:rsidTr="00E6030B">
        <w:trPr>
          <w:gridAfter w:val="1"/>
          <w:wAfter w:w="8" w:type="dxa"/>
          <w:cantSplit/>
          <w:jc w:val="center"/>
        </w:trPr>
        <w:tc>
          <w:tcPr>
            <w:tcW w:w="296" w:type="dxa"/>
            <w:gridSpan w:val="2"/>
          </w:tcPr>
          <w:p w14:paraId="2D4E84E3" w14:textId="77777777" w:rsidR="00D40C70" w:rsidRPr="006A6394" w:rsidRDefault="00D40C70" w:rsidP="00E6030B">
            <w:pPr>
              <w:pStyle w:val="TAC"/>
            </w:pPr>
            <w:r w:rsidRPr="006A6394">
              <w:t>1</w:t>
            </w:r>
          </w:p>
        </w:tc>
        <w:tc>
          <w:tcPr>
            <w:tcW w:w="284" w:type="dxa"/>
          </w:tcPr>
          <w:p w14:paraId="384CC63E" w14:textId="77777777" w:rsidR="00D40C70" w:rsidRPr="006A6394" w:rsidRDefault="00D40C70" w:rsidP="00E6030B">
            <w:pPr>
              <w:pStyle w:val="TAC"/>
            </w:pPr>
          </w:p>
        </w:tc>
        <w:tc>
          <w:tcPr>
            <w:tcW w:w="283" w:type="dxa"/>
          </w:tcPr>
          <w:p w14:paraId="745E00D4" w14:textId="77777777" w:rsidR="00D40C70" w:rsidRPr="006A6394" w:rsidRDefault="00D40C70" w:rsidP="00E6030B">
            <w:pPr>
              <w:pStyle w:val="TAC"/>
            </w:pPr>
          </w:p>
        </w:tc>
        <w:tc>
          <w:tcPr>
            <w:tcW w:w="236" w:type="dxa"/>
          </w:tcPr>
          <w:p w14:paraId="5552A9B8" w14:textId="77777777" w:rsidR="00D40C70" w:rsidRPr="006A6394" w:rsidRDefault="00D40C70" w:rsidP="00E6030B">
            <w:pPr>
              <w:pStyle w:val="TAC"/>
            </w:pPr>
          </w:p>
        </w:tc>
        <w:tc>
          <w:tcPr>
            <w:tcW w:w="6014" w:type="dxa"/>
            <w:shd w:val="clear" w:color="auto" w:fill="auto"/>
          </w:tcPr>
          <w:p w14:paraId="5F45D67A" w14:textId="77777777" w:rsidR="00D40C70" w:rsidRPr="006A6394" w:rsidRDefault="00D40C70" w:rsidP="00E6030B">
            <w:pPr>
              <w:pStyle w:val="TAL"/>
            </w:pPr>
            <w:r w:rsidRPr="006A6394">
              <w:t>5GS encryption algorithm 5G-EA14 supported</w:t>
            </w:r>
          </w:p>
        </w:tc>
      </w:tr>
      <w:tr w:rsidR="00D40C70" w:rsidRPr="006A6394" w14:paraId="18AC18FF" w14:textId="77777777" w:rsidTr="00E6030B">
        <w:trPr>
          <w:gridBefore w:val="1"/>
          <w:wBefore w:w="8" w:type="dxa"/>
          <w:cantSplit/>
          <w:jc w:val="center"/>
        </w:trPr>
        <w:tc>
          <w:tcPr>
            <w:tcW w:w="7113" w:type="dxa"/>
            <w:gridSpan w:val="6"/>
          </w:tcPr>
          <w:p w14:paraId="1D9FDB48" w14:textId="77777777" w:rsidR="00D40C70" w:rsidRPr="006A6394" w:rsidRDefault="00D40C70" w:rsidP="00E6030B">
            <w:pPr>
              <w:pStyle w:val="TAL"/>
            </w:pPr>
          </w:p>
        </w:tc>
      </w:tr>
      <w:tr w:rsidR="00D40C70" w:rsidRPr="006A6394" w14:paraId="647E5207" w14:textId="77777777" w:rsidTr="00E6030B">
        <w:trPr>
          <w:gridBefore w:val="1"/>
          <w:wBefore w:w="8" w:type="dxa"/>
          <w:cantSplit/>
          <w:jc w:val="center"/>
        </w:trPr>
        <w:tc>
          <w:tcPr>
            <w:tcW w:w="7113" w:type="dxa"/>
            <w:gridSpan w:val="6"/>
          </w:tcPr>
          <w:p w14:paraId="1D47BF30" w14:textId="77777777" w:rsidR="00D40C70" w:rsidRPr="006A6394" w:rsidRDefault="00D40C70" w:rsidP="00E6030B">
            <w:pPr>
              <w:pStyle w:val="TAL"/>
            </w:pPr>
            <w:r w:rsidRPr="006A6394">
              <w:t>5GS encryption algorithm 5G-EA15 supported (octet 4, bit 1)</w:t>
            </w:r>
          </w:p>
        </w:tc>
      </w:tr>
      <w:tr w:rsidR="00D40C70" w:rsidRPr="006A6394" w14:paraId="531F42B0" w14:textId="77777777" w:rsidTr="00E6030B">
        <w:trPr>
          <w:gridAfter w:val="1"/>
          <w:wAfter w:w="8" w:type="dxa"/>
          <w:cantSplit/>
          <w:jc w:val="center"/>
        </w:trPr>
        <w:tc>
          <w:tcPr>
            <w:tcW w:w="296" w:type="dxa"/>
            <w:gridSpan w:val="2"/>
          </w:tcPr>
          <w:p w14:paraId="5D1DBC38" w14:textId="77777777" w:rsidR="00D40C70" w:rsidRPr="006A6394" w:rsidRDefault="00D40C70" w:rsidP="00E6030B">
            <w:pPr>
              <w:pStyle w:val="TAC"/>
            </w:pPr>
            <w:r w:rsidRPr="006A6394">
              <w:t>0</w:t>
            </w:r>
          </w:p>
        </w:tc>
        <w:tc>
          <w:tcPr>
            <w:tcW w:w="284" w:type="dxa"/>
          </w:tcPr>
          <w:p w14:paraId="58CA9CD7" w14:textId="77777777" w:rsidR="00D40C70" w:rsidRPr="006A6394" w:rsidRDefault="00D40C70" w:rsidP="00E6030B">
            <w:pPr>
              <w:pStyle w:val="TAC"/>
            </w:pPr>
          </w:p>
        </w:tc>
        <w:tc>
          <w:tcPr>
            <w:tcW w:w="283" w:type="dxa"/>
          </w:tcPr>
          <w:p w14:paraId="6FEFBE8B" w14:textId="77777777" w:rsidR="00D40C70" w:rsidRPr="006A6394" w:rsidRDefault="00D40C70" w:rsidP="00E6030B">
            <w:pPr>
              <w:pStyle w:val="TAC"/>
            </w:pPr>
          </w:p>
        </w:tc>
        <w:tc>
          <w:tcPr>
            <w:tcW w:w="236" w:type="dxa"/>
          </w:tcPr>
          <w:p w14:paraId="5B6DBD8D" w14:textId="77777777" w:rsidR="00D40C70" w:rsidRPr="006A6394" w:rsidRDefault="00D40C70" w:rsidP="00E6030B">
            <w:pPr>
              <w:pStyle w:val="TAC"/>
            </w:pPr>
          </w:p>
        </w:tc>
        <w:tc>
          <w:tcPr>
            <w:tcW w:w="6014" w:type="dxa"/>
            <w:shd w:val="clear" w:color="auto" w:fill="auto"/>
          </w:tcPr>
          <w:p w14:paraId="1C0DA929" w14:textId="77777777" w:rsidR="00D40C70" w:rsidRPr="006A6394" w:rsidRDefault="00D40C70" w:rsidP="00E6030B">
            <w:pPr>
              <w:pStyle w:val="TAL"/>
            </w:pPr>
            <w:r w:rsidRPr="006A6394">
              <w:t>5GS encryption algorithm 5G-EA15 not supported</w:t>
            </w:r>
          </w:p>
        </w:tc>
      </w:tr>
      <w:tr w:rsidR="00D40C70" w:rsidRPr="006A6394" w14:paraId="64D9817D" w14:textId="77777777" w:rsidTr="00E6030B">
        <w:trPr>
          <w:gridAfter w:val="1"/>
          <w:wAfter w:w="8" w:type="dxa"/>
          <w:cantSplit/>
          <w:jc w:val="center"/>
        </w:trPr>
        <w:tc>
          <w:tcPr>
            <w:tcW w:w="296" w:type="dxa"/>
            <w:gridSpan w:val="2"/>
          </w:tcPr>
          <w:p w14:paraId="714E4E00" w14:textId="77777777" w:rsidR="00D40C70" w:rsidRPr="006A6394" w:rsidRDefault="00D40C70" w:rsidP="00E6030B">
            <w:pPr>
              <w:pStyle w:val="TAC"/>
            </w:pPr>
            <w:r w:rsidRPr="006A6394">
              <w:t>1</w:t>
            </w:r>
          </w:p>
        </w:tc>
        <w:tc>
          <w:tcPr>
            <w:tcW w:w="284" w:type="dxa"/>
          </w:tcPr>
          <w:p w14:paraId="64133DB3" w14:textId="77777777" w:rsidR="00D40C70" w:rsidRPr="006A6394" w:rsidRDefault="00D40C70" w:rsidP="00E6030B">
            <w:pPr>
              <w:pStyle w:val="TAC"/>
            </w:pPr>
          </w:p>
        </w:tc>
        <w:tc>
          <w:tcPr>
            <w:tcW w:w="283" w:type="dxa"/>
          </w:tcPr>
          <w:p w14:paraId="5132E4DA" w14:textId="77777777" w:rsidR="00D40C70" w:rsidRPr="006A6394" w:rsidRDefault="00D40C70" w:rsidP="00E6030B">
            <w:pPr>
              <w:pStyle w:val="TAC"/>
            </w:pPr>
          </w:p>
        </w:tc>
        <w:tc>
          <w:tcPr>
            <w:tcW w:w="236" w:type="dxa"/>
          </w:tcPr>
          <w:p w14:paraId="28825D75" w14:textId="77777777" w:rsidR="00D40C70" w:rsidRPr="006A6394" w:rsidRDefault="00D40C70" w:rsidP="00E6030B">
            <w:pPr>
              <w:pStyle w:val="TAC"/>
            </w:pPr>
          </w:p>
        </w:tc>
        <w:tc>
          <w:tcPr>
            <w:tcW w:w="6014" w:type="dxa"/>
            <w:shd w:val="clear" w:color="auto" w:fill="auto"/>
          </w:tcPr>
          <w:p w14:paraId="2C481850" w14:textId="77777777" w:rsidR="00D40C70" w:rsidRPr="006A6394" w:rsidRDefault="00D40C70" w:rsidP="00E6030B">
            <w:pPr>
              <w:pStyle w:val="TAL"/>
            </w:pPr>
            <w:r w:rsidRPr="006A6394">
              <w:t>5GS encryption algorithm 5G-EA15 supported</w:t>
            </w:r>
          </w:p>
        </w:tc>
      </w:tr>
      <w:tr w:rsidR="00D40C70" w:rsidRPr="006A6394" w14:paraId="294340D1" w14:textId="77777777" w:rsidTr="00E6030B">
        <w:trPr>
          <w:gridBefore w:val="1"/>
          <w:wBefore w:w="8" w:type="dxa"/>
          <w:cantSplit/>
          <w:jc w:val="center"/>
        </w:trPr>
        <w:tc>
          <w:tcPr>
            <w:tcW w:w="7113" w:type="dxa"/>
            <w:gridSpan w:val="6"/>
          </w:tcPr>
          <w:p w14:paraId="07497CBE" w14:textId="77777777" w:rsidR="00D40C70" w:rsidRPr="006A6394" w:rsidRDefault="00D40C70" w:rsidP="00E6030B">
            <w:pPr>
              <w:pStyle w:val="TAL"/>
            </w:pPr>
          </w:p>
        </w:tc>
      </w:tr>
      <w:tr w:rsidR="00D40C70" w:rsidRPr="006A6394" w14:paraId="545A533D" w14:textId="77777777" w:rsidTr="00E6030B">
        <w:trPr>
          <w:gridBefore w:val="1"/>
          <w:wBefore w:w="8" w:type="dxa"/>
          <w:cantSplit/>
          <w:jc w:val="center"/>
        </w:trPr>
        <w:tc>
          <w:tcPr>
            <w:tcW w:w="7113" w:type="dxa"/>
            <w:gridSpan w:val="6"/>
          </w:tcPr>
          <w:p w14:paraId="141A69D2" w14:textId="77777777" w:rsidR="00D40C70" w:rsidRPr="006A6394" w:rsidRDefault="00D40C70" w:rsidP="00E6030B">
            <w:pPr>
              <w:pStyle w:val="TAL"/>
            </w:pPr>
            <w:r w:rsidRPr="006A6394">
              <w:t>5GS integrity algorithms supported (octet 5) (NOTE 2)</w:t>
            </w:r>
          </w:p>
        </w:tc>
      </w:tr>
      <w:tr w:rsidR="00D40C70" w:rsidRPr="006A6394" w14:paraId="0BAE5129" w14:textId="77777777" w:rsidTr="00E6030B">
        <w:trPr>
          <w:gridBefore w:val="1"/>
          <w:wBefore w:w="8" w:type="dxa"/>
          <w:cantSplit/>
          <w:jc w:val="center"/>
        </w:trPr>
        <w:tc>
          <w:tcPr>
            <w:tcW w:w="7113" w:type="dxa"/>
            <w:gridSpan w:val="6"/>
          </w:tcPr>
          <w:p w14:paraId="28381C9C" w14:textId="77777777" w:rsidR="00D40C70" w:rsidRPr="006A6394" w:rsidRDefault="00D40C70" w:rsidP="00E6030B">
            <w:pPr>
              <w:pStyle w:val="TAL"/>
            </w:pPr>
          </w:p>
        </w:tc>
      </w:tr>
      <w:tr w:rsidR="00D40C70" w:rsidRPr="006A6394" w14:paraId="09CADDE5" w14:textId="77777777" w:rsidTr="00E6030B">
        <w:trPr>
          <w:gridBefore w:val="1"/>
          <w:wBefore w:w="8" w:type="dxa"/>
          <w:cantSplit/>
          <w:jc w:val="center"/>
        </w:trPr>
        <w:tc>
          <w:tcPr>
            <w:tcW w:w="7113" w:type="dxa"/>
            <w:gridSpan w:val="6"/>
          </w:tcPr>
          <w:p w14:paraId="396C461F" w14:textId="77777777" w:rsidR="00D40C70" w:rsidRPr="006A6394" w:rsidRDefault="00D40C70" w:rsidP="00E6030B">
            <w:pPr>
              <w:pStyle w:val="TAL"/>
            </w:pPr>
            <w:r w:rsidRPr="006A6394">
              <w:t>5GS integrity algorithm 5G-IA</w:t>
            </w:r>
            <w:r w:rsidRPr="006A6394">
              <w:rPr>
                <w:lang w:eastAsia="ko-KR"/>
              </w:rPr>
              <w:t>0</w:t>
            </w:r>
            <w:r w:rsidRPr="006A6394">
              <w:t xml:space="preserve"> supported (octet 5, bit </w:t>
            </w:r>
            <w:r w:rsidRPr="006A6394">
              <w:rPr>
                <w:lang w:eastAsia="ko-KR"/>
              </w:rPr>
              <w:t>8</w:t>
            </w:r>
            <w:r w:rsidRPr="006A6394">
              <w:t>) (NOTE 3)</w:t>
            </w:r>
          </w:p>
        </w:tc>
      </w:tr>
      <w:tr w:rsidR="00D40C70" w:rsidRPr="006A6394" w14:paraId="4E56F06E" w14:textId="77777777" w:rsidTr="00E6030B">
        <w:trPr>
          <w:gridAfter w:val="1"/>
          <w:wAfter w:w="8" w:type="dxa"/>
          <w:cantSplit/>
          <w:jc w:val="center"/>
        </w:trPr>
        <w:tc>
          <w:tcPr>
            <w:tcW w:w="296" w:type="dxa"/>
            <w:gridSpan w:val="2"/>
          </w:tcPr>
          <w:p w14:paraId="46AF4A5F" w14:textId="77777777" w:rsidR="00D40C70" w:rsidRPr="006A6394" w:rsidRDefault="00D40C70" w:rsidP="00E6030B">
            <w:pPr>
              <w:pStyle w:val="TAC"/>
            </w:pPr>
            <w:r w:rsidRPr="006A6394">
              <w:t>0</w:t>
            </w:r>
          </w:p>
        </w:tc>
        <w:tc>
          <w:tcPr>
            <w:tcW w:w="284" w:type="dxa"/>
          </w:tcPr>
          <w:p w14:paraId="4DC4F07C" w14:textId="77777777" w:rsidR="00D40C70" w:rsidRPr="006A6394" w:rsidRDefault="00D40C70" w:rsidP="00E6030B">
            <w:pPr>
              <w:pStyle w:val="TAC"/>
            </w:pPr>
          </w:p>
        </w:tc>
        <w:tc>
          <w:tcPr>
            <w:tcW w:w="283" w:type="dxa"/>
          </w:tcPr>
          <w:p w14:paraId="174A93F3" w14:textId="77777777" w:rsidR="00D40C70" w:rsidRPr="006A6394" w:rsidRDefault="00D40C70" w:rsidP="00E6030B">
            <w:pPr>
              <w:pStyle w:val="TAC"/>
            </w:pPr>
          </w:p>
        </w:tc>
        <w:tc>
          <w:tcPr>
            <w:tcW w:w="236" w:type="dxa"/>
          </w:tcPr>
          <w:p w14:paraId="231A8F05" w14:textId="77777777" w:rsidR="00D40C70" w:rsidRPr="006A6394" w:rsidRDefault="00D40C70" w:rsidP="00E6030B">
            <w:pPr>
              <w:pStyle w:val="TAC"/>
            </w:pPr>
          </w:p>
        </w:tc>
        <w:tc>
          <w:tcPr>
            <w:tcW w:w="6014" w:type="dxa"/>
            <w:shd w:val="clear" w:color="auto" w:fill="auto"/>
          </w:tcPr>
          <w:p w14:paraId="4CED8011" w14:textId="77777777" w:rsidR="00D40C70" w:rsidRPr="006A6394" w:rsidRDefault="00D40C70" w:rsidP="00E6030B">
            <w:pPr>
              <w:pStyle w:val="TAL"/>
            </w:pPr>
            <w:r w:rsidRPr="006A6394">
              <w:t>5GS integrity algorithm 5G-IA</w:t>
            </w:r>
            <w:r w:rsidRPr="006A6394">
              <w:rPr>
                <w:lang w:eastAsia="ko-KR"/>
              </w:rPr>
              <w:t>0</w:t>
            </w:r>
            <w:r w:rsidRPr="006A6394">
              <w:t xml:space="preserve"> not supported</w:t>
            </w:r>
          </w:p>
        </w:tc>
      </w:tr>
      <w:tr w:rsidR="00D40C70" w:rsidRPr="006A6394" w14:paraId="718B141A" w14:textId="77777777" w:rsidTr="00E6030B">
        <w:trPr>
          <w:gridAfter w:val="1"/>
          <w:wAfter w:w="8" w:type="dxa"/>
          <w:cantSplit/>
          <w:jc w:val="center"/>
        </w:trPr>
        <w:tc>
          <w:tcPr>
            <w:tcW w:w="296" w:type="dxa"/>
            <w:gridSpan w:val="2"/>
          </w:tcPr>
          <w:p w14:paraId="78528725" w14:textId="77777777" w:rsidR="00D40C70" w:rsidRPr="006A6394" w:rsidRDefault="00D40C70" w:rsidP="00E6030B">
            <w:pPr>
              <w:pStyle w:val="TAC"/>
            </w:pPr>
            <w:r w:rsidRPr="006A6394">
              <w:t>1</w:t>
            </w:r>
          </w:p>
        </w:tc>
        <w:tc>
          <w:tcPr>
            <w:tcW w:w="284" w:type="dxa"/>
          </w:tcPr>
          <w:p w14:paraId="111798D2" w14:textId="77777777" w:rsidR="00D40C70" w:rsidRPr="006A6394" w:rsidRDefault="00D40C70" w:rsidP="00E6030B">
            <w:pPr>
              <w:pStyle w:val="TAC"/>
            </w:pPr>
          </w:p>
        </w:tc>
        <w:tc>
          <w:tcPr>
            <w:tcW w:w="283" w:type="dxa"/>
          </w:tcPr>
          <w:p w14:paraId="514E65DD" w14:textId="77777777" w:rsidR="00D40C70" w:rsidRPr="006A6394" w:rsidRDefault="00D40C70" w:rsidP="00E6030B">
            <w:pPr>
              <w:pStyle w:val="TAC"/>
            </w:pPr>
          </w:p>
        </w:tc>
        <w:tc>
          <w:tcPr>
            <w:tcW w:w="236" w:type="dxa"/>
          </w:tcPr>
          <w:p w14:paraId="47A6A441" w14:textId="77777777" w:rsidR="00D40C70" w:rsidRPr="006A6394" w:rsidRDefault="00D40C70" w:rsidP="00E6030B">
            <w:pPr>
              <w:pStyle w:val="TAC"/>
            </w:pPr>
          </w:p>
        </w:tc>
        <w:tc>
          <w:tcPr>
            <w:tcW w:w="6014" w:type="dxa"/>
            <w:shd w:val="clear" w:color="auto" w:fill="auto"/>
          </w:tcPr>
          <w:p w14:paraId="5EF82AB4" w14:textId="77777777" w:rsidR="00D40C70" w:rsidRPr="006A6394" w:rsidRDefault="00D40C70" w:rsidP="00E6030B">
            <w:pPr>
              <w:pStyle w:val="TAL"/>
            </w:pPr>
            <w:r w:rsidRPr="006A6394">
              <w:t>5GS integrity algorithm 5G-IA</w:t>
            </w:r>
            <w:r w:rsidRPr="006A6394">
              <w:rPr>
                <w:lang w:eastAsia="ko-KR"/>
              </w:rPr>
              <w:t>0</w:t>
            </w:r>
            <w:r w:rsidRPr="006A6394">
              <w:t xml:space="preserve"> supported</w:t>
            </w:r>
          </w:p>
        </w:tc>
      </w:tr>
      <w:tr w:rsidR="00D40C70" w:rsidRPr="006A6394" w14:paraId="329992EA" w14:textId="77777777" w:rsidTr="00E6030B">
        <w:trPr>
          <w:gridBefore w:val="1"/>
          <w:wBefore w:w="8" w:type="dxa"/>
          <w:cantSplit/>
          <w:jc w:val="center"/>
        </w:trPr>
        <w:tc>
          <w:tcPr>
            <w:tcW w:w="7113" w:type="dxa"/>
            <w:gridSpan w:val="6"/>
          </w:tcPr>
          <w:p w14:paraId="7F8F2C0B" w14:textId="77777777" w:rsidR="00D40C70" w:rsidRPr="006A6394" w:rsidRDefault="00D40C70" w:rsidP="00E6030B">
            <w:pPr>
              <w:pStyle w:val="TAL"/>
            </w:pPr>
          </w:p>
        </w:tc>
      </w:tr>
      <w:tr w:rsidR="00D40C70" w:rsidRPr="006A6394" w14:paraId="20280C18" w14:textId="77777777" w:rsidTr="00E6030B">
        <w:trPr>
          <w:gridBefore w:val="1"/>
          <w:wBefore w:w="8" w:type="dxa"/>
          <w:cantSplit/>
          <w:jc w:val="center"/>
        </w:trPr>
        <w:tc>
          <w:tcPr>
            <w:tcW w:w="7113" w:type="dxa"/>
            <w:gridSpan w:val="6"/>
          </w:tcPr>
          <w:p w14:paraId="48A5EAA8" w14:textId="77777777" w:rsidR="00D40C70" w:rsidRPr="006A6394" w:rsidRDefault="00D40C70" w:rsidP="00E6030B">
            <w:pPr>
              <w:pStyle w:val="TAL"/>
            </w:pPr>
            <w:r w:rsidRPr="006A6394">
              <w:t>5GS integrity algorithm 128-5G-IA1 supported (octet 5, bit 7)</w:t>
            </w:r>
          </w:p>
        </w:tc>
      </w:tr>
      <w:tr w:rsidR="00D40C70" w:rsidRPr="006A6394" w14:paraId="53485CAA" w14:textId="77777777" w:rsidTr="00E6030B">
        <w:trPr>
          <w:gridAfter w:val="1"/>
          <w:wAfter w:w="8" w:type="dxa"/>
          <w:cantSplit/>
          <w:jc w:val="center"/>
        </w:trPr>
        <w:tc>
          <w:tcPr>
            <w:tcW w:w="296" w:type="dxa"/>
            <w:gridSpan w:val="2"/>
          </w:tcPr>
          <w:p w14:paraId="3B64BF20" w14:textId="77777777" w:rsidR="00D40C70" w:rsidRPr="006A6394" w:rsidRDefault="00D40C70" w:rsidP="00E6030B">
            <w:pPr>
              <w:pStyle w:val="TAC"/>
            </w:pPr>
            <w:r w:rsidRPr="006A6394">
              <w:t>0</w:t>
            </w:r>
          </w:p>
        </w:tc>
        <w:tc>
          <w:tcPr>
            <w:tcW w:w="284" w:type="dxa"/>
          </w:tcPr>
          <w:p w14:paraId="2304F044" w14:textId="77777777" w:rsidR="00D40C70" w:rsidRPr="006A6394" w:rsidRDefault="00D40C70" w:rsidP="00E6030B">
            <w:pPr>
              <w:pStyle w:val="TAC"/>
            </w:pPr>
          </w:p>
        </w:tc>
        <w:tc>
          <w:tcPr>
            <w:tcW w:w="283" w:type="dxa"/>
          </w:tcPr>
          <w:p w14:paraId="0F8218AE" w14:textId="77777777" w:rsidR="00D40C70" w:rsidRPr="006A6394" w:rsidRDefault="00D40C70" w:rsidP="00E6030B">
            <w:pPr>
              <w:pStyle w:val="TAC"/>
            </w:pPr>
          </w:p>
        </w:tc>
        <w:tc>
          <w:tcPr>
            <w:tcW w:w="236" w:type="dxa"/>
          </w:tcPr>
          <w:p w14:paraId="0CF972A0" w14:textId="77777777" w:rsidR="00D40C70" w:rsidRPr="006A6394" w:rsidRDefault="00D40C70" w:rsidP="00E6030B">
            <w:pPr>
              <w:pStyle w:val="TAC"/>
            </w:pPr>
          </w:p>
        </w:tc>
        <w:tc>
          <w:tcPr>
            <w:tcW w:w="6014" w:type="dxa"/>
            <w:shd w:val="clear" w:color="auto" w:fill="auto"/>
          </w:tcPr>
          <w:p w14:paraId="58AF2C6E" w14:textId="77777777" w:rsidR="00D40C70" w:rsidRPr="006A6394" w:rsidRDefault="00D40C70" w:rsidP="00E6030B">
            <w:pPr>
              <w:pStyle w:val="TAL"/>
            </w:pPr>
            <w:r w:rsidRPr="006A6394">
              <w:t>5GS integrity algorithm 128-5G-IA1 not supported</w:t>
            </w:r>
          </w:p>
        </w:tc>
      </w:tr>
      <w:tr w:rsidR="00D40C70" w:rsidRPr="006A6394" w14:paraId="229B6BAA" w14:textId="77777777" w:rsidTr="00E6030B">
        <w:trPr>
          <w:gridAfter w:val="1"/>
          <w:wAfter w:w="8" w:type="dxa"/>
          <w:cantSplit/>
          <w:jc w:val="center"/>
        </w:trPr>
        <w:tc>
          <w:tcPr>
            <w:tcW w:w="296" w:type="dxa"/>
            <w:gridSpan w:val="2"/>
          </w:tcPr>
          <w:p w14:paraId="1A17C465" w14:textId="77777777" w:rsidR="00D40C70" w:rsidRPr="006A6394" w:rsidRDefault="00D40C70" w:rsidP="00E6030B">
            <w:pPr>
              <w:pStyle w:val="TAC"/>
            </w:pPr>
            <w:r w:rsidRPr="006A6394">
              <w:t>1</w:t>
            </w:r>
          </w:p>
        </w:tc>
        <w:tc>
          <w:tcPr>
            <w:tcW w:w="284" w:type="dxa"/>
          </w:tcPr>
          <w:p w14:paraId="1CD619FB" w14:textId="77777777" w:rsidR="00D40C70" w:rsidRPr="006A6394" w:rsidRDefault="00D40C70" w:rsidP="00E6030B">
            <w:pPr>
              <w:pStyle w:val="TAC"/>
            </w:pPr>
          </w:p>
        </w:tc>
        <w:tc>
          <w:tcPr>
            <w:tcW w:w="283" w:type="dxa"/>
          </w:tcPr>
          <w:p w14:paraId="5CAF6A01" w14:textId="77777777" w:rsidR="00D40C70" w:rsidRPr="006A6394" w:rsidRDefault="00D40C70" w:rsidP="00E6030B">
            <w:pPr>
              <w:pStyle w:val="TAC"/>
            </w:pPr>
          </w:p>
        </w:tc>
        <w:tc>
          <w:tcPr>
            <w:tcW w:w="236" w:type="dxa"/>
          </w:tcPr>
          <w:p w14:paraId="50828E91" w14:textId="77777777" w:rsidR="00D40C70" w:rsidRPr="006A6394" w:rsidRDefault="00D40C70" w:rsidP="00E6030B">
            <w:pPr>
              <w:pStyle w:val="TAC"/>
            </w:pPr>
          </w:p>
        </w:tc>
        <w:tc>
          <w:tcPr>
            <w:tcW w:w="6014" w:type="dxa"/>
            <w:shd w:val="clear" w:color="auto" w:fill="auto"/>
          </w:tcPr>
          <w:p w14:paraId="3BA42139" w14:textId="77777777" w:rsidR="00D40C70" w:rsidRPr="006A6394" w:rsidRDefault="00D40C70" w:rsidP="00E6030B">
            <w:pPr>
              <w:pStyle w:val="TAL"/>
            </w:pPr>
            <w:r w:rsidRPr="006A6394">
              <w:t>5GS integrity algorithm 128-5G-IA1 supported</w:t>
            </w:r>
          </w:p>
        </w:tc>
      </w:tr>
      <w:tr w:rsidR="00D40C70" w:rsidRPr="006A6394" w14:paraId="636E5709" w14:textId="77777777" w:rsidTr="00E6030B">
        <w:trPr>
          <w:gridBefore w:val="1"/>
          <w:wBefore w:w="8" w:type="dxa"/>
          <w:cantSplit/>
          <w:jc w:val="center"/>
        </w:trPr>
        <w:tc>
          <w:tcPr>
            <w:tcW w:w="7113" w:type="dxa"/>
            <w:gridSpan w:val="6"/>
          </w:tcPr>
          <w:p w14:paraId="3F7E1813" w14:textId="77777777" w:rsidR="00D40C70" w:rsidRPr="006A6394" w:rsidRDefault="00D40C70" w:rsidP="00E6030B">
            <w:pPr>
              <w:pStyle w:val="TAL"/>
            </w:pPr>
          </w:p>
        </w:tc>
      </w:tr>
      <w:tr w:rsidR="00D40C70" w:rsidRPr="006A6394" w14:paraId="7BBFD8CE" w14:textId="77777777" w:rsidTr="00E6030B">
        <w:trPr>
          <w:gridBefore w:val="1"/>
          <w:wBefore w:w="8" w:type="dxa"/>
          <w:cantSplit/>
          <w:jc w:val="center"/>
        </w:trPr>
        <w:tc>
          <w:tcPr>
            <w:tcW w:w="7113" w:type="dxa"/>
            <w:gridSpan w:val="6"/>
          </w:tcPr>
          <w:p w14:paraId="1B0DCEB6" w14:textId="77777777" w:rsidR="00D40C70" w:rsidRPr="006A6394" w:rsidRDefault="00D40C70" w:rsidP="00E6030B">
            <w:pPr>
              <w:pStyle w:val="TAL"/>
            </w:pPr>
            <w:r w:rsidRPr="006A6394">
              <w:t>5GS integrity algorithm 128-5G-IA2 supported (octet 5, bit 6)</w:t>
            </w:r>
          </w:p>
        </w:tc>
      </w:tr>
      <w:tr w:rsidR="00D40C70" w:rsidRPr="006A6394" w14:paraId="3DCDD867" w14:textId="77777777" w:rsidTr="00E6030B">
        <w:trPr>
          <w:gridAfter w:val="1"/>
          <w:wAfter w:w="8" w:type="dxa"/>
          <w:cantSplit/>
          <w:jc w:val="center"/>
        </w:trPr>
        <w:tc>
          <w:tcPr>
            <w:tcW w:w="296" w:type="dxa"/>
            <w:gridSpan w:val="2"/>
          </w:tcPr>
          <w:p w14:paraId="09ED5BFD" w14:textId="77777777" w:rsidR="00D40C70" w:rsidRPr="006A6394" w:rsidRDefault="00D40C70" w:rsidP="00E6030B">
            <w:pPr>
              <w:pStyle w:val="TAC"/>
            </w:pPr>
            <w:r w:rsidRPr="006A6394">
              <w:t>0</w:t>
            </w:r>
          </w:p>
        </w:tc>
        <w:tc>
          <w:tcPr>
            <w:tcW w:w="284" w:type="dxa"/>
          </w:tcPr>
          <w:p w14:paraId="71EEA3D7" w14:textId="77777777" w:rsidR="00D40C70" w:rsidRPr="006A6394" w:rsidRDefault="00D40C70" w:rsidP="00E6030B">
            <w:pPr>
              <w:pStyle w:val="TAC"/>
            </w:pPr>
          </w:p>
        </w:tc>
        <w:tc>
          <w:tcPr>
            <w:tcW w:w="283" w:type="dxa"/>
          </w:tcPr>
          <w:p w14:paraId="6B107261" w14:textId="77777777" w:rsidR="00D40C70" w:rsidRPr="006A6394" w:rsidRDefault="00D40C70" w:rsidP="00E6030B">
            <w:pPr>
              <w:pStyle w:val="TAC"/>
            </w:pPr>
          </w:p>
        </w:tc>
        <w:tc>
          <w:tcPr>
            <w:tcW w:w="236" w:type="dxa"/>
          </w:tcPr>
          <w:p w14:paraId="7100D611" w14:textId="77777777" w:rsidR="00D40C70" w:rsidRPr="006A6394" w:rsidRDefault="00D40C70" w:rsidP="00E6030B">
            <w:pPr>
              <w:pStyle w:val="TAC"/>
            </w:pPr>
          </w:p>
        </w:tc>
        <w:tc>
          <w:tcPr>
            <w:tcW w:w="6014" w:type="dxa"/>
            <w:shd w:val="clear" w:color="auto" w:fill="auto"/>
          </w:tcPr>
          <w:p w14:paraId="48213A7E" w14:textId="77777777" w:rsidR="00D40C70" w:rsidRPr="006A6394" w:rsidRDefault="00D40C70" w:rsidP="00E6030B">
            <w:pPr>
              <w:pStyle w:val="TAL"/>
            </w:pPr>
            <w:r w:rsidRPr="006A6394">
              <w:t>5GS integrity algorithm 128-5G-IA2 not supported</w:t>
            </w:r>
          </w:p>
        </w:tc>
      </w:tr>
      <w:tr w:rsidR="00D40C70" w:rsidRPr="006A6394" w14:paraId="1638D9D3" w14:textId="77777777" w:rsidTr="00E6030B">
        <w:trPr>
          <w:gridAfter w:val="1"/>
          <w:wAfter w:w="8" w:type="dxa"/>
          <w:cantSplit/>
          <w:jc w:val="center"/>
        </w:trPr>
        <w:tc>
          <w:tcPr>
            <w:tcW w:w="296" w:type="dxa"/>
            <w:gridSpan w:val="2"/>
          </w:tcPr>
          <w:p w14:paraId="1CF3BF16" w14:textId="77777777" w:rsidR="00D40C70" w:rsidRPr="006A6394" w:rsidRDefault="00D40C70" w:rsidP="00E6030B">
            <w:pPr>
              <w:pStyle w:val="TAC"/>
            </w:pPr>
            <w:r w:rsidRPr="006A6394">
              <w:t>1</w:t>
            </w:r>
          </w:p>
        </w:tc>
        <w:tc>
          <w:tcPr>
            <w:tcW w:w="284" w:type="dxa"/>
          </w:tcPr>
          <w:p w14:paraId="4DF67666" w14:textId="77777777" w:rsidR="00D40C70" w:rsidRPr="006A6394" w:rsidRDefault="00D40C70" w:rsidP="00E6030B">
            <w:pPr>
              <w:pStyle w:val="TAC"/>
            </w:pPr>
          </w:p>
        </w:tc>
        <w:tc>
          <w:tcPr>
            <w:tcW w:w="283" w:type="dxa"/>
          </w:tcPr>
          <w:p w14:paraId="032904DE" w14:textId="77777777" w:rsidR="00D40C70" w:rsidRPr="006A6394" w:rsidRDefault="00D40C70" w:rsidP="00E6030B">
            <w:pPr>
              <w:pStyle w:val="TAC"/>
            </w:pPr>
          </w:p>
        </w:tc>
        <w:tc>
          <w:tcPr>
            <w:tcW w:w="236" w:type="dxa"/>
          </w:tcPr>
          <w:p w14:paraId="57AC7C02" w14:textId="77777777" w:rsidR="00D40C70" w:rsidRPr="006A6394" w:rsidRDefault="00D40C70" w:rsidP="00E6030B">
            <w:pPr>
              <w:pStyle w:val="TAC"/>
            </w:pPr>
          </w:p>
        </w:tc>
        <w:tc>
          <w:tcPr>
            <w:tcW w:w="6014" w:type="dxa"/>
            <w:shd w:val="clear" w:color="auto" w:fill="auto"/>
          </w:tcPr>
          <w:p w14:paraId="0F1E3DE3" w14:textId="77777777" w:rsidR="00D40C70" w:rsidRPr="006A6394" w:rsidRDefault="00D40C70" w:rsidP="00E6030B">
            <w:pPr>
              <w:pStyle w:val="TAL"/>
            </w:pPr>
            <w:r w:rsidRPr="006A6394">
              <w:t>5GS integrity algorithm 128-5G-IA2 supported</w:t>
            </w:r>
          </w:p>
        </w:tc>
      </w:tr>
      <w:tr w:rsidR="00D40C70" w:rsidRPr="006A6394" w14:paraId="633CCB7B" w14:textId="77777777" w:rsidTr="00E6030B">
        <w:trPr>
          <w:gridBefore w:val="1"/>
          <w:wBefore w:w="8" w:type="dxa"/>
          <w:cantSplit/>
          <w:jc w:val="center"/>
        </w:trPr>
        <w:tc>
          <w:tcPr>
            <w:tcW w:w="7113" w:type="dxa"/>
            <w:gridSpan w:val="6"/>
          </w:tcPr>
          <w:p w14:paraId="1E093B83" w14:textId="77777777" w:rsidR="00D40C70" w:rsidRPr="006A6394" w:rsidRDefault="00D40C70" w:rsidP="00E6030B">
            <w:pPr>
              <w:pStyle w:val="TAL"/>
            </w:pPr>
          </w:p>
        </w:tc>
      </w:tr>
      <w:tr w:rsidR="00D40C70" w:rsidRPr="006A6394" w14:paraId="6034FE65" w14:textId="77777777" w:rsidTr="00E6030B">
        <w:trPr>
          <w:gridBefore w:val="1"/>
          <w:wBefore w:w="8" w:type="dxa"/>
          <w:cantSplit/>
          <w:jc w:val="center"/>
        </w:trPr>
        <w:tc>
          <w:tcPr>
            <w:tcW w:w="7113" w:type="dxa"/>
            <w:gridSpan w:val="6"/>
          </w:tcPr>
          <w:p w14:paraId="2E57250C" w14:textId="77777777" w:rsidR="00D40C70" w:rsidRPr="006A6394" w:rsidRDefault="00D40C70" w:rsidP="00E6030B">
            <w:pPr>
              <w:pStyle w:val="TAL"/>
            </w:pPr>
            <w:r w:rsidRPr="006A6394">
              <w:t>5GS integrity algorithm 128-5G-IA3 supported (octet 5, bit 5)</w:t>
            </w:r>
          </w:p>
        </w:tc>
      </w:tr>
      <w:tr w:rsidR="00D40C70" w:rsidRPr="006A6394" w14:paraId="4824A93F" w14:textId="77777777" w:rsidTr="00E6030B">
        <w:trPr>
          <w:gridAfter w:val="1"/>
          <w:wAfter w:w="8" w:type="dxa"/>
          <w:cantSplit/>
          <w:jc w:val="center"/>
        </w:trPr>
        <w:tc>
          <w:tcPr>
            <w:tcW w:w="296" w:type="dxa"/>
            <w:gridSpan w:val="2"/>
          </w:tcPr>
          <w:p w14:paraId="6C105C01" w14:textId="77777777" w:rsidR="00D40C70" w:rsidRPr="006A6394" w:rsidRDefault="00D40C70" w:rsidP="00E6030B">
            <w:pPr>
              <w:pStyle w:val="TAC"/>
            </w:pPr>
            <w:r w:rsidRPr="006A6394">
              <w:t>0</w:t>
            </w:r>
          </w:p>
        </w:tc>
        <w:tc>
          <w:tcPr>
            <w:tcW w:w="284" w:type="dxa"/>
          </w:tcPr>
          <w:p w14:paraId="4AA6811B" w14:textId="77777777" w:rsidR="00D40C70" w:rsidRPr="006A6394" w:rsidRDefault="00D40C70" w:rsidP="00E6030B">
            <w:pPr>
              <w:pStyle w:val="TAC"/>
            </w:pPr>
          </w:p>
        </w:tc>
        <w:tc>
          <w:tcPr>
            <w:tcW w:w="283" w:type="dxa"/>
          </w:tcPr>
          <w:p w14:paraId="70B3D4A1" w14:textId="77777777" w:rsidR="00D40C70" w:rsidRPr="006A6394" w:rsidRDefault="00D40C70" w:rsidP="00E6030B">
            <w:pPr>
              <w:pStyle w:val="TAC"/>
            </w:pPr>
          </w:p>
        </w:tc>
        <w:tc>
          <w:tcPr>
            <w:tcW w:w="236" w:type="dxa"/>
          </w:tcPr>
          <w:p w14:paraId="3DF10CF0" w14:textId="77777777" w:rsidR="00D40C70" w:rsidRPr="006A6394" w:rsidRDefault="00D40C70" w:rsidP="00E6030B">
            <w:pPr>
              <w:pStyle w:val="TAC"/>
            </w:pPr>
          </w:p>
        </w:tc>
        <w:tc>
          <w:tcPr>
            <w:tcW w:w="6014" w:type="dxa"/>
            <w:shd w:val="clear" w:color="auto" w:fill="auto"/>
          </w:tcPr>
          <w:p w14:paraId="638A351E" w14:textId="77777777" w:rsidR="00D40C70" w:rsidRPr="006A6394" w:rsidRDefault="00D40C70" w:rsidP="00E6030B">
            <w:pPr>
              <w:pStyle w:val="TAL"/>
            </w:pPr>
            <w:r w:rsidRPr="006A6394">
              <w:t>5GS integrity algorithm 128-5G-IA3 not supported</w:t>
            </w:r>
          </w:p>
        </w:tc>
      </w:tr>
      <w:tr w:rsidR="00D40C70" w:rsidRPr="006A6394" w14:paraId="7547FBAC" w14:textId="77777777" w:rsidTr="00E6030B">
        <w:trPr>
          <w:gridAfter w:val="1"/>
          <w:wAfter w:w="8" w:type="dxa"/>
          <w:cantSplit/>
          <w:jc w:val="center"/>
        </w:trPr>
        <w:tc>
          <w:tcPr>
            <w:tcW w:w="296" w:type="dxa"/>
            <w:gridSpan w:val="2"/>
          </w:tcPr>
          <w:p w14:paraId="417DBE90" w14:textId="77777777" w:rsidR="00D40C70" w:rsidRPr="006A6394" w:rsidRDefault="00D40C70" w:rsidP="00E6030B">
            <w:pPr>
              <w:pStyle w:val="TAC"/>
            </w:pPr>
            <w:r w:rsidRPr="006A6394">
              <w:t>1</w:t>
            </w:r>
          </w:p>
        </w:tc>
        <w:tc>
          <w:tcPr>
            <w:tcW w:w="284" w:type="dxa"/>
          </w:tcPr>
          <w:p w14:paraId="10046AA4" w14:textId="77777777" w:rsidR="00D40C70" w:rsidRPr="006A6394" w:rsidRDefault="00D40C70" w:rsidP="00E6030B">
            <w:pPr>
              <w:pStyle w:val="TAC"/>
            </w:pPr>
          </w:p>
        </w:tc>
        <w:tc>
          <w:tcPr>
            <w:tcW w:w="283" w:type="dxa"/>
          </w:tcPr>
          <w:p w14:paraId="147BBE44" w14:textId="77777777" w:rsidR="00D40C70" w:rsidRPr="006A6394" w:rsidRDefault="00D40C70" w:rsidP="00E6030B">
            <w:pPr>
              <w:pStyle w:val="TAC"/>
            </w:pPr>
          </w:p>
        </w:tc>
        <w:tc>
          <w:tcPr>
            <w:tcW w:w="236" w:type="dxa"/>
          </w:tcPr>
          <w:p w14:paraId="6A3F0261" w14:textId="77777777" w:rsidR="00D40C70" w:rsidRPr="006A6394" w:rsidRDefault="00D40C70" w:rsidP="00E6030B">
            <w:pPr>
              <w:pStyle w:val="TAC"/>
            </w:pPr>
          </w:p>
        </w:tc>
        <w:tc>
          <w:tcPr>
            <w:tcW w:w="6014" w:type="dxa"/>
            <w:shd w:val="clear" w:color="auto" w:fill="auto"/>
          </w:tcPr>
          <w:p w14:paraId="0E4B2E9D" w14:textId="77777777" w:rsidR="00D40C70" w:rsidRPr="006A6394" w:rsidRDefault="00D40C70" w:rsidP="00E6030B">
            <w:pPr>
              <w:pStyle w:val="TAL"/>
            </w:pPr>
            <w:r w:rsidRPr="006A6394">
              <w:t>5GS integrity algorithm 128-5G-IA3 supported</w:t>
            </w:r>
          </w:p>
        </w:tc>
      </w:tr>
      <w:tr w:rsidR="00D40C70" w:rsidRPr="006A6394" w14:paraId="3799BC84" w14:textId="77777777" w:rsidTr="00E6030B">
        <w:trPr>
          <w:gridBefore w:val="1"/>
          <w:wBefore w:w="8" w:type="dxa"/>
          <w:cantSplit/>
          <w:jc w:val="center"/>
        </w:trPr>
        <w:tc>
          <w:tcPr>
            <w:tcW w:w="7113" w:type="dxa"/>
            <w:gridSpan w:val="6"/>
          </w:tcPr>
          <w:p w14:paraId="658EEFFD" w14:textId="77777777" w:rsidR="00D40C70" w:rsidRPr="006A6394" w:rsidRDefault="00D40C70" w:rsidP="00E6030B">
            <w:pPr>
              <w:pStyle w:val="TAL"/>
            </w:pPr>
          </w:p>
        </w:tc>
      </w:tr>
      <w:tr w:rsidR="00D40C70" w:rsidRPr="006A6394" w14:paraId="35982285" w14:textId="77777777" w:rsidTr="00E6030B">
        <w:trPr>
          <w:gridBefore w:val="1"/>
          <w:wBefore w:w="8" w:type="dxa"/>
          <w:cantSplit/>
          <w:jc w:val="center"/>
        </w:trPr>
        <w:tc>
          <w:tcPr>
            <w:tcW w:w="7113" w:type="dxa"/>
            <w:gridSpan w:val="6"/>
          </w:tcPr>
          <w:p w14:paraId="1FE1D43E" w14:textId="77777777" w:rsidR="00D40C70" w:rsidRPr="006A6394" w:rsidRDefault="00D40C70" w:rsidP="00E6030B">
            <w:pPr>
              <w:pStyle w:val="TAL"/>
            </w:pPr>
            <w:r w:rsidRPr="006A6394">
              <w:t>5GS integrity algorithm 5G-IA4 supported (octet 5, bit 4)</w:t>
            </w:r>
          </w:p>
        </w:tc>
      </w:tr>
      <w:tr w:rsidR="00D40C70" w:rsidRPr="006A6394" w14:paraId="1C78FD48" w14:textId="77777777" w:rsidTr="00E6030B">
        <w:trPr>
          <w:gridAfter w:val="1"/>
          <w:wAfter w:w="8" w:type="dxa"/>
          <w:cantSplit/>
          <w:jc w:val="center"/>
        </w:trPr>
        <w:tc>
          <w:tcPr>
            <w:tcW w:w="296" w:type="dxa"/>
            <w:gridSpan w:val="2"/>
          </w:tcPr>
          <w:p w14:paraId="2871138C" w14:textId="77777777" w:rsidR="00D40C70" w:rsidRPr="006A6394" w:rsidRDefault="00D40C70" w:rsidP="00E6030B">
            <w:pPr>
              <w:pStyle w:val="TAC"/>
            </w:pPr>
            <w:r w:rsidRPr="006A6394">
              <w:t>0</w:t>
            </w:r>
          </w:p>
        </w:tc>
        <w:tc>
          <w:tcPr>
            <w:tcW w:w="284" w:type="dxa"/>
          </w:tcPr>
          <w:p w14:paraId="1507A36D" w14:textId="77777777" w:rsidR="00D40C70" w:rsidRPr="006A6394" w:rsidRDefault="00D40C70" w:rsidP="00E6030B">
            <w:pPr>
              <w:pStyle w:val="TAC"/>
            </w:pPr>
          </w:p>
        </w:tc>
        <w:tc>
          <w:tcPr>
            <w:tcW w:w="283" w:type="dxa"/>
          </w:tcPr>
          <w:p w14:paraId="61153D99" w14:textId="77777777" w:rsidR="00D40C70" w:rsidRPr="006A6394" w:rsidRDefault="00D40C70" w:rsidP="00E6030B">
            <w:pPr>
              <w:pStyle w:val="TAC"/>
            </w:pPr>
          </w:p>
        </w:tc>
        <w:tc>
          <w:tcPr>
            <w:tcW w:w="236" w:type="dxa"/>
          </w:tcPr>
          <w:p w14:paraId="06E90ED9" w14:textId="77777777" w:rsidR="00D40C70" w:rsidRPr="006A6394" w:rsidRDefault="00D40C70" w:rsidP="00E6030B">
            <w:pPr>
              <w:pStyle w:val="TAC"/>
            </w:pPr>
          </w:p>
        </w:tc>
        <w:tc>
          <w:tcPr>
            <w:tcW w:w="6014" w:type="dxa"/>
            <w:shd w:val="clear" w:color="auto" w:fill="auto"/>
          </w:tcPr>
          <w:p w14:paraId="35EB3C67" w14:textId="77777777" w:rsidR="00D40C70" w:rsidRPr="006A6394" w:rsidRDefault="00D40C70" w:rsidP="00E6030B">
            <w:pPr>
              <w:pStyle w:val="TAL"/>
            </w:pPr>
            <w:r w:rsidRPr="006A6394">
              <w:t>5GS integrity algorithm 5G-IA4 not supported</w:t>
            </w:r>
          </w:p>
        </w:tc>
      </w:tr>
      <w:tr w:rsidR="00D40C70" w:rsidRPr="006A6394" w14:paraId="1E486A23" w14:textId="77777777" w:rsidTr="00E6030B">
        <w:trPr>
          <w:gridAfter w:val="1"/>
          <w:wAfter w:w="8" w:type="dxa"/>
          <w:cantSplit/>
          <w:jc w:val="center"/>
        </w:trPr>
        <w:tc>
          <w:tcPr>
            <w:tcW w:w="296" w:type="dxa"/>
            <w:gridSpan w:val="2"/>
          </w:tcPr>
          <w:p w14:paraId="68998008" w14:textId="77777777" w:rsidR="00D40C70" w:rsidRPr="006A6394" w:rsidRDefault="00D40C70" w:rsidP="00E6030B">
            <w:pPr>
              <w:pStyle w:val="TAC"/>
            </w:pPr>
            <w:r w:rsidRPr="006A6394">
              <w:t>1</w:t>
            </w:r>
          </w:p>
        </w:tc>
        <w:tc>
          <w:tcPr>
            <w:tcW w:w="284" w:type="dxa"/>
          </w:tcPr>
          <w:p w14:paraId="63D19AAE" w14:textId="77777777" w:rsidR="00D40C70" w:rsidRPr="006A6394" w:rsidRDefault="00D40C70" w:rsidP="00E6030B">
            <w:pPr>
              <w:pStyle w:val="TAC"/>
            </w:pPr>
          </w:p>
        </w:tc>
        <w:tc>
          <w:tcPr>
            <w:tcW w:w="283" w:type="dxa"/>
          </w:tcPr>
          <w:p w14:paraId="7B27F500" w14:textId="77777777" w:rsidR="00D40C70" w:rsidRPr="006A6394" w:rsidRDefault="00D40C70" w:rsidP="00E6030B">
            <w:pPr>
              <w:pStyle w:val="TAC"/>
            </w:pPr>
          </w:p>
        </w:tc>
        <w:tc>
          <w:tcPr>
            <w:tcW w:w="236" w:type="dxa"/>
          </w:tcPr>
          <w:p w14:paraId="46EF0180" w14:textId="77777777" w:rsidR="00D40C70" w:rsidRPr="006A6394" w:rsidRDefault="00D40C70" w:rsidP="00E6030B">
            <w:pPr>
              <w:pStyle w:val="TAC"/>
            </w:pPr>
          </w:p>
        </w:tc>
        <w:tc>
          <w:tcPr>
            <w:tcW w:w="6014" w:type="dxa"/>
            <w:shd w:val="clear" w:color="auto" w:fill="auto"/>
          </w:tcPr>
          <w:p w14:paraId="5A19791E" w14:textId="77777777" w:rsidR="00D40C70" w:rsidRPr="006A6394" w:rsidRDefault="00D40C70" w:rsidP="00E6030B">
            <w:pPr>
              <w:pStyle w:val="TAL"/>
            </w:pPr>
            <w:r w:rsidRPr="006A6394">
              <w:t>5GS integrity algorithm 5G-IA4 supported</w:t>
            </w:r>
          </w:p>
        </w:tc>
      </w:tr>
      <w:tr w:rsidR="00D40C70" w:rsidRPr="006A6394" w14:paraId="713FE3D4" w14:textId="77777777" w:rsidTr="00E6030B">
        <w:trPr>
          <w:gridBefore w:val="1"/>
          <w:wBefore w:w="8" w:type="dxa"/>
          <w:cantSplit/>
          <w:jc w:val="center"/>
        </w:trPr>
        <w:tc>
          <w:tcPr>
            <w:tcW w:w="7113" w:type="dxa"/>
            <w:gridSpan w:val="6"/>
          </w:tcPr>
          <w:p w14:paraId="5B1C8C51" w14:textId="77777777" w:rsidR="00D40C70" w:rsidRPr="006A6394" w:rsidRDefault="00D40C70" w:rsidP="00E6030B">
            <w:pPr>
              <w:pStyle w:val="TAL"/>
            </w:pPr>
          </w:p>
        </w:tc>
      </w:tr>
      <w:tr w:rsidR="00D40C70" w:rsidRPr="006A6394" w14:paraId="0EE1A9ED" w14:textId="77777777" w:rsidTr="00E6030B">
        <w:trPr>
          <w:gridBefore w:val="1"/>
          <w:wBefore w:w="8" w:type="dxa"/>
          <w:cantSplit/>
          <w:jc w:val="center"/>
        </w:trPr>
        <w:tc>
          <w:tcPr>
            <w:tcW w:w="7113" w:type="dxa"/>
            <w:gridSpan w:val="6"/>
          </w:tcPr>
          <w:p w14:paraId="3B142524" w14:textId="77777777" w:rsidR="00D40C70" w:rsidRPr="006A6394" w:rsidRDefault="00D40C70" w:rsidP="00E6030B">
            <w:pPr>
              <w:pStyle w:val="TAL"/>
            </w:pPr>
            <w:r w:rsidRPr="006A6394">
              <w:t>5GS integrity algorithm 5G-IA5 supported (octet 5, bit 3)</w:t>
            </w:r>
          </w:p>
        </w:tc>
      </w:tr>
      <w:tr w:rsidR="00D40C70" w:rsidRPr="006A6394" w14:paraId="6213F4E6" w14:textId="77777777" w:rsidTr="00E6030B">
        <w:trPr>
          <w:gridAfter w:val="1"/>
          <w:wAfter w:w="8" w:type="dxa"/>
          <w:cantSplit/>
          <w:jc w:val="center"/>
        </w:trPr>
        <w:tc>
          <w:tcPr>
            <w:tcW w:w="296" w:type="dxa"/>
            <w:gridSpan w:val="2"/>
          </w:tcPr>
          <w:p w14:paraId="0240A665" w14:textId="77777777" w:rsidR="00D40C70" w:rsidRPr="006A6394" w:rsidRDefault="00D40C70" w:rsidP="00E6030B">
            <w:pPr>
              <w:pStyle w:val="TAC"/>
            </w:pPr>
            <w:r w:rsidRPr="006A6394">
              <w:t>0</w:t>
            </w:r>
          </w:p>
        </w:tc>
        <w:tc>
          <w:tcPr>
            <w:tcW w:w="284" w:type="dxa"/>
          </w:tcPr>
          <w:p w14:paraId="053C1423" w14:textId="77777777" w:rsidR="00D40C70" w:rsidRPr="006A6394" w:rsidRDefault="00D40C70" w:rsidP="00E6030B">
            <w:pPr>
              <w:pStyle w:val="TAC"/>
            </w:pPr>
          </w:p>
        </w:tc>
        <w:tc>
          <w:tcPr>
            <w:tcW w:w="283" w:type="dxa"/>
          </w:tcPr>
          <w:p w14:paraId="6CDD32F8" w14:textId="77777777" w:rsidR="00D40C70" w:rsidRPr="006A6394" w:rsidRDefault="00D40C70" w:rsidP="00E6030B">
            <w:pPr>
              <w:pStyle w:val="TAC"/>
            </w:pPr>
          </w:p>
        </w:tc>
        <w:tc>
          <w:tcPr>
            <w:tcW w:w="236" w:type="dxa"/>
          </w:tcPr>
          <w:p w14:paraId="7CF94406" w14:textId="77777777" w:rsidR="00D40C70" w:rsidRPr="006A6394" w:rsidRDefault="00D40C70" w:rsidP="00E6030B">
            <w:pPr>
              <w:pStyle w:val="TAC"/>
            </w:pPr>
          </w:p>
        </w:tc>
        <w:tc>
          <w:tcPr>
            <w:tcW w:w="6014" w:type="dxa"/>
            <w:shd w:val="clear" w:color="auto" w:fill="auto"/>
          </w:tcPr>
          <w:p w14:paraId="01B3997D" w14:textId="77777777" w:rsidR="00D40C70" w:rsidRPr="006A6394" w:rsidRDefault="00D40C70" w:rsidP="00E6030B">
            <w:pPr>
              <w:pStyle w:val="TAL"/>
            </w:pPr>
            <w:r w:rsidRPr="006A6394">
              <w:t>5GS integrity algorithm 5G-IA5 not supported</w:t>
            </w:r>
          </w:p>
        </w:tc>
      </w:tr>
      <w:tr w:rsidR="00D40C70" w:rsidRPr="006A6394" w14:paraId="368B00CE" w14:textId="77777777" w:rsidTr="00E6030B">
        <w:trPr>
          <w:gridAfter w:val="1"/>
          <w:wAfter w:w="8" w:type="dxa"/>
          <w:cantSplit/>
          <w:jc w:val="center"/>
        </w:trPr>
        <w:tc>
          <w:tcPr>
            <w:tcW w:w="296" w:type="dxa"/>
            <w:gridSpan w:val="2"/>
          </w:tcPr>
          <w:p w14:paraId="32A70701" w14:textId="77777777" w:rsidR="00D40C70" w:rsidRPr="006A6394" w:rsidRDefault="00D40C70" w:rsidP="00E6030B">
            <w:pPr>
              <w:pStyle w:val="TAC"/>
            </w:pPr>
            <w:r w:rsidRPr="006A6394">
              <w:t>1</w:t>
            </w:r>
          </w:p>
        </w:tc>
        <w:tc>
          <w:tcPr>
            <w:tcW w:w="284" w:type="dxa"/>
          </w:tcPr>
          <w:p w14:paraId="4CC48DF9" w14:textId="77777777" w:rsidR="00D40C70" w:rsidRPr="006A6394" w:rsidRDefault="00D40C70" w:rsidP="00E6030B">
            <w:pPr>
              <w:pStyle w:val="TAC"/>
            </w:pPr>
          </w:p>
        </w:tc>
        <w:tc>
          <w:tcPr>
            <w:tcW w:w="283" w:type="dxa"/>
          </w:tcPr>
          <w:p w14:paraId="2B8776C7" w14:textId="77777777" w:rsidR="00D40C70" w:rsidRPr="006A6394" w:rsidRDefault="00D40C70" w:rsidP="00E6030B">
            <w:pPr>
              <w:pStyle w:val="TAC"/>
            </w:pPr>
          </w:p>
        </w:tc>
        <w:tc>
          <w:tcPr>
            <w:tcW w:w="236" w:type="dxa"/>
          </w:tcPr>
          <w:p w14:paraId="06E48AA9" w14:textId="77777777" w:rsidR="00D40C70" w:rsidRPr="006A6394" w:rsidRDefault="00D40C70" w:rsidP="00E6030B">
            <w:pPr>
              <w:pStyle w:val="TAC"/>
            </w:pPr>
          </w:p>
        </w:tc>
        <w:tc>
          <w:tcPr>
            <w:tcW w:w="6014" w:type="dxa"/>
            <w:shd w:val="clear" w:color="auto" w:fill="auto"/>
          </w:tcPr>
          <w:p w14:paraId="08A82B1F" w14:textId="77777777" w:rsidR="00D40C70" w:rsidRPr="006A6394" w:rsidRDefault="00D40C70" w:rsidP="00E6030B">
            <w:pPr>
              <w:pStyle w:val="TAL"/>
            </w:pPr>
            <w:r w:rsidRPr="006A6394">
              <w:t>5GS integrity algorithm 5G-IA5 supported</w:t>
            </w:r>
          </w:p>
        </w:tc>
      </w:tr>
      <w:tr w:rsidR="00D40C70" w:rsidRPr="006A6394" w14:paraId="6822A609" w14:textId="77777777" w:rsidTr="00E6030B">
        <w:trPr>
          <w:gridBefore w:val="1"/>
          <w:wBefore w:w="8" w:type="dxa"/>
          <w:cantSplit/>
          <w:jc w:val="center"/>
        </w:trPr>
        <w:tc>
          <w:tcPr>
            <w:tcW w:w="7113" w:type="dxa"/>
            <w:gridSpan w:val="6"/>
          </w:tcPr>
          <w:p w14:paraId="0DAAAFB0" w14:textId="77777777" w:rsidR="00D40C70" w:rsidRPr="006A6394" w:rsidRDefault="00D40C70" w:rsidP="00E6030B">
            <w:pPr>
              <w:pStyle w:val="TAL"/>
            </w:pPr>
          </w:p>
        </w:tc>
      </w:tr>
      <w:tr w:rsidR="00D40C70" w:rsidRPr="006A6394" w14:paraId="419B66A6" w14:textId="77777777" w:rsidTr="00E6030B">
        <w:trPr>
          <w:gridBefore w:val="1"/>
          <w:wBefore w:w="8" w:type="dxa"/>
          <w:cantSplit/>
          <w:jc w:val="center"/>
        </w:trPr>
        <w:tc>
          <w:tcPr>
            <w:tcW w:w="7113" w:type="dxa"/>
            <w:gridSpan w:val="6"/>
          </w:tcPr>
          <w:p w14:paraId="1448A2D4" w14:textId="77777777" w:rsidR="00D40C70" w:rsidRPr="006A6394" w:rsidRDefault="00D40C70" w:rsidP="00E6030B">
            <w:pPr>
              <w:pStyle w:val="TAL"/>
            </w:pPr>
            <w:r w:rsidRPr="006A6394">
              <w:t>5GS integrity algorithm 5G-IA6 supported (octet 5, bit 2)</w:t>
            </w:r>
          </w:p>
        </w:tc>
      </w:tr>
      <w:tr w:rsidR="00D40C70" w:rsidRPr="006A6394" w14:paraId="1DB95C89" w14:textId="77777777" w:rsidTr="00E6030B">
        <w:trPr>
          <w:gridAfter w:val="1"/>
          <w:wAfter w:w="8" w:type="dxa"/>
          <w:cantSplit/>
          <w:jc w:val="center"/>
        </w:trPr>
        <w:tc>
          <w:tcPr>
            <w:tcW w:w="296" w:type="dxa"/>
            <w:gridSpan w:val="2"/>
          </w:tcPr>
          <w:p w14:paraId="01BDBAA9" w14:textId="77777777" w:rsidR="00D40C70" w:rsidRPr="006A6394" w:rsidRDefault="00D40C70" w:rsidP="00E6030B">
            <w:pPr>
              <w:pStyle w:val="TAC"/>
            </w:pPr>
            <w:r w:rsidRPr="006A6394">
              <w:t>0</w:t>
            </w:r>
          </w:p>
        </w:tc>
        <w:tc>
          <w:tcPr>
            <w:tcW w:w="284" w:type="dxa"/>
          </w:tcPr>
          <w:p w14:paraId="66AE9C64" w14:textId="77777777" w:rsidR="00D40C70" w:rsidRPr="006A6394" w:rsidRDefault="00D40C70" w:rsidP="00E6030B">
            <w:pPr>
              <w:pStyle w:val="TAC"/>
            </w:pPr>
          </w:p>
        </w:tc>
        <w:tc>
          <w:tcPr>
            <w:tcW w:w="283" w:type="dxa"/>
          </w:tcPr>
          <w:p w14:paraId="53B28E9B" w14:textId="77777777" w:rsidR="00D40C70" w:rsidRPr="006A6394" w:rsidRDefault="00D40C70" w:rsidP="00E6030B">
            <w:pPr>
              <w:pStyle w:val="TAC"/>
            </w:pPr>
          </w:p>
        </w:tc>
        <w:tc>
          <w:tcPr>
            <w:tcW w:w="236" w:type="dxa"/>
          </w:tcPr>
          <w:p w14:paraId="0415BED5" w14:textId="77777777" w:rsidR="00D40C70" w:rsidRPr="006A6394" w:rsidRDefault="00D40C70" w:rsidP="00E6030B">
            <w:pPr>
              <w:pStyle w:val="TAC"/>
            </w:pPr>
          </w:p>
        </w:tc>
        <w:tc>
          <w:tcPr>
            <w:tcW w:w="6014" w:type="dxa"/>
            <w:shd w:val="clear" w:color="auto" w:fill="auto"/>
          </w:tcPr>
          <w:p w14:paraId="5146A1C8" w14:textId="77777777" w:rsidR="00D40C70" w:rsidRPr="006A6394" w:rsidRDefault="00D40C70" w:rsidP="00E6030B">
            <w:pPr>
              <w:pStyle w:val="TAL"/>
            </w:pPr>
            <w:r w:rsidRPr="006A6394">
              <w:t>5GS integrity algorithm 5G-IA6 not supported</w:t>
            </w:r>
          </w:p>
        </w:tc>
      </w:tr>
      <w:tr w:rsidR="00D40C70" w:rsidRPr="006A6394" w14:paraId="4FE4E6BA" w14:textId="77777777" w:rsidTr="00E6030B">
        <w:trPr>
          <w:gridAfter w:val="1"/>
          <w:wAfter w:w="8" w:type="dxa"/>
          <w:cantSplit/>
          <w:jc w:val="center"/>
        </w:trPr>
        <w:tc>
          <w:tcPr>
            <w:tcW w:w="296" w:type="dxa"/>
            <w:gridSpan w:val="2"/>
          </w:tcPr>
          <w:p w14:paraId="6B1FB64E" w14:textId="77777777" w:rsidR="00D40C70" w:rsidRPr="006A6394" w:rsidRDefault="00D40C70" w:rsidP="00E6030B">
            <w:pPr>
              <w:pStyle w:val="TAC"/>
            </w:pPr>
            <w:r w:rsidRPr="006A6394">
              <w:t>1</w:t>
            </w:r>
          </w:p>
        </w:tc>
        <w:tc>
          <w:tcPr>
            <w:tcW w:w="284" w:type="dxa"/>
          </w:tcPr>
          <w:p w14:paraId="3AA1B391" w14:textId="77777777" w:rsidR="00D40C70" w:rsidRPr="006A6394" w:rsidRDefault="00D40C70" w:rsidP="00E6030B">
            <w:pPr>
              <w:pStyle w:val="TAC"/>
            </w:pPr>
          </w:p>
        </w:tc>
        <w:tc>
          <w:tcPr>
            <w:tcW w:w="283" w:type="dxa"/>
          </w:tcPr>
          <w:p w14:paraId="6872846F" w14:textId="77777777" w:rsidR="00D40C70" w:rsidRPr="006A6394" w:rsidRDefault="00D40C70" w:rsidP="00E6030B">
            <w:pPr>
              <w:pStyle w:val="TAC"/>
            </w:pPr>
          </w:p>
        </w:tc>
        <w:tc>
          <w:tcPr>
            <w:tcW w:w="236" w:type="dxa"/>
          </w:tcPr>
          <w:p w14:paraId="0C4F9076" w14:textId="77777777" w:rsidR="00D40C70" w:rsidRPr="006A6394" w:rsidRDefault="00D40C70" w:rsidP="00E6030B">
            <w:pPr>
              <w:pStyle w:val="TAC"/>
            </w:pPr>
          </w:p>
        </w:tc>
        <w:tc>
          <w:tcPr>
            <w:tcW w:w="6014" w:type="dxa"/>
            <w:shd w:val="clear" w:color="auto" w:fill="auto"/>
          </w:tcPr>
          <w:p w14:paraId="6365B530" w14:textId="77777777" w:rsidR="00D40C70" w:rsidRPr="006A6394" w:rsidRDefault="00D40C70" w:rsidP="00E6030B">
            <w:pPr>
              <w:pStyle w:val="TAL"/>
            </w:pPr>
            <w:r w:rsidRPr="006A6394">
              <w:t>5GS integrity algorithm 5G-IA6 supported</w:t>
            </w:r>
          </w:p>
        </w:tc>
      </w:tr>
      <w:tr w:rsidR="00D40C70" w:rsidRPr="006A6394" w14:paraId="565A5F06" w14:textId="77777777" w:rsidTr="00E6030B">
        <w:trPr>
          <w:gridBefore w:val="1"/>
          <w:wBefore w:w="8" w:type="dxa"/>
          <w:cantSplit/>
          <w:jc w:val="center"/>
        </w:trPr>
        <w:tc>
          <w:tcPr>
            <w:tcW w:w="7113" w:type="dxa"/>
            <w:gridSpan w:val="6"/>
          </w:tcPr>
          <w:p w14:paraId="1B7443D1" w14:textId="77777777" w:rsidR="00D40C70" w:rsidRPr="006A6394" w:rsidRDefault="00D40C70" w:rsidP="00E6030B">
            <w:pPr>
              <w:pStyle w:val="TAL"/>
            </w:pPr>
          </w:p>
        </w:tc>
      </w:tr>
      <w:tr w:rsidR="00D40C70" w:rsidRPr="006A6394" w14:paraId="60789EEB" w14:textId="77777777" w:rsidTr="00E6030B">
        <w:trPr>
          <w:gridBefore w:val="1"/>
          <w:wBefore w:w="8" w:type="dxa"/>
          <w:cantSplit/>
          <w:jc w:val="center"/>
        </w:trPr>
        <w:tc>
          <w:tcPr>
            <w:tcW w:w="7113" w:type="dxa"/>
            <w:gridSpan w:val="6"/>
          </w:tcPr>
          <w:p w14:paraId="63FC4890" w14:textId="77777777" w:rsidR="00D40C70" w:rsidRPr="006A6394" w:rsidRDefault="00D40C70" w:rsidP="00E6030B">
            <w:pPr>
              <w:pStyle w:val="TAL"/>
            </w:pPr>
            <w:r w:rsidRPr="006A6394">
              <w:t>5GS integrity algorithm 5G-IA7 supported (octet 5, bit 1)</w:t>
            </w:r>
          </w:p>
        </w:tc>
      </w:tr>
      <w:tr w:rsidR="00D40C70" w:rsidRPr="006A6394" w14:paraId="68583433" w14:textId="77777777" w:rsidTr="00E6030B">
        <w:trPr>
          <w:gridAfter w:val="1"/>
          <w:wAfter w:w="8" w:type="dxa"/>
          <w:cantSplit/>
          <w:jc w:val="center"/>
        </w:trPr>
        <w:tc>
          <w:tcPr>
            <w:tcW w:w="296" w:type="dxa"/>
            <w:gridSpan w:val="2"/>
          </w:tcPr>
          <w:p w14:paraId="0E7578B6" w14:textId="77777777" w:rsidR="00D40C70" w:rsidRPr="006A6394" w:rsidRDefault="00D40C70" w:rsidP="00E6030B">
            <w:pPr>
              <w:pStyle w:val="TAC"/>
            </w:pPr>
            <w:r w:rsidRPr="006A6394">
              <w:t>0</w:t>
            </w:r>
          </w:p>
        </w:tc>
        <w:tc>
          <w:tcPr>
            <w:tcW w:w="284" w:type="dxa"/>
          </w:tcPr>
          <w:p w14:paraId="4BA4A1B4" w14:textId="77777777" w:rsidR="00D40C70" w:rsidRPr="006A6394" w:rsidRDefault="00D40C70" w:rsidP="00E6030B">
            <w:pPr>
              <w:pStyle w:val="TAC"/>
            </w:pPr>
          </w:p>
        </w:tc>
        <w:tc>
          <w:tcPr>
            <w:tcW w:w="283" w:type="dxa"/>
          </w:tcPr>
          <w:p w14:paraId="05DC4A17" w14:textId="77777777" w:rsidR="00D40C70" w:rsidRPr="006A6394" w:rsidRDefault="00D40C70" w:rsidP="00E6030B">
            <w:pPr>
              <w:pStyle w:val="TAC"/>
            </w:pPr>
          </w:p>
        </w:tc>
        <w:tc>
          <w:tcPr>
            <w:tcW w:w="236" w:type="dxa"/>
          </w:tcPr>
          <w:p w14:paraId="6F1303B5" w14:textId="77777777" w:rsidR="00D40C70" w:rsidRPr="006A6394" w:rsidRDefault="00D40C70" w:rsidP="00E6030B">
            <w:pPr>
              <w:pStyle w:val="TAC"/>
            </w:pPr>
          </w:p>
        </w:tc>
        <w:tc>
          <w:tcPr>
            <w:tcW w:w="6014" w:type="dxa"/>
            <w:shd w:val="clear" w:color="auto" w:fill="auto"/>
          </w:tcPr>
          <w:p w14:paraId="47822F2A" w14:textId="77777777" w:rsidR="00D40C70" w:rsidRPr="006A6394" w:rsidRDefault="00D40C70" w:rsidP="00E6030B">
            <w:pPr>
              <w:pStyle w:val="TAL"/>
            </w:pPr>
            <w:r w:rsidRPr="006A6394">
              <w:t>5GS integrity algorithm 5G-IA7 not supported</w:t>
            </w:r>
          </w:p>
        </w:tc>
      </w:tr>
      <w:tr w:rsidR="00D40C70" w:rsidRPr="006A6394" w14:paraId="1ACACAA8" w14:textId="77777777" w:rsidTr="00E6030B">
        <w:trPr>
          <w:gridAfter w:val="1"/>
          <w:wAfter w:w="8" w:type="dxa"/>
          <w:cantSplit/>
          <w:jc w:val="center"/>
        </w:trPr>
        <w:tc>
          <w:tcPr>
            <w:tcW w:w="296" w:type="dxa"/>
            <w:gridSpan w:val="2"/>
          </w:tcPr>
          <w:p w14:paraId="1AD76F7B" w14:textId="77777777" w:rsidR="00D40C70" w:rsidRPr="006A6394" w:rsidRDefault="00D40C70" w:rsidP="00E6030B">
            <w:pPr>
              <w:pStyle w:val="TAC"/>
            </w:pPr>
            <w:r w:rsidRPr="006A6394">
              <w:t>1</w:t>
            </w:r>
          </w:p>
        </w:tc>
        <w:tc>
          <w:tcPr>
            <w:tcW w:w="284" w:type="dxa"/>
          </w:tcPr>
          <w:p w14:paraId="55DC8B30" w14:textId="77777777" w:rsidR="00D40C70" w:rsidRPr="006A6394" w:rsidRDefault="00D40C70" w:rsidP="00E6030B">
            <w:pPr>
              <w:pStyle w:val="TAC"/>
            </w:pPr>
          </w:p>
        </w:tc>
        <w:tc>
          <w:tcPr>
            <w:tcW w:w="283" w:type="dxa"/>
          </w:tcPr>
          <w:p w14:paraId="08D4918C" w14:textId="77777777" w:rsidR="00D40C70" w:rsidRPr="006A6394" w:rsidRDefault="00D40C70" w:rsidP="00E6030B">
            <w:pPr>
              <w:pStyle w:val="TAC"/>
            </w:pPr>
          </w:p>
        </w:tc>
        <w:tc>
          <w:tcPr>
            <w:tcW w:w="236" w:type="dxa"/>
          </w:tcPr>
          <w:p w14:paraId="5DE06AEB" w14:textId="77777777" w:rsidR="00D40C70" w:rsidRPr="006A6394" w:rsidRDefault="00D40C70" w:rsidP="00E6030B">
            <w:pPr>
              <w:pStyle w:val="TAC"/>
            </w:pPr>
          </w:p>
        </w:tc>
        <w:tc>
          <w:tcPr>
            <w:tcW w:w="6014" w:type="dxa"/>
            <w:shd w:val="clear" w:color="auto" w:fill="auto"/>
          </w:tcPr>
          <w:p w14:paraId="0572A905" w14:textId="77777777" w:rsidR="00D40C70" w:rsidRPr="006A6394" w:rsidRDefault="00D40C70" w:rsidP="00E6030B">
            <w:pPr>
              <w:pStyle w:val="TAL"/>
            </w:pPr>
            <w:r w:rsidRPr="006A6394">
              <w:t>5GS integrity algorithm 5G-IA7 supported</w:t>
            </w:r>
          </w:p>
        </w:tc>
      </w:tr>
      <w:tr w:rsidR="00D40C70" w:rsidRPr="006A6394" w14:paraId="11AD76AA" w14:textId="77777777" w:rsidTr="00E6030B">
        <w:trPr>
          <w:gridBefore w:val="1"/>
          <w:wBefore w:w="8" w:type="dxa"/>
          <w:cantSplit/>
          <w:jc w:val="center"/>
        </w:trPr>
        <w:tc>
          <w:tcPr>
            <w:tcW w:w="7113" w:type="dxa"/>
            <w:gridSpan w:val="6"/>
          </w:tcPr>
          <w:p w14:paraId="70CD5E74" w14:textId="77777777" w:rsidR="00D40C70" w:rsidRPr="006A6394" w:rsidRDefault="00D40C70" w:rsidP="00E6030B">
            <w:pPr>
              <w:pStyle w:val="TAL"/>
            </w:pPr>
          </w:p>
        </w:tc>
      </w:tr>
      <w:tr w:rsidR="00D40C70" w:rsidRPr="006A6394" w14:paraId="1D7ED3A5" w14:textId="77777777" w:rsidTr="00E6030B">
        <w:trPr>
          <w:gridBefore w:val="1"/>
          <w:wBefore w:w="8" w:type="dxa"/>
          <w:cantSplit/>
          <w:jc w:val="center"/>
        </w:trPr>
        <w:tc>
          <w:tcPr>
            <w:tcW w:w="7113" w:type="dxa"/>
            <w:gridSpan w:val="6"/>
          </w:tcPr>
          <w:p w14:paraId="46AE083D" w14:textId="77777777" w:rsidR="00D40C70" w:rsidRPr="006A6394" w:rsidRDefault="00D40C70" w:rsidP="00E6030B">
            <w:pPr>
              <w:pStyle w:val="TAL"/>
            </w:pPr>
            <w:r w:rsidRPr="006A6394">
              <w:t>5GS integrity algorithms supported (octet 6)</w:t>
            </w:r>
          </w:p>
        </w:tc>
      </w:tr>
      <w:tr w:rsidR="00D40C70" w:rsidRPr="006A6394" w14:paraId="3EE1CBA9" w14:textId="77777777" w:rsidTr="00E6030B">
        <w:trPr>
          <w:gridBefore w:val="1"/>
          <w:wBefore w:w="8" w:type="dxa"/>
          <w:cantSplit/>
          <w:jc w:val="center"/>
        </w:trPr>
        <w:tc>
          <w:tcPr>
            <w:tcW w:w="7113" w:type="dxa"/>
            <w:gridSpan w:val="6"/>
          </w:tcPr>
          <w:p w14:paraId="258A1F5C" w14:textId="77777777" w:rsidR="00D40C70" w:rsidRPr="006A6394" w:rsidRDefault="00D40C70" w:rsidP="00E6030B">
            <w:pPr>
              <w:pStyle w:val="TAL"/>
            </w:pPr>
          </w:p>
        </w:tc>
      </w:tr>
      <w:tr w:rsidR="00D40C70" w:rsidRPr="006A6394" w14:paraId="2B89F74C" w14:textId="77777777" w:rsidTr="00E6030B">
        <w:trPr>
          <w:gridBefore w:val="1"/>
          <w:wBefore w:w="8" w:type="dxa"/>
          <w:cantSplit/>
          <w:jc w:val="center"/>
        </w:trPr>
        <w:tc>
          <w:tcPr>
            <w:tcW w:w="7113" w:type="dxa"/>
            <w:gridSpan w:val="6"/>
          </w:tcPr>
          <w:p w14:paraId="774EF7EB" w14:textId="77777777" w:rsidR="00D40C70" w:rsidRPr="006A6394" w:rsidRDefault="00D40C70" w:rsidP="00E6030B">
            <w:pPr>
              <w:pStyle w:val="TAL"/>
            </w:pPr>
            <w:r w:rsidRPr="006A6394">
              <w:t xml:space="preserve">5GS integrity algorithm 5G-IA8 supported (octet 6, bit </w:t>
            </w:r>
            <w:r w:rsidRPr="006A6394">
              <w:rPr>
                <w:lang w:eastAsia="ko-KR"/>
              </w:rPr>
              <w:t>8</w:t>
            </w:r>
            <w:r w:rsidRPr="006A6394">
              <w:t>)</w:t>
            </w:r>
          </w:p>
        </w:tc>
      </w:tr>
      <w:tr w:rsidR="00D40C70" w:rsidRPr="006A6394" w14:paraId="06A9F826" w14:textId="77777777" w:rsidTr="00E6030B">
        <w:trPr>
          <w:gridAfter w:val="1"/>
          <w:wAfter w:w="8" w:type="dxa"/>
          <w:cantSplit/>
          <w:jc w:val="center"/>
        </w:trPr>
        <w:tc>
          <w:tcPr>
            <w:tcW w:w="296" w:type="dxa"/>
            <w:gridSpan w:val="2"/>
          </w:tcPr>
          <w:p w14:paraId="66E0DB13" w14:textId="77777777" w:rsidR="00D40C70" w:rsidRPr="006A6394" w:rsidRDefault="00D40C70" w:rsidP="00E6030B">
            <w:pPr>
              <w:pStyle w:val="TAC"/>
            </w:pPr>
            <w:r w:rsidRPr="006A6394">
              <w:t>0</w:t>
            </w:r>
          </w:p>
        </w:tc>
        <w:tc>
          <w:tcPr>
            <w:tcW w:w="284" w:type="dxa"/>
          </w:tcPr>
          <w:p w14:paraId="5B415825" w14:textId="77777777" w:rsidR="00D40C70" w:rsidRPr="006A6394" w:rsidRDefault="00D40C70" w:rsidP="00E6030B">
            <w:pPr>
              <w:pStyle w:val="TAC"/>
            </w:pPr>
          </w:p>
        </w:tc>
        <w:tc>
          <w:tcPr>
            <w:tcW w:w="283" w:type="dxa"/>
          </w:tcPr>
          <w:p w14:paraId="74DF6106" w14:textId="77777777" w:rsidR="00D40C70" w:rsidRPr="006A6394" w:rsidRDefault="00D40C70" w:rsidP="00E6030B">
            <w:pPr>
              <w:pStyle w:val="TAC"/>
            </w:pPr>
          </w:p>
        </w:tc>
        <w:tc>
          <w:tcPr>
            <w:tcW w:w="236" w:type="dxa"/>
          </w:tcPr>
          <w:p w14:paraId="389A1E5D" w14:textId="77777777" w:rsidR="00D40C70" w:rsidRPr="006A6394" w:rsidRDefault="00D40C70" w:rsidP="00E6030B">
            <w:pPr>
              <w:pStyle w:val="TAC"/>
            </w:pPr>
          </w:p>
        </w:tc>
        <w:tc>
          <w:tcPr>
            <w:tcW w:w="6014" w:type="dxa"/>
            <w:shd w:val="clear" w:color="auto" w:fill="auto"/>
          </w:tcPr>
          <w:p w14:paraId="0B8BA0F1" w14:textId="77777777" w:rsidR="00D40C70" w:rsidRPr="006A6394" w:rsidRDefault="00D40C70" w:rsidP="00E6030B">
            <w:pPr>
              <w:pStyle w:val="TAL"/>
            </w:pPr>
            <w:r w:rsidRPr="006A6394">
              <w:t>5GS integrity algorithm 5G-IA8 not supported</w:t>
            </w:r>
          </w:p>
        </w:tc>
      </w:tr>
      <w:tr w:rsidR="00D40C70" w:rsidRPr="006A6394" w14:paraId="4DE0DA5D" w14:textId="77777777" w:rsidTr="00E6030B">
        <w:trPr>
          <w:gridAfter w:val="1"/>
          <w:wAfter w:w="8" w:type="dxa"/>
          <w:cantSplit/>
          <w:jc w:val="center"/>
        </w:trPr>
        <w:tc>
          <w:tcPr>
            <w:tcW w:w="296" w:type="dxa"/>
            <w:gridSpan w:val="2"/>
          </w:tcPr>
          <w:p w14:paraId="41A17EEE" w14:textId="77777777" w:rsidR="00D40C70" w:rsidRPr="006A6394" w:rsidRDefault="00D40C70" w:rsidP="00E6030B">
            <w:pPr>
              <w:pStyle w:val="TAC"/>
            </w:pPr>
            <w:r w:rsidRPr="006A6394">
              <w:t>1</w:t>
            </w:r>
          </w:p>
        </w:tc>
        <w:tc>
          <w:tcPr>
            <w:tcW w:w="284" w:type="dxa"/>
          </w:tcPr>
          <w:p w14:paraId="6B8F41FB" w14:textId="77777777" w:rsidR="00D40C70" w:rsidRPr="006A6394" w:rsidRDefault="00D40C70" w:rsidP="00E6030B">
            <w:pPr>
              <w:pStyle w:val="TAC"/>
            </w:pPr>
          </w:p>
        </w:tc>
        <w:tc>
          <w:tcPr>
            <w:tcW w:w="283" w:type="dxa"/>
          </w:tcPr>
          <w:p w14:paraId="71E32BFF" w14:textId="77777777" w:rsidR="00D40C70" w:rsidRPr="006A6394" w:rsidRDefault="00D40C70" w:rsidP="00E6030B">
            <w:pPr>
              <w:pStyle w:val="TAC"/>
            </w:pPr>
          </w:p>
        </w:tc>
        <w:tc>
          <w:tcPr>
            <w:tcW w:w="236" w:type="dxa"/>
          </w:tcPr>
          <w:p w14:paraId="331BD28B" w14:textId="77777777" w:rsidR="00D40C70" w:rsidRPr="006A6394" w:rsidRDefault="00D40C70" w:rsidP="00E6030B">
            <w:pPr>
              <w:pStyle w:val="TAC"/>
            </w:pPr>
          </w:p>
        </w:tc>
        <w:tc>
          <w:tcPr>
            <w:tcW w:w="6014" w:type="dxa"/>
            <w:shd w:val="clear" w:color="auto" w:fill="auto"/>
          </w:tcPr>
          <w:p w14:paraId="4D68F08B" w14:textId="77777777" w:rsidR="00D40C70" w:rsidRPr="006A6394" w:rsidRDefault="00D40C70" w:rsidP="00E6030B">
            <w:pPr>
              <w:pStyle w:val="TAL"/>
            </w:pPr>
            <w:r w:rsidRPr="006A6394">
              <w:t>5GS integrity algorithm 5G-IA8 supported</w:t>
            </w:r>
          </w:p>
        </w:tc>
      </w:tr>
      <w:tr w:rsidR="00D40C70" w:rsidRPr="006A6394" w14:paraId="3B1EB031" w14:textId="77777777" w:rsidTr="00E6030B">
        <w:trPr>
          <w:gridBefore w:val="1"/>
          <w:wBefore w:w="8" w:type="dxa"/>
          <w:cantSplit/>
          <w:jc w:val="center"/>
        </w:trPr>
        <w:tc>
          <w:tcPr>
            <w:tcW w:w="7113" w:type="dxa"/>
            <w:gridSpan w:val="6"/>
          </w:tcPr>
          <w:p w14:paraId="462601C5" w14:textId="77777777" w:rsidR="00D40C70" w:rsidRPr="006A6394" w:rsidRDefault="00D40C70" w:rsidP="00E6030B">
            <w:pPr>
              <w:pStyle w:val="TAL"/>
            </w:pPr>
          </w:p>
        </w:tc>
      </w:tr>
      <w:tr w:rsidR="00D40C70" w:rsidRPr="006A6394" w14:paraId="54D1D65A" w14:textId="77777777" w:rsidTr="00E6030B">
        <w:trPr>
          <w:gridBefore w:val="1"/>
          <w:wBefore w:w="8" w:type="dxa"/>
          <w:cantSplit/>
          <w:jc w:val="center"/>
        </w:trPr>
        <w:tc>
          <w:tcPr>
            <w:tcW w:w="7113" w:type="dxa"/>
            <w:gridSpan w:val="6"/>
          </w:tcPr>
          <w:p w14:paraId="235A2889" w14:textId="77777777" w:rsidR="00D40C70" w:rsidRPr="006A6394" w:rsidRDefault="00D40C70" w:rsidP="00E6030B">
            <w:pPr>
              <w:pStyle w:val="TAL"/>
            </w:pPr>
            <w:r w:rsidRPr="006A6394">
              <w:t>5GS integrity algorithm 5G-IA9 supported (octet 6, bit 7)</w:t>
            </w:r>
          </w:p>
        </w:tc>
      </w:tr>
      <w:tr w:rsidR="00D40C70" w:rsidRPr="006A6394" w14:paraId="2058B0C9" w14:textId="77777777" w:rsidTr="00E6030B">
        <w:trPr>
          <w:gridAfter w:val="1"/>
          <w:wAfter w:w="8" w:type="dxa"/>
          <w:cantSplit/>
          <w:jc w:val="center"/>
        </w:trPr>
        <w:tc>
          <w:tcPr>
            <w:tcW w:w="296" w:type="dxa"/>
            <w:gridSpan w:val="2"/>
          </w:tcPr>
          <w:p w14:paraId="11191895" w14:textId="77777777" w:rsidR="00D40C70" w:rsidRPr="006A6394" w:rsidRDefault="00D40C70" w:rsidP="00E6030B">
            <w:pPr>
              <w:pStyle w:val="TAC"/>
            </w:pPr>
            <w:r w:rsidRPr="006A6394">
              <w:t>0</w:t>
            </w:r>
          </w:p>
        </w:tc>
        <w:tc>
          <w:tcPr>
            <w:tcW w:w="284" w:type="dxa"/>
          </w:tcPr>
          <w:p w14:paraId="0AD0D676" w14:textId="77777777" w:rsidR="00D40C70" w:rsidRPr="006A6394" w:rsidRDefault="00D40C70" w:rsidP="00E6030B">
            <w:pPr>
              <w:pStyle w:val="TAC"/>
            </w:pPr>
          </w:p>
        </w:tc>
        <w:tc>
          <w:tcPr>
            <w:tcW w:w="283" w:type="dxa"/>
          </w:tcPr>
          <w:p w14:paraId="08C0278A" w14:textId="77777777" w:rsidR="00D40C70" w:rsidRPr="006A6394" w:rsidRDefault="00D40C70" w:rsidP="00E6030B">
            <w:pPr>
              <w:pStyle w:val="TAC"/>
            </w:pPr>
          </w:p>
        </w:tc>
        <w:tc>
          <w:tcPr>
            <w:tcW w:w="236" w:type="dxa"/>
          </w:tcPr>
          <w:p w14:paraId="4EB9953A" w14:textId="77777777" w:rsidR="00D40C70" w:rsidRPr="006A6394" w:rsidRDefault="00D40C70" w:rsidP="00E6030B">
            <w:pPr>
              <w:pStyle w:val="TAC"/>
            </w:pPr>
          </w:p>
        </w:tc>
        <w:tc>
          <w:tcPr>
            <w:tcW w:w="6014" w:type="dxa"/>
            <w:shd w:val="clear" w:color="auto" w:fill="auto"/>
          </w:tcPr>
          <w:p w14:paraId="409E9F79" w14:textId="77777777" w:rsidR="00D40C70" w:rsidRPr="006A6394" w:rsidRDefault="00D40C70" w:rsidP="00E6030B">
            <w:pPr>
              <w:pStyle w:val="TAL"/>
            </w:pPr>
            <w:r w:rsidRPr="006A6394">
              <w:t>5GS integrity algorithm 5G-IA9 not supported</w:t>
            </w:r>
          </w:p>
        </w:tc>
      </w:tr>
      <w:tr w:rsidR="00D40C70" w:rsidRPr="006A6394" w14:paraId="37570D49" w14:textId="77777777" w:rsidTr="00E6030B">
        <w:trPr>
          <w:gridAfter w:val="1"/>
          <w:wAfter w:w="8" w:type="dxa"/>
          <w:cantSplit/>
          <w:jc w:val="center"/>
        </w:trPr>
        <w:tc>
          <w:tcPr>
            <w:tcW w:w="296" w:type="dxa"/>
            <w:gridSpan w:val="2"/>
          </w:tcPr>
          <w:p w14:paraId="0582E1F8" w14:textId="77777777" w:rsidR="00D40C70" w:rsidRPr="006A6394" w:rsidRDefault="00D40C70" w:rsidP="00E6030B">
            <w:pPr>
              <w:pStyle w:val="TAC"/>
            </w:pPr>
            <w:r w:rsidRPr="006A6394">
              <w:t>1</w:t>
            </w:r>
          </w:p>
        </w:tc>
        <w:tc>
          <w:tcPr>
            <w:tcW w:w="284" w:type="dxa"/>
          </w:tcPr>
          <w:p w14:paraId="09239D7F" w14:textId="77777777" w:rsidR="00D40C70" w:rsidRPr="006A6394" w:rsidRDefault="00D40C70" w:rsidP="00E6030B">
            <w:pPr>
              <w:pStyle w:val="TAC"/>
            </w:pPr>
          </w:p>
        </w:tc>
        <w:tc>
          <w:tcPr>
            <w:tcW w:w="283" w:type="dxa"/>
          </w:tcPr>
          <w:p w14:paraId="365DBFAB" w14:textId="77777777" w:rsidR="00D40C70" w:rsidRPr="006A6394" w:rsidRDefault="00D40C70" w:rsidP="00E6030B">
            <w:pPr>
              <w:pStyle w:val="TAC"/>
            </w:pPr>
          </w:p>
        </w:tc>
        <w:tc>
          <w:tcPr>
            <w:tcW w:w="236" w:type="dxa"/>
          </w:tcPr>
          <w:p w14:paraId="458ED53E" w14:textId="77777777" w:rsidR="00D40C70" w:rsidRPr="006A6394" w:rsidRDefault="00D40C70" w:rsidP="00E6030B">
            <w:pPr>
              <w:pStyle w:val="TAC"/>
            </w:pPr>
          </w:p>
        </w:tc>
        <w:tc>
          <w:tcPr>
            <w:tcW w:w="6014" w:type="dxa"/>
            <w:shd w:val="clear" w:color="auto" w:fill="auto"/>
          </w:tcPr>
          <w:p w14:paraId="1397885D" w14:textId="77777777" w:rsidR="00D40C70" w:rsidRPr="006A6394" w:rsidRDefault="00D40C70" w:rsidP="00E6030B">
            <w:pPr>
              <w:pStyle w:val="TAL"/>
            </w:pPr>
            <w:r w:rsidRPr="006A6394">
              <w:t>5GS integrity algorithm 5G-IA9 supported</w:t>
            </w:r>
          </w:p>
        </w:tc>
      </w:tr>
      <w:tr w:rsidR="00D40C70" w:rsidRPr="006A6394" w14:paraId="63E70686" w14:textId="77777777" w:rsidTr="00E6030B">
        <w:trPr>
          <w:gridBefore w:val="1"/>
          <w:wBefore w:w="8" w:type="dxa"/>
          <w:cantSplit/>
          <w:jc w:val="center"/>
        </w:trPr>
        <w:tc>
          <w:tcPr>
            <w:tcW w:w="7113" w:type="dxa"/>
            <w:gridSpan w:val="6"/>
          </w:tcPr>
          <w:p w14:paraId="21A57786" w14:textId="77777777" w:rsidR="00D40C70" w:rsidRPr="006A6394" w:rsidRDefault="00D40C70" w:rsidP="00E6030B">
            <w:pPr>
              <w:pStyle w:val="TAL"/>
            </w:pPr>
          </w:p>
        </w:tc>
      </w:tr>
      <w:tr w:rsidR="00D40C70" w:rsidRPr="006A6394" w14:paraId="58C32C5C" w14:textId="77777777" w:rsidTr="00E6030B">
        <w:trPr>
          <w:gridBefore w:val="1"/>
          <w:wBefore w:w="8" w:type="dxa"/>
          <w:cantSplit/>
          <w:jc w:val="center"/>
        </w:trPr>
        <w:tc>
          <w:tcPr>
            <w:tcW w:w="7113" w:type="dxa"/>
            <w:gridSpan w:val="6"/>
          </w:tcPr>
          <w:p w14:paraId="30F24162" w14:textId="77777777" w:rsidR="00D40C70" w:rsidRPr="006A6394" w:rsidRDefault="00D40C70" w:rsidP="00E6030B">
            <w:pPr>
              <w:pStyle w:val="TAL"/>
            </w:pPr>
            <w:r w:rsidRPr="006A6394">
              <w:t>5GS integrity algorithm 5G-IA10 supported (octet 6, bit 6)</w:t>
            </w:r>
          </w:p>
        </w:tc>
      </w:tr>
      <w:tr w:rsidR="00D40C70" w:rsidRPr="006A6394" w14:paraId="6639E57B" w14:textId="77777777" w:rsidTr="00E6030B">
        <w:trPr>
          <w:gridAfter w:val="1"/>
          <w:wAfter w:w="8" w:type="dxa"/>
          <w:cantSplit/>
          <w:jc w:val="center"/>
        </w:trPr>
        <w:tc>
          <w:tcPr>
            <w:tcW w:w="296" w:type="dxa"/>
            <w:gridSpan w:val="2"/>
          </w:tcPr>
          <w:p w14:paraId="5289A481" w14:textId="77777777" w:rsidR="00D40C70" w:rsidRPr="006A6394" w:rsidRDefault="00D40C70" w:rsidP="00E6030B">
            <w:pPr>
              <w:pStyle w:val="TAC"/>
            </w:pPr>
            <w:r w:rsidRPr="006A6394">
              <w:t>0</w:t>
            </w:r>
          </w:p>
        </w:tc>
        <w:tc>
          <w:tcPr>
            <w:tcW w:w="284" w:type="dxa"/>
          </w:tcPr>
          <w:p w14:paraId="0578D5F6" w14:textId="77777777" w:rsidR="00D40C70" w:rsidRPr="006A6394" w:rsidRDefault="00D40C70" w:rsidP="00E6030B">
            <w:pPr>
              <w:pStyle w:val="TAC"/>
            </w:pPr>
          </w:p>
        </w:tc>
        <w:tc>
          <w:tcPr>
            <w:tcW w:w="283" w:type="dxa"/>
          </w:tcPr>
          <w:p w14:paraId="07B503D4" w14:textId="77777777" w:rsidR="00D40C70" w:rsidRPr="006A6394" w:rsidRDefault="00D40C70" w:rsidP="00E6030B">
            <w:pPr>
              <w:pStyle w:val="TAC"/>
            </w:pPr>
          </w:p>
        </w:tc>
        <w:tc>
          <w:tcPr>
            <w:tcW w:w="236" w:type="dxa"/>
          </w:tcPr>
          <w:p w14:paraId="46609E1A" w14:textId="77777777" w:rsidR="00D40C70" w:rsidRPr="006A6394" w:rsidRDefault="00D40C70" w:rsidP="00E6030B">
            <w:pPr>
              <w:pStyle w:val="TAC"/>
            </w:pPr>
          </w:p>
        </w:tc>
        <w:tc>
          <w:tcPr>
            <w:tcW w:w="6014" w:type="dxa"/>
            <w:shd w:val="clear" w:color="auto" w:fill="auto"/>
          </w:tcPr>
          <w:p w14:paraId="039E2D3B" w14:textId="77777777" w:rsidR="00D40C70" w:rsidRPr="006A6394" w:rsidRDefault="00D40C70" w:rsidP="00E6030B">
            <w:pPr>
              <w:pStyle w:val="TAL"/>
            </w:pPr>
            <w:r w:rsidRPr="006A6394">
              <w:t>5GS integrity algorithm 5G-IA10 not supported</w:t>
            </w:r>
          </w:p>
        </w:tc>
      </w:tr>
      <w:tr w:rsidR="00D40C70" w:rsidRPr="006A6394" w14:paraId="4BAEC722" w14:textId="77777777" w:rsidTr="00E6030B">
        <w:trPr>
          <w:gridAfter w:val="1"/>
          <w:wAfter w:w="8" w:type="dxa"/>
          <w:cantSplit/>
          <w:jc w:val="center"/>
        </w:trPr>
        <w:tc>
          <w:tcPr>
            <w:tcW w:w="296" w:type="dxa"/>
            <w:gridSpan w:val="2"/>
          </w:tcPr>
          <w:p w14:paraId="56259099" w14:textId="77777777" w:rsidR="00D40C70" w:rsidRPr="006A6394" w:rsidRDefault="00D40C70" w:rsidP="00E6030B">
            <w:pPr>
              <w:pStyle w:val="TAC"/>
            </w:pPr>
            <w:r w:rsidRPr="006A6394">
              <w:t>1</w:t>
            </w:r>
          </w:p>
        </w:tc>
        <w:tc>
          <w:tcPr>
            <w:tcW w:w="284" w:type="dxa"/>
          </w:tcPr>
          <w:p w14:paraId="7A293384" w14:textId="77777777" w:rsidR="00D40C70" w:rsidRPr="006A6394" w:rsidRDefault="00D40C70" w:rsidP="00E6030B">
            <w:pPr>
              <w:pStyle w:val="TAC"/>
            </w:pPr>
          </w:p>
        </w:tc>
        <w:tc>
          <w:tcPr>
            <w:tcW w:w="283" w:type="dxa"/>
          </w:tcPr>
          <w:p w14:paraId="19AA4B69" w14:textId="77777777" w:rsidR="00D40C70" w:rsidRPr="006A6394" w:rsidRDefault="00D40C70" w:rsidP="00E6030B">
            <w:pPr>
              <w:pStyle w:val="TAC"/>
            </w:pPr>
          </w:p>
        </w:tc>
        <w:tc>
          <w:tcPr>
            <w:tcW w:w="236" w:type="dxa"/>
          </w:tcPr>
          <w:p w14:paraId="351BC9BF" w14:textId="77777777" w:rsidR="00D40C70" w:rsidRPr="006A6394" w:rsidRDefault="00D40C70" w:rsidP="00E6030B">
            <w:pPr>
              <w:pStyle w:val="TAC"/>
            </w:pPr>
          </w:p>
        </w:tc>
        <w:tc>
          <w:tcPr>
            <w:tcW w:w="6014" w:type="dxa"/>
            <w:shd w:val="clear" w:color="auto" w:fill="auto"/>
          </w:tcPr>
          <w:p w14:paraId="06176C9F" w14:textId="77777777" w:rsidR="00D40C70" w:rsidRPr="006A6394" w:rsidRDefault="00D40C70" w:rsidP="00E6030B">
            <w:pPr>
              <w:pStyle w:val="TAL"/>
            </w:pPr>
            <w:r w:rsidRPr="006A6394">
              <w:t>5GS integrity algorithm 5G-IA10 supported</w:t>
            </w:r>
          </w:p>
        </w:tc>
      </w:tr>
      <w:tr w:rsidR="00D40C70" w:rsidRPr="006A6394" w14:paraId="0A006316" w14:textId="77777777" w:rsidTr="00E6030B">
        <w:trPr>
          <w:gridBefore w:val="1"/>
          <w:wBefore w:w="8" w:type="dxa"/>
          <w:cantSplit/>
          <w:jc w:val="center"/>
        </w:trPr>
        <w:tc>
          <w:tcPr>
            <w:tcW w:w="7113" w:type="dxa"/>
            <w:gridSpan w:val="6"/>
          </w:tcPr>
          <w:p w14:paraId="0B1A461C" w14:textId="77777777" w:rsidR="00D40C70" w:rsidRPr="006A6394" w:rsidRDefault="00D40C70" w:rsidP="00E6030B">
            <w:pPr>
              <w:pStyle w:val="TAL"/>
            </w:pPr>
          </w:p>
        </w:tc>
      </w:tr>
      <w:tr w:rsidR="00D40C70" w:rsidRPr="006A6394" w14:paraId="515AFDB0" w14:textId="77777777" w:rsidTr="00E6030B">
        <w:trPr>
          <w:gridBefore w:val="1"/>
          <w:wBefore w:w="8" w:type="dxa"/>
          <w:cantSplit/>
          <w:jc w:val="center"/>
        </w:trPr>
        <w:tc>
          <w:tcPr>
            <w:tcW w:w="7113" w:type="dxa"/>
            <w:gridSpan w:val="6"/>
          </w:tcPr>
          <w:p w14:paraId="4BE5FE56" w14:textId="77777777" w:rsidR="00D40C70" w:rsidRPr="006A6394" w:rsidRDefault="00D40C70" w:rsidP="00E6030B">
            <w:pPr>
              <w:pStyle w:val="TAL"/>
            </w:pPr>
            <w:r w:rsidRPr="006A6394">
              <w:t>5GS integrity algorithm 5G-IA11 supported (octet 6, bit 5)</w:t>
            </w:r>
          </w:p>
        </w:tc>
      </w:tr>
      <w:tr w:rsidR="00D40C70" w:rsidRPr="006A6394" w14:paraId="484A5A2D" w14:textId="77777777" w:rsidTr="00E6030B">
        <w:trPr>
          <w:gridAfter w:val="1"/>
          <w:wAfter w:w="8" w:type="dxa"/>
          <w:cantSplit/>
          <w:jc w:val="center"/>
        </w:trPr>
        <w:tc>
          <w:tcPr>
            <w:tcW w:w="296" w:type="dxa"/>
            <w:gridSpan w:val="2"/>
          </w:tcPr>
          <w:p w14:paraId="2AC3179D" w14:textId="77777777" w:rsidR="00D40C70" w:rsidRPr="006A6394" w:rsidRDefault="00D40C70" w:rsidP="00E6030B">
            <w:pPr>
              <w:pStyle w:val="TAC"/>
            </w:pPr>
            <w:r w:rsidRPr="006A6394">
              <w:t>0</w:t>
            </w:r>
          </w:p>
        </w:tc>
        <w:tc>
          <w:tcPr>
            <w:tcW w:w="284" w:type="dxa"/>
          </w:tcPr>
          <w:p w14:paraId="196DB13D" w14:textId="77777777" w:rsidR="00D40C70" w:rsidRPr="006A6394" w:rsidRDefault="00D40C70" w:rsidP="00E6030B">
            <w:pPr>
              <w:pStyle w:val="TAC"/>
            </w:pPr>
          </w:p>
        </w:tc>
        <w:tc>
          <w:tcPr>
            <w:tcW w:w="283" w:type="dxa"/>
          </w:tcPr>
          <w:p w14:paraId="2035246A" w14:textId="77777777" w:rsidR="00D40C70" w:rsidRPr="006A6394" w:rsidRDefault="00D40C70" w:rsidP="00E6030B">
            <w:pPr>
              <w:pStyle w:val="TAC"/>
            </w:pPr>
          </w:p>
        </w:tc>
        <w:tc>
          <w:tcPr>
            <w:tcW w:w="236" w:type="dxa"/>
          </w:tcPr>
          <w:p w14:paraId="31C2B347" w14:textId="77777777" w:rsidR="00D40C70" w:rsidRPr="006A6394" w:rsidRDefault="00D40C70" w:rsidP="00E6030B">
            <w:pPr>
              <w:pStyle w:val="TAC"/>
            </w:pPr>
          </w:p>
        </w:tc>
        <w:tc>
          <w:tcPr>
            <w:tcW w:w="6014" w:type="dxa"/>
            <w:shd w:val="clear" w:color="auto" w:fill="auto"/>
          </w:tcPr>
          <w:p w14:paraId="15646A2F" w14:textId="77777777" w:rsidR="00D40C70" w:rsidRPr="006A6394" w:rsidRDefault="00D40C70" w:rsidP="00E6030B">
            <w:pPr>
              <w:pStyle w:val="TAL"/>
            </w:pPr>
            <w:r w:rsidRPr="006A6394">
              <w:t>5GS integrity algorithm 5G-IA11 not supported</w:t>
            </w:r>
          </w:p>
        </w:tc>
      </w:tr>
      <w:tr w:rsidR="00D40C70" w:rsidRPr="006A6394" w14:paraId="62827AC9" w14:textId="77777777" w:rsidTr="00E6030B">
        <w:trPr>
          <w:gridAfter w:val="1"/>
          <w:wAfter w:w="8" w:type="dxa"/>
          <w:cantSplit/>
          <w:jc w:val="center"/>
        </w:trPr>
        <w:tc>
          <w:tcPr>
            <w:tcW w:w="296" w:type="dxa"/>
            <w:gridSpan w:val="2"/>
          </w:tcPr>
          <w:p w14:paraId="677246AA" w14:textId="77777777" w:rsidR="00D40C70" w:rsidRPr="006A6394" w:rsidRDefault="00D40C70" w:rsidP="00E6030B">
            <w:pPr>
              <w:pStyle w:val="TAC"/>
            </w:pPr>
            <w:r w:rsidRPr="006A6394">
              <w:t>1</w:t>
            </w:r>
          </w:p>
        </w:tc>
        <w:tc>
          <w:tcPr>
            <w:tcW w:w="284" w:type="dxa"/>
          </w:tcPr>
          <w:p w14:paraId="260DCB31" w14:textId="77777777" w:rsidR="00D40C70" w:rsidRPr="006A6394" w:rsidRDefault="00D40C70" w:rsidP="00E6030B">
            <w:pPr>
              <w:pStyle w:val="TAC"/>
            </w:pPr>
          </w:p>
        </w:tc>
        <w:tc>
          <w:tcPr>
            <w:tcW w:w="283" w:type="dxa"/>
          </w:tcPr>
          <w:p w14:paraId="7A38CBB2" w14:textId="77777777" w:rsidR="00D40C70" w:rsidRPr="006A6394" w:rsidRDefault="00D40C70" w:rsidP="00E6030B">
            <w:pPr>
              <w:pStyle w:val="TAC"/>
            </w:pPr>
          </w:p>
        </w:tc>
        <w:tc>
          <w:tcPr>
            <w:tcW w:w="236" w:type="dxa"/>
          </w:tcPr>
          <w:p w14:paraId="6FEB7501" w14:textId="77777777" w:rsidR="00D40C70" w:rsidRPr="006A6394" w:rsidRDefault="00D40C70" w:rsidP="00E6030B">
            <w:pPr>
              <w:pStyle w:val="TAC"/>
            </w:pPr>
          </w:p>
        </w:tc>
        <w:tc>
          <w:tcPr>
            <w:tcW w:w="6014" w:type="dxa"/>
            <w:shd w:val="clear" w:color="auto" w:fill="auto"/>
          </w:tcPr>
          <w:p w14:paraId="36F4A59E" w14:textId="77777777" w:rsidR="00D40C70" w:rsidRPr="006A6394" w:rsidRDefault="00D40C70" w:rsidP="00E6030B">
            <w:pPr>
              <w:pStyle w:val="TAL"/>
            </w:pPr>
            <w:r w:rsidRPr="006A6394">
              <w:t>5GS integrity algorithm 5G-IA11 supported</w:t>
            </w:r>
          </w:p>
        </w:tc>
      </w:tr>
      <w:tr w:rsidR="00D40C70" w:rsidRPr="006A6394" w14:paraId="0CE70E0E" w14:textId="77777777" w:rsidTr="00E6030B">
        <w:trPr>
          <w:gridBefore w:val="1"/>
          <w:wBefore w:w="8" w:type="dxa"/>
          <w:cantSplit/>
          <w:jc w:val="center"/>
        </w:trPr>
        <w:tc>
          <w:tcPr>
            <w:tcW w:w="7113" w:type="dxa"/>
            <w:gridSpan w:val="6"/>
          </w:tcPr>
          <w:p w14:paraId="42AD496F" w14:textId="77777777" w:rsidR="00D40C70" w:rsidRPr="006A6394" w:rsidRDefault="00D40C70" w:rsidP="00E6030B">
            <w:pPr>
              <w:pStyle w:val="TAL"/>
            </w:pPr>
          </w:p>
        </w:tc>
      </w:tr>
      <w:tr w:rsidR="00D40C70" w:rsidRPr="006A6394" w14:paraId="4AB59E0B" w14:textId="77777777" w:rsidTr="00E6030B">
        <w:trPr>
          <w:gridBefore w:val="1"/>
          <w:wBefore w:w="8" w:type="dxa"/>
          <w:cantSplit/>
          <w:jc w:val="center"/>
        </w:trPr>
        <w:tc>
          <w:tcPr>
            <w:tcW w:w="7113" w:type="dxa"/>
            <w:gridSpan w:val="6"/>
          </w:tcPr>
          <w:p w14:paraId="1712E3B0" w14:textId="77777777" w:rsidR="00D40C70" w:rsidRPr="006A6394" w:rsidRDefault="00D40C70" w:rsidP="00E6030B">
            <w:pPr>
              <w:pStyle w:val="TAL"/>
            </w:pPr>
            <w:r w:rsidRPr="006A6394">
              <w:t>5GS integrity algorithm 5G-IA12 supported (octet 6, bit 4)</w:t>
            </w:r>
          </w:p>
        </w:tc>
      </w:tr>
      <w:tr w:rsidR="00D40C70" w:rsidRPr="006A6394" w14:paraId="50525510" w14:textId="77777777" w:rsidTr="00E6030B">
        <w:trPr>
          <w:gridAfter w:val="1"/>
          <w:wAfter w:w="8" w:type="dxa"/>
          <w:cantSplit/>
          <w:jc w:val="center"/>
        </w:trPr>
        <w:tc>
          <w:tcPr>
            <w:tcW w:w="296" w:type="dxa"/>
            <w:gridSpan w:val="2"/>
          </w:tcPr>
          <w:p w14:paraId="347CF44C" w14:textId="77777777" w:rsidR="00D40C70" w:rsidRPr="006A6394" w:rsidRDefault="00D40C70" w:rsidP="00E6030B">
            <w:pPr>
              <w:pStyle w:val="TAC"/>
            </w:pPr>
            <w:r w:rsidRPr="006A6394">
              <w:t>0</w:t>
            </w:r>
          </w:p>
        </w:tc>
        <w:tc>
          <w:tcPr>
            <w:tcW w:w="284" w:type="dxa"/>
          </w:tcPr>
          <w:p w14:paraId="38B4DB74" w14:textId="77777777" w:rsidR="00D40C70" w:rsidRPr="006A6394" w:rsidRDefault="00D40C70" w:rsidP="00E6030B">
            <w:pPr>
              <w:pStyle w:val="TAC"/>
            </w:pPr>
          </w:p>
        </w:tc>
        <w:tc>
          <w:tcPr>
            <w:tcW w:w="283" w:type="dxa"/>
          </w:tcPr>
          <w:p w14:paraId="0D53D4CC" w14:textId="77777777" w:rsidR="00D40C70" w:rsidRPr="006A6394" w:rsidRDefault="00D40C70" w:rsidP="00E6030B">
            <w:pPr>
              <w:pStyle w:val="TAC"/>
            </w:pPr>
          </w:p>
        </w:tc>
        <w:tc>
          <w:tcPr>
            <w:tcW w:w="236" w:type="dxa"/>
          </w:tcPr>
          <w:p w14:paraId="64175FE9" w14:textId="77777777" w:rsidR="00D40C70" w:rsidRPr="006A6394" w:rsidRDefault="00D40C70" w:rsidP="00E6030B">
            <w:pPr>
              <w:pStyle w:val="TAC"/>
            </w:pPr>
          </w:p>
        </w:tc>
        <w:tc>
          <w:tcPr>
            <w:tcW w:w="6014" w:type="dxa"/>
            <w:shd w:val="clear" w:color="auto" w:fill="auto"/>
          </w:tcPr>
          <w:p w14:paraId="6FC76A9F" w14:textId="77777777" w:rsidR="00D40C70" w:rsidRPr="006A6394" w:rsidRDefault="00D40C70" w:rsidP="00E6030B">
            <w:pPr>
              <w:pStyle w:val="TAL"/>
            </w:pPr>
            <w:r w:rsidRPr="006A6394">
              <w:t>5GS integrity algorithm 5G-IA12 not supported</w:t>
            </w:r>
          </w:p>
        </w:tc>
      </w:tr>
      <w:tr w:rsidR="00D40C70" w:rsidRPr="006A6394" w14:paraId="2F1B5B58" w14:textId="77777777" w:rsidTr="00E6030B">
        <w:trPr>
          <w:gridAfter w:val="1"/>
          <w:wAfter w:w="8" w:type="dxa"/>
          <w:cantSplit/>
          <w:jc w:val="center"/>
        </w:trPr>
        <w:tc>
          <w:tcPr>
            <w:tcW w:w="296" w:type="dxa"/>
            <w:gridSpan w:val="2"/>
          </w:tcPr>
          <w:p w14:paraId="01963809" w14:textId="77777777" w:rsidR="00D40C70" w:rsidRPr="006A6394" w:rsidRDefault="00D40C70" w:rsidP="00E6030B">
            <w:pPr>
              <w:pStyle w:val="TAC"/>
            </w:pPr>
            <w:r w:rsidRPr="006A6394">
              <w:t>1</w:t>
            </w:r>
          </w:p>
        </w:tc>
        <w:tc>
          <w:tcPr>
            <w:tcW w:w="284" w:type="dxa"/>
          </w:tcPr>
          <w:p w14:paraId="7AF04FFD" w14:textId="77777777" w:rsidR="00D40C70" w:rsidRPr="006A6394" w:rsidRDefault="00D40C70" w:rsidP="00E6030B">
            <w:pPr>
              <w:pStyle w:val="TAC"/>
            </w:pPr>
          </w:p>
        </w:tc>
        <w:tc>
          <w:tcPr>
            <w:tcW w:w="283" w:type="dxa"/>
          </w:tcPr>
          <w:p w14:paraId="703988E1" w14:textId="77777777" w:rsidR="00D40C70" w:rsidRPr="006A6394" w:rsidRDefault="00D40C70" w:rsidP="00E6030B">
            <w:pPr>
              <w:pStyle w:val="TAC"/>
            </w:pPr>
          </w:p>
        </w:tc>
        <w:tc>
          <w:tcPr>
            <w:tcW w:w="236" w:type="dxa"/>
          </w:tcPr>
          <w:p w14:paraId="6A4521BD" w14:textId="77777777" w:rsidR="00D40C70" w:rsidRPr="006A6394" w:rsidRDefault="00D40C70" w:rsidP="00E6030B">
            <w:pPr>
              <w:pStyle w:val="TAC"/>
            </w:pPr>
          </w:p>
        </w:tc>
        <w:tc>
          <w:tcPr>
            <w:tcW w:w="6014" w:type="dxa"/>
            <w:shd w:val="clear" w:color="auto" w:fill="auto"/>
          </w:tcPr>
          <w:p w14:paraId="792C2F31" w14:textId="77777777" w:rsidR="00D40C70" w:rsidRPr="006A6394" w:rsidRDefault="00D40C70" w:rsidP="00E6030B">
            <w:pPr>
              <w:pStyle w:val="TAL"/>
            </w:pPr>
            <w:r w:rsidRPr="006A6394">
              <w:t>5GS integrity algorithm 5G-IA12 supported</w:t>
            </w:r>
          </w:p>
        </w:tc>
      </w:tr>
      <w:tr w:rsidR="00D40C70" w:rsidRPr="006A6394" w14:paraId="63A39A40" w14:textId="77777777" w:rsidTr="00E6030B">
        <w:trPr>
          <w:gridBefore w:val="1"/>
          <w:wBefore w:w="8" w:type="dxa"/>
          <w:cantSplit/>
          <w:jc w:val="center"/>
        </w:trPr>
        <w:tc>
          <w:tcPr>
            <w:tcW w:w="7113" w:type="dxa"/>
            <w:gridSpan w:val="6"/>
          </w:tcPr>
          <w:p w14:paraId="478C1237" w14:textId="77777777" w:rsidR="00D40C70" w:rsidRPr="006A6394" w:rsidRDefault="00D40C70" w:rsidP="00E6030B">
            <w:pPr>
              <w:pStyle w:val="TAL"/>
            </w:pPr>
          </w:p>
        </w:tc>
      </w:tr>
      <w:tr w:rsidR="00D40C70" w:rsidRPr="006A6394" w14:paraId="33ACDDCD" w14:textId="77777777" w:rsidTr="00E6030B">
        <w:trPr>
          <w:gridBefore w:val="1"/>
          <w:wBefore w:w="8" w:type="dxa"/>
          <w:cantSplit/>
          <w:jc w:val="center"/>
        </w:trPr>
        <w:tc>
          <w:tcPr>
            <w:tcW w:w="7113" w:type="dxa"/>
            <w:gridSpan w:val="6"/>
          </w:tcPr>
          <w:p w14:paraId="16617407" w14:textId="77777777" w:rsidR="00D40C70" w:rsidRPr="006A6394" w:rsidRDefault="00D40C70" w:rsidP="00E6030B">
            <w:pPr>
              <w:pStyle w:val="TAL"/>
            </w:pPr>
            <w:r w:rsidRPr="006A6394">
              <w:t>5GS integrity algorithm 5G-IA13 supported (octet 6, bit 3)</w:t>
            </w:r>
          </w:p>
        </w:tc>
      </w:tr>
      <w:tr w:rsidR="00D40C70" w:rsidRPr="006A6394" w14:paraId="3BD80FEA" w14:textId="77777777" w:rsidTr="00E6030B">
        <w:trPr>
          <w:gridAfter w:val="1"/>
          <w:wAfter w:w="8" w:type="dxa"/>
          <w:cantSplit/>
          <w:jc w:val="center"/>
        </w:trPr>
        <w:tc>
          <w:tcPr>
            <w:tcW w:w="296" w:type="dxa"/>
            <w:gridSpan w:val="2"/>
          </w:tcPr>
          <w:p w14:paraId="09C5D03A" w14:textId="77777777" w:rsidR="00D40C70" w:rsidRPr="006A6394" w:rsidRDefault="00D40C70" w:rsidP="00E6030B">
            <w:pPr>
              <w:pStyle w:val="TAC"/>
            </w:pPr>
            <w:r w:rsidRPr="006A6394">
              <w:t>0</w:t>
            </w:r>
          </w:p>
        </w:tc>
        <w:tc>
          <w:tcPr>
            <w:tcW w:w="284" w:type="dxa"/>
          </w:tcPr>
          <w:p w14:paraId="04D1F0E1" w14:textId="77777777" w:rsidR="00D40C70" w:rsidRPr="006A6394" w:rsidRDefault="00D40C70" w:rsidP="00E6030B">
            <w:pPr>
              <w:pStyle w:val="TAC"/>
            </w:pPr>
          </w:p>
        </w:tc>
        <w:tc>
          <w:tcPr>
            <w:tcW w:w="283" w:type="dxa"/>
          </w:tcPr>
          <w:p w14:paraId="051296DF" w14:textId="77777777" w:rsidR="00D40C70" w:rsidRPr="006A6394" w:rsidRDefault="00D40C70" w:rsidP="00E6030B">
            <w:pPr>
              <w:pStyle w:val="TAC"/>
            </w:pPr>
          </w:p>
        </w:tc>
        <w:tc>
          <w:tcPr>
            <w:tcW w:w="236" w:type="dxa"/>
          </w:tcPr>
          <w:p w14:paraId="3532A627" w14:textId="77777777" w:rsidR="00D40C70" w:rsidRPr="006A6394" w:rsidRDefault="00D40C70" w:rsidP="00E6030B">
            <w:pPr>
              <w:pStyle w:val="TAC"/>
            </w:pPr>
          </w:p>
        </w:tc>
        <w:tc>
          <w:tcPr>
            <w:tcW w:w="6014" w:type="dxa"/>
            <w:shd w:val="clear" w:color="auto" w:fill="auto"/>
          </w:tcPr>
          <w:p w14:paraId="731D0865" w14:textId="77777777" w:rsidR="00D40C70" w:rsidRPr="006A6394" w:rsidRDefault="00D40C70" w:rsidP="00E6030B">
            <w:pPr>
              <w:pStyle w:val="TAL"/>
            </w:pPr>
            <w:r w:rsidRPr="006A6394">
              <w:t>5GS integrity algorithm 5G-IA13 not supported</w:t>
            </w:r>
          </w:p>
        </w:tc>
      </w:tr>
      <w:tr w:rsidR="00D40C70" w:rsidRPr="006A6394" w14:paraId="7F92993F" w14:textId="77777777" w:rsidTr="00E6030B">
        <w:trPr>
          <w:gridAfter w:val="1"/>
          <w:wAfter w:w="8" w:type="dxa"/>
          <w:cantSplit/>
          <w:jc w:val="center"/>
        </w:trPr>
        <w:tc>
          <w:tcPr>
            <w:tcW w:w="296" w:type="dxa"/>
            <w:gridSpan w:val="2"/>
          </w:tcPr>
          <w:p w14:paraId="6AE75C59" w14:textId="77777777" w:rsidR="00D40C70" w:rsidRPr="006A6394" w:rsidRDefault="00D40C70" w:rsidP="00E6030B">
            <w:pPr>
              <w:pStyle w:val="TAC"/>
            </w:pPr>
            <w:r w:rsidRPr="006A6394">
              <w:t>1</w:t>
            </w:r>
          </w:p>
        </w:tc>
        <w:tc>
          <w:tcPr>
            <w:tcW w:w="284" w:type="dxa"/>
          </w:tcPr>
          <w:p w14:paraId="48CEA217" w14:textId="77777777" w:rsidR="00D40C70" w:rsidRPr="006A6394" w:rsidRDefault="00D40C70" w:rsidP="00E6030B">
            <w:pPr>
              <w:pStyle w:val="TAC"/>
            </w:pPr>
          </w:p>
        </w:tc>
        <w:tc>
          <w:tcPr>
            <w:tcW w:w="283" w:type="dxa"/>
          </w:tcPr>
          <w:p w14:paraId="3A2D2B97" w14:textId="77777777" w:rsidR="00D40C70" w:rsidRPr="006A6394" w:rsidRDefault="00D40C70" w:rsidP="00E6030B">
            <w:pPr>
              <w:pStyle w:val="TAC"/>
            </w:pPr>
          </w:p>
        </w:tc>
        <w:tc>
          <w:tcPr>
            <w:tcW w:w="236" w:type="dxa"/>
          </w:tcPr>
          <w:p w14:paraId="71EE1486" w14:textId="77777777" w:rsidR="00D40C70" w:rsidRPr="006A6394" w:rsidRDefault="00D40C70" w:rsidP="00E6030B">
            <w:pPr>
              <w:pStyle w:val="TAC"/>
            </w:pPr>
          </w:p>
        </w:tc>
        <w:tc>
          <w:tcPr>
            <w:tcW w:w="6014" w:type="dxa"/>
            <w:shd w:val="clear" w:color="auto" w:fill="auto"/>
          </w:tcPr>
          <w:p w14:paraId="55963C42" w14:textId="77777777" w:rsidR="00D40C70" w:rsidRPr="006A6394" w:rsidRDefault="00D40C70" w:rsidP="00E6030B">
            <w:pPr>
              <w:pStyle w:val="TAL"/>
            </w:pPr>
            <w:r w:rsidRPr="006A6394">
              <w:t>5GS integrity algorithm 5G-IA13 supported</w:t>
            </w:r>
          </w:p>
        </w:tc>
      </w:tr>
      <w:tr w:rsidR="00D40C70" w:rsidRPr="006A6394" w14:paraId="543A4472" w14:textId="77777777" w:rsidTr="00E6030B">
        <w:trPr>
          <w:gridBefore w:val="1"/>
          <w:wBefore w:w="8" w:type="dxa"/>
          <w:cantSplit/>
          <w:jc w:val="center"/>
        </w:trPr>
        <w:tc>
          <w:tcPr>
            <w:tcW w:w="7113" w:type="dxa"/>
            <w:gridSpan w:val="6"/>
          </w:tcPr>
          <w:p w14:paraId="360E0DF5" w14:textId="77777777" w:rsidR="00D40C70" w:rsidRPr="006A6394" w:rsidRDefault="00D40C70" w:rsidP="00E6030B">
            <w:pPr>
              <w:pStyle w:val="TAL"/>
            </w:pPr>
          </w:p>
        </w:tc>
      </w:tr>
      <w:tr w:rsidR="00D40C70" w:rsidRPr="006A6394" w14:paraId="4C773757" w14:textId="77777777" w:rsidTr="00E6030B">
        <w:trPr>
          <w:gridBefore w:val="1"/>
          <w:wBefore w:w="8" w:type="dxa"/>
          <w:cantSplit/>
          <w:jc w:val="center"/>
        </w:trPr>
        <w:tc>
          <w:tcPr>
            <w:tcW w:w="7113" w:type="dxa"/>
            <w:gridSpan w:val="6"/>
          </w:tcPr>
          <w:p w14:paraId="5A60BE73" w14:textId="77777777" w:rsidR="00D40C70" w:rsidRPr="006A6394" w:rsidRDefault="00D40C70" w:rsidP="00E6030B">
            <w:pPr>
              <w:pStyle w:val="TAL"/>
            </w:pPr>
            <w:r w:rsidRPr="006A6394">
              <w:t>5GS integrity algorithm 5G-IA14 supported (octet 6, bit 2)</w:t>
            </w:r>
          </w:p>
        </w:tc>
      </w:tr>
      <w:tr w:rsidR="00D40C70" w:rsidRPr="006A6394" w14:paraId="0EF8D3D4" w14:textId="77777777" w:rsidTr="00E6030B">
        <w:trPr>
          <w:gridAfter w:val="1"/>
          <w:wAfter w:w="8" w:type="dxa"/>
          <w:cantSplit/>
          <w:jc w:val="center"/>
        </w:trPr>
        <w:tc>
          <w:tcPr>
            <w:tcW w:w="296" w:type="dxa"/>
            <w:gridSpan w:val="2"/>
          </w:tcPr>
          <w:p w14:paraId="1492DE39" w14:textId="77777777" w:rsidR="00D40C70" w:rsidRPr="006A6394" w:rsidRDefault="00D40C70" w:rsidP="00E6030B">
            <w:pPr>
              <w:pStyle w:val="TAC"/>
            </w:pPr>
            <w:r w:rsidRPr="006A6394">
              <w:t>0</w:t>
            </w:r>
          </w:p>
        </w:tc>
        <w:tc>
          <w:tcPr>
            <w:tcW w:w="284" w:type="dxa"/>
          </w:tcPr>
          <w:p w14:paraId="6163ED79" w14:textId="77777777" w:rsidR="00D40C70" w:rsidRPr="006A6394" w:rsidRDefault="00D40C70" w:rsidP="00E6030B">
            <w:pPr>
              <w:pStyle w:val="TAC"/>
            </w:pPr>
          </w:p>
        </w:tc>
        <w:tc>
          <w:tcPr>
            <w:tcW w:w="283" w:type="dxa"/>
          </w:tcPr>
          <w:p w14:paraId="519A20B5" w14:textId="77777777" w:rsidR="00D40C70" w:rsidRPr="006A6394" w:rsidRDefault="00D40C70" w:rsidP="00E6030B">
            <w:pPr>
              <w:pStyle w:val="TAC"/>
            </w:pPr>
          </w:p>
        </w:tc>
        <w:tc>
          <w:tcPr>
            <w:tcW w:w="236" w:type="dxa"/>
          </w:tcPr>
          <w:p w14:paraId="20E5B338" w14:textId="77777777" w:rsidR="00D40C70" w:rsidRPr="006A6394" w:rsidRDefault="00D40C70" w:rsidP="00E6030B">
            <w:pPr>
              <w:pStyle w:val="TAC"/>
            </w:pPr>
          </w:p>
        </w:tc>
        <w:tc>
          <w:tcPr>
            <w:tcW w:w="6014" w:type="dxa"/>
            <w:shd w:val="clear" w:color="auto" w:fill="auto"/>
          </w:tcPr>
          <w:p w14:paraId="271941AA" w14:textId="77777777" w:rsidR="00D40C70" w:rsidRPr="006A6394" w:rsidRDefault="00D40C70" w:rsidP="00E6030B">
            <w:pPr>
              <w:pStyle w:val="TAL"/>
            </w:pPr>
            <w:r w:rsidRPr="006A6394">
              <w:t>5GS integrity algorithm 5G-IA14 not supported</w:t>
            </w:r>
          </w:p>
        </w:tc>
      </w:tr>
      <w:tr w:rsidR="00D40C70" w:rsidRPr="006A6394" w14:paraId="238E55F9" w14:textId="77777777" w:rsidTr="00E6030B">
        <w:trPr>
          <w:gridAfter w:val="1"/>
          <w:wAfter w:w="8" w:type="dxa"/>
          <w:cantSplit/>
          <w:jc w:val="center"/>
        </w:trPr>
        <w:tc>
          <w:tcPr>
            <w:tcW w:w="296" w:type="dxa"/>
            <w:gridSpan w:val="2"/>
          </w:tcPr>
          <w:p w14:paraId="7AE320E9" w14:textId="77777777" w:rsidR="00D40C70" w:rsidRPr="006A6394" w:rsidRDefault="00D40C70" w:rsidP="00E6030B">
            <w:pPr>
              <w:pStyle w:val="TAC"/>
            </w:pPr>
            <w:r w:rsidRPr="006A6394">
              <w:t>1</w:t>
            </w:r>
          </w:p>
        </w:tc>
        <w:tc>
          <w:tcPr>
            <w:tcW w:w="284" w:type="dxa"/>
          </w:tcPr>
          <w:p w14:paraId="767293FC" w14:textId="77777777" w:rsidR="00D40C70" w:rsidRPr="006A6394" w:rsidRDefault="00D40C70" w:rsidP="00E6030B">
            <w:pPr>
              <w:pStyle w:val="TAC"/>
            </w:pPr>
          </w:p>
        </w:tc>
        <w:tc>
          <w:tcPr>
            <w:tcW w:w="283" w:type="dxa"/>
          </w:tcPr>
          <w:p w14:paraId="24A428CE" w14:textId="77777777" w:rsidR="00D40C70" w:rsidRPr="006A6394" w:rsidRDefault="00D40C70" w:rsidP="00E6030B">
            <w:pPr>
              <w:pStyle w:val="TAC"/>
            </w:pPr>
          </w:p>
        </w:tc>
        <w:tc>
          <w:tcPr>
            <w:tcW w:w="236" w:type="dxa"/>
          </w:tcPr>
          <w:p w14:paraId="48BE1CDC" w14:textId="77777777" w:rsidR="00D40C70" w:rsidRPr="006A6394" w:rsidRDefault="00D40C70" w:rsidP="00E6030B">
            <w:pPr>
              <w:pStyle w:val="TAC"/>
            </w:pPr>
          </w:p>
        </w:tc>
        <w:tc>
          <w:tcPr>
            <w:tcW w:w="6014" w:type="dxa"/>
            <w:shd w:val="clear" w:color="auto" w:fill="auto"/>
          </w:tcPr>
          <w:p w14:paraId="4065FC56" w14:textId="77777777" w:rsidR="00D40C70" w:rsidRPr="006A6394" w:rsidRDefault="00D40C70" w:rsidP="00E6030B">
            <w:pPr>
              <w:pStyle w:val="TAL"/>
            </w:pPr>
            <w:r w:rsidRPr="006A6394">
              <w:t>5GS integrity algorithm 5G-IA14 supported</w:t>
            </w:r>
          </w:p>
        </w:tc>
      </w:tr>
      <w:tr w:rsidR="00D40C70" w:rsidRPr="006A6394" w14:paraId="537A948E" w14:textId="77777777" w:rsidTr="00E6030B">
        <w:trPr>
          <w:gridBefore w:val="1"/>
          <w:wBefore w:w="8" w:type="dxa"/>
          <w:cantSplit/>
          <w:jc w:val="center"/>
        </w:trPr>
        <w:tc>
          <w:tcPr>
            <w:tcW w:w="7113" w:type="dxa"/>
            <w:gridSpan w:val="6"/>
          </w:tcPr>
          <w:p w14:paraId="2684E60F" w14:textId="77777777" w:rsidR="00D40C70" w:rsidRPr="006A6394" w:rsidRDefault="00D40C70" w:rsidP="00E6030B">
            <w:pPr>
              <w:pStyle w:val="TAL"/>
            </w:pPr>
          </w:p>
        </w:tc>
      </w:tr>
      <w:tr w:rsidR="00D40C70" w:rsidRPr="006A6394" w14:paraId="00161F50" w14:textId="77777777" w:rsidTr="00E6030B">
        <w:trPr>
          <w:gridBefore w:val="1"/>
          <w:wBefore w:w="8" w:type="dxa"/>
          <w:cantSplit/>
          <w:jc w:val="center"/>
        </w:trPr>
        <w:tc>
          <w:tcPr>
            <w:tcW w:w="7113" w:type="dxa"/>
            <w:gridSpan w:val="6"/>
          </w:tcPr>
          <w:p w14:paraId="20A1F3E3" w14:textId="77777777" w:rsidR="00D40C70" w:rsidRPr="006A6394" w:rsidRDefault="00D40C70" w:rsidP="00E6030B">
            <w:pPr>
              <w:pStyle w:val="TAL"/>
            </w:pPr>
            <w:r w:rsidRPr="006A6394">
              <w:t>5GS integrity algorithm 5G-IA15 supported (octet 6, bit 1)</w:t>
            </w:r>
          </w:p>
        </w:tc>
      </w:tr>
      <w:tr w:rsidR="00D40C70" w:rsidRPr="006A6394" w14:paraId="1AE36C9E" w14:textId="77777777" w:rsidTr="00E6030B">
        <w:trPr>
          <w:gridAfter w:val="1"/>
          <w:wAfter w:w="8" w:type="dxa"/>
          <w:cantSplit/>
          <w:jc w:val="center"/>
        </w:trPr>
        <w:tc>
          <w:tcPr>
            <w:tcW w:w="296" w:type="dxa"/>
            <w:gridSpan w:val="2"/>
          </w:tcPr>
          <w:p w14:paraId="6BBBFD5A" w14:textId="77777777" w:rsidR="00D40C70" w:rsidRPr="006A6394" w:rsidRDefault="00D40C70" w:rsidP="00E6030B">
            <w:pPr>
              <w:pStyle w:val="TAC"/>
            </w:pPr>
            <w:r w:rsidRPr="006A6394">
              <w:t>0</w:t>
            </w:r>
          </w:p>
        </w:tc>
        <w:tc>
          <w:tcPr>
            <w:tcW w:w="284" w:type="dxa"/>
          </w:tcPr>
          <w:p w14:paraId="25F355DE" w14:textId="77777777" w:rsidR="00D40C70" w:rsidRPr="006A6394" w:rsidRDefault="00D40C70" w:rsidP="00E6030B">
            <w:pPr>
              <w:pStyle w:val="TAC"/>
            </w:pPr>
          </w:p>
        </w:tc>
        <w:tc>
          <w:tcPr>
            <w:tcW w:w="283" w:type="dxa"/>
          </w:tcPr>
          <w:p w14:paraId="0331E39E" w14:textId="77777777" w:rsidR="00D40C70" w:rsidRPr="006A6394" w:rsidRDefault="00D40C70" w:rsidP="00E6030B">
            <w:pPr>
              <w:pStyle w:val="TAC"/>
            </w:pPr>
          </w:p>
        </w:tc>
        <w:tc>
          <w:tcPr>
            <w:tcW w:w="236" w:type="dxa"/>
          </w:tcPr>
          <w:p w14:paraId="2BF5E031" w14:textId="77777777" w:rsidR="00D40C70" w:rsidRPr="006A6394" w:rsidRDefault="00D40C70" w:rsidP="00E6030B">
            <w:pPr>
              <w:pStyle w:val="TAC"/>
            </w:pPr>
          </w:p>
        </w:tc>
        <w:tc>
          <w:tcPr>
            <w:tcW w:w="6014" w:type="dxa"/>
            <w:shd w:val="clear" w:color="auto" w:fill="auto"/>
          </w:tcPr>
          <w:p w14:paraId="12A68FB2" w14:textId="77777777" w:rsidR="00D40C70" w:rsidRPr="006A6394" w:rsidRDefault="00D40C70" w:rsidP="00E6030B">
            <w:pPr>
              <w:pStyle w:val="TAL"/>
            </w:pPr>
            <w:r w:rsidRPr="006A6394">
              <w:t>5GS integrity algorithm 5G-IA15 not supported</w:t>
            </w:r>
          </w:p>
        </w:tc>
      </w:tr>
      <w:tr w:rsidR="00D40C70" w:rsidRPr="006A6394" w14:paraId="58D69B47" w14:textId="77777777" w:rsidTr="00E6030B">
        <w:trPr>
          <w:gridAfter w:val="1"/>
          <w:wAfter w:w="8" w:type="dxa"/>
          <w:cantSplit/>
          <w:jc w:val="center"/>
        </w:trPr>
        <w:tc>
          <w:tcPr>
            <w:tcW w:w="296" w:type="dxa"/>
            <w:gridSpan w:val="2"/>
          </w:tcPr>
          <w:p w14:paraId="21CAB1C8" w14:textId="77777777" w:rsidR="00D40C70" w:rsidRPr="006A6394" w:rsidRDefault="00D40C70" w:rsidP="00E6030B">
            <w:pPr>
              <w:pStyle w:val="TAC"/>
            </w:pPr>
            <w:r w:rsidRPr="006A6394">
              <w:t>1</w:t>
            </w:r>
          </w:p>
        </w:tc>
        <w:tc>
          <w:tcPr>
            <w:tcW w:w="284" w:type="dxa"/>
          </w:tcPr>
          <w:p w14:paraId="78130AF6" w14:textId="77777777" w:rsidR="00D40C70" w:rsidRPr="006A6394" w:rsidRDefault="00D40C70" w:rsidP="00E6030B">
            <w:pPr>
              <w:pStyle w:val="TAC"/>
            </w:pPr>
          </w:p>
        </w:tc>
        <w:tc>
          <w:tcPr>
            <w:tcW w:w="283" w:type="dxa"/>
          </w:tcPr>
          <w:p w14:paraId="0D98803F" w14:textId="77777777" w:rsidR="00D40C70" w:rsidRPr="006A6394" w:rsidRDefault="00D40C70" w:rsidP="00E6030B">
            <w:pPr>
              <w:pStyle w:val="TAC"/>
            </w:pPr>
          </w:p>
        </w:tc>
        <w:tc>
          <w:tcPr>
            <w:tcW w:w="236" w:type="dxa"/>
          </w:tcPr>
          <w:p w14:paraId="2E7CB48C" w14:textId="77777777" w:rsidR="00D40C70" w:rsidRPr="006A6394" w:rsidRDefault="00D40C70" w:rsidP="00E6030B">
            <w:pPr>
              <w:pStyle w:val="TAC"/>
            </w:pPr>
          </w:p>
        </w:tc>
        <w:tc>
          <w:tcPr>
            <w:tcW w:w="6014" w:type="dxa"/>
            <w:shd w:val="clear" w:color="auto" w:fill="auto"/>
          </w:tcPr>
          <w:p w14:paraId="01273987" w14:textId="77777777" w:rsidR="00D40C70" w:rsidRPr="006A6394" w:rsidRDefault="00D40C70" w:rsidP="00E6030B">
            <w:pPr>
              <w:pStyle w:val="TAL"/>
            </w:pPr>
            <w:r w:rsidRPr="006A6394">
              <w:t>5GS integrity algorithm 5G-IA15 supported</w:t>
            </w:r>
          </w:p>
        </w:tc>
      </w:tr>
      <w:tr w:rsidR="00D40C70" w:rsidRPr="006A6394" w14:paraId="440DACCA" w14:textId="77777777" w:rsidTr="00E6030B">
        <w:trPr>
          <w:gridBefore w:val="1"/>
          <w:wBefore w:w="8" w:type="dxa"/>
          <w:cantSplit/>
          <w:jc w:val="center"/>
        </w:trPr>
        <w:tc>
          <w:tcPr>
            <w:tcW w:w="7113" w:type="dxa"/>
            <w:gridSpan w:val="6"/>
            <w:tcBorders>
              <w:top w:val="nil"/>
              <w:bottom w:val="single" w:sz="4" w:space="0" w:color="auto"/>
            </w:tcBorders>
          </w:tcPr>
          <w:p w14:paraId="3C0FC537" w14:textId="77777777" w:rsidR="00D40C70" w:rsidRPr="006A6394" w:rsidRDefault="00D40C70" w:rsidP="00E6030B">
            <w:pPr>
              <w:pStyle w:val="TAL"/>
            </w:pPr>
          </w:p>
        </w:tc>
      </w:tr>
      <w:tr w:rsidR="00D40C70" w:rsidRPr="006A6394" w14:paraId="3D730FF6" w14:textId="77777777" w:rsidTr="00E6030B">
        <w:trPr>
          <w:gridBefore w:val="1"/>
          <w:wBefore w:w="8" w:type="dxa"/>
          <w:cantSplit/>
          <w:jc w:val="center"/>
        </w:trPr>
        <w:tc>
          <w:tcPr>
            <w:tcW w:w="7113" w:type="dxa"/>
            <w:gridSpan w:val="6"/>
          </w:tcPr>
          <w:p w14:paraId="5BAAAB1B" w14:textId="77777777" w:rsidR="00D40C70" w:rsidRPr="006A6394" w:rsidRDefault="00D40C70" w:rsidP="00E6030B">
            <w:pPr>
              <w:pStyle w:val="TAN"/>
            </w:pPr>
            <w:r w:rsidRPr="006A6394">
              <w:t>NOTE 1:</w:t>
            </w:r>
            <w:r w:rsidRPr="006A6394">
              <w:tab/>
              <w:t>For a UE supporting dual connectivity with NR. if the UE supports one of the encryption algorithms for 5GS in bits 8 to 5 of octet 3, it shall support the same algorithms for E-UTRAN as specified in 3GPP TS 33.401 [19].</w:t>
            </w:r>
          </w:p>
        </w:tc>
      </w:tr>
      <w:tr w:rsidR="00D40C70" w:rsidRPr="006A6394" w14:paraId="73E35176" w14:textId="77777777" w:rsidTr="00E6030B">
        <w:trPr>
          <w:gridBefore w:val="1"/>
          <w:wBefore w:w="8" w:type="dxa"/>
          <w:cantSplit/>
          <w:jc w:val="center"/>
        </w:trPr>
        <w:tc>
          <w:tcPr>
            <w:tcW w:w="7113" w:type="dxa"/>
            <w:gridSpan w:val="6"/>
          </w:tcPr>
          <w:p w14:paraId="02383274" w14:textId="77777777" w:rsidR="00D40C70" w:rsidRPr="006A6394" w:rsidRDefault="00D40C70" w:rsidP="00E6030B">
            <w:pPr>
              <w:pStyle w:val="TAN"/>
            </w:pPr>
            <w:r w:rsidRPr="006A6394">
              <w:t>NOTE 2:</w:t>
            </w:r>
            <w:r w:rsidRPr="006A6394">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6A6394" w:rsidRDefault="00D40C70" w:rsidP="00E6030B">
            <w:pPr>
              <w:pStyle w:val="TAN"/>
            </w:pPr>
            <w:r w:rsidRPr="006A6394">
              <w:t>NOTE 3:</w:t>
            </w:r>
            <w:r w:rsidRPr="006A6394">
              <w:tab/>
              <w:t>This algorithm is not applicable to dual connectivity with NR. A UE not supporting N1 mode shall set this bit to "0".</w:t>
            </w:r>
          </w:p>
        </w:tc>
      </w:tr>
    </w:tbl>
    <w:p w14:paraId="72B903F1" w14:textId="77777777" w:rsidR="00D40C70" w:rsidRPr="006A6394" w:rsidRDefault="00D40C70" w:rsidP="00D40C70"/>
    <w:p w14:paraId="3ED919EE" w14:textId="77777777" w:rsidR="00D40C70" w:rsidRPr="006A6394" w:rsidRDefault="00D40C70" w:rsidP="00295835">
      <w:pPr>
        <w:pStyle w:val="Heading4"/>
      </w:pPr>
      <w:bookmarkStart w:id="7535" w:name="_Toc20218660"/>
      <w:bookmarkStart w:id="7536" w:name="_Toc27744548"/>
      <w:bookmarkStart w:id="7537" w:name="_Toc35960122"/>
      <w:bookmarkStart w:id="7538" w:name="_Toc45203560"/>
      <w:bookmarkStart w:id="7539" w:name="_Toc45700936"/>
      <w:bookmarkStart w:id="7540" w:name="_Toc51920672"/>
      <w:bookmarkStart w:id="7541" w:name="_Toc68251732"/>
      <w:bookmarkStart w:id="7542" w:name="_Toc146261346"/>
      <w:r w:rsidRPr="006A6394">
        <w:t>9.9.3.54</w:t>
      </w:r>
      <w:r w:rsidRPr="006A6394">
        <w:tab/>
        <w:t>UE status</w:t>
      </w:r>
      <w:bookmarkEnd w:id="7535"/>
      <w:bookmarkEnd w:id="7536"/>
      <w:bookmarkEnd w:id="7537"/>
      <w:bookmarkEnd w:id="7538"/>
      <w:bookmarkEnd w:id="7539"/>
      <w:bookmarkEnd w:id="7540"/>
      <w:bookmarkEnd w:id="7541"/>
      <w:bookmarkEnd w:id="7542"/>
    </w:p>
    <w:p w14:paraId="29C49029" w14:textId="7447C4A0" w:rsidR="00D40C70" w:rsidRPr="006A6394" w:rsidRDefault="00D40C70" w:rsidP="00D40C70">
      <w:pPr>
        <w:rPr>
          <w:noProof/>
        </w:rPr>
      </w:pPr>
      <w:r w:rsidRPr="006A6394">
        <w:t xml:space="preserve">See </w:t>
      </w:r>
      <w:r w:rsidR="00FB1684" w:rsidRPr="006A6394">
        <w:t>clause</w:t>
      </w:r>
      <w:r w:rsidRPr="006A6394">
        <w:t> 9.11.3.56 in 3GPP TS 24.501 [54].</w:t>
      </w:r>
    </w:p>
    <w:p w14:paraId="74DB406B" w14:textId="77777777" w:rsidR="00D40C70" w:rsidRPr="006A6394" w:rsidRDefault="00D40C70" w:rsidP="00295835">
      <w:pPr>
        <w:pStyle w:val="Heading4"/>
        <w:rPr>
          <w:lang w:eastAsia="ko-KR"/>
        </w:rPr>
      </w:pPr>
      <w:bookmarkStart w:id="7543" w:name="_Toc20218661"/>
      <w:bookmarkStart w:id="7544" w:name="_Toc27744549"/>
      <w:bookmarkStart w:id="7545" w:name="_Toc35960123"/>
      <w:bookmarkStart w:id="7546" w:name="_Toc45203561"/>
      <w:bookmarkStart w:id="7547" w:name="_Toc45700937"/>
      <w:bookmarkStart w:id="7548" w:name="_Toc51920673"/>
      <w:bookmarkStart w:id="7549" w:name="_Toc68251733"/>
      <w:bookmarkStart w:id="7550" w:name="_Toc146261347"/>
      <w:r w:rsidRPr="006A6394">
        <w:rPr>
          <w:lang w:eastAsia="ko-KR"/>
        </w:rPr>
        <w:t>9.9.3.55</w:t>
      </w:r>
      <w:r w:rsidRPr="006A6394">
        <w:rPr>
          <w:lang w:eastAsia="ko-KR"/>
        </w:rPr>
        <w:tab/>
        <w:t>Additional information requested</w:t>
      </w:r>
      <w:bookmarkEnd w:id="7543"/>
      <w:bookmarkEnd w:id="7544"/>
      <w:bookmarkEnd w:id="7545"/>
      <w:bookmarkEnd w:id="7546"/>
      <w:bookmarkEnd w:id="7547"/>
      <w:bookmarkEnd w:id="7548"/>
      <w:bookmarkEnd w:id="7549"/>
      <w:bookmarkEnd w:id="7550"/>
    </w:p>
    <w:p w14:paraId="1A434CAC" w14:textId="77777777" w:rsidR="00D40C70" w:rsidRPr="006A6394" w:rsidRDefault="00D40C70" w:rsidP="00D40C70">
      <w:r w:rsidRPr="006A6394">
        <w:t>The purpose of the Additional information requested information element is to enable the UE to request ciphering keys for deciphering of ciphered broadcast assistance data.</w:t>
      </w:r>
    </w:p>
    <w:p w14:paraId="22E12972" w14:textId="77777777" w:rsidR="00D40C70" w:rsidRPr="006A6394" w:rsidRDefault="00D40C70" w:rsidP="00D40C70">
      <w:r w:rsidRPr="006A6394">
        <w:t>The Additional information requested information element is coded as shown in figure </w:t>
      </w:r>
      <w:r w:rsidRPr="006A6394">
        <w:rPr>
          <w:lang w:eastAsia="ko-KR"/>
        </w:rPr>
        <w:t>9.9.3.55.1</w:t>
      </w:r>
      <w:r w:rsidRPr="006A6394">
        <w:t xml:space="preserve"> and table </w:t>
      </w:r>
      <w:r w:rsidRPr="006A6394">
        <w:rPr>
          <w:lang w:eastAsia="ko-KR"/>
        </w:rPr>
        <w:t>9.9.3.55.1</w:t>
      </w:r>
      <w:r w:rsidRPr="006A6394">
        <w:t>.</w:t>
      </w:r>
    </w:p>
    <w:p w14:paraId="32FFAE6A" w14:textId="77777777" w:rsidR="00D40C70" w:rsidRPr="006A6394" w:rsidRDefault="00D40C70" w:rsidP="00D40C70">
      <w:r w:rsidRPr="006A6394">
        <w:t>The Additional information requested is a type 3 information element with a length of 2 octets.</w:t>
      </w:r>
    </w:p>
    <w:p w14:paraId="15D2F499" w14:textId="77777777" w:rsidR="00D40C70" w:rsidRPr="006A6394"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049F4E2E" w14:textId="77777777" w:rsidTr="00E6030B">
        <w:trPr>
          <w:cantSplit/>
          <w:jc w:val="center"/>
        </w:trPr>
        <w:tc>
          <w:tcPr>
            <w:tcW w:w="744" w:type="dxa"/>
            <w:tcBorders>
              <w:top w:val="nil"/>
              <w:left w:val="nil"/>
              <w:bottom w:val="nil"/>
              <w:right w:val="nil"/>
            </w:tcBorders>
          </w:tcPr>
          <w:p w14:paraId="58FE4E1F" w14:textId="77777777" w:rsidR="00D40C70" w:rsidRPr="006A6394" w:rsidRDefault="00D40C70" w:rsidP="00E6030B">
            <w:pPr>
              <w:pStyle w:val="TAC"/>
            </w:pPr>
            <w:r w:rsidRPr="006A6394">
              <w:t>8</w:t>
            </w:r>
          </w:p>
        </w:tc>
        <w:tc>
          <w:tcPr>
            <w:tcW w:w="744" w:type="dxa"/>
            <w:tcBorders>
              <w:top w:val="nil"/>
              <w:left w:val="nil"/>
              <w:bottom w:val="nil"/>
              <w:right w:val="nil"/>
            </w:tcBorders>
          </w:tcPr>
          <w:p w14:paraId="2F07F279" w14:textId="77777777" w:rsidR="00D40C70" w:rsidRPr="006A6394" w:rsidRDefault="00D40C70" w:rsidP="00E6030B">
            <w:pPr>
              <w:pStyle w:val="TAC"/>
            </w:pPr>
            <w:r w:rsidRPr="006A6394">
              <w:t>7</w:t>
            </w:r>
          </w:p>
        </w:tc>
        <w:tc>
          <w:tcPr>
            <w:tcW w:w="745" w:type="dxa"/>
            <w:tcBorders>
              <w:top w:val="nil"/>
              <w:left w:val="nil"/>
              <w:bottom w:val="nil"/>
              <w:right w:val="nil"/>
            </w:tcBorders>
          </w:tcPr>
          <w:p w14:paraId="5EEDE56B" w14:textId="77777777" w:rsidR="00D40C70" w:rsidRPr="006A6394" w:rsidRDefault="00D40C70" w:rsidP="00E6030B">
            <w:pPr>
              <w:pStyle w:val="TAC"/>
            </w:pPr>
            <w:r w:rsidRPr="006A6394">
              <w:t>6</w:t>
            </w:r>
          </w:p>
        </w:tc>
        <w:tc>
          <w:tcPr>
            <w:tcW w:w="745" w:type="dxa"/>
            <w:tcBorders>
              <w:top w:val="nil"/>
              <w:left w:val="nil"/>
              <w:bottom w:val="nil"/>
              <w:right w:val="nil"/>
            </w:tcBorders>
          </w:tcPr>
          <w:p w14:paraId="6787356D" w14:textId="77777777" w:rsidR="00D40C70" w:rsidRPr="006A6394" w:rsidRDefault="00D40C70" w:rsidP="00E6030B">
            <w:pPr>
              <w:pStyle w:val="TAC"/>
            </w:pPr>
            <w:r w:rsidRPr="006A6394">
              <w:t>5</w:t>
            </w:r>
          </w:p>
        </w:tc>
        <w:tc>
          <w:tcPr>
            <w:tcW w:w="744" w:type="dxa"/>
            <w:tcBorders>
              <w:top w:val="nil"/>
              <w:left w:val="nil"/>
              <w:bottom w:val="nil"/>
              <w:right w:val="nil"/>
            </w:tcBorders>
          </w:tcPr>
          <w:p w14:paraId="49198498" w14:textId="77777777" w:rsidR="00D40C70" w:rsidRPr="006A6394" w:rsidRDefault="00D40C70" w:rsidP="00E6030B">
            <w:pPr>
              <w:pStyle w:val="TAC"/>
            </w:pPr>
            <w:r w:rsidRPr="006A6394">
              <w:t>4</w:t>
            </w:r>
          </w:p>
        </w:tc>
        <w:tc>
          <w:tcPr>
            <w:tcW w:w="745" w:type="dxa"/>
            <w:tcBorders>
              <w:top w:val="nil"/>
              <w:left w:val="nil"/>
              <w:bottom w:val="nil"/>
              <w:right w:val="nil"/>
            </w:tcBorders>
          </w:tcPr>
          <w:p w14:paraId="73008791" w14:textId="77777777" w:rsidR="00D40C70" w:rsidRPr="006A6394" w:rsidRDefault="00D40C70" w:rsidP="00E6030B">
            <w:pPr>
              <w:pStyle w:val="TAC"/>
            </w:pPr>
            <w:r w:rsidRPr="006A6394">
              <w:t>3</w:t>
            </w:r>
          </w:p>
        </w:tc>
        <w:tc>
          <w:tcPr>
            <w:tcW w:w="744" w:type="dxa"/>
            <w:tcBorders>
              <w:top w:val="nil"/>
              <w:left w:val="nil"/>
              <w:bottom w:val="nil"/>
              <w:right w:val="nil"/>
            </w:tcBorders>
          </w:tcPr>
          <w:p w14:paraId="765DC966"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04347C"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75E3836" w14:textId="77777777" w:rsidR="00D40C70" w:rsidRPr="006A6394" w:rsidRDefault="00D40C70" w:rsidP="00E6030B">
            <w:pPr>
              <w:pStyle w:val="TAL"/>
            </w:pPr>
          </w:p>
        </w:tc>
      </w:tr>
      <w:tr w:rsidR="00D40C70" w:rsidRPr="006A6394"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6A6394" w:rsidRDefault="00D40C70" w:rsidP="00E6030B">
            <w:pPr>
              <w:pStyle w:val="TAC"/>
            </w:pPr>
            <w:r w:rsidRPr="006A6394">
              <w:t>Ciphered broadcast assistance data IEI</w:t>
            </w:r>
          </w:p>
        </w:tc>
        <w:tc>
          <w:tcPr>
            <w:tcW w:w="1560" w:type="dxa"/>
            <w:tcBorders>
              <w:top w:val="nil"/>
              <w:left w:val="nil"/>
              <w:bottom w:val="nil"/>
              <w:right w:val="nil"/>
            </w:tcBorders>
          </w:tcPr>
          <w:p w14:paraId="4ABFA9D9" w14:textId="77777777" w:rsidR="00D40C70" w:rsidRPr="006A6394" w:rsidRDefault="00D40C70" w:rsidP="00E6030B">
            <w:pPr>
              <w:pStyle w:val="TAL"/>
            </w:pPr>
            <w:r w:rsidRPr="006A6394">
              <w:t>octet 1</w:t>
            </w:r>
          </w:p>
        </w:tc>
      </w:tr>
      <w:tr w:rsidR="00D40C70" w:rsidRPr="006A6394"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1275596E"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3AF48E7A"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530ABD07" w14:textId="77777777" w:rsidR="00D40C70" w:rsidRPr="006A6394" w:rsidRDefault="00D40C70" w:rsidP="00E6030B">
            <w:pPr>
              <w:pStyle w:val="TAC"/>
            </w:pPr>
            <w:r w:rsidRPr="006A6394">
              <w:t>0</w:t>
            </w:r>
          </w:p>
        </w:tc>
        <w:tc>
          <w:tcPr>
            <w:tcW w:w="744" w:type="dxa"/>
            <w:tcBorders>
              <w:top w:val="nil"/>
              <w:left w:val="nil"/>
              <w:bottom w:val="nil"/>
              <w:right w:val="nil"/>
            </w:tcBorders>
          </w:tcPr>
          <w:p w14:paraId="5E02A629"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AD4CF6"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tcPr>
          <w:p w14:paraId="616E3994" w14:textId="77777777" w:rsidR="00D40C70" w:rsidRPr="006A6394" w:rsidRDefault="00D40C70" w:rsidP="00E6030B">
            <w:pPr>
              <w:pStyle w:val="TAC"/>
            </w:pPr>
            <w:r w:rsidRPr="006A6394">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6A6394" w:rsidRDefault="00D40C70" w:rsidP="00E6030B">
            <w:pPr>
              <w:pStyle w:val="TAC"/>
            </w:pPr>
            <w:r w:rsidRPr="006A6394">
              <w:t>CipherKey</w:t>
            </w:r>
          </w:p>
        </w:tc>
        <w:tc>
          <w:tcPr>
            <w:tcW w:w="1560" w:type="dxa"/>
            <w:vMerge w:val="restart"/>
            <w:tcBorders>
              <w:top w:val="nil"/>
              <w:left w:val="single" w:sz="4" w:space="0" w:color="auto"/>
              <w:bottom w:val="nil"/>
              <w:right w:val="nil"/>
            </w:tcBorders>
          </w:tcPr>
          <w:p w14:paraId="145B8BE2" w14:textId="77777777" w:rsidR="00D40C70" w:rsidRPr="006A6394" w:rsidRDefault="00D40C70" w:rsidP="00E6030B">
            <w:pPr>
              <w:pStyle w:val="TAL"/>
            </w:pPr>
          </w:p>
          <w:p w14:paraId="17121E4B" w14:textId="77777777" w:rsidR="00D40C70" w:rsidRPr="006A6394" w:rsidRDefault="00D40C70" w:rsidP="00E6030B">
            <w:pPr>
              <w:pStyle w:val="TAL"/>
            </w:pPr>
            <w:r w:rsidRPr="006A6394">
              <w:t>octet 2</w:t>
            </w:r>
          </w:p>
        </w:tc>
      </w:tr>
      <w:tr w:rsidR="00D40C70" w:rsidRPr="006A6394"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6A6394" w:rsidRDefault="00D40C70" w:rsidP="00E6030B">
            <w:pPr>
              <w:pStyle w:val="TAC"/>
            </w:pPr>
            <w:r w:rsidRPr="006A6394">
              <w:t>Spare</w:t>
            </w:r>
          </w:p>
        </w:tc>
        <w:tc>
          <w:tcPr>
            <w:tcW w:w="745" w:type="dxa"/>
            <w:vMerge/>
            <w:tcBorders>
              <w:left w:val="single" w:sz="4" w:space="0" w:color="auto"/>
              <w:right w:val="single" w:sz="4" w:space="0" w:color="auto"/>
            </w:tcBorders>
          </w:tcPr>
          <w:p w14:paraId="5C048398" w14:textId="77777777" w:rsidR="00D40C70" w:rsidRPr="006A6394" w:rsidRDefault="00D40C70" w:rsidP="00E6030B">
            <w:pPr>
              <w:pStyle w:val="TAC"/>
            </w:pPr>
          </w:p>
        </w:tc>
        <w:tc>
          <w:tcPr>
            <w:tcW w:w="1560" w:type="dxa"/>
            <w:vMerge/>
            <w:tcBorders>
              <w:left w:val="single" w:sz="4" w:space="0" w:color="auto"/>
              <w:bottom w:val="nil"/>
              <w:right w:val="nil"/>
            </w:tcBorders>
          </w:tcPr>
          <w:p w14:paraId="3439580E" w14:textId="77777777" w:rsidR="00D40C70" w:rsidRPr="006A6394" w:rsidRDefault="00D40C70" w:rsidP="00E6030B">
            <w:pPr>
              <w:pStyle w:val="TAL"/>
            </w:pPr>
          </w:p>
        </w:tc>
      </w:tr>
    </w:tbl>
    <w:p w14:paraId="22C842F7" w14:textId="77777777" w:rsidR="00D40C70" w:rsidRPr="006A6394" w:rsidRDefault="00D40C70" w:rsidP="00D40C70">
      <w:pPr>
        <w:pStyle w:val="TAN"/>
      </w:pPr>
    </w:p>
    <w:p w14:paraId="77BDD279" w14:textId="77777777" w:rsidR="00D40C70" w:rsidRPr="006A6394" w:rsidRDefault="00D40C70" w:rsidP="00D40C70">
      <w:pPr>
        <w:pStyle w:val="TF"/>
      </w:pPr>
      <w:r w:rsidRPr="006A6394">
        <w:t>Figure 9.9.3.55.1: Additional information requested information element</w:t>
      </w:r>
    </w:p>
    <w:p w14:paraId="48405681" w14:textId="77777777" w:rsidR="00D40C70" w:rsidRPr="006A6394" w:rsidRDefault="00D40C70" w:rsidP="00D40C70">
      <w:pPr>
        <w:pStyle w:val="TH"/>
      </w:pPr>
      <w:r w:rsidRPr="006A6394">
        <w:t>Table 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262F368" w14:textId="77777777" w:rsidTr="00E6030B">
        <w:trPr>
          <w:cantSplit/>
          <w:jc w:val="center"/>
        </w:trPr>
        <w:tc>
          <w:tcPr>
            <w:tcW w:w="7087" w:type="dxa"/>
            <w:gridSpan w:val="5"/>
          </w:tcPr>
          <w:p w14:paraId="67437817" w14:textId="77777777" w:rsidR="00D40C70" w:rsidRPr="006A6394" w:rsidRDefault="00D40C70" w:rsidP="00E6030B">
            <w:pPr>
              <w:pStyle w:val="TAL"/>
            </w:pPr>
            <w:r w:rsidRPr="006A6394">
              <w:t>Ciphering keys for ciphered broadcast assistance data (CipherKey) (octet 2, bit 1)</w:t>
            </w:r>
          </w:p>
        </w:tc>
      </w:tr>
      <w:tr w:rsidR="00D40C70" w:rsidRPr="006A6394" w14:paraId="051699F1" w14:textId="77777777" w:rsidTr="00E6030B">
        <w:trPr>
          <w:cantSplit/>
          <w:jc w:val="center"/>
        </w:trPr>
        <w:tc>
          <w:tcPr>
            <w:tcW w:w="7087" w:type="dxa"/>
            <w:gridSpan w:val="5"/>
          </w:tcPr>
          <w:p w14:paraId="4920A995" w14:textId="77777777" w:rsidR="00D40C70" w:rsidRPr="006A6394" w:rsidRDefault="00D40C70" w:rsidP="00E6030B">
            <w:pPr>
              <w:pStyle w:val="TAL"/>
            </w:pPr>
            <w:r w:rsidRPr="006A6394">
              <w:t>Bit</w:t>
            </w:r>
          </w:p>
        </w:tc>
      </w:tr>
      <w:tr w:rsidR="00D40C70" w:rsidRPr="006A6394" w14:paraId="33D2B0D4" w14:textId="77777777" w:rsidTr="00E6030B">
        <w:trPr>
          <w:cantSplit/>
          <w:jc w:val="center"/>
        </w:trPr>
        <w:tc>
          <w:tcPr>
            <w:tcW w:w="284" w:type="dxa"/>
          </w:tcPr>
          <w:p w14:paraId="4F1C59BD" w14:textId="77777777" w:rsidR="00D40C70" w:rsidRPr="006A6394" w:rsidRDefault="00D40C70" w:rsidP="00E6030B">
            <w:pPr>
              <w:pStyle w:val="TAH"/>
            </w:pPr>
            <w:r w:rsidRPr="006A6394">
              <w:t>1</w:t>
            </w:r>
          </w:p>
        </w:tc>
        <w:tc>
          <w:tcPr>
            <w:tcW w:w="284" w:type="dxa"/>
          </w:tcPr>
          <w:p w14:paraId="0DAB816D" w14:textId="77777777" w:rsidR="00D40C70" w:rsidRPr="006A6394" w:rsidRDefault="00D40C70" w:rsidP="00E6030B">
            <w:pPr>
              <w:pStyle w:val="TAH"/>
            </w:pPr>
          </w:p>
        </w:tc>
        <w:tc>
          <w:tcPr>
            <w:tcW w:w="283" w:type="dxa"/>
          </w:tcPr>
          <w:p w14:paraId="0790FD4E" w14:textId="77777777" w:rsidR="00D40C70" w:rsidRPr="006A6394" w:rsidRDefault="00D40C70" w:rsidP="00E6030B">
            <w:pPr>
              <w:pStyle w:val="TAH"/>
            </w:pPr>
          </w:p>
        </w:tc>
        <w:tc>
          <w:tcPr>
            <w:tcW w:w="283" w:type="dxa"/>
          </w:tcPr>
          <w:p w14:paraId="6052507B" w14:textId="77777777" w:rsidR="00D40C70" w:rsidRPr="006A6394" w:rsidRDefault="00D40C70" w:rsidP="00E6030B">
            <w:pPr>
              <w:pStyle w:val="TAH"/>
            </w:pPr>
          </w:p>
        </w:tc>
        <w:tc>
          <w:tcPr>
            <w:tcW w:w="5953" w:type="dxa"/>
          </w:tcPr>
          <w:p w14:paraId="50E672E6" w14:textId="77777777" w:rsidR="00D40C70" w:rsidRPr="006A6394" w:rsidRDefault="00D40C70" w:rsidP="00E6030B">
            <w:pPr>
              <w:pStyle w:val="TAL"/>
            </w:pPr>
          </w:p>
        </w:tc>
      </w:tr>
      <w:tr w:rsidR="00D40C70" w:rsidRPr="006A6394" w14:paraId="00B48F56" w14:textId="77777777" w:rsidTr="00E6030B">
        <w:trPr>
          <w:cantSplit/>
          <w:jc w:val="center"/>
        </w:trPr>
        <w:tc>
          <w:tcPr>
            <w:tcW w:w="284" w:type="dxa"/>
          </w:tcPr>
          <w:p w14:paraId="34D69599" w14:textId="77777777" w:rsidR="00D40C70" w:rsidRPr="006A6394" w:rsidRDefault="00D40C70" w:rsidP="00E6030B">
            <w:pPr>
              <w:pStyle w:val="TAC"/>
            </w:pPr>
            <w:r w:rsidRPr="006A6394">
              <w:t>0</w:t>
            </w:r>
          </w:p>
        </w:tc>
        <w:tc>
          <w:tcPr>
            <w:tcW w:w="284" w:type="dxa"/>
          </w:tcPr>
          <w:p w14:paraId="2735ED98" w14:textId="77777777" w:rsidR="00D40C70" w:rsidRPr="006A6394" w:rsidRDefault="00D40C70" w:rsidP="00E6030B">
            <w:pPr>
              <w:pStyle w:val="TAC"/>
            </w:pPr>
          </w:p>
        </w:tc>
        <w:tc>
          <w:tcPr>
            <w:tcW w:w="283" w:type="dxa"/>
          </w:tcPr>
          <w:p w14:paraId="5AE89FFB" w14:textId="77777777" w:rsidR="00D40C70" w:rsidRPr="006A6394" w:rsidRDefault="00D40C70" w:rsidP="00E6030B">
            <w:pPr>
              <w:pStyle w:val="TAC"/>
            </w:pPr>
          </w:p>
        </w:tc>
        <w:tc>
          <w:tcPr>
            <w:tcW w:w="283" w:type="dxa"/>
          </w:tcPr>
          <w:p w14:paraId="294E5021" w14:textId="77777777" w:rsidR="00D40C70" w:rsidRPr="006A6394" w:rsidRDefault="00D40C70" w:rsidP="00E6030B">
            <w:pPr>
              <w:pStyle w:val="TAC"/>
            </w:pPr>
          </w:p>
        </w:tc>
        <w:tc>
          <w:tcPr>
            <w:tcW w:w="5953" w:type="dxa"/>
          </w:tcPr>
          <w:p w14:paraId="3C64C3B3" w14:textId="77777777" w:rsidR="00D40C70" w:rsidRPr="006A6394" w:rsidRDefault="00D40C70" w:rsidP="00E6030B">
            <w:pPr>
              <w:pStyle w:val="TAL"/>
            </w:pPr>
            <w:r w:rsidRPr="006A6394">
              <w:t>ciphering keys for ciphered broadcast assistance data not requested</w:t>
            </w:r>
          </w:p>
        </w:tc>
      </w:tr>
      <w:tr w:rsidR="00D40C70" w:rsidRPr="006A6394" w14:paraId="53BA6CA0" w14:textId="77777777" w:rsidTr="00E6030B">
        <w:trPr>
          <w:cantSplit/>
          <w:jc w:val="center"/>
        </w:trPr>
        <w:tc>
          <w:tcPr>
            <w:tcW w:w="284" w:type="dxa"/>
          </w:tcPr>
          <w:p w14:paraId="29EB7989" w14:textId="77777777" w:rsidR="00D40C70" w:rsidRPr="006A6394" w:rsidRDefault="00D40C70" w:rsidP="00E6030B">
            <w:pPr>
              <w:pStyle w:val="TAC"/>
            </w:pPr>
            <w:r w:rsidRPr="006A6394">
              <w:t>1</w:t>
            </w:r>
          </w:p>
        </w:tc>
        <w:tc>
          <w:tcPr>
            <w:tcW w:w="284" w:type="dxa"/>
          </w:tcPr>
          <w:p w14:paraId="49A24573" w14:textId="77777777" w:rsidR="00D40C70" w:rsidRPr="006A6394" w:rsidRDefault="00D40C70" w:rsidP="00E6030B">
            <w:pPr>
              <w:pStyle w:val="TAC"/>
            </w:pPr>
          </w:p>
        </w:tc>
        <w:tc>
          <w:tcPr>
            <w:tcW w:w="283" w:type="dxa"/>
          </w:tcPr>
          <w:p w14:paraId="714F3975" w14:textId="77777777" w:rsidR="00D40C70" w:rsidRPr="006A6394" w:rsidRDefault="00D40C70" w:rsidP="00E6030B">
            <w:pPr>
              <w:pStyle w:val="TAC"/>
            </w:pPr>
          </w:p>
        </w:tc>
        <w:tc>
          <w:tcPr>
            <w:tcW w:w="283" w:type="dxa"/>
          </w:tcPr>
          <w:p w14:paraId="075C3C96" w14:textId="77777777" w:rsidR="00D40C70" w:rsidRPr="006A6394" w:rsidRDefault="00D40C70" w:rsidP="00E6030B">
            <w:pPr>
              <w:pStyle w:val="TAC"/>
            </w:pPr>
          </w:p>
        </w:tc>
        <w:tc>
          <w:tcPr>
            <w:tcW w:w="5953" w:type="dxa"/>
          </w:tcPr>
          <w:p w14:paraId="788CFC5D" w14:textId="77777777" w:rsidR="00D40C70" w:rsidRPr="006A6394" w:rsidRDefault="00D40C70" w:rsidP="00E6030B">
            <w:pPr>
              <w:pStyle w:val="TAL"/>
            </w:pPr>
            <w:r w:rsidRPr="006A6394">
              <w:t>ciphering keys for ciphered broadcast assistance data requested</w:t>
            </w:r>
          </w:p>
        </w:tc>
      </w:tr>
      <w:tr w:rsidR="00D40C70" w:rsidRPr="006A6394" w14:paraId="652FA3AC" w14:textId="77777777" w:rsidTr="00E6030B">
        <w:trPr>
          <w:cantSplit/>
          <w:jc w:val="center"/>
        </w:trPr>
        <w:tc>
          <w:tcPr>
            <w:tcW w:w="7087" w:type="dxa"/>
            <w:gridSpan w:val="5"/>
          </w:tcPr>
          <w:p w14:paraId="31E6253F" w14:textId="77777777" w:rsidR="00D40C70" w:rsidRPr="006A6394" w:rsidRDefault="00D40C70" w:rsidP="00E6030B">
            <w:pPr>
              <w:pStyle w:val="TAL"/>
            </w:pPr>
          </w:p>
        </w:tc>
      </w:tr>
      <w:tr w:rsidR="00D40C70" w:rsidRPr="006A6394" w14:paraId="71627D02" w14:textId="77777777" w:rsidTr="00E6030B">
        <w:trPr>
          <w:cantSplit/>
          <w:jc w:val="center"/>
        </w:trPr>
        <w:tc>
          <w:tcPr>
            <w:tcW w:w="7087" w:type="dxa"/>
            <w:gridSpan w:val="5"/>
          </w:tcPr>
          <w:p w14:paraId="6FA6E9C1" w14:textId="77777777" w:rsidR="00D40C70" w:rsidRPr="006A6394" w:rsidRDefault="00D40C70" w:rsidP="00E6030B">
            <w:pPr>
              <w:pStyle w:val="TAL"/>
            </w:pPr>
            <w:r w:rsidRPr="006A6394">
              <w:t>Bits 8 to 2 of octet 2 are spare and shall be coded as zero.</w:t>
            </w:r>
          </w:p>
        </w:tc>
      </w:tr>
      <w:tr w:rsidR="00D40C70" w:rsidRPr="006A6394" w14:paraId="65665A2D" w14:textId="77777777" w:rsidTr="00E6030B">
        <w:trPr>
          <w:cantSplit/>
          <w:jc w:val="center"/>
        </w:trPr>
        <w:tc>
          <w:tcPr>
            <w:tcW w:w="7087" w:type="dxa"/>
            <w:gridSpan w:val="5"/>
          </w:tcPr>
          <w:p w14:paraId="6A62A525" w14:textId="77777777" w:rsidR="00D40C70" w:rsidRPr="006A6394" w:rsidRDefault="00D40C70" w:rsidP="00E6030B">
            <w:pPr>
              <w:pStyle w:val="TAL"/>
            </w:pPr>
          </w:p>
        </w:tc>
      </w:tr>
    </w:tbl>
    <w:p w14:paraId="229E531B" w14:textId="77777777" w:rsidR="00D40C70" w:rsidRPr="006A6394" w:rsidRDefault="00D40C70" w:rsidP="00D40C70"/>
    <w:p w14:paraId="2EE6F5B9" w14:textId="77777777" w:rsidR="00D40C70" w:rsidRPr="006A6394" w:rsidRDefault="00D40C70" w:rsidP="00295835">
      <w:pPr>
        <w:pStyle w:val="Heading4"/>
      </w:pPr>
      <w:bookmarkStart w:id="7551" w:name="_Toc20218662"/>
      <w:bookmarkStart w:id="7552" w:name="_Toc27744550"/>
      <w:bookmarkStart w:id="7553" w:name="_Toc35960124"/>
      <w:bookmarkStart w:id="7554" w:name="_Toc45203562"/>
      <w:bookmarkStart w:id="7555" w:name="_Toc45700938"/>
      <w:bookmarkStart w:id="7556" w:name="_Toc51920674"/>
      <w:bookmarkStart w:id="7557" w:name="_Toc68251734"/>
      <w:bookmarkStart w:id="7558" w:name="_Toc146261348"/>
      <w:r w:rsidRPr="006A6394">
        <w:t>9.9.3.56</w:t>
      </w:r>
      <w:r w:rsidRPr="006A6394">
        <w:tab/>
        <w:t>Ciphering key data</w:t>
      </w:r>
      <w:bookmarkEnd w:id="7551"/>
      <w:bookmarkEnd w:id="7552"/>
      <w:bookmarkEnd w:id="7553"/>
      <w:bookmarkEnd w:id="7554"/>
      <w:bookmarkEnd w:id="7555"/>
      <w:bookmarkEnd w:id="7556"/>
      <w:bookmarkEnd w:id="7557"/>
      <w:bookmarkEnd w:id="7558"/>
    </w:p>
    <w:p w14:paraId="6D6D758C" w14:textId="77777777" w:rsidR="00D40C70" w:rsidRPr="006A6394" w:rsidRDefault="00D40C70" w:rsidP="00D40C70">
      <w:r w:rsidRPr="006A6394">
        <w:t xml:space="preserve">The purpose of the </w:t>
      </w:r>
      <w:r w:rsidRPr="006A6394">
        <w:rPr>
          <w:iCs/>
        </w:rPr>
        <w:t>Ciphering key data</w:t>
      </w:r>
      <w:r w:rsidRPr="006A6394">
        <w:t xml:space="preserve"> information element is to transfer a list of ciphering data sets from the network to the UE for deciphering of ciphered assistance data.</w:t>
      </w:r>
    </w:p>
    <w:p w14:paraId="1B4376AB" w14:textId="77777777" w:rsidR="00D40C70" w:rsidRPr="006A6394" w:rsidRDefault="00D40C70" w:rsidP="00D40C70">
      <w:r w:rsidRPr="006A6394">
        <w:t xml:space="preserve">The </w:t>
      </w:r>
      <w:r w:rsidRPr="006A6394">
        <w:rPr>
          <w:iCs/>
        </w:rPr>
        <w:t>Ciphering key data</w:t>
      </w:r>
      <w:r w:rsidRPr="006A6394">
        <w:t xml:space="preserve"> information element is coded as shown in figure 9.9.3.56.1, figure 9.9.3.56.2 and table 9.9.3.56.1.</w:t>
      </w:r>
    </w:p>
    <w:p w14:paraId="062C4CE0" w14:textId="77777777" w:rsidR="00D40C70" w:rsidRPr="006A6394" w:rsidRDefault="00D40C70" w:rsidP="00D40C70">
      <w:r w:rsidRPr="006A6394">
        <w:t xml:space="preserve">The </w:t>
      </w:r>
      <w:r w:rsidRPr="006A6394">
        <w:rPr>
          <w:iCs/>
        </w:rPr>
        <w:t>Ciphering key data</w:t>
      </w:r>
      <w:r w:rsidRPr="006A6394">
        <w:t xml:space="preserve"> is a type 6 </w:t>
      </w:r>
      <w:r w:rsidRPr="006A6394">
        <w:rPr>
          <w:noProof/>
        </w:rPr>
        <w:t>information</w:t>
      </w:r>
      <w:r w:rsidRPr="006A6394">
        <w:t xml:space="preserve"> element, with a minimum length of 35 octets and a maximum length of 2291 octets. The list can contain a maximum of 16 ciphering data sets.</w:t>
      </w:r>
    </w:p>
    <w:p w14:paraId="6C8DDD2D"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0B7DFD7D" w14:textId="77777777" w:rsidTr="00E6030B">
        <w:trPr>
          <w:cantSplit/>
          <w:jc w:val="center"/>
        </w:trPr>
        <w:tc>
          <w:tcPr>
            <w:tcW w:w="709" w:type="dxa"/>
            <w:tcBorders>
              <w:bottom w:val="single" w:sz="6" w:space="0" w:color="auto"/>
            </w:tcBorders>
          </w:tcPr>
          <w:p w14:paraId="196B0335" w14:textId="77777777" w:rsidR="00D40C70" w:rsidRPr="006A6394" w:rsidRDefault="00D40C70" w:rsidP="00E6030B">
            <w:pPr>
              <w:pStyle w:val="TAC"/>
            </w:pPr>
            <w:r w:rsidRPr="006A6394">
              <w:t>8</w:t>
            </w:r>
          </w:p>
        </w:tc>
        <w:tc>
          <w:tcPr>
            <w:tcW w:w="709" w:type="dxa"/>
            <w:tcBorders>
              <w:bottom w:val="single" w:sz="6" w:space="0" w:color="auto"/>
            </w:tcBorders>
          </w:tcPr>
          <w:p w14:paraId="3966C579" w14:textId="77777777" w:rsidR="00D40C70" w:rsidRPr="006A6394" w:rsidRDefault="00D40C70" w:rsidP="00E6030B">
            <w:pPr>
              <w:pStyle w:val="TAC"/>
            </w:pPr>
            <w:r w:rsidRPr="006A6394">
              <w:t>7</w:t>
            </w:r>
          </w:p>
        </w:tc>
        <w:tc>
          <w:tcPr>
            <w:tcW w:w="709" w:type="dxa"/>
            <w:tcBorders>
              <w:bottom w:val="single" w:sz="6" w:space="0" w:color="auto"/>
            </w:tcBorders>
          </w:tcPr>
          <w:p w14:paraId="36B275CB" w14:textId="77777777" w:rsidR="00D40C70" w:rsidRPr="006A6394" w:rsidRDefault="00D40C70" w:rsidP="00E6030B">
            <w:pPr>
              <w:pStyle w:val="TAC"/>
            </w:pPr>
            <w:r w:rsidRPr="006A6394">
              <w:t>6</w:t>
            </w:r>
          </w:p>
        </w:tc>
        <w:tc>
          <w:tcPr>
            <w:tcW w:w="709" w:type="dxa"/>
            <w:tcBorders>
              <w:bottom w:val="single" w:sz="6" w:space="0" w:color="auto"/>
            </w:tcBorders>
          </w:tcPr>
          <w:p w14:paraId="775DC77B" w14:textId="77777777" w:rsidR="00D40C70" w:rsidRPr="006A6394" w:rsidRDefault="00D40C70" w:rsidP="00E6030B">
            <w:pPr>
              <w:pStyle w:val="TAC"/>
            </w:pPr>
            <w:r w:rsidRPr="006A6394">
              <w:t>5</w:t>
            </w:r>
          </w:p>
        </w:tc>
        <w:tc>
          <w:tcPr>
            <w:tcW w:w="708" w:type="dxa"/>
            <w:tcBorders>
              <w:bottom w:val="single" w:sz="6" w:space="0" w:color="auto"/>
            </w:tcBorders>
          </w:tcPr>
          <w:p w14:paraId="63BAB89C" w14:textId="77777777" w:rsidR="00D40C70" w:rsidRPr="006A6394" w:rsidRDefault="00D40C70" w:rsidP="00E6030B">
            <w:pPr>
              <w:pStyle w:val="TAC"/>
            </w:pPr>
            <w:r w:rsidRPr="006A6394">
              <w:t>4</w:t>
            </w:r>
          </w:p>
        </w:tc>
        <w:tc>
          <w:tcPr>
            <w:tcW w:w="709" w:type="dxa"/>
            <w:tcBorders>
              <w:bottom w:val="single" w:sz="6" w:space="0" w:color="auto"/>
            </w:tcBorders>
          </w:tcPr>
          <w:p w14:paraId="0D492D7D" w14:textId="77777777" w:rsidR="00D40C70" w:rsidRPr="006A6394" w:rsidRDefault="00D40C70" w:rsidP="00E6030B">
            <w:pPr>
              <w:pStyle w:val="TAC"/>
            </w:pPr>
            <w:r w:rsidRPr="006A6394">
              <w:t>3</w:t>
            </w:r>
          </w:p>
        </w:tc>
        <w:tc>
          <w:tcPr>
            <w:tcW w:w="709" w:type="dxa"/>
            <w:tcBorders>
              <w:bottom w:val="single" w:sz="6" w:space="0" w:color="auto"/>
            </w:tcBorders>
          </w:tcPr>
          <w:p w14:paraId="4B62CEB4" w14:textId="77777777" w:rsidR="00D40C70" w:rsidRPr="006A6394" w:rsidRDefault="00D40C70" w:rsidP="00E6030B">
            <w:pPr>
              <w:pStyle w:val="TAC"/>
            </w:pPr>
            <w:r w:rsidRPr="006A6394">
              <w:t>2</w:t>
            </w:r>
          </w:p>
        </w:tc>
        <w:tc>
          <w:tcPr>
            <w:tcW w:w="709" w:type="dxa"/>
            <w:tcBorders>
              <w:bottom w:val="single" w:sz="6" w:space="0" w:color="auto"/>
            </w:tcBorders>
          </w:tcPr>
          <w:p w14:paraId="28A0B55F" w14:textId="77777777" w:rsidR="00D40C70" w:rsidRPr="006A6394" w:rsidRDefault="00D40C70" w:rsidP="00E6030B">
            <w:pPr>
              <w:pStyle w:val="TAC"/>
            </w:pPr>
            <w:r w:rsidRPr="006A6394">
              <w:t>1</w:t>
            </w:r>
          </w:p>
        </w:tc>
        <w:tc>
          <w:tcPr>
            <w:tcW w:w="1346" w:type="dxa"/>
          </w:tcPr>
          <w:p w14:paraId="385AB928" w14:textId="77777777" w:rsidR="00D40C70" w:rsidRPr="006A6394" w:rsidRDefault="00D40C70" w:rsidP="00E6030B">
            <w:pPr>
              <w:pStyle w:val="TAC"/>
            </w:pPr>
          </w:p>
        </w:tc>
      </w:tr>
      <w:tr w:rsidR="00D40C70" w:rsidRPr="006A6394"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6A6394" w:rsidRDefault="00D40C70" w:rsidP="00E6030B">
            <w:pPr>
              <w:pStyle w:val="TAC"/>
            </w:pPr>
            <w:r w:rsidRPr="006A6394">
              <w:t>Ciphering key data IEI</w:t>
            </w:r>
          </w:p>
        </w:tc>
        <w:tc>
          <w:tcPr>
            <w:tcW w:w="1346" w:type="dxa"/>
          </w:tcPr>
          <w:p w14:paraId="6E3D7EA4" w14:textId="77777777" w:rsidR="00D40C70" w:rsidRPr="006A6394" w:rsidRDefault="00D40C70" w:rsidP="00E6030B">
            <w:pPr>
              <w:pStyle w:val="TAL"/>
            </w:pPr>
            <w:r w:rsidRPr="006A6394">
              <w:t>octet 1</w:t>
            </w:r>
          </w:p>
        </w:tc>
      </w:tr>
      <w:tr w:rsidR="00D40C70" w:rsidRPr="006A6394"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6A6394" w:rsidRDefault="00D40C70" w:rsidP="00E6030B">
            <w:pPr>
              <w:pStyle w:val="TAC"/>
            </w:pPr>
            <w:r w:rsidRPr="006A6394">
              <w:t>Length of ciphering key data contents</w:t>
            </w:r>
          </w:p>
          <w:p w14:paraId="420BFB8D" w14:textId="77777777" w:rsidR="00D40C70" w:rsidRPr="006A6394" w:rsidRDefault="00D40C70" w:rsidP="00E6030B">
            <w:pPr>
              <w:pStyle w:val="TAC"/>
            </w:pPr>
          </w:p>
        </w:tc>
        <w:tc>
          <w:tcPr>
            <w:tcW w:w="1346" w:type="dxa"/>
          </w:tcPr>
          <w:p w14:paraId="60BE1FDF" w14:textId="77777777" w:rsidR="00D40C70" w:rsidRPr="006A6394" w:rsidRDefault="00D40C70" w:rsidP="00E6030B">
            <w:pPr>
              <w:pStyle w:val="TAL"/>
            </w:pPr>
            <w:r w:rsidRPr="006A6394">
              <w:t>octet 2</w:t>
            </w:r>
          </w:p>
          <w:p w14:paraId="78D98B12" w14:textId="77777777" w:rsidR="00D40C70" w:rsidRPr="006A6394" w:rsidRDefault="00D40C70" w:rsidP="00E6030B">
            <w:pPr>
              <w:pStyle w:val="TAL"/>
            </w:pPr>
            <w:r w:rsidRPr="006A6394">
              <w:t>octet 3</w:t>
            </w:r>
          </w:p>
        </w:tc>
      </w:tr>
      <w:tr w:rsidR="00D40C70" w:rsidRPr="006A6394"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6A6394" w:rsidRDefault="00D40C70" w:rsidP="00E6030B">
            <w:pPr>
              <w:pStyle w:val="TAC"/>
            </w:pPr>
          </w:p>
          <w:p w14:paraId="63118B72" w14:textId="77777777" w:rsidR="00D40C70" w:rsidRPr="006A6394" w:rsidRDefault="00D40C70" w:rsidP="00E6030B">
            <w:pPr>
              <w:pStyle w:val="TAC"/>
            </w:pPr>
            <w:r w:rsidRPr="006A6394">
              <w:t>Ciphering data set 1</w:t>
            </w:r>
          </w:p>
        </w:tc>
        <w:tc>
          <w:tcPr>
            <w:tcW w:w="1346" w:type="dxa"/>
          </w:tcPr>
          <w:p w14:paraId="331F846F" w14:textId="77777777" w:rsidR="00D40C70" w:rsidRPr="006A6394" w:rsidRDefault="00D40C70" w:rsidP="00E6030B">
            <w:pPr>
              <w:pStyle w:val="TAL"/>
            </w:pPr>
            <w:r w:rsidRPr="006A6394">
              <w:t>octet 4</w:t>
            </w:r>
          </w:p>
          <w:p w14:paraId="5B285F01" w14:textId="77777777" w:rsidR="00D40C70" w:rsidRPr="006A6394" w:rsidRDefault="00D40C70" w:rsidP="00E6030B">
            <w:pPr>
              <w:pStyle w:val="TAL"/>
            </w:pPr>
          </w:p>
          <w:p w14:paraId="36D18A8C" w14:textId="77777777" w:rsidR="00D40C70" w:rsidRPr="006A6394" w:rsidRDefault="00D40C70" w:rsidP="00E6030B">
            <w:pPr>
              <w:pStyle w:val="TAL"/>
            </w:pPr>
            <w:r w:rsidRPr="006A6394">
              <w:t>octet i</w:t>
            </w:r>
          </w:p>
        </w:tc>
      </w:tr>
      <w:tr w:rsidR="00D40C70" w:rsidRPr="006A6394"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6A6394" w:rsidRDefault="00D40C70" w:rsidP="00E6030B">
            <w:pPr>
              <w:pStyle w:val="TAC"/>
            </w:pPr>
          </w:p>
          <w:p w14:paraId="6DD81F7C" w14:textId="77777777" w:rsidR="00D40C70" w:rsidRPr="006A6394" w:rsidRDefault="00D40C70" w:rsidP="00E6030B">
            <w:pPr>
              <w:pStyle w:val="TAC"/>
            </w:pPr>
            <w:r w:rsidRPr="006A6394">
              <w:t>Ciphering data set 2</w:t>
            </w:r>
          </w:p>
        </w:tc>
        <w:tc>
          <w:tcPr>
            <w:tcW w:w="1346" w:type="dxa"/>
          </w:tcPr>
          <w:p w14:paraId="173CCA51" w14:textId="77777777" w:rsidR="00D40C70" w:rsidRPr="006A6394" w:rsidRDefault="00D40C70" w:rsidP="00E6030B">
            <w:pPr>
              <w:pStyle w:val="TAL"/>
            </w:pPr>
            <w:r w:rsidRPr="006A6394">
              <w:t>octet i+1*</w:t>
            </w:r>
          </w:p>
          <w:p w14:paraId="122A390E" w14:textId="77777777" w:rsidR="00D40C70" w:rsidRPr="006A6394" w:rsidRDefault="00D40C70" w:rsidP="00E6030B">
            <w:pPr>
              <w:pStyle w:val="TAL"/>
            </w:pPr>
          </w:p>
          <w:p w14:paraId="78DB8754" w14:textId="77777777" w:rsidR="00D40C70" w:rsidRPr="006A6394" w:rsidRDefault="00D40C70" w:rsidP="00E6030B">
            <w:pPr>
              <w:pStyle w:val="TAL"/>
            </w:pPr>
            <w:r w:rsidRPr="006A6394">
              <w:t>octet l*</w:t>
            </w:r>
          </w:p>
        </w:tc>
      </w:tr>
      <w:tr w:rsidR="00D40C70" w:rsidRPr="006A6394"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6A6394" w:rsidRDefault="00D40C70" w:rsidP="00E6030B">
            <w:pPr>
              <w:pStyle w:val="TAC"/>
            </w:pPr>
          </w:p>
          <w:p w14:paraId="375642E6" w14:textId="77777777" w:rsidR="00D40C70" w:rsidRPr="006A6394" w:rsidRDefault="00D40C70" w:rsidP="00E6030B">
            <w:pPr>
              <w:pStyle w:val="TAC"/>
            </w:pPr>
            <w:r w:rsidRPr="006A6394">
              <w:t>…</w:t>
            </w:r>
          </w:p>
        </w:tc>
        <w:tc>
          <w:tcPr>
            <w:tcW w:w="1346" w:type="dxa"/>
          </w:tcPr>
          <w:p w14:paraId="035136B8" w14:textId="77777777" w:rsidR="00D40C70" w:rsidRPr="006A6394" w:rsidRDefault="00D40C70" w:rsidP="00E6030B">
            <w:pPr>
              <w:pStyle w:val="TAL"/>
            </w:pPr>
            <w:r w:rsidRPr="006A6394">
              <w:t>octet l+1*</w:t>
            </w:r>
          </w:p>
          <w:p w14:paraId="5DACD70E" w14:textId="77777777" w:rsidR="00D40C70" w:rsidRPr="006A6394" w:rsidRDefault="00D40C70" w:rsidP="00E6030B">
            <w:pPr>
              <w:pStyle w:val="TAL"/>
            </w:pPr>
          </w:p>
          <w:p w14:paraId="4AC3265B" w14:textId="77777777" w:rsidR="00D40C70" w:rsidRPr="006A6394" w:rsidRDefault="00D40C70" w:rsidP="00E6030B">
            <w:pPr>
              <w:pStyle w:val="TAL"/>
            </w:pPr>
            <w:r w:rsidRPr="006A6394">
              <w:t>octet m*</w:t>
            </w:r>
          </w:p>
        </w:tc>
      </w:tr>
      <w:tr w:rsidR="00D40C70" w:rsidRPr="006A6394"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6A6394" w:rsidRDefault="00D40C70" w:rsidP="00E6030B">
            <w:pPr>
              <w:pStyle w:val="TAC"/>
            </w:pPr>
          </w:p>
          <w:p w14:paraId="36D3C7C4" w14:textId="77777777" w:rsidR="00D40C70" w:rsidRPr="006A6394" w:rsidRDefault="00D40C70" w:rsidP="00E6030B">
            <w:pPr>
              <w:pStyle w:val="TAC"/>
            </w:pPr>
            <w:r w:rsidRPr="006A6394">
              <w:t>Ciphering data set p</w:t>
            </w:r>
          </w:p>
        </w:tc>
        <w:tc>
          <w:tcPr>
            <w:tcW w:w="1346" w:type="dxa"/>
          </w:tcPr>
          <w:p w14:paraId="75A378BA" w14:textId="77777777" w:rsidR="00D40C70" w:rsidRPr="006A6394" w:rsidRDefault="00D40C70" w:rsidP="00E6030B">
            <w:pPr>
              <w:pStyle w:val="TAL"/>
            </w:pPr>
            <w:r w:rsidRPr="006A6394">
              <w:t>octet m+1*</w:t>
            </w:r>
          </w:p>
          <w:p w14:paraId="1B5B6D96" w14:textId="77777777" w:rsidR="00D40C70" w:rsidRPr="006A6394" w:rsidRDefault="00D40C70" w:rsidP="00E6030B">
            <w:pPr>
              <w:pStyle w:val="TAL"/>
            </w:pPr>
          </w:p>
          <w:p w14:paraId="1D87CA44" w14:textId="77777777" w:rsidR="00D40C70" w:rsidRPr="006A6394" w:rsidRDefault="00D40C70" w:rsidP="00E6030B">
            <w:pPr>
              <w:pStyle w:val="TAL"/>
            </w:pPr>
            <w:r w:rsidRPr="006A6394">
              <w:t>octet n*</w:t>
            </w:r>
          </w:p>
        </w:tc>
      </w:tr>
    </w:tbl>
    <w:p w14:paraId="027710C9" w14:textId="77777777" w:rsidR="00D40C70" w:rsidRPr="006A6394" w:rsidRDefault="00D40C70" w:rsidP="00D40C70">
      <w:pPr>
        <w:pStyle w:val="TAN"/>
      </w:pPr>
    </w:p>
    <w:p w14:paraId="2CCBA771" w14:textId="77777777" w:rsidR="00D40C70" w:rsidRPr="006A6394" w:rsidRDefault="00D40C70" w:rsidP="00D40C70">
      <w:pPr>
        <w:pStyle w:val="TF"/>
      </w:pPr>
      <w:r w:rsidRPr="006A6394">
        <w:t>Figure 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1988C46C" w14:textId="77777777" w:rsidTr="00E6030B">
        <w:trPr>
          <w:cantSplit/>
          <w:jc w:val="center"/>
        </w:trPr>
        <w:tc>
          <w:tcPr>
            <w:tcW w:w="709" w:type="dxa"/>
            <w:tcBorders>
              <w:bottom w:val="single" w:sz="6" w:space="0" w:color="auto"/>
            </w:tcBorders>
          </w:tcPr>
          <w:p w14:paraId="1BE36B47" w14:textId="77777777" w:rsidR="00D40C70" w:rsidRPr="006A6394" w:rsidRDefault="00D40C70" w:rsidP="00E6030B">
            <w:pPr>
              <w:pStyle w:val="TAC"/>
            </w:pPr>
            <w:r w:rsidRPr="006A6394">
              <w:t>8</w:t>
            </w:r>
          </w:p>
        </w:tc>
        <w:tc>
          <w:tcPr>
            <w:tcW w:w="709" w:type="dxa"/>
            <w:tcBorders>
              <w:bottom w:val="single" w:sz="6" w:space="0" w:color="auto"/>
            </w:tcBorders>
          </w:tcPr>
          <w:p w14:paraId="7E97495F" w14:textId="77777777" w:rsidR="00D40C70" w:rsidRPr="006A6394" w:rsidRDefault="00D40C70" w:rsidP="00E6030B">
            <w:pPr>
              <w:pStyle w:val="TAC"/>
            </w:pPr>
            <w:r w:rsidRPr="006A6394">
              <w:t>7</w:t>
            </w:r>
          </w:p>
        </w:tc>
        <w:tc>
          <w:tcPr>
            <w:tcW w:w="709" w:type="dxa"/>
            <w:tcBorders>
              <w:bottom w:val="single" w:sz="6" w:space="0" w:color="auto"/>
            </w:tcBorders>
          </w:tcPr>
          <w:p w14:paraId="0CE6C5C3" w14:textId="77777777" w:rsidR="00D40C70" w:rsidRPr="006A6394" w:rsidRDefault="00D40C70" w:rsidP="00E6030B">
            <w:pPr>
              <w:pStyle w:val="TAC"/>
            </w:pPr>
            <w:r w:rsidRPr="006A6394">
              <w:t>6</w:t>
            </w:r>
          </w:p>
        </w:tc>
        <w:tc>
          <w:tcPr>
            <w:tcW w:w="709" w:type="dxa"/>
            <w:tcBorders>
              <w:bottom w:val="single" w:sz="6" w:space="0" w:color="auto"/>
            </w:tcBorders>
          </w:tcPr>
          <w:p w14:paraId="0C3D943F" w14:textId="77777777" w:rsidR="00D40C70" w:rsidRPr="006A6394" w:rsidRDefault="00D40C70" w:rsidP="00E6030B">
            <w:pPr>
              <w:pStyle w:val="TAC"/>
            </w:pPr>
            <w:r w:rsidRPr="006A6394">
              <w:t>5</w:t>
            </w:r>
          </w:p>
        </w:tc>
        <w:tc>
          <w:tcPr>
            <w:tcW w:w="709" w:type="dxa"/>
            <w:tcBorders>
              <w:bottom w:val="single" w:sz="6" w:space="0" w:color="auto"/>
            </w:tcBorders>
          </w:tcPr>
          <w:p w14:paraId="316CF686" w14:textId="77777777" w:rsidR="00D40C70" w:rsidRPr="006A6394" w:rsidRDefault="00D40C70" w:rsidP="00E6030B">
            <w:pPr>
              <w:pStyle w:val="TAC"/>
            </w:pPr>
            <w:r w:rsidRPr="006A6394">
              <w:t>4</w:t>
            </w:r>
          </w:p>
        </w:tc>
        <w:tc>
          <w:tcPr>
            <w:tcW w:w="709" w:type="dxa"/>
            <w:tcBorders>
              <w:bottom w:val="single" w:sz="6" w:space="0" w:color="auto"/>
            </w:tcBorders>
          </w:tcPr>
          <w:p w14:paraId="3C3A5104" w14:textId="77777777" w:rsidR="00D40C70" w:rsidRPr="006A6394" w:rsidRDefault="00D40C70" w:rsidP="00E6030B">
            <w:pPr>
              <w:pStyle w:val="TAC"/>
            </w:pPr>
            <w:r w:rsidRPr="006A6394">
              <w:t>3</w:t>
            </w:r>
          </w:p>
        </w:tc>
        <w:tc>
          <w:tcPr>
            <w:tcW w:w="709" w:type="dxa"/>
            <w:tcBorders>
              <w:bottom w:val="single" w:sz="6" w:space="0" w:color="auto"/>
            </w:tcBorders>
          </w:tcPr>
          <w:p w14:paraId="2442D43B" w14:textId="77777777" w:rsidR="00D40C70" w:rsidRPr="006A6394" w:rsidRDefault="00D40C70" w:rsidP="00E6030B">
            <w:pPr>
              <w:pStyle w:val="TAC"/>
            </w:pPr>
            <w:r w:rsidRPr="006A6394">
              <w:t>2</w:t>
            </w:r>
          </w:p>
        </w:tc>
        <w:tc>
          <w:tcPr>
            <w:tcW w:w="709" w:type="dxa"/>
            <w:tcBorders>
              <w:bottom w:val="single" w:sz="6" w:space="0" w:color="auto"/>
            </w:tcBorders>
          </w:tcPr>
          <w:p w14:paraId="32D4A3BE" w14:textId="77777777" w:rsidR="00D40C70" w:rsidRPr="006A6394" w:rsidRDefault="00D40C70" w:rsidP="00E6030B">
            <w:pPr>
              <w:pStyle w:val="TAC"/>
            </w:pPr>
            <w:r w:rsidRPr="006A6394">
              <w:t>1</w:t>
            </w:r>
          </w:p>
        </w:tc>
        <w:tc>
          <w:tcPr>
            <w:tcW w:w="1346" w:type="dxa"/>
          </w:tcPr>
          <w:p w14:paraId="229A6E5E" w14:textId="77777777" w:rsidR="00D40C70" w:rsidRPr="006A6394" w:rsidRDefault="00D40C70" w:rsidP="00E6030B">
            <w:pPr>
              <w:pStyle w:val="TAC"/>
            </w:pPr>
          </w:p>
        </w:tc>
      </w:tr>
      <w:tr w:rsidR="00D40C70" w:rsidRPr="006A6394"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6A6394" w:rsidRDefault="00D40C70" w:rsidP="00E6030B">
            <w:pPr>
              <w:pStyle w:val="TAC"/>
            </w:pPr>
            <w:r w:rsidRPr="006A6394">
              <w:t>Ciphering set ID</w:t>
            </w:r>
          </w:p>
          <w:p w14:paraId="01A69A81" w14:textId="77777777" w:rsidR="00D40C70" w:rsidRPr="006A6394" w:rsidRDefault="00D40C70" w:rsidP="00E6030B">
            <w:pPr>
              <w:pStyle w:val="TAC"/>
            </w:pPr>
          </w:p>
        </w:tc>
        <w:tc>
          <w:tcPr>
            <w:tcW w:w="1346" w:type="dxa"/>
          </w:tcPr>
          <w:p w14:paraId="6F8206B3" w14:textId="77777777" w:rsidR="00D40C70" w:rsidRPr="006A6394" w:rsidRDefault="00D40C70" w:rsidP="00E6030B">
            <w:pPr>
              <w:pStyle w:val="TAL"/>
            </w:pPr>
            <w:r w:rsidRPr="006A6394">
              <w:t>octet 1</w:t>
            </w:r>
          </w:p>
          <w:p w14:paraId="6A47F7F0" w14:textId="77777777" w:rsidR="00D40C70" w:rsidRPr="006A6394" w:rsidRDefault="00D40C70" w:rsidP="00E6030B">
            <w:pPr>
              <w:pStyle w:val="TAL"/>
            </w:pPr>
            <w:r w:rsidRPr="006A6394">
              <w:t>octet 2</w:t>
            </w:r>
          </w:p>
        </w:tc>
      </w:tr>
      <w:tr w:rsidR="00D40C70" w:rsidRPr="006A6394"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6A6394" w:rsidRDefault="00D40C70" w:rsidP="00E6030B">
            <w:pPr>
              <w:pStyle w:val="TAC"/>
            </w:pPr>
            <w:r w:rsidRPr="006A6394">
              <w:t>Ciphering key</w:t>
            </w:r>
          </w:p>
        </w:tc>
        <w:tc>
          <w:tcPr>
            <w:tcW w:w="1346" w:type="dxa"/>
          </w:tcPr>
          <w:p w14:paraId="1DD79DAA" w14:textId="77777777" w:rsidR="00D40C70" w:rsidRPr="006A6394" w:rsidRDefault="00D40C70" w:rsidP="00E6030B">
            <w:pPr>
              <w:pStyle w:val="TAL"/>
            </w:pPr>
            <w:r w:rsidRPr="006A6394">
              <w:t>octet 3</w:t>
            </w:r>
          </w:p>
          <w:p w14:paraId="73C84A89" w14:textId="77777777" w:rsidR="00D40C70" w:rsidRPr="006A6394" w:rsidRDefault="00D40C70" w:rsidP="00E6030B">
            <w:pPr>
              <w:pStyle w:val="TAL"/>
            </w:pPr>
          </w:p>
          <w:p w14:paraId="65E06A6B" w14:textId="77777777" w:rsidR="00D40C70" w:rsidRPr="006A6394" w:rsidRDefault="00D40C70" w:rsidP="00E6030B">
            <w:pPr>
              <w:pStyle w:val="TAL"/>
            </w:pPr>
          </w:p>
          <w:p w14:paraId="6D5F866D" w14:textId="77777777" w:rsidR="00D40C70" w:rsidRPr="006A6394" w:rsidRDefault="00D40C70" w:rsidP="00E6030B">
            <w:pPr>
              <w:pStyle w:val="TAL"/>
            </w:pPr>
            <w:r w:rsidRPr="006A6394">
              <w:t>octet 18</w:t>
            </w:r>
          </w:p>
        </w:tc>
      </w:tr>
      <w:tr w:rsidR="00D40C70" w:rsidRPr="006A6394"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6A6394" w:rsidRDefault="00D40C70" w:rsidP="00E6030B">
            <w:pPr>
              <w:pStyle w:val="TAC"/>
            </w:pPr>
            <w:r w:rsidRPr="006A6394">
              <w:t>0</w:t>
            </w:r>
          </w:p>
        </w:tc>
        <w:tc>
          <w:tcPr>
            <w:tcW w:w="709" w:type="dxa"/>
            <w:tcBorders>
              <w:top w:val="single" w:sz="8" w:space="0" w:color="auto"/>
            </w:tcBorders>
          </w:tcPr>
          <w:p w14:paraId="55DF5E66" w14:textId="77777777" w:rsidR="00D40C70" w:rsidRPr="006A6394" w:rsidRDefault="00D40C70" w:rsidP="00E6030B">
            <w:pPr>
              <w:pStyle w:val="TAC"/>
            </w:pPr>
            <w:r w:rsidRPr="006A6394">
              <w:t>0</w:t>
            </w:r>
          </w:p>
        </w:tc>
        <w:tc>
          <w:tcPr>
            <w:tcW w:w="709" w:type="dxa"/>
            <w:tcBorders>
              <w:top w:val="single" w:sz="8" w:space="0" w:color="auto"/>
              <w:right w:val="single" w:sz="8" w:space="0" w:color="auto"/>
            </w:tcBorders>
          </w:tcPr>
          <w:p w14:paraId="75355554" w14:textId="77777777" w:rsidR="00D40C70" w:rsidRPr="006A6394" w:rsidRDefault="00D40C70" w:rsidP="00E6030B">
            <w:pPr>
              <w:pStyle w:val="TAC"/>
            </w:pPr>
            <w:r w:rsidRPr="006A6394">
              <w:t>0</w:t>
            </w:r>
          </w:p>
        </w:tc>
        <w:tc>
          <w:tcPr>
            <w:tcW w:w="3545" w:type="dxa"/>
            <w:gridSpan w:val="5"/>
            <w:vMerge w:val="restart"/>
            <w:tcBorders>
              <w:left w:val="single" w:sz="8" w:space="0" w:color="auto"/>
              <w:right w:val="single" w:sz="6" w:space="0" w:color="auto"/>
            </w:tcBorders>
          </w:tcPr>
          <w:p w14:paraId="1A177566" w14:textId="77777777" w:rsidR="00D40C70" w:rsidRPr="006A6394" w:rsidRDefault="00D40C70" w:rsidP="00E6030B">
            <w:pPr>
              <w:pStyle w:val="TAC"/>
            </w:pPr>
            <w:r w:rsidRPr="006A6394">
              <w:t>c0 length</w:t>
            </w:r>
          </w:p>
        </w:tc>
        <w:tc>
          <w:tcPr>
            <w:tcW w:w="1346" w:type="dxa"/>
            <w:vMerge w:val="restart"/>
          </w:tcPr>
          <w:p w14:paraId="10FF8387" w14:textId="77777777" w:rsidR="00D40C70" w:rsidRPr="006A6394" w:rsidRDefault="00D40C70" w:rsidP="00E6030B">
            <w:pPr>
              <w:pStyle w:val="TAL"/>
            </w:pPr>
            <w:r w:rsidRPr="006A6394">
              <w:t>octet 19</w:t>
            </w:r>
          </w:p>
        </w:tc>
      </w:tr>
      <w:tr w:rsidR="00D40C70" w:rsidRPr="006A6394"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6A6394" w:rsidRDefault="00D40C70" w:rsidP="00E6030B">
            <w:pPr>
              <w:pStyle w:val="TAC"/>
            </w:pPr>
            <w:r w:rsidRPr="006A6394">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6A6394" w:rsidRDefault="00D40C70" w:rsidP="00E6030B">
            <w:pPr>
              <w:pStyle w:val="TAC"/>
            </w:pPr>
          </w:p>
        </w:tc>
        <w:tc>
          <w:tcPr>
            <w:tcW w:w="1346" w:type="dxa"/>
            <w:vMerge/>
          </w:tcPr>
          <w:p w14:paraId="13AED040" w14:textId="77777777" w:rsidR="00D40C70" w:rsidRPr="006A6394" w:rsidRDefault="00D40C70" w:rsidP="00E6030B">
            <w:pPr>
              <w:pStyle w:val="TAL"/>
            </w:pPr>
          </w:p>
        </w:tc>
      </w:tr>
      <w:tr w:rsidR="00D40C70" w:rsidRPr="006A6394"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6A6394" w:rsidRDefault="00D40C70" w:rsidP="00E6030B">
            <w:pPr>
              <w:pStyle w:val="TAC"/>
            </w:pPr>
          </w:p>
          <w:p w14:paraId="17887B6A" w14:textId="77777777" w:rsidR="00D40C70" w:rsidRPr="006A6394" w:rsidRDefault="00D40C70" w:rsidP="00E6030B">
            <w:pPr>
              <w:pStyle w:val="TAC"/>
            </w:pPr>
            <w:r w:rsidRPr="006A6394">
              <w:t>c0</w:t>
            </w:r>
          </w:p>
        </w:tc>
        <w:tc>
          <w:tcPr>
            <w:tcW w:w="1346" w:type="dxa"/>
          </w:tcPr>
          <w:p w14:paraId="69F346C8" w14:textId="77777777" w:rsidR="00D40C70" w:rsidRPr="006A6394" w:rsidRDefault="00D40C70" w:rsidP="00E6030B">
            <w:pPr>
              <w:pStyle w:val="TAL"/>
            </w:pPr>
            <w:r w:rsidRPr="006A6394">
              <w:t>octet 20</w:t>
            </w:r>
          </w:p>
          <w:p w14:paraId="34EF461E" w14:textId="77777777" w:rsidR="00D40C70" w:rsidRPr="006A6394" w:rsidRDefault="00D40C70" w:rsidP="00E6030B">
            <w:pPr>
              <w:pStyle w:val="TAL"/>
            </w:pPr>
          </w:p>
          <w:p w14:paraId="5A61B01C" w14:textId="77777777" w:rsidR="00D40C70" w:rsidRPr="006A6394" w:rsidRDefault="00D40C70" w:rsidP="00E6030B">
            <w:pPr>
              <w:pStyle w:val="TAL"/>
            </w:pPr>
          </w:p>
          <w:p w14:paraId="70ADF963" w14:textId="77777777" w:rsidR="00D40C70" w:rsidRPr="006A6394" w:rsidRDefault="00D40C70" w:rsidP="00E6030B">
            <w:pPr>
              <w:pStyle w:val="TAL"/>
            </w:pPr>
            <w:r w:rsidRPr="006A6394">
              <w:t>octet k</w:t>
            </w:r>
          </w:p>
        </w:tc>
      </w:tr>
      <w:tr w:rsidR="00D40C70" w:rsidRPr="006A6394"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6A6394" w:rsidRDefault="00D40C70" w:rsidP="00E6030B">
            <w:pPr>
              <w:pStyle w:val="TAC"/>
            </w:pPr>
            <w:r w:rsidRPr="006A6394">
              <w:t>PosSIBType1-1</w:t>
            </w:r>
          </w:p>
        </w:tc>
        <w:tc>
          <w:tcPr>
            <w:tcW w:w="709" w:type="dxa"/>
            <w:tcBorders>
              <w:left w:val="single" w:sz="6" w:space="0" w:color="auto"/>
              <w:bottom w:val="single" w:sz="6" w:space="0" w:color="auto"/>
              <w:right w:val="single" w:sz="6" w:space="0" w:color="auto"/>
            </w:tcBorders>
          </w:tcPr>
          <w:p w14:paraId="5D82686E" w14:textId="77777777" w:rsidR="00D40C70" w:rsidRPr="006A6394" w:rsidRDefault="00D40C70" w:rsidP="00E6030B">
            <w:pPr>
              <w:pStyle w:val="TAC"/>
            </w:pPr>
            <w:r w:rsidRPr="006A6394">
              <w:t>PosSIBType1-2</w:t>
            </w:r>
          </w:p>
        </w:tc>
        <w:tc>
          <w:tcPr>
            <w:tcW w:w="709" w:type="dxa"/>
            <w:tcBorders>
              <w:left w:val="single" w:sz="6" w:space="0" w:color="auto"/>
              <w:bottom w:val="single" w:sz="6" w:space="0" w:color="auto"/>
              <w:right w:val="single" w:sz="6" w:space="0" w:color="auto"/>
            </w:tcBorders>
          </w:tcPr>
          <w:p w14:paraId="6EED3A1F" w14:textId="77777777" w:rsidR="00D40C70" w:rsidRPr="006A6394" w:rsidRDefault="00D40C70" w:rsidP="00E6030B">
            <w:pPr>
              <w:pStyle w:val="TAC"/>
            </w:pPr>
            <w:r w:rsidRPr="006A6394">
              <w:t>PosSIBType1-3</w:t>
            </w:r>
          </w:p>
        </w:tc>
        <w:tc>
          <w:tcPr>
            <w:tcW w:w="709" w:type="dxa"/>
            <w:tcBorders>
              <w:left w:val="single" w:sz="6" w:space="0" w:color="auto"/>
              <w:bottom w:val="single" w:sz="6" w:space="0" w:color="auto"/>
              <w:right w:val="single" w:sz="6" w:space="0" w:color="auto"/>
            </w:tcBorders>
          </w:tcPr>
          <w:p w14:paraId="1DDBA243" w14:textId="77777777" w:rsidR="00D40C70" w:rsidRPr="006A6394" w:rsidRDefault="00D40C70" w:rsidP="00E6030B">
            <w:pPr>
              <w:pStyle w:val="TAC"/>
            </w:pPr>
            <w:r w:rsidRPr="006A6394">
              <w:t>PosSIBType1-4</w:t>
            </w:r>
          </w:p>
        </w:tc>
        <w:tc>
          <w:tcPr>
            <w:tcW w:w="709" w:type="dxa"/>
            <w:tcBorders>
              <w:left w:val="single" w:sz="6" w:space="0" w:color="auto"/>
              <w:bottom w:val="single" w:sz="6" w:space="0" w:color="auto"/>
              <w:right w:val="single" w:sz="6" w:space="0" w:color="auto"/>
            </w:tcBorders>
          </w:tcPr>
          <w:p w14:paraId="0DECA681" w14:textId="77777777" w:rsidR="00D40C70" w:rsidRPr="006A6394" w:rsidRDefault="00D40C70" w:rsidP="00E6030B">
            <w:pPr>
              <w:pStyle w:val="TAC"/>
            </w:pPr>
            <w:r w:rsidRPr="006A6394">
              <w:t>PosSIBType1-5</w:t>
            </w:r>
          </w:p>
        </w:tc>
        <w:tc>
          <w:tcPr>
            <w:tcW w:w="709" w:type="dxa"/>
            <w:tcBorders>
              <w:left w:val="single" w:sz="6" w:space="0" w:color="auto"/>
              <w:bottom w:val="single" w:sz="6" w:space="0" w:color="auto"/>
              <w:right w:val="single" w:sz="6" w:space="0" w:color="auto"/>
            </w:tcBorders>
          </w:tcPr>
          <w:p w14:paraId="4ABC6540" w14:textId="77777777" w:rsidR="00D40C70" w:rsidRPr="006A6394" w:rsidRDefault="00D40C70" w:rsidP="00E6030B">
            <w:pPr>
              <w:pStyle w:val="TAC"/>
            </w:pPr>
            <w:r w:rsidRPr="006A6394">
              <w:t>PosSIBType1-6</w:t>
            </w:r>
          </w:p>
        </w:tc>
        <w:tc>
          <w:tcPr>
            <w:tcW w:w="709" w:type="dxa"/>
            <w:tcBorders>
              <w:left w:val="single" w:sz="6" w:space="0" w:color="auto"/>
              <w:bottom w:val="single" w:sz="6" w:space="0" w:color="auto"/>
              <w:right w:val="single" w:sz="6" w:space="0" w:color="auto"/>
            </w:tcBorders>
          </w:tcPr>
          <w:p w14:paraId="38851F8B" w14:textId="77777777" w:rsidR="00D40C70" w:rsidRPr="006A6394" w:rsidRDefault="00D40C70" w:rsidP="00E6030B">
            <w:pPr>
              <w:pStyle w:val="TAC"/>
            </w:pPr>
            <w:r w:rsidRPr="006A6394">
              <w:t>PosSIBType1-7</w:t>
            </w:r>
          </w:p>
        </w:tc>
        <w:tc>
          <w:tcPr>
            <w:tcW w:w="709" w:type="dxa"/>
            <w:tcBorders>
              <w:left w:val="single" w:sz="6" w:space="0" w:color="auto"/>
              <w:bottom w:val="single" w:sz="6" w:space="0" w:color="auto"/>
              <w:right w:val="single" w:sz="6" w:space="0" w:color="auto"/>
            </w:tcBorders>
          </w:tcPr>
          <w:p w14:paraId="6617E26C" w14:textId="77777777" w:rsidR="00D40C70" w:rsidRPr="006A6394" w:rsidRDefault="00D40C70" w:rsidP="00E6030B">
            <w:pPr>
              <w:pStyle w:val="TAC"/>
            </w:pPr>
            <w:r w:rsidRPr="006A6394">
              <w:t>PosSIBType2-1</w:t>
            </w:r>
          </w:p>
        </w:tc>
        <w:tc>
          <w:tcPr>
            <w:tcW w:w="1346" w:type="dxa"/>
            <w:vMerge w:val="restart"/>
          </w:tcPr>
          <w:p w14:paraId="3D563BA6" w14:textId="77777777" w:rsidR="00D40C70" w:rsidRPr="006A6394" w:rsidRDefault="00D40C70" w:rsidP="00E6030B">
            <w:pPr>
              <w:pStyle w:val="TAL"/>
            </w:pPr>
            <w:r w:rsidRPr="006A6394">
              <w:t>octet k+1</w:t>
            </w:r>
          </w:p>
          <w:p w14:paraId="303B3728" w14:textId="77777777" w:rsidR="00D40C70" w:rsidRPr="006A6394" w:rsidRDefault="00D40C70" w:rsidP="00E6030B">
            <w:pPr>
              <w:pStyle w:val="TAL"/>
            </w:pPr>
          </w:p>
          <w:p w14:paraId="6ABFC9ED" w14:textId="77777777" w:rsidR="00D40C70" w:rsidRPr="006A6394" w:rsidRDefault="00D40C70" w:rsidP="00E6030B">
            <w:pPr>
              <w:pStyle w:val="TAL"/>
            </w:pPr>
          </w:p>
          <w:p w14:paraId="5AB2857A" w14:textId="77777777" w:rsidR="00D40C70" w:rsidRPr="006A6394" w:rsidRDefault="00D40C70" w:rsidP="00E6030B">
            <w:pPr>
              <w:pStyle w:val="TAL"/>
            </w:pPr>
            <w:r w:rsidRPr="006A6394">
              <w:t>octet k+4</w:t>
            </w:r>
          </w:p>
        </w:tc>
      </w:tr>
      <w:tr w:rsidR="00D40C70" w:rsidRPr="006A6394"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6A6394" w:rsidRDefault="00D40C70" w:rsidP="00E6030B">
            <w:pPr>
              <w:pStyle w:val="TAC"/>
            </w:pPr>
            <w:r w:rsidRPr="006A6394">
              <w:t>PosSIBType2-2</w:t>
            </w:r>
          </w:p>
        </w:tc>
        <w:tc>
          <w:tcPr>
            <w:tcW w:w="709" w:type="dxa"/>
            <w:tcBorders>
              <w:left w:val="single" w:sz="6" w:space="0" w:color="auto"/>
              <w:bottom w:val="single" w:sz="6" w:space="0" w:color="auto"/>
              <w:right w:val="single" w:sz="6" w:space="0" w:color="auto"/>
            </w:tcBorders>
          </w:tcPr>
          <w:p w14:paraId="353117C4" w14:textId="77777777" w:rsidR="00D40C70" w:rsidRPr="006A6394" w:rsidRDefault="00D40C70" w:rsidP="00E6030B">
            <w:pPr>
              <w:pStyle w:val="TAC"/>
            </w:pPr>
            <w:r w:rsidRPr="006A6394">
              <w:t>PosSIBType2-3</w:t>
            </w:r>
          </w:p>
        </w:tc>
        <w:tc>
          <w:tcPr>
            <w:tcW w:w="709" w:type="dxa"/>
            <w:tcBorders>
              <w:left w:val="single" w:sz="6" w:space="0" w:color="auto"/>
              <w:bottom w:val="single" w:sz="6" w:space="0" w:color="auto"/>
              <w:right w:val="single" w:sz="6" w:space="0" w:color="auto"/>
            </w:tcBorders>
          </w:tcPr>
          <w:p w14:paraId="376979BE" w14:textId="77777777" w:rsidR="00D40C70" w:rsidRPr="006A6394" w:rsidRDefault="00D40C70" w:rsidP="00E6030B">
            <w:pPr>
              <w:pStyle w:val="TAC"/>
            </w:pPr>
            <w:r w:rsidRPr="006A6394">
              <w:t>PosSIBType2-4</w:t>
            </w:r>
          </w:p>
        </w:tc>
        <w:tc>
          <w:tcPr>
            <w:tcW w:w="709" w:type="dxa"/>
            <w:tcBorders>
              <w:left w:val="single" w:sz="6" w:space="0" w:color="auto"/>
              <w:bottom w:val="single" w:sz="6" w:space="0" w:color="auto"/>
              <w:right w:val="single" w:sz="6" w:space="0" w:color="auto"/>
            </w:tcBorders>
          </w:tcPr>
          <w:p w14:paraId="6470490F" w14:textId="77777777" w:rsidR="00D40C70" w:rsidRPr="006A6394" w:rsidRDefault="00D40C70" w:rsidP="00E6030B">
            <w:pPr>
              <w:pStyle w:val="TAC"/>
            </w:pPr>
            <w:r w:rsidRPr="006A6394">
              <w:t>PosSIBType2-5</w:t>
            </w:r>
          </w:p>
        </w:tc>
        <w:tc>
          <w:tcPr>
            <w:tcW w:w="709" w:type="dxa"/>
            <w:tcBorders>
              <w:left w:val="single" w:sz="6" w:space="0" w:color="auto"/>
              <w:bottom w:val="single" w:sz="6" w:space="0" w:color="auto"/>
              <w:right w:val="single" w:sz="6" w:space="0" w:color="auto"/>
            </w:tcBorders>
          </w:tcPr>
          <w:p w14:paraId="42AFB8E3" w14:textId="77777777" w:rsidR="00D40C70" w:rsidRPr="006A6394" w:rsidRDefault="00D40C70" w:rsidP="00E6030B">
            <w:pPr>
              <w:pStyle w:val="TAC"/>
            </w:pPr>
            <w:r w:rsidRPr="006A6394">
              <w:t>PosSIBType2-6</w:t>
            </w:r>
          </w:p>
        </w:tc>
        <w:tc>
          <w:tcPr>
            <w:tcW w:w="709" w:type="dxa"/>
            <w:tcBorders>
              <w:left w:val="single" w:sz="6" w:space="0" w:color="auto"/>
              <w:bottom w:val="single" w:sz="6" w:space="0" w:color="auto"/>
              <w:right w:val="single" w:sz="6" w:space="0" w:color="auto"/>
            </w:tcBorders>
          </w:tcPr>
          <w:p w14:paraId="6A54C0A4" w14:textId="77777777" w:rsidR="00D40C70" w:rsidRPr="006A6394" w:rsidRDefault="00D40C70" w:rsidP="00E6030B">
            <w:pPr>
              <w:pStyle w:val="TAC"/>
            </w:pPr>
            <w:r w:rsidRPr="006A6394">
              <w:t>PosSIBType2-7</w:t>
            </w:r>
          </w:p>
        </w:tc>
        <w:tc>
          <w:tcPr>
            <w:tcW w:w="709" w:type="dxa"/>
            <w:tcBorders>
              <w:left w:val="single" w:sz="6" w:space="0" w:color="auto"/>
              <w:bottom w:val="single" w:sz="6" w:space="0" w:color="auto"/>
              <w:right w:val="single" w:sz="6" w:space="0" w:color="auto"/>
            </w:tcBorders>
          </w:tcPr>
          <w:p w14:paraId="506F4E29" w14:textId="77777777" w:rsidR="00D40C70" w:rsidRPr="006A6394" w:rsidRDefault="00D40C70" w:rsidP="00E6030B">
            <w:pPr>
              <w:pStyle w:val="TAC"/>
            </w:pPr>
            <w:r w:rsidRPr="006A6394">
              <w:t>PosSIBType2-8</w:t>
            </w:r>
          </w:p>
        </w:tc>
        <w:tc>
          <w:tcPr>
            <w:tcW w:w="709" w:type="dxa"/>
            <w:tcBorders>
              <w:left w:val="single" w:sz="6" w:space="0" w:color="auto"/>
              <w:bottom w:val="single" w:sz="6" w:space="0" w:color="auto"/>
              <w:right w:val="single" w:sz="6" w:space="0" w:color="auto"/>
            </w:tcBorders>
          </w:tcPr>
          <w:p w14:paraId="59165B07" w14:textId="77777777" w:rsidR="00D40C70" w:rsidRPr="006A6394" w:rsidRDefault="00D40C70" w:rsidP="00E6030B">
            <w:pPr>
              <w:pStyle w:val="TAC"/>
            </w:pPr>
            <w:r w:rsidRPr="006A6394">
              <w:t>PosSIBType2-9</w:t>
            </w:r>
          </w:p>
        </w:tc>
        <w:tc>
          <w:tcPr>
            <w:tcW w:w="1346" w:type="dxa"/>
            <w:vMerge/>
          </w:tcPr>
          <w:p w14:paraId="49AEF71B" w14:textId="77777777" w:rsidR="00D40C70" w:rsidRPr="006A6394" w:rsidRDefault="00D40C70" w:rsidP="00E6030B">
            <w:pPr>
              <w:pStyle w:val="TAL"/>
            </w:pPr>
          </w:p>
        </w:tc>
      </w:tr>
      <w:tr w:rsidR="00D40C70" w:rsidRPr="006A6394"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6A6394" w:rsidRDefault="00D40C70" w:rsidP="00E6030B">
            <w:pPr>
              <w:pStyle w:val="TAC"/>
            </w:pPr>
            <w:r w:rsidRPr="006A6394">
              <w:t>PosSIBType2-10</w:t>
            </w:r>
          </w:p>
        </w:tc>
        <w:tc>
          <w:tcPr>
            <w:tcW w:w="709" w:type="dxa"/>
            <w:tcBorders>
              <w:left w:val="single" w:sz="6" w:space="0" w:color="auto"/>
              <w:bottom w:val="single" w:sz="6" w:space="0" w:color="auto"/>
              <w:right w:val="single" w:sz="6" w:space="0" w:color="auto"/>
            </w:tcBorders>
          </w:tcPr>
          <w:p w14:paraId="19EDCB2E" w14:textId="77777777" w:rsidR="00D40C70" w:rsidRPr="006A6394" w:rsidRDefault="00D40C70" w:rsidP="00E6030B">
            <w:pPr>
              <w:pStyle w:val="TAC"/>
            </w:pPr>
            <w:r w:rsidRPr="006A6394">
              <w:t>PosSIBType2-11</w:t>
            </w:r>
          </w:p>
        </w:tc>
        <w:tc>
          <w:tcPr>
            <w:tcW w:w="709" w:type="dxa"/>
            <w:tcBorders>
              <w:left w:val="single" w:sz="6" w:space="0" w:color="auto"/>
              <w:bottom w:val="single" w:sz="6" w:space="0" w:color="auto"/>
              <w:right w:val="single" w:sz="6" w:space="0" w:color="auto"/>
            </w:tcBorders>
          </w:tcPr>
          <w:p w14:paraId="52986B31" w14:textId="77777777" w:rsidR="00D40C70" w:rsidRPr="006A6394" w:rsidRDefault="00D40C70" w:rsidP="00E6030B">
            <w:pPr>
              <w:pStyle w:val="TAC"/>
            </w:pPr>
            <w:r w:rsidRPr="006A6394">
              <w:t>PosSIBType2-12</w:t>
            </w:r>
          </w:p>
        </w:tc>
        <w:tc>
          <w:tcPr>
            <w:tcW w:w="709" w:type="dxa"/>
            <w:tcBorders>
              <w:left w:val="single" w:sz="6" w:space="0" w:color="auto"/>
              <w:bottom w:val="single" w:sz="6" w:space="0" w:color="auto"/>
              <w:right w:val="single" w:sz="6" w:space="0" w:color="auto"/>
            </w:tcBorders>
          </w:tcPr>
          <w:p w14:paraId="3C551B94" w14:textId="77777777" w:rsidR="00D40C70" w:rsidRPr="006A6394" w:rsidRDefault="00D40C70" w:rsidP="00E6030B">
            <w:pPr>
              <w:pStyle w:val="TAC"/>
            </w:pPr>
            <w:r w:rsidRPr="006A6394">
              <w:t>PosSIBType2-13</w:t>
            </w:r>
          </w:p>
        </w:tc>
        <w:tc>
          <w:tcPr>
            <w:tcW w:w="709" w:type="dxa"/>
            <w:tcBorders>
              <w:left w:val="single" w:sz="6" w:space="0" w:color="auto"/>
              <w:bottom w:val="single" w:sz="6" w:space="0" w:color="auto"/>
              <w:right w:val="single" w:sz="6" w:space="0" w:color="auto"/>
            </w:tcBorders>
          </w:tcPr>
          <w:p w14:paraId="280FE25F" w14:textId="77777777" w:rsidR="00D40C70" w:rsidRPr="006A6394" w:rsidRDefault="00D40C70" w:rsidP="00E6030B">
            <w:pPr>
              <w:pStyle w:val="TAC"/>
            </w:pPr>
            <w:r w:rsidRPr="006A6394">
              <w:t>PosSIBType2-14</w:t>
            </w:r>
          </w:p>
        </w:tc>
        <w:tc>
          <w:tcPr>
            <w:tcW w:w="709" w:type="dxa"/>
            <w:tcBorders>
              <w:left w:val="single" w:sz="6" w:space="0" w:color="auto"/>
              <w:bottom w:val="single" w:sz="6" w:space="0" w:color="auto"/>
              <w:right w:val="single" w:sz="6" w:space="0" w:color="auto"/>
            </w:tcBorders>
          </w:tcPr>
          <w:p w14:paraId="046C15AE" w14:textId="77777777" w:rsidR="00D40C70" w:rsidRPr="006A6394" w:rsidRDefault="00D40C70" w:rsidP="00E6030B">
            <w:pPr>
              <w:pStyle w:val="TAC"/>
            </w:pPr>
            <w:r w:rsidRPr="006A6394">
              <w:t>PosSIBType2-15</w:t>
            </w:r>
          </w:p>
        </w:tc>
        <w:tc>
          <w:tcPr>
            <w:tcW w:w="709" w:type="dxa"/>
            <w:tcBorders>
              <w:left w:val="single" w:sz="6" w:space="0" w:color="auto"/>
              <w:bottom w:val="single" w:sz="6" w:space="0" w:color="auto"/>
              <w:right w:val="single" w:sz="6" w:space="0" w:color="auto"/>
            </w:tcBorders>
          </w:tcPr>
          <w:p w14:paraId="41886C68" w14:textId="77777777" w:rsidR="00D40C70" w:rsidRPr="006A6394" w:rsidRDefault="00D40C70" w:rsidP="00E6030B">
            <w:pPr>
              <w:pStyle w:val="TAC"/>
            </w:pPr>
            <w:r w:rsidRPr="006A6394">
              <w:t>PosSIBType2-16</w:t>
            </w:r>
          </w:p>
        </w:tc>
        <w:tc>
          <w:tcPr>
            <w:tcW w:w="709" w:type="dxa"/>
            <w:tcBorders>
              <w:left w:val="single" w:sz="6" w:space="0" w:color="auto"/>
              <w:bottom w:val="single" w:sz="6" w:space="0" w:color="auto"/>
              <w:right w:val="single" w:sz="6" w:space="0" w:color="auto"/>
            </w:tcBorders>
          </w:tcPr>
          <w:p w14:paraId="29B3B477" w14:textId="77777777" w:rsidR="00D40C70" w:rsidRPr="006A6394" w:rsidRDefault="00D40C70" w:rsidP="00E6030B">
            <w:pPr>
              <w:pStyle w:val="TAC"/>
            </w:pPr>
            <w:r w:rsidRPr="006A6394">
              <w:t>PosSIBType2-17</w:t>
            </w:r>
          </w:p>
        </w:tc>
        <w:tc>
          <w:tcPr>
            <w:tcW w:w="1346" w:type="dxa"/>
            <w:vMerge/>
          </w:tcPr>
          <w:p w14:paraId="6E1EF52C" w14:textId="77777777" w:rsidR="00D40C70" w:rsidRPr="006A6394" w:rsidRDefault="00D40C70" w:rsidP="00E6030B">
            <w:pPr>
              <w:pStyle w:val="TAL"/>
            </w:pPr>
          </w:p>
        </w:tc>
      </w:tr>
      <w:tr w:rsidR="00D40C70" w:rsidRPr="006A6394"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6A6394" w:rsidRDefault="00D40C70" w:rsidP="00E6030B">
            <w:pPr>
              <w:pStyle w:val="TAC"/>
            </w:pPr>
            <w:r w:rsidRPr="006A6394">
              <w:t>PosSIBType2-18</w:t>
            </w:r>
          </w:p>
        </w:tc>
        <w:tc>
          <w:tcPr>
            <w:tcW w:w="709" w:type="dxa"/>
            <w:tcBorders>
              <w:left w:val="single" w:sz="6" w:space="0" w:color="auto"/>
              <w:bottom w:val="single" w:sz="6" w:space="0" w:color="auto"/>
              <w:right w:val="single" w:sz="6" w:space="0" w:color="auto"/>
            </w:tcBorders>
          </w:tcPr>
          <w:p w14:paraId="2F9689EB" w14:textId="77777777" w:rsidR="00D40C70" w:rsidRPr="006A6394" w:rsidRDefault="00D40C70" w:rsidP="00E6030B">
            <w:pPr>
              <w:pStyle w:val="TAC"/>
            </w:pPr>
            <w:r w:rsidRPr="006A6394">
              <w:t>PosSIBType2-19</w:t>
            </w:r>
          </w:p>
        </w:tc>
        <w:tc>
          <w:tcPr>
            <w:tcW w:w="709" w:type="dxa"/>
            <w:tcBorders>
              <w:left w:val="single" w:sz="6" w:space="0" w:color="auto"/>
              <w:bottom w:val="single" w:sz="6" w:space="0" w:color="auto"/>
              <w:right w:val="single" w:sz="6" w:space="0" w:color="auto"/>
            </w:tcBorders>
          </w:tcPr>
          <w:p w14:paraId="3D35DC34" w14:textId="77777777" w:rsidR="00D40C70" w:rsidRPr="006A6394" w:rsidRDefault="00D40C70" w:rsidP="00E6030B">
            <w:pPr>
              <w:pStyle w:val="TAC"/>
            </w:pPr>
            <w:r w:rsidRPr="006A6394">
              <w:t>PosSIBType3-1</w:t>
            </w:r>
          </w:p>
        </w:tc>
        <w:tc>
          <w:tcPr>
            <w:tcW w:w="709" w:type="dxa"/>
            <w:tcBorders>
              <w:left w:val="single" w:sz="6" w:space="0" w:color="auto"/>
              <w:bottom w:val="single" w:sz="6" w:space="0" w:color="auto"/>
              <w:right w:val="single" w:sz="6" w:space="0" w:color="auto"/>
            </w:tcBorders>
          </w:tcPr>
          <w:p w14:paraId="564D9CF1" w14:textId="77777777" w:rsidR="00D40C70" w:rsidRPr="006A6394" w:rsidRDefault="00D40C70" w:rsidP="00E6030B">
            <w:pPr>
              <w:pStyle w:val="TAC"/>
            </w:pPr>
            <w:r w:rsidRPr="006A6394">
              <w:t>0</w:t>
            </w:r>
          </w:p>
          <w:p w14:paraId="7A8AB286"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5EFAAE1" w14:textId="77777777" w:rsidR="00D40C70" w:rsidRPr="006A6394" w:rsidRDefault="00D40C70" w:rsidP="00E6030B">
            <w:pPr>
              <w:pStyle w:val="TAC"/>
            </w:pPr>
            <w:r w:rsidRPr="006A6394">
              <w:t>0</w:t>
            </w:r>
          </w:p>
          <w:p w14:paraId="467B384E"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002BD584" w14:textId="77777777" w:rsidR="00D40C70" w:rsidRPr="006A6394" w:rsidRDefault="00D40C70" w:rsidP="00E6030B">
            <w:pPr>
              <w:pStyle w:val="TAC"/>
            </w:pPr>
            <w:r w:rsidRPr="006A6394">
              <w:t>0</w:t>
            </w:r>
          </w:p>
          <w:p w14:paraId="2CAADFE1"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25B73B0" w14:textId="77777777" w:rsidR="00D40C70" w:rsidRPr="006A6394" w:rsidRDefault="00D40C70" w:rsidP="00E6030B">
            <w:pPr>
              <w:pStyle w:val="TAC"/>
            </w:pPr>
            <w:r w:rsidRPr="006A6394">
              <w:t>0</w:t>
            </w:r>
          </w:p>
          <w:p w14:paraId="7971EA98"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2241CA3F" w14:textId="77777777" w:rsidR="00D40C70" w:rsidRPr="006A6394" w:rsidRDefault="00D40C70" w:rsidP="00E6030B">
            <w:pPr>
              <w:pStyle w:val="TAC"/>
            </w:pPr>
            <w:r w:rsidRPr="006A6394">
              <w:t>0</w:t>
            </w:r>
          </w:p>
          <w:p w14:paraId="50F8A4A2" w14:textId="77777777" w:rsidR="00D40C70" w:rsidRPr="006A6394" w:rsidRDefault="00D40C70" w:rsidP="00E6030B">
            <w:pPr>
              <w:pStyle w:val="TAC"/>
            </w:pPr>
            <w:r w:rsidRPr="006A6394">
              <w:t>Spare</w:t>
            </w:r>
          </w:p>
        </w:tc>
        <w:tc>
          <w:tcPr>
            <w:tcW w:w="1346" w:type="dxa"/>
            <w:vMerge/>
          </w:tcPr>
          <w:p w14:paraId="6DD0BB35" w14:textId="77777777" w:rsidR="00D40C70" w:rsidRPr="006A6394" w:rsidRDefault="00D40C70" w:rsidP="00E6030B">
            <w:pPr>
              <w:pStyle w:val="TAL"/>
            </w:pPr>
          </w:p>
        </w:tc>
      </w:tr>
      <w:tr w:rsidR="00D40C70" w:rsidRPr="006A6394"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6A6394" w:rsidRDefault="00D40C70" w:rsidP="00E6030B">
            <w:pPr>
              <w:pStyle w:val="TAC"/>
            </w:pPr>
          </w:p>
          <w:p w14:paraId="61402CA4" w14:textId="77777777" w:rsidR="00D40C70" w:rsidRPr="006A6394" w:rsidRDefault="00D40C70" w:rsidP="00E6030B">
            <w:pPr>
              <w:pStyle w:val="TAC"/>
            </w:pPr>
            <w:r w:rsidRPr="006A6394">
              <w:t>Validity start time</w:t>
            </w:r>
          </w:p>
        </w:tc>
        <w:tc>
          <w:tcPr>
            <w:tcW w:w="1346" w:type="dxa"/>
          </w:tcPr>
          <w:p w14:paraId="75FD8510" w14:textId="77777777" w:rsidR="00D40C70" w:rsidRPr="006A6394" w:rsidRDefault="00D40C70" w:rsidP="00E6030B">
            <w:pPr>
              <w:pStyle w:val="TAL"/>
            </w:pPr>
            <w:r w:rsidRPr="006A6394">
              <w:t>octet k+5</w:t>
            </w:r>
          </w:p>
          <w:p w14:paraId="19E6AFD3" w14:textId="77777777" w:rsidR="00D40C70" w:rsidRPr="006A6394" w:rsidRDefault="00D40C70" w:rsidP="00E6030B">
            <w:pPr>
              <w:pStyle w:val="TAL"/>
            </w:pPr>
          </w:p>
          <w:p w14:paraId="41F3F29E" w14:textId="77777777" w:rsidR="00D40C70" w:rsidRPr="006A6394" w:rsidRDefault="00D40C70" w:rsidP="00E6030B">
            <w:pPr>
              <w:pStyle w:val="TAL"/>
            </w:pPr>
            <w:r w:rsidRPr="006A6394">
              <w:t>octet k+9</w:t>
            </w:r>
          </w:p>
        </w:tc>
      </w:tr>
      <w:tr w:rsidR="00D40C70" w:rsidRPr="006A6394"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6A6394" w:rsidRDefault="00D40C70" w:rsidP="00E6030B">
            <w:pPr>
              <w:pStyle w:val="TAC"/>
            </w:pPr>
            <w:r w:rsidRPr="006A6394">
              <w:t>Validity duration</w:t>
            </w:r>
          </w:p>
        </w:tc>
        <w:tc>
          <w:tcPr>
            <w:tcW w:w="1346" w:type="dxa"/>
          </w:tcPr>
          <w:p w14:paraId="62CDE1BE" w14:textId="77777777" w:rsidR="00D40C70" w:rsidRPr="006A6394" w:rsidRDefault="00D40C70" w:rsidP="00E6030B">
            <w:pPr>
              <w:pStyle w:val="TAL"/>
            </w:pPr>
            <w:r w:rsidRPr="006A6394">
              <w:t>octet k+10</w:t>
            </w:r>
          </w:p>
          <w:p w14:paraId="0F5A1410" w14:textId="77777777" w:rsidR="00D40C70" w:rsidRPr="006A6394" w:rsidRDefault="00D40C70" w:rsidP="00E6030B">
            <w:pPr>
              <w:pStyle w:val="TAL"/>
            </w:pPr>
            <w:r w:rsidRPr="006A6394">
              <w:t>octet k+11</w:t>
            </w:r>
          </w:p>
        </w:tc>
      </w:tr>
      <w:tr w:rsidR="00D40C70" w:rsidRPr="006A6394"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6A6394" w:rsidRDefault="00D40C70" w:rsidP="00E6030B">
            <w:pPr>
              <w:pStyle w:val="TAC"/>
            </w:pPr>
          </w:p>
          <w:p w14:paraId="272CBE46" w14:textId="77777777" w:rsidR="00D40C70" w:rsidRPr="006A6394" w:rsidRDefault="00D40C70" w:rsidP="00E6030B">
            <w:pPr>
              <w:pStyle w:val="TAC"/>
            </w:pPr>
            <w:r w:rsidRPr="006A6394">
              <w:t>TAIs list</w:t>
            </w:r>
          </w:p>
        </w:tc>
        <w:tc>
          <w:tcPr>
            <w:tcW w:w="1346" w:type="dxa"/>
          </w:tcPr>
          <w:p w14:paraId="7A8C49C9" w14:textId="77777777" w:rsidR="00D40C70" w:rsidRPr="006A6394" w:rsidRDefault="00D40C70" w:rsidP="00E6030B">
            <w:pPr>
              <w:pStyle w:val="TAL"/>
            </w:pPr>
            <w:r w:rsidRPr="006A6394">
              <w:t>octet k+12</w:t>
            </w:r>
          </w:p>
          <w:p w14:paraId="72F7935C" w14:textId="77777777" w:rsidR="00D40C70" w:rsidRPr="006A6394" w:rsidRDefault="00D40C70" w:rsidP="00E6030B">
            <w:pPr>
              <w:pStyle w:val="TAL"/>
            </w:pPr>
          </w:p>
          <w:p w14:paraId="1EDD2DA1" w14:textId="77777777" w:rsidR="00D40C70" w:rsidRPr="006A6394" w:rsidRDefault="00D40C70" w:rsidP="00E6030B">
            <w:pPr>
              <w:pStyle w:val="TAL"/>
            </w:pPr>
            <w:r w:rsidRPr="006A6394">
              <w:t>octet n</w:t>
            </w:r>
          </w:p>
        </w:tc>
      </w:tr>
    </w:tbl>
    <w:p w14:paraId="0AC82EBF" w14:textId="77777777" w:rsidR="00D40C70" w:rsidRPr="006A6394" w:rsidRDefault="00D40C70" w:rsidP="00D40C70">
      <w:pPr>
        <w:pStyle w:val="TAN"/>
      </w:pPr>
    </w:p>
    <w:p w14:paraId="3CB61081" w14:textId="77777777" w:rsidR="00D40C70" w:rsidRPr="006A6394" w:rsidRDefault="00D40C70" w:rsidP="00D40C70">
      <w:pPr>
        <w:pStyle w:val="TF"/>
      </w:pPr>
      <w:r w:rsidRPr="006A6394">
        <w:t>Figure 9.9.3.56.2: Ciphering data set</w:t>
      </w:r>
    </w:p>
    <w:p w14:paraId="2FA40AC4" w14:textId="77777777" w:rsidR="00D40C70" w:rsidRPr="006A6394" w:rsidRDefault="00D40C70" w:rsidP="00D40C70">
      <w:pPr>
        <w:pStyle w:val="TH"/>
      </w:pPr>
      <w:r w:rsidRPr="006A6394">
        <w:t>Table 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12"/>
        <w:gridCol w:w="276"/>
        <w:gridCol w:w="284"/>
        <w:gridCol w:w="283"/>
        <w:gridCol w:w="236"/>
        <w:gridCol w:w="6015"/>
        <w:gridCol w:w="8"/>
      </w:tblGrid>
      <w:tr w:rsidR="00D40C70" w:rsidRPr="006A6394" w14:paraId="37370499" w14:textId="77777777" w:rsidTr="00E6030B">
        <w:trPr>
          <w:gridBefore w:val="2"/>
          <w:gridAfter w:val="1"/>
          <w:wBefore w:w="20" w:type="dxa"/>
          <w:wAfter w:w="8" w:type="dxa"/>
          <w:cantSplit/>
          <w:jc w:val="center"/>
        </w:trPr>
        <w:tc>
          <w:tcPr>
            <w:tcW w:w="7094" w:type="dxa"/>
            <w:gridSpan w:val="5"/>
          </w:tcPr>
          <w:p w14:paraId="433DDC3E" w14:textId="77777777" w:rsidR="00D40C70" w:rsidRPr="006A6394" w:rsidRDefault="00D40C70" w:rsidP="00E6030B">
            <w:pPr>
              <w:pStyle w:val="TAL"/>
            </w:pPr>
            <w:r w:rsidRPr="006A6394">
              <w:t>Value part of the Ciphering key data information element (octets 4 to n)</w:t>
            </w:r>
          </w:p>
        </w:tc>
      </w:tr>
      <w:tr w:rsidR="00D40C70" w:rsidRPr="006A6394" w14:paraId="3C591E0F" w14:textId="77777777" w:rsidTr="00E6030B">
        <w:trPr>
          <w:gridBefore w:val="2"/>
          <w:gridAfter w:val="1"/>
          <w:wBefore w:w="20" w:type="dxa"/>
          <w:wAfter w:w="8" w:type="dxa"/>
          <w:cantSplit/>
          <w:jc w:val="center"/>
        </w:trPr>
        <w:tc>
          <w:tcPr>
            <w:tcW w:w="7094" w:type="dxa"/>
            <w:gridSpan w:val="5"/>
          </w:tcPr>
          <w:p w14:paraId="54B845C3" w14:textId="77777777" w:rsidR="00D40C70" w:rsidRPr="006A6394" w:rsidRDefault="00D40C70" w:rsidP="00E6030B">
            <w:pPr>
              <w:pStyle w:val="TAL"/>
            </w:pPr>
          </w:p>
        </w:tc>
      </w:tr>
      <w:tr w:rsidR="00D40C70" w:rsidRPr="006A6394" w14:paraId="3D5A00B1" w14:textId="77777777" w:rsidTr="00E6030B">
        <w:trPr>
          <w:gridBefore w:val="2"/>
          <w:gridAfter w:val="1"/>
          <w:wBefore w:w="20" w:type="dxa"/>
          <w:wAfter w:w="8" w:type="dxa"/>
          <w:cantSplit/>
          <w:jc w:val="center"/>
        </w:trPr>
        <w:tc>
          <w:tcPr>
            <w:tcW w:w="7094" w:type="dxa"/>
            <w:gridSpan w:val="5"/>
          </w:tcPr>
          <w:p w14:paraId="41E30595" w14:textId="77777777" w:rsidR="00D40C70" w:rsidRPr="006A6394" w:rsidRDefault="00D40C70" w:rsidP="00E6030B">
            <w:pPr>
              <w:pStyle w:val="TAL"/>
            </w:pPr>
            <w:r w:rsidRPr="006A6394">
              <w:t>The value part of the Ciphering key data information element consists of one or several ciphering data sets.</w:t>
            </w:r>
          </w:p>
        </w:tc>
      </w:tr>
      <w:tr w:rsidR="00D40C70" w:rsidRPr="006A6394" w14:paraId="6E165913" w14:textId="77777777" w:rsidTr="00E6030B">
        <w:trPr>
          <w:gridBefore w:val="2"/>
          <w:gridAfter w:val="1"/>
          <w:wBefore w:w="20" w:type="dxa"/>
          <w:wAfter w:w="8" w:type="dxa"/>
          <w:cantSplit/>
          <w:jc w:val="center"/>
        </w:trPr>
        <w:tc>
          <w:tcPr>
            <w:tcW w:w="7094" w:type="dxa"/>
            <w:gridSpan w:val="5"/>
          </w:tcPr>
          <w:p w14:paraId="40D95ECB" w14:textId="77777777" w:rsidR="00D40C70" w:rsidRPr="006A6394" w:rsidRDefault="00D40C70" w:rsidP="00E6030B">
            <w:pPr>
              <w:pStyle w:val="TAL"/>
            </w:pPr>
            <w:r w:rsidRPr="006A6394">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6A6394" w14:paraId="1FD698BB" w14:textId="77777777" w:rsidTr="00E6030B">
        <w:trPr>
          <w:gridBefore w:val="2"/>
          <w:gridAfter w:val="1"/>
          <w:wBefore w:w="20" w:type="dxa"/>
          <w:wAfter w:w="8" w:type="dxa"/>
          <w:cantSplit/>
          <w:jc w:val="center"/>
        </w:trPr>
        <w:tc>
          <w:tcPr>
            <w:tcW w:w="7094" w:type="dxa"/>
            <w:gridSpan w:val="5"/>
          </w:tcPr>
          <w:p w14:paraId="6A642B1B" w14:textId="77777777" w:rsidR="00D40C70" w:rsidRPr="006A6394" w:rsidRDefault="00D40C70" w:rsidP="00E6030B">
            <w:pPr>
              <w:pStyle w:val="TAL"/>
            </w:pPr>
          </w:p>
        </w:tc>
      </w:tr>
      <w:tr w:rsidR="00D40C70" w:rsidRPr="006A6394" w14:paraId="5CC21BE8" w14:textId="77777777" w:rsidTr="00E6030B">
        <w:trPr>
          <w:gridBefore w:val="2"/>
          <w:gridAfter w:val="1"/>
          <w:wBefore w:w="20" w:type="dxa"/>
          <w:wAfter w:w="8" w:type="dxa"/>
          <w:cantSplit/>
          <w:jc w:val="center"/>
        </w:trPr>
        <w:tc>
          <w:tcPr>
            <w:tcW w:w="7094" w:type="dxa"/>
            <w:gridSpan w:val="5"/>
          </w:tcPr>
          <w:p w14:paraId="06AE0352" w14:textId="77777777" w:rsidR="00D40C70" w:rsidRPr="006A6394" w:rsidRDefault="00D40C70" w:rsidP="00E6030B">
            <w:pPr>
              <w:pStyle w:val="TAL"/>
            </w:pPr>
          </w:p>
        </w:tc>
      </w:tr>
      <w:tr w:rsidR="00D40C70" w:rsidRPr="006A6394" w14:paraId="55F6DB1C" w14:textId="77777777" w:rsidTr="00E6030B">
        <w:trPr>
          <w:gridBefore w:val="2"/>
          <w:gridAfter w:val="1"/>
          <w:wBefore w:w="20" w:type="dxa"/>
          <w:wAfter w:w="8" w:type="dxa"/>
          <w:cantSplit/>
          <w:jc w:val="center"/>
        </w:trPr>
        <w:tc>
          <w:tcPr>
            <w:tcW w:w="7094" w:type="dxa"/>
            <w:gridSpan w:val="5"/>
          </w:tcPr>
          <w:p w14:paraId="1DB57930" w14:textId="77777777" w:rsidR="00D40C70" w:rsidRPr="006A6394" w:rsidRDefault="00D40C70" w:rsidP="00E6030B">
            <w:pPr>
              <w:pStyle w:val="TAL"/>
            </w:pPr>
            <w:r w:rsidRPr="006A6394">
              <w:t>Ciphering data set:</w:t>
            </w:r>
          </w:p>
        </w:tc>
      </w:tr>
      <w:tr w:rsidR="00D40C70" w:rsidRPr="006A6394" w14:paraId="1F8405DA" w14:textId="77777777" w:rsidTr="00E6030B">
        <w:trPr>
          <w:gridBefore w:val="2"/>
          <w:gridAfter w:val="1"/>
          <w:wBefore w:w="20" w:type="dxa"/>
          <w:wAfter w:w="8" w:type="dxa"/>
          <w:cantSplit/>
          <w:jc w:val="center"/>
        </w:trPr>
        <w:tc>
          <w:tcPr>
            <w:tcW w:w="7094" w:type="dxa"/>
            <w:gridSpan w:val="5"/>
          </w:tcPr>
          <w:p w14:paraId="7A40B59B" w14:textId="77777777" w:rsidR="00D40C70" w:rsidRPr="006A6394" w:rsidRDefault="00D40C70" w:rsidP="00E6030B">
            <w:pPr>
              <w:pStyle w:val="TAL"/>
            </w:pPr>
          </w:p>
        </w:tc>
      </w:tr>
      <w:tr w:rsidR="00D40C70" w:rsidRPr="006A6394" w14:paraId="2CD9B283" w14:textId="77777777" w:rsidTr="00E6030B">
        <w:trPr>
          <w:gridBefore w:val="2"/>
          <w:gridAfter w:val="1"/>
          <w:wBefore w:w="20" w:type="dxa"/>
          <w:wAfter w:w="8" w:type="dxa"/>
          <w:cantSplit/>
          <w:jc w:val="center"/>
        </w:trPr>
        <w:tc>
          <w:tcPr>
            <w:tcW w:w="7094" w:type="dxa"/>
            <w:gridSpan w:val="5"/>
          </w:tcPr>
          <w:p w14:paraId="26E1507E" w14:textId="77777777" w:rsidR="00D40C70" w:rsidRPr="006A6394" w:rsidRDefault="00D40C70" w:rsidP="00E6030B">
            <w:pPr>
              <w:pStyle w:val="TAL"/>
            </w:pPr>
            <w:r w:rsidRPr="006A6394">
              <w:t>Ciphering set ID (octets 1 to 2)</w:t>
            </w:r>
          </w:p>
        </w:tc>
      </w:tr>
      <w:tr w:rsidR="00D40C70" w:rsidRPr="006A6394" w14:paraId="0526C2C6" w14:textId="77777777" w:rsidTr="00E6030B">
        <w:trPr>
          <w:gridBefore w:val="2"/>
          <w:gridAfter w:val="1"/>
          <w:wBefore w:w="20" w:type="dxa"/>
          <w:wAfter w:w="8" w:type="dxa"/>
          <w:cantSplit/>
          <w:jc w:val="center"/>
        </w:trPr>
        <w:tc>
          <w:tcPr>
            <w:tcW w:w="7094" w:type="dxa"/>
            <w:gridSpan w:val="5"/>
          </w:tcPr>
          <w:p w14:paraId="36A22308" w14:textId="77777777" w:rsidR="00D40C70" w:rsidRPr="006A6394" w:rsidRDefault="00D40C70" w:rsidP="00E6030B">
            <w:pPr>
              <w:pStyle w:val="TAL"/>
            </w:pPr>
          </w:p>
        </w:tc>
      </w:tr>
      <w:tr w:rsidR="00D40C70" w:rsidRPr="006A6394" w14:paraId="2CB5E043" w14:textId="77777777" w:rsidTr="00E6030B">
        <w:trPr>
          <w:gridBefore w:val="2"/>
          <w:gridAfter w:val="1"/>
          <w:wBefore w:w="20" w:type="dxa"/>
          <w:wAfter w:w="8" w:type="dxa"/>
          <w:cantSplit/>
          <w:jc w:val="center"/>
        </w:trPr>
        <w:tc>
          <w:tcPr>
            <w:tcW w:w="7094" w:type="dxa"/>
            <w:gridSpan w:val="5"/>
          </w:tcPr>
          <w:p w14:paraId="3B0AE9BE" w14:textId="77777777" w:rsidR="00D40C70" w:rsidRPr="006A6394" w:rsidRDefault="00D40C70" w:rsidP="00E6030B">
            <w:pPr>
              <w:pStyle w:val="TAL"/>
            </w:pPr>
            <w:r w:rsidRPr="006A6394">
              <w:t>This field contains the binary encoding of the ID identifying the ciphering set.</w:t>
            </w:r>
          </w:p>
        </w:tc>
      </w:tr>
      <w:tr w:rsidR="00D40C70" w:rsidRPr="006A6394" w14:paraId="56F106D5" w14:textId="77777777" w:rsidTr="00E6030B">
        <w:trPr>
          <w:gridBefore w:val="2"/>
          <w:gridAfter w:val="1"/>
          <w:wBefore w:w="20" w:type="dxa"/>
          <w:wAfter w:w="8" w:type="dxa"/>
          <w:cantSplit/>
          <w:jc w:val="center"/>
        </w:trPr>
        <w:tc>
          <w:tcPr>
            <w:tcW w:w="7094" w:type="dxa"/>
            <w:gridSpan w:val="5"/>
          </w:tcPr>
          <w:p w14:paraId="586933B2" w14:textId="77777777" w:rsidR="00D40C70" w:rsidRPr="006A6394" w:rsidRDefault="00D40C70" w:rsidP="00E6030B">
            <w:pPr>
              <w:pStyle w:val="TAL"/>
            </w:pPr>
          </w:p>
        </w:tc>
      </w:tr>
      <w:tr w:rsidR="00D40C70" w:rsidRPr="006A6394" w14:paraId="51D493E4" w14:textId="77777777" w:rsidTr="00E6030B">
        <w:trPr>
          <w:gridBefore w:val="2"/>
          <w:gridAfter w:val="1"/>
          <w:wBefore w:w="20" w:type="dxa"/>
          <w:wAfter w:w="8" w:type="dxa"/>
          <w:cantSplit/>
          <w:jc w:val="center"/>
        </w:trPr>
        <w:tc>
          <w:tcPr>
            <w:tcW w:w="7094" w:type="dxa"/>
            <w:gridSpan w:val="5"/>
          </w:tcPr>
          <w:p w14:paraId="77A00B0B" w14:textId="77777777" w:rsidR="00D40C70" w:rsidRPr="006A6394" w:rsidRDefault="00D40C70" w:rsidP="00E6030B">
            <w:pPr>
              <w:pStyle w:val="TAL"/>
            </w:pPr>
            <w:r w:rsidRPr="006A6394">
              <w:t>Ciphering key (octets 3 to octet 18)</w:t>
            </w:r>
          </w:p>
        </w:tc>
      </w:tr>
      <w:tr w:rsidR="00D40C70" w:rsidRPr="006A6394" w14:paraId="52445C2C" w14:textId="77777777" w:rsidTr="00E6030B">
        <w:trPr>
          <w:gridBefore w:val="2"/>
          <w:gridAfter w:val="1"/>
          <w:wBefore w:w="20" w:type="dxa"/>
          <w:wAfter w:w="8" w:type="dxa"/>
          <w:cantSplit/>
          <w:jc w:val="center"/>
        </w:trPr>
        <w:tc>
          <w:tcPr>
            <w:tcW w:w="7094" w:type="dxa"/>
            <w:gridSpan w:val="5"/>
          </w:tcPr>
          <w:p w14:paraId="633A6512" w14:textId="77777777" w:rsidR="00D40C70" w:rsidRPr="006A6394" w:rsidRDefault="00D40C70" w:rsidP="00E6030B">
            <w:pPr>
              <w:pStyle w:val="TAL"/>
            </w:pPr>
          </w:p>
        </w:tc>
      </w:tr>
      <w:tr w:rsidR="00D40C70" w:rsidRPr="006A6394" w14:paraId="0A245C1A" w14:textId="77777777" w:rsidTr="00E6030B">
        <w:trPr>
          <w:gridBefore w:val="2"/>
          <w:gridAfter w:val="1"/>
          <w:wBefore w:w="20" w:type="dxa"/>
          <w:wAfter w:w="8" w:type="dxa"/>
          <w:cantSplit/>
          <w:jc w:val="center"/>
        </w:trPr>
        <w:tc>
          <w:tcPr>
            <w:tcW w:w="7094" w:type="dxa"/>
            <w:gridSpan w:val="5"/>
          </w:tcPr>
          <w:p w14:paraId="2390EEC2" w14:textId="77777777" w:rsidR="00D40C70" w:rsidRPr="006A6394" w:rsidRDefault="00D40C70" w:rsidP="00E6030B">
            <w:pPr>
              <w:pStyle w:val="TAL"/>
            </w:pPr>
            <w:r w:rsidRPr="006A6394">
              <w:t>This field contains the 128 bit ciphering key.</w:t>
            </w:r>
          </w:p>
        </w:tc>
      </w:tr>
      <w:tr w:rsidR="00D40C70" w:rsidRPr="006A6394" w14:paraId="5796368C" w14:textId="77777777" w:rsidTr="00E6030B">
        <w:trPr>
          <w:gridBefore w:val="2"/>
          <w:gridAfter w:val="1"/>
          <w:wBefore w:w="20" w:type="dxa"/>
          <w:wAfter w:w="8" w:type="dxa"/>
          <w:cantSplit/>
          <w:jc w:val="center"/>
        </w:trPr>
        <w:tc>
          <w:tcPr>
            <w:tcW w:w="7094" w:type="dxa"/>
            <w:gridSpan w:val="5"/>
          </w:tcPr>
          <w:p w14:paraId="2FEDF9D5" w14:textId="77777777" w:rsidR="00D40C70" w:rsidRPr="006A6394" w:rsidRDefault="00D40C70" w:rsidP="00E6030B">
            <w:pPr>
              <w:pStyle w:val="TAL"/>
            </w:pPr>
          </w:p>
        </w:tc>
      </w:tr>
      <w:tr w:rsidR="00D40C70" w:rsidRPr="006A6394" w14:paraId="719D2568" w14:textId="77777777" w:rsidTr="00E6030B">
        <w:trPr>
          <w:gridBefore w:val="2"/>
          <w:gridAfter w:val="1"/>
          <w:wBefore w:w="20" w:type="dxa"/>
          <w:wAfter w:w="8" w:type="dxa"/>
          <w:cantSplit/>
          <w:jc w:val="center"/>
        </w:trPr>
        <w:tc>
          <w:tcPr>
            <w:tcW w:w="7094" w:type="dxa"/>
            <w:gridSpan w:val="5"/>
          </w:tcPr>
          <w:p w14:paraId="38B76E5A" w14:textId="77777777" w:rsidR="00D40C70" w:rsidRPr="006A6394" w:rsidRDefault="00D40C70" w:rsidP="00E6030B">
            <w:pPr>
              <w:pStyle w:val="TAL"/>
            </w:pPr>
            <w:r w:rsidRPr="006A6394">
              <w:t>c0 length (octet 19, bits 5 to 1)</w:t>
            </w:r>
          </w:p>
          <w:p w14:paraId="70115633" w14:textId="77777777" w:rsidR="00D40C70" w:rsidRPr="006A6394" w:rsidRDefault="00D40C70" w:rsidP="00E6030B">
            <w:pPr>
              <w:pStyle w:val="TAL"/>
            </w:pPr>
          </w:p>
          <w:p w14:paraId="6424C4C2" w14:textId="77777777" w:rsidR="00D40C70" w:rsidRPr="006A6394" w:rsidRDefault="00D40C70" w:rsidP="00E6030B">
            <w:pPr>
              <w:pStyle w:val="TAL"/>
            </w:pPr>
            <w:r w:rsidRPr="006A6394">
              <w:t>This field contains the binary encoding of the length, in octets, of the c0 counter. The maximum value for the length of the c0 counter is 16 octets.</w:t>
            </w:r>
          </w:p>
        </w:tc>
      </w:tr>
      <w:tr w:rsidR="00D40C70" w:rsidRPr="006A6394" w14:paraId="0731DA31" w14:textId="77777777" w:rsidTr="00E6030B">
        <w:trPr>
          <w:gridBefore w:val="2"/>
          <w:gridAfter w:val="1"/>
          <w:wBefore w:w="20" w:type="dxa"/>
          <w:wAfter w:w="8" w:type="dxa"/>
          <w:cantSplit/>
          <w:jc w:val="center"/>
        </w:trPr>
        <w:tc>
          <w:tcPr>
            <w:tcW w:w="7094" w:type="dxa"/>
            <w:gridSpan w:val="5"/>
          </w:tcPr>
          <w:p w14:paraId="34B10C4E" w14:textId="77777777" w:rsidR="00D40C70" w:rsidRPr="006A6394" w:rsidRDefault="00D40C70" w:rsidP="00E6030B">
            <w:pPr>
              <w:pStyle w:val="TAL"/>
            </w:pPr>
          </w:p>
        </w:tc>
      </w:tr>
      <w:tr w:rsidR="00D40C70" w:rsidRPr="006A6394" w14:paraId="038250B4" w14:textId="77777777" w:rsidTr="00E6030B">
        <w:trPr>
          <w:gridBefore w:val="2"/>
          <w:gridAfter w:val="1"/>
          <w:wBefore w:w="20" w:type="dxa"/>
          <w:wAfter w:w="8" w:type="dxa"/>
          <w:cantSplit/>
          <w:jc w:val="center"/>
        </w:trPr>
        <w:tc>
          <w:tcPr>
            <w:tcW w:w="7094" w:type="dxa"/>
            <w:gridSpan w:val="5"/>
          </w:tcPr>
          <w:p w14:paraId="1E8C32B7" w14:textId="77777777" w:rsidR="00D40C70" w:rsidRPr="006A6394" w:rsidRDefault="00D40C70" w:rsidP="00E6030B">
            <w:pPr>
              <w:pStyle w:val="TAL"/>
            </w:pPr>
            <w:r w:rsidRPr="006A6394">
              <w:t>Bits 8 to 6 of octet 19 are spare and shall be coded as zero.</w:t>
            </w:r>
          </w:p>
        </w:tc>
      </w:tr>
      <w:tr w:rsidR="00D40C70" w:rsidRPr="006A6394" w14:paraId="0346B967" w14:textId="77777777" w:rsidTr="00E6030B">
        <w:trPr>
          <w:gridBefore w:val="2"/>
          <w:gridAfter w:val="1"/>
          <w:wBefore w:w="20" w:type="dxa"/>
          <w:wAfter w:w="8" w:type="dxa"/>
          <w:cantSplit/>
          <w:jc w:val="center"/>
        </w:trPr>
        <w:tc>
          <w:tcPr>
            <w:tcW w:w="7094" w:type="dxa"/>
            <w:gridSpan w:val="5"/>
          </w:tcPr>
          <w:p w14:paraId="395EC20A" w14:textId="77777777" w:rsidR="00D40C70" w:rsidRPr="006A6394" w:rsidRDefault="00D40C70" w:rsidP="00E6030B">
            <w:pPr>
              <w:pStyle w:val="TAL"/>
            </w:pPr>
          </w:p>
        </w:tc>
      </w:tr>
      <w:tr w:rsidR="00D40C70" w:rsidRPr="006A6394" w14:paraId="6F1FF9ED" w14:textId="77777777" w:rsidTr="00E6030B">
        <w:trPr>
          <w:gridBefore w:val="2"/>
          <w:gridAfter w:val="1"/>
          <w:wBefore w:w="20" w:type="dxa"/>
          <w:wAfter w:w="8" w:type="dxa"/>
          <w:cantSplit/>
          <w:jc w:val="center"/>
        </w:trPr>
        <w:tc>
          <w:tcPr>
            <w:tcW w:w="7094" w:type="dxa"/>
            <w:gridSpan w:val="5"/>
          </w:tcPr>
          <w:p w14:paraId="4B4347A2" w14:textId="77777777" w:rsidR="00D40C70" w:rsidRPr="006A6394" w:rsidRDefault="00D40C70" w:rsidP="00E6030B">
            <w:pPr>
              <w:pStyle w:val="TAL"/>
            </w:pPr>
          </w:p>
        </w:tc>
      </w:tr>
      <w:tr w:rsidR="00D40C70" w:rsidRPr="006A6394" w:rsidDel="00F33BAB" w14:paraId="50AA5772" w14:textId="77777777" w:rsidTr="00E6030B">
        <w:trPr>
          <w:gridBefore w:val="2"/>
          <w:gridAfter w:val="1"/>
          <w:wBefore w:w="20" w:type="dxa"/>
          <w:wAfter w:w="8" w:type="dxa"/>
          <w:cantSplit/>
          <w:jc w:val="center"/>
        </w:trPr>
        <w:tc>
          <w:tcPr>
            <w:tcW w:w="7094" w:type="dxa"/>
            <w:gridSpan w:val="5"/>
          </w:tcPr>
          <w:p w14:paraId="38C3F568" w14:textId="77777777" w:rsidR="00D40C70" w:rsidRPr="006A6394" w:rsidDel="00F33BAB" w:rsidRDefault="00D40C70" w:rsidP="00E6030B">
            <w:pPr>
              <w:pStyle w:val="TAL"/>
            </w:pPr>
            <w:r w:rsidRPr="006A6394">
              <w:t>c0 (octets 20 to k)</w:t>
            </w:r>
          </w:p>
        </w:tc>
      </w:tr>
      <w:tr w:rsidR="00D40C70" w:rsidRPr="006A6394" w14:paraId="66026173" w14:textId="77777777" w:rsidTr="00E6030B">
        <w:trPr>
          <w:gridBefore w:val="2"/>
          <w:gridAfter w:val="1"/>
          <w:wBefore w:w="20" w:type="dxa"/>
          <w:wAfter w:w="8" w:type="dxa"/>
          <w:cantSplit/>
          <w:jc w:val="center"/>
        </w:trPr>
        <w:tc>
          <w:tcPr>
            <w:tcW w:w="7094" w:type="dxa"/>
            <w:gridSpan w:val="5"/>
          </w:tcPr>
          <w:p w14:paraId="31E980E3" w14:textId="77777777" w:rsidR="00D40C70" w:rsidRPr="006A6394" w:rsidRDefault="00D40C70" w:rsidP="00E6030B">
            <w:pPr>
              <w:pStyle w:val="TAL"/>
            </w:pPr>
          </w:p>
        </w:tc>
      </w:tr>
      <w:tr w:rsidR="00D40C70" w:rsidRPr="006A6394" w:rsidDel="00F33BAB" w14:paraId="270F8D87" w14:textId="77777777" w:rsidTr="00E6030B">
        <w:trPr>
          <w:gridBefore w:val="2"/>
          <w:gridAfter w:val="1"/>
          <w:wBefore w:w="20" w:type="dxa"/>
          <w:wAfter w:w="8" w:type="dxa"/>
          <w:cantSplit/>
          <w:jc w:val="center"/>
        </w:trPr>
        <w:tc>
          <w:tcPr>
            <w:tcW w:w="7094" w:type="dxa"/>
            <w:gridSpan w:val="5"/>
          </w:tcPr>
          <w:p w14:paraId="04616294" w14:textId="77777777" w:rsidR="00D40C70" w:rsidRPr="006A6394" w:rsidDel="00F33BAB" w:rsidRDefault="00D40C70" w:rsidP="00E6030B">
            <w:pPr>
              <w:pStyle w:val="TAL"/>
            </w:pPr>
            <w:r w:rsidRPr="006A6394">
              <w:t>This field contains the binary encoding of the c0 counter.</w:t>
            </w:r>
          </w:p>
        </w:tc>
      </w:tr>
      <w:tr w:rsidR="00D40C70" w:rsidRPr="006A6394" w14:paraId="335803E0" w14:textId="77777777" w:rsidTr="00E6030B">
        <w:trPr>
          <w:gridBefore w:val="2"/>
          <w:gridAfter w:val="1"/>
          <w:wBefore w:w="20" w:type="dxa"/>
          <w:wAfter w:w="8" w:type="dxa"/>
          <w:cantSplit/>
          <w:jc w:val="center"/>
        </w:trPr>
        <w:tc>
          <w:tcPr>
            <w:tcW w:w="7094" w:type="dxa"/>
            <w:gridSpan w:val="5"/>
          </w:tcPr>
          <w:p w14:paraId="1AB52BA4" w14:textId="77777777" w:rsidR="00D40C70" w:rsidRPr="006A6394" w:rsidRDefault="00D40C70" w:rsidP="00E6030B">
            <w:pPr>
              <w:pStyle w:val="TAL"/>
            </w:pPr>
          </w:p>
        </w:tc>
      </w:tr>
      <w:tr w:rsidR="00D40C70" w:rsidRPr="006A6394" w14:paraId="669B2459" w14:textId="77777777" w:rsidTr="00E6030B">
        <w:trPr>
          <w:gridBefore w:val="2"/>
          <w:gridAfter w:val="1"/>
          <w:wBefore w:w="20" w:type="dxa"/>
          <w:wAfter w:w="8" w:type="dxa"/>
          <w:cantSplit/>
          <w:jc w:val="center"/>
        </w:trPr>
        <w:tc>
          <w:tcPr>
            <w:tcW w:w="7094" w:type="dxa"/>
            <w:gridSpan w:val="5"/>
          </w:tcPr>
          <w:p w14:paraId="52998549" w14:textId="77777777" w:rsidR="00D40C70" w:rsidRPr="006A6394" w:rsidRDefault="00D40C70" w:rsidP="00E6030B">
            <w:pPr>
              <w:pStyle w:val="TAL"/>
            </w:pPr>
          </w:p>
        </w:tc>
      </w:tr>
      <w:tr w:rsidR="00D40C70" w:rsidRPr="006A6394" w:rsidDel="00F33BAB" w14:paraId="4F7596FD" w14:textId="77777777" w:rsidTr="00E6030B">
        <w:trPr>
          <w:gridBefore w:val="2"/>
          <w:gridAfter w:val="1"/>
          <w:wBefore w:w="20" w:type="dxa"/>
          <w:wAfter w:w="8" w:type="dxa"/>
          <w:cantSplit/>
          <w:jc w:val="center"/>
        </w:trPr>
        <w:tc>
          <w:tcPr>
            <w:tcW w:w="7094" w:type="dxa"/>
            <w:gridSpan w:val="5"/>
          </w:tcPr>
          <w:p w14:paraId="68CE5A93" w14:textId="77777777" w:rsidR="00D40C70" w:rsidRPr="006A6394" w:rsidDel="00F33BAB" w:rsidRDefault="00D40C70" w:rsidP="00E6030B">
            <w:pPr>
              <w:pStyle w:val="TAL"/>
            </w:pPr>
            <w:r w:rsidRPr="006A6394">
              <w:t>Positioning SIB types for which the ciphering data set is applicable (octets k+1 to k+4)</w:t>
            </w:r>
          </w:p>
        </w:tc>
      </w:tr>
      <w:tr w:rsidR="00D40C70" w:rsidRPr="006A6394" w:rsidDel="00F33BAB" w14:paraId="21DC9D17" w14:textId="77777777" w:rsidTr="00E6030B">
        <w:trPr>
          <w:gridBefore w:val="2"/>
          <w:gridAfter w:val="1"/>
          <w:wBefore w:w="20" w:type="dxa"/>
          <w:wAfter w:w="8" w:type="dxa"/>
          <w:cantSplit/>
          <w:jc w:val="center"/>
        </w:trPr>
        <w:tc>
          <w:tcPr>
            <w:tcW w:w="7094" w:type="dxa"/>
            <w:gridSpan w:val="5"/>
          </w:tcPr>
          <w:p w14:paraId="6D2E3CBA" w14:textId="77777777" w:rsidR="00D40C70" w:rsidRPr="006A6394" w:rsidDel="00F33BAB" w:rsidRDefault="00D40C70" w:rsidP="00E6030B">
            <w:pPr>
              <w:pStyle w:val="TAL"/>
            </w:pPr>
          </w:p>
        </w:tc>
      </w:tr>
      <w:tr w:rsidR="00D40C70" w:rsidRPr="006A6394" w14:paraId="6FBC66A2" w14:textId="77777777" w:rsidTr="00E6030B">
        <w:trPr>
          <w:gridBefore w:val="1"/>
          <w:wBefore w:w="8" w:type="dxa"/>
          <w:cantSplit/>
          <w:jc w:val="center"/>
        </w:trPr>
        <w:tc>
          <w:tcPr>
            <w:tcW w:w="7114" w:type="dxa"/>
            <w:gridSpan w:val="7"/>
          </w:tcPr>
          <w:p w14:paraId="27833607" w14:textId="77777777" w:rsidR="00D40C70" w:rsidRPr="006A6394" w:rsidRDefault="00D40C70" w:rsidP="00E6030B">
            <w:pPr>
              <w:pStyle w:val="TAL"/>
            </w:pPr>
            <w:r w:rsidRPr="006A6394">
              <w:t>Ciphering data set applicable for positioning SIB type 1-1 (octet k+1, bit 8)</w:t>
            </w:r>
          </w:p>
        </w:tc>
      </w:tr>
      <w:tr w:rsidR="00D40C70" w:rsidRPr="006A6394" w14:paraId="47286FDE" w14:textId="77777777" w:rsidTr="00E6030B">
        <w:trPr>
          <w:gridAfter w:val="1"/>
          <w:wAfter w:w="8" w:type="dxa"/>
          <w:cantSplit/>
          <w:jc w:val="center"/>
        </w:trPr>
        <w:tc>
          <w:tcPr>
            <w:tcW w:w="296" w:type="dxa"/>
            <w:gridSpan w:val="3"/>
          </w:tcPr>
          <w:p w14:paraId="29BA489E" w14:textId="77777777" w:rsidR="00D40C70" w:rsidRPr="006A6394" w:rsidRDefault="00D40C70" w:rsidP="00E6030B">
            <w:pPr>
              <w:pStyle w:val="TAC"/>
            </w:pPr>
            <w:r w:rsidRPr="006A6394">
              <w:t>0</w:t>
            </w:r>
          </w:p>
        </w:tc>
        <w:tc>
          <w:tcPr>
            <w:tcW w:w="284" w:type="dxa"/>
          </w:tcPr>
          <w:p w14:paraId="6A80A14C" w14:textId="77777777" w:rsidR="00D40C70" w:rsidRPr="006A6394" w:rsidRDefault="00D40C70" w:rsidP="00E6030B">
            <w:pPr>
              <w:pStyle w:val="TAC"/>
            </w:pPr>
          </w:p>
        </w:tc>
        <w:tc>
          <w:tcPr>
            <w:tcW w:w="283" w:type="dxa"/>
          </w:tcPr>
          <w:p w14:paraId="63B8E0E2" w14:textId="77777777" w:rsidR="00D40C70" w:rsidRPr="006A6394" w:rsidRDefault="00D40C70" w:rsidP="00E6030B">
            <w:pPr>
              <w:pStyle w:val="TAC"/>
            </w:pPr>
          </w:p>
        </w:tc>
        <w:tc>
          <w:tcPr>
            <w:tcW w:w="236" w:type="dxa"/>
          </w:tcPr>
          <w:p w14:paraId="46983D1B" w14:textId="77777777" w:rsidR="00D40C70" w:rsidRPr="006A6394" w:rsidRDefault="00D40C70" w:rsidP="00E6030B">
            <w:pPr>
              <w:pStyle w:val="TAC"/>
            </w:pPr>
          </w:p>
        </w:tc>
        <w:tc>
          <w:tcPr>
            <w:tcW w:w="6015" w:type="dxa"/>
            <w:shd w:val="clear" w:color="auto" w:fill="auto"/>
          </w:tcPr>
          <w:p w14:paraId="596D0A13" w14:textId="77777777" w:rsidR="00D40C70" w:rsidRPr="006A6394" w:rsidRDefault="00D40C70" w:rsidP="00E6030B">
            <w:pPr>
              <w:pStyle w:val="TAL"/>
            </w:pPr>
            <w:r w:rsidRPr="006A6394">
              <w:t>Ciphering data set not applicable to positioning SIB type 1-1</w:t>
            </w:r>
          </w:p>
        </w:tc>
      </w:tr>
      <w:tr w:rsidR="00D40C70" w:rsidRPr="006A6394" w14:paraId="60F7B6EA" w14:textId="77777777" w:rsidTr="00E6030B">
        <w:trPr>
          <w:gridAfter w:val="1"/>
          <w:wAfter w:w="8" w:type="dxa"/>
          <w:cantSplit/>
          <w:jc w:val="center"/>
        </w:trPr>
        <w:tc>
          <w:tcPr>
            <w:tcW w:w="296" w:type="dxa"/>
            <w:gridSpan w:val="3"/>
          </w:tcPr>
          <w:p w14:paraId="75585FE0" w14:textId="77777777" w:rsidR="00D40C70" w:rsidRPr="006A6394" w:rsidRDefault="00D40C70" w:rsidP="00E6030B">
            <w:pPr>
              <w:pStyle w:val="TAC"/>
            </w:pPr>
            <w:r w:rsidRPr="006A6394">
              <w:t>1</w:t>
            </w:r>
          </w:p>
        </w:tc>
        <w:tc>
          <w:tcPr>
            <w:tcW w:w="284" w:type="dxa"/>
          </w:tcPr>
          <w:p w14:paraId="5A631879" w14:textId="77777777" w:rsidR="00D40C70" w:rsidRPr="006A6394" w:rsidRDefault="00D40C70" w:rsidP="00E6030B">
            <w:pPr>
              <w:pStyle w:val="TAC"/>
            </w:pPr>
          </w:p>
        </w:tc>
        <w:tc>
          <w:tcPr>
            <w:tcW w:w="283" w:type="dxa"/>
          </w:tcPr>
          <w:p w14:paraId="26AEBCCA" w14:textId="77777777" w:rsidR="00D40C70" w:rsidRPr="006A6394" w:rsidRDefault="00D40C70" w:rsidP="00E6030B">
            <w:pPr>
              <w:pStyle w:val="TAC"/>
            </w:pPr>
          </w:p>
        </w:tc>
        <w:tc>
          <w:tcPr>
            <w:tcW w:w="236" w:type="dxa"/>
          </w:tcPr>
          <w:p w14:paraId="188D5B44" w14:textId="77777777" w:rsidR="00D40C70" w:rsidRPr="006A6394" w:rsidRDefault="00D40C70" w:rsidP="00E6030B">
            <w:pPr>
              <w:pStyle w:val="TAC"/>
            </w:pPr>
          </w:p>
        </w:tc>
        <w:tc>
          <w:tcPr>
            <w:tcW w:w="6015" w:type="dxa"/>
            <w:shd w:val="clear" w:color="auto" w:fill="auto"/>
          </w:tcPr>
          <w:p w14:paraId="01F2F6EE" w14:textId="77777777" w:rsidR="00D40C70" w:rsidRPr="006A6394" w:rsidRDefault="00D40C70" w:rsidP="00E6030B">
            <w:pPr>
              <w:pStyle w:val="TAL"/>
            </w:pPr>
            <w:r w:rsidRPr="006A6394">
              <w:t>Ciphering data set applicable to positioning SIB type 1-1</w:t>
            </w:r>
          </w:p>
        </w:tc>
      </w:tr>
      <w:tr w:rsidR="00D40C70" w:rsidRPr="006A6394" w14:paraId="69B9ACA3" w14:textId="77777777" w:rsidTr="00E6030B">
        <w:trPr>
          <w:gridBefore w:val="1"/>
          <w:wBefore w:w="8" w:type="dxa"/>
          <w:cantSplit/>
          <w:jc w:val="center"/>
        </w:trPr>
        <w:tc>
          <w:tcPr>
            <w:tcW w:w="7114" w:type="dxa"/>
            <w:gridSpan w:val="7"/>
          </w:tcPr>
          <w:p w14:paraId="1A312087" w14:textId="77777777" w:rsidR="00D40C70" w:rsidRPr="006A6394" w:rsidRDefault="00D40C70" w:rsidP="00E6030B">
            <w:pPr>
              <w:pStyle w:val="TAL"/>
            </w:pPr>
          </w:p>
        </w:tc>
      </w:tr>
      <w:tr w:rsidR="00D40C70" w:rsidRPr="006A6394" w14:paraId="6F8AEC58" w14:textId="77777777" w:rsidTr="00E6030B">
        <w:trPr>
          <w:gridBefore w:val="1"/>
          <w:wBefore w:w="8" w:type="dxa"/>
          <w:cantSplit/>
          <w:jc w:val="center"/>
        </w:trPr>
        <w:tc>
          <w:tcPr>
            <w:tcW w:w="7114" w:type="dxa"/>
            <w:gridSpan w:val="7"/>
          </w:tcPr>
          <w:p w14:paraId="1320E201" w14:textId="77777777" w:rsidR="00D40C70" w:rsidRPr="006A6394" w:rsidRDefault="00D40C70" w:rsidP="00E6030B">
            <w:pPr>
              <w:pStyle w:val="TAL"/>
            </w:pPr>
            <w:r w:rsidRPr="006A6394">
              <w:t>Ciphering data set applicable for positioning SIB type 1-2 (octet k+1, bit 7)</w:t>
            </w:r>
          </w:p>
        </w:tc>
      </w:tr>
      <w:tr w:rsidR="00D40C70" w:rsidRPr="006A6394" w14:paraId="725D2788" w14:textId="77777777" w:rsidTr="00E6030B">
        <w:trPr>
          <w:gridAfter w:val="1"/>
          <w:wAfter w:w="8" w:type="dxa"/>
          <w:cantSplit/>
          <w:jc w:val="center"/>
        </w:trPr>
        <w:tc>
          <w:tcPr>
            <w:tcW w:w="296" w:type="dxa"/>
            <w:gridSpan w:val="3"/>
          </w:tcPr>
          <w:p w14:paraId="3F99DDB6" w14:textId="77777777" w:rsidR="00D40C70" w:rsidRPr="006A6394" w:rsidRDefault="00D40C70" w:rsidP="00E6030B">
            <w:pPr>
              <w:pStyle w:val="TAC"/>
            </w:pPr>
            <w:r w:rsidRPr="006A6394">
              <w:t>0</w:t>
            </w:r>
          </w:p>
        </w:tc>
        <w:tc>
          <w:tcPr>
            <w:tcW w:w="284" w:type="dxa"/>
          </w:tcPr>
          <w:p w14:paraId="0CDB5EC5" w14:textId="77777777" w:rsidR="00D40C70" w:rsidRPr="006A6394" w:rsidRDefault="00D40C70" w:rsidP="00E6030B">
            <w:pPr>
              <w:pStyle w:val="TAC"/>
            </w:pPr>
          </w:p>
        </w:tc>
        <w:tc>
          <w:tcPr>
            <w:tcW w:w="283" w:type="dxa"/>
          </w:tcPr>
          <w:p w14:paraId="56CF6243" w14:textId="77777777" w:rsidR="00D40C70" w:rsidRPr="006A6394" w:rsidRDefault="00D40C70" w:rsidP="00E6030B">
            <w:pPr>
              <w:pStyle w:val="TAC"/>
            </w:pPr>
          </w:p>
        </w:tc>
        <w:tc>
          <w:tcPr>
            <w:tcW w:w="236" w:type="dxa"/>
          </w:tcPr>
          <w:p w14:paraId="6CF9951B" w14:textId="77777777" w:rsidR="00D40C70" w:rsidRPr="006A6394" w:rsidRDefault="00D40C70" w:rsidP="00E6030B">
            <w:pPr>
              <w:pStyle w:val="TAC"/>
            </w:pPr>
          </w:p>
        </w:tc>
        <w:tc>
          <w:tcPr>
            <w:tcW w:w="6015" w:type="dxa"/>
            <w:shd w:val="clear" w:color="auto" w:fill="auto"/>
          </w:tcPr>
          <w:p w14:paraId="3DDA14CF" w14:textId="77777777" w:rsidR="00D40C70" w:rsidRPr="006A6394" w:rsidRDefault="00D40C70" w:rsidP="00E6030B">
            <w:pPr>
              <w:pStyle w:val="TAL"/>
            </w:pPr>
            <w:r w:rsidRPr="006A6394">
              <w:t>Ciphering data set not applicable to positioning SIB type 1-2</w:t>
            </w:r>
          </w:p>
        </w:tc>
      </w:tr>
      <w:tr w:rsidR="00D40C70" w:rsidRPr="006A6394" w14:paraId="19065C2D" w14:textId="77777777" w:rsidTr="00E6030B">
        <w:trPr>
          <w:gridAfter w:val="1"/>
          <w:wAfter w:w="8" w:type="dxa"/>
          <w:cantSplit/>
          <w:jc w:val="center"/>
        </w:trPr>
        <w:tc>
          <w:tcPr>
            <w:tcW w:w="296" w:type="dxa"/>
            <w:gridSpan w:val="3"/>
          </w:tcPr>
          <w:p w14:paraId="7AC2808B" w14:textId="77777777" w:rsidR="00D40C70" w:rsidRPr="006A6394" w:rsidRDefault="00D40C70" w:rsidP="00E6030B">
            <w:pPr>
              <w:pStyle w:val="TAC"/>
            </w:pPr>
            <w:r w:rsidRPr="006A6394">
              <w:t>1</w:t>
            </w:r>
          </w:p>
        </w:tc>
        <w:tc>
          <w:tcPr>
            <w:tcW w:w="284" w:type="dxa"/>
          </w:tcPr>
          <w:p w14:paraId="12CA4351" w14:textId="77777777" w:rsidR="00D40C70" w:rsidRPr="006A6394" w:rsidRDefault="00D40C70" w:rsidP="00E6030B">
            <w:pPr>
              <w:pStyle w:val="TAC"/>
            </w:pPr>
          </w:p>
        </w:tc>
        <w:tc>
          <w:tcPr>
            <w:tcW w:w="283" w:type="dxa"/>
          </w:tcPr>
          <w:p w14:paraId="748546C6" w14:textId="77777777" w:rsidR="00D40C70" w:rsidRPr="006A6394" w:rsidRDefault="00D40C70" w:rsidP="00E6030B">
            <w:pPr>
              <w:pStyle w:val="TAC"/>
            </w:pPr>
          </w:p>
        </w:tc>
        <w:tc>
          <w:tcPr>
            <w:tcW w:w="236" w:type="dxa"/>
          </w:tcPr>
          <w:p w14:paraId="37F91DA8" w14:textId="77777777" w:rsidR="00D40C70" w:rsidRPr="006A6394" w:rsidRDefault="00D40C70" w:rsidP="00E6030B">
            <w:pPr>
              <w:pStyle w:val="TAC"/>
            </w:pPr>
          </w:p>
        </w:tc>
        <w:tc>
          <w:tcPr>
            <w:tcW w:w="6015" w:type="dxa"/>
            <w:shd w:val="clear" w:color="auto" w:fill="auto"/>
          </w:tcPr>
          <w:p w14:paraId="6AF37618" w14:textId="77777777" w:rsidR="00D40C70" w:rsidRPr="006A6394" w:rsidRDefault="00D40C70" w:rsidP="00E6030B">
            <w:pPr>
              <w:pStyle w:val="TAL"/>
            </w:pPr>
            <w:r w:rsidRPr="006A6394">
              <w:t>Ciphering data set applicable to positioning SIB type 1-2</w:t>
            </w:r>
          </w:p>
        </w:tc>
      </w:tr>
      <w:tr w:rsidR="00D40C70" w:rsidRPr="006A6394" w14:paraId="4F9C3CF2" w14:textId="77777777" w:rsidTr="00E6030B">
        <w:trPr>
          <w:gridBefore w:val="1"/>
          <w:wBefore w:w="8" w:type="dxa"/>
          <w:cantSplit/>
          <w:jc w:val="center"/>
        </w:trPr>
        <w:tc>
          <w:tcPr>
            <w:tcW w:w="7114" w:type="dxa"/>
            <w:gridSpan w:val="7"/>
          </w:tcPr>
          <w:p w14:paraId="240ADBBA" w14:textId="77777777" w:rsidR="00D40C70" w:rsidRPr="006A6394" w:rsidRDefault="00D40C70" w:rsidP="00E6030B">
            <w:pPr>
              <w:pStyle w:val="TAL"/>
            </w:pPr>
          </w:p>
        </w:tc>
      </w:tr>
      <w:tr w:rsidR="00D40C70" w:rsidRPr="006A6394" w14:paraId="6440A30B" w14:textId="77777777" w:rsidTr="00E6030B">
        <w:trPr>
          <w:gridBefore w:val="1"/>
          <w:wBefore w:w="8" w:type="dxa"/>
          <w:cantSplit/>
          <w:jc w:val="center"/>
        </w:trPr>
        <w:tc>
          <w:tcPr>
            <w:tcW w:w="7114" w:type="dxa"/>
            <w:gridSpan w:val="7"/>
          </w:tcPr>
          <w:p w14:paraId="37DAE99B" w14:textId="77777777" w:rsidR="00D40C70" w:rsidRPr="006A6394" w:rsidRDefault="00D40C70" w:rsidP="00E6030B">
            <w:pPr>
              <w:pStyle w:val="TAL"/>
            </w:pPr>
            <w:r w:rsidRPr="006A6394">
              <w:t>Ciphering data set applicable for positioning SIB type 1-3 (octet k+1, bit 6)</w:t>
            </w:r>
          </w:p>
        </w:tc>
      </w:tr>
      <w:tr w:rsidR="00D40C70" w:rsidRPr="006A6394" w14:paraId="30688F65" w14:textId="77777777" w:rsidTr="00E6030B">
        <w:trPr>
          <w:gridAfter w:val="1"/>
          <w:wAfter w:w="8" w:type="dxa"/>
          <w:cantSplit/>
          <w:jc w:val="center"/>
        </w:trPr>
        <w:tc>
          <w:tcPr>
            <w:tcW w:w="296" w:type="dxa"/>
            <w:gridSpan w:val="3"/>
          </w:tcPr>
          <w:p w14:paraId="1EBBBEA1" w14:textId="77777777" w:rsidR="00D40C70" w:rsidRPr="006A6394" w:rsidRDefault="00D40C70" w:rsidP="00E6030B">
            <w:pPr>
              <w:pStyle w:val="TAC"/>
            </w:pPr>
            <w:r w:rsidRPr="006A6394">
              <w:t>0</w:t>
            </w:r>
          </w:p>
        </w:tc>
        <w:tc>
          <w:tcPr>
            <w:tcW w:w="284" w:type="dxa"/>
          </w:tcPr>
          <w:p w14:paraId="238CF3F7" w14:textId="77777777" w:rsidR="00D40C70" w:rsidRPr="006A6394" w:rsidRDefault="00D40C70" w:rsidP="00E6030B">
            <w:pPr>
              <w:pStyle w:val="TAC"/>
            </w:pPr>
          </w:p>
        </w:tc>
        <w:tc>
          <w:tcPr>
            <w:tcW w:w="283" w:type="dxa"/>
          </w:tcPr>
          <w:p w14:paraId="71781D86" w14:textId="77777777" w:rsidR="00D40C70" w:rsidRPr="006A6394" w:rsidRDefault="00D40C70" w:rsidP="00E6030B">
            <w:pPr>
              <w:pStyle w:val="TAC"/>
            </w:pPr>
          </w:p>
        </w:tc>
        <w:tc>
          <w:tcPr>
            <w:tcW w:w="236" w:type="dxa"/>
          </w:tcPr>
          <w:p w14:paraId="281192DF" w14:textId="77777777" w:rsidR="00D40C70" w:rsidRPr="006A6394" w:rsidRDefault="00D40C70" w:rsidP="00E6030B">
            <w:pPr>
              <w:pStyle w:val="TAC"/>
            </w:pPr>
          </w:p>
        </w:tc>
        <w:tc>
          <w:tcPr>
            <w:tcW w:w="6015" w:type="dxa"/>
            <w:shd w:val="clear" w:color="auto" w:fill="auto"/>
          </w:tcPr>
          <w:p w14:paraId="453C2BC9" w14:textId="77777777" w:rsidR="00D40C70" w:rsidRPr="006A6394" w:rsidRDefault="00D40C70" w:rsidP="00E6030B">
            <w:pPr>
              <w:pStyle w:val="TAL"/>
            </w:pPr>
            <w:r w:rsidRPr="006A6394">
              <w:t>Ciphering data set not applicable to positioning SIB type 1-3</w:t>
            </w:r>
          </w:p>
        </w:tc>
      </w:tr>
      <w:tr w:rsidR="00D40C70" w:rsidRPr="006A6394" w14:paraId="30D6352B" w14:textId="77777777" w:rsidTr="00E6030B">
        <w:trPr>
          <w:gridAfter w:val="1"/>
          <w:wAfter w:w="8" w:type="dxa"/>
          <w:cantSplit/>
          <w:jc w:val="center"/>
        </w:trPr>
        <w:tc>
          <w:tcPr>
            <w:tcW w:w="296" w:type="dxa"/>
            <w:gridSpan w:val="3"/>
          </w:tcPr>
          <w:p w14:paraId="3651D335" w14:textId="77777777" w:rsidR="00D40C70" w:rsidRPr="006A6394" w:rsidRDefault="00D40C70" w:rsidP="00E6030B">
            <w:pPr>
              <w:pStyle w:val="TAC"/>
            </w:pPr>
            <w:r w:rsidRPr="006A6394">
              <w:t>1</w:t>
            </w:r>
          </w:p>
        </w:tc>
        <w:tc>
          <w:tcPr>
            <w:tcW w:w="284" w:type="dxa"/>
          </w:tcPr>
          <w:p w14:paraId="7C2076F6" w14:textId="77777777" w:rsidR="00D40C70" w:rsidRPr="006A6394" w:rsidRDefault="00D40C70" w:rsidP="00E6030B">
            <w:pPr>
              <w:pStyle w:val="TAC"/>
            </w:pPr>
          </w:p>
        </w:tc>
        <w:tc>
          <w:tcPr>
            <w:tcW w:w="283" w:type="dxa"/>
          </w:tcPr>
          <w:p w14:paraId="0480ABFD" w14:textId="77777777" w:rsidR="00D40C70" w:rsidRPr="006A6394" w:rsidRDefault="00D40C70" w:rsidP="00E6030B">
            <w:pPr>
              <w:pStyle w:val="TAC"/>
            </w:pPr>
          </w:p>
        </w:tc>
        <w:tc>
          <w:tcPr>
            <w:tcW w:w="236" w:type="dxa"/>
          </w:tcPr>
          <w:p w14:paraId="5752BCAF" w14:textId="77777777" w:rsidR="00D40C70" w:rsidRPr="006A6394" w:rsidRDefault="00D40C70" w:rsidP="00E6030B">
            <w:pPr>
              <w:pStyle w:val="TAC"/>
            </w:pPr>
          </w:p>
        </w:tc>
        <w:tc>
          <w:tcPr>
            <w:tcW w:w="6015" w:type="dxa"/>
            <w:shd w:val="clear" w:color="auto" w:fill="auto"/>
          </w:tcPr>
          <w:p w14:paraId="1C1D731F" w14:textId="77777777" w:rsidR="00D40C70" w:rsidRPr="006A6394" w:rsidRDefault="00D40C70" w:rsidP="00E6030B">
            <w:pPr>
              <w:pStyle w:val="TAL"/>
            </w:pPr>
            <w:r w:rsidRPr="006A6394">
              <w:t>Ciphering data set applicable to positioning SIB type 1-3</w:t>
            </w:r>
          </w:p>
        </w:tc>
      </w:tr>
      <w:tr w:rsidR="00D40C70" w:rsidRPr="006A6394" w14:paraId="550F4DFF" w14:textId="77777777" w:rsidTr="00E6030B">
        <w:trPr>
          <w:gridBefore w:val="1"/>
          <w:wBefore w:w="8" w:type="dxa"/>
          <w:cantSplit/>
          <w:jc w:val="center"/>
        </w:trPr>
        <w:tc>
          <w:tcPr>
            <w:tcW w:w="7114" w:type="dxa"/>
            <w:gridSpan w:val="7"/>
          </w:tcPr>
          <w:p w14:paraId="24C28259" w14:textId="77777777" w:rsidR="00D40C70" w:rsidRPr="006A6394" w:rsidRDefault="00D40C70" w:rsidP="00E6030B">
            <w:pPr>
              <w:pStyle w:val="TAL"/>
            </w:pPr>
          </w:p>
        </w:tc>
      </w:tr>
      <w:tr w:rsidR="00D40C70" w:rsidRPr="006A6394" w14:paraId="1BB9DE89" w14:textId="77777777" w:rsidTr="00E6030B">
        <w:trPr>
          <w:gridBefore w:val="1"/>
          <w:wBefore w:w="8" w:type="dxa"/>
          <w:cantSplit/>
          <w:jc w:val="center"/>
        </w:trPr>
        <w:tc>
          <w:tcPr>
            <w:tcW w:w="7114" w:type="dxa"/>
            <w:gridSpan w:val="7"/>
          </w:tcPr>
          <w:p w14:paraId="47301C48" w14:textId="77777777" w:rsidR="00D40C70" w:rsidRPr="006A6394" w:rsidRDefault="00D40C70" w:rsidP="00E6030B">
            <w:pPr>
              <w:pStyle w:val="TAL"/>
            </w:pPr>
            <w:r w:rsidRPr="006A6394">
              <w:t>Ciphering data set applicable for positioning SIB type 1-4 (octet k+1, bit 5)</w:t>
            </w:r>
          </w:p>
        </w:tc>
      </w:tr>
      <w:tr w:rsidR="00D40C70" w:rsidRPr="006A6394" w14:paraId="632F060E" w14:textId="77777777" w:rsidTr="00E6030B">
        <w:trPr>
          <w:gridAfter w:val="1"/>
          <w:wAfter w:w="8" w:type="dxa"/>
          <w:cantSplit/>
          <w:jc w:val="center"/>
        </w:trPr>
        <w:tc>
          <w:tcPr>
            <w:tcW w:w="296" w:type="dxa"/>
            <w:gridSpan w:val="3"/>
          </w:tcPr>
          <w:p w14:paraId="449AE238" w14:textId="77777777" w:rsidR="00D40C70" w:rsidRPr="006A6394" w:rsidRDefault="00D40C70" w:rsidP="00E6030B">
            <w:pPr>
              <w:pStyle w:val="TAC"/>
            </w:pPr>
            <w:r w:rsidRPr="006A6394">
              <w:t>0</w:t>
            </w:r>
          </w:p>
        </w:tc>
        <w:tc>
          <w:tcPr>
            <w:tcW w:w="284" w:type="dxa"/>
          </w:tcPr>
          <w:p w14:paraId="04E55DE2" w14:textId="77777777" w:rsidR="00D40C70" w:rsidRPr="006A6394" w:rsidRDefault="00D40C70" w:rsidP="00E6030B">
            <w:pPr>
              <w:pStyle w:val="TAC"/>
            </w:pPr>
          </w:p>
        </w:tc>
        <w:tc>
          <w:tcPr>
            <w:tcW w:w="283" w:type="dxa"/>
          </w:tcPr>
          <w:p w14:paraId="6E4F4AEA" w14:textId="77777777" w:rsidR="00D40C70" w:rsidRPr="006A6394" w:rsidRDefault="00D40C70" w:rsidP="00E6030B">
            <w:pPr>
              <w:pStyle w:val="TAC"/>
            </w:pPr>
          </w:p>
        </w:tc>
        <w:tc>
          <w:tcPr>
            <w:tcW w:w="236" w:type="dxa"/>
          </w:tcPr>
          <w:p w14:paraId="72F9EC77" w14:textId="77777777" w:rsidR="00D40C70" w:rsidRPr="006A6394" w:rsidRDefault="00D40C70" w:rsidP="00E6030B">
            <w:pPr>
              <w:pStyle w:val="TAC"/>
            </w:pPr>
          </w:p>
        </w:tc>
        <w:tc>
          <w:tcPr>
            <w:tcW w:w="6015" w:type="dxa"/>
            <w:shd w:val="clear" w:color="auto" w:fill="auto"/>
          </w:tcPr>
          <w:p w14:paraId="78F17C00" w14:textId="77777777" w:rsidR="00D40C70" w:rsidRPr="006A6394" w:rsidRDefault="00D40C70" w:rsidP="00E6030B">
            <w:pPr>
              <w:pStyle w:val="TAL"/>
            </w:pPr>
            <w:r w:rsidRPr="006A6394">
              <w:t>Ciphering data set not applicable to positioning SIB type 1-4</w:t>
            </w:r>
          </w:p>
        </w:tc>
      </w:tr>
      <w:tr w:rsidR="00D40C70" w:rsidRPr="006A6394" w14:paraId="381A2FA4" w14:textId="77777777" w:rsidTr="00E6030B">
        <w:trPr>
          <w:gridAfter w:val="1"/>
          <w:wAfter w:w="8" w:type="dxa"/>
          <w:cantSplit/>
          <w:jc w:val="center"/>
        </w:trPr>
        <w:tc>
          <w:tcPr>
            <w:tcW w:w="296" w:type="dxa"/>
            <w:gridSpan w:val="3"/>
          </w:tcPr>
          <w:p w14:paraId="1E08433F" w14:textId="77777777" w:rsidR="00D40C70" w:rsidRPr="006A6394" w:rsidRDefault="00D40C70" w:rsidP="00E6030B">
            <w:pPr>
              <w:pStyle w:val="TAC"/>
            </w:pPr>
            <w:r w:rsidRPr="006A6394">
              <w:t>1</w:t>
            </w:r>
          </w:p>
        </w:tc>
        <w:tc>
          <w:tcPr>
            <w:tcW w:w="284" w:type="dxa"/>
          </w:tcPr>
          <w:p w14:paraId="3E087A8A" w14:textId="77777777" w:rsidR="00D40C70" w:rsidRPr="006A6394" w:rsidRDefault="00D40C70" w:rsidP="00E6030B">
            <w:pPr>
              <w:pStyle w:val="TAC"/>
            </w:pPr>
          </w:p>
        </w:tc>
        <w:tc>
          <w:tcPr>
            <w:tcW w:w="283" w:type="dxa"/>
          </w:tcPr>
          <w:p w14:paraId="6651D1E1" w14:textId="77777777" w:rsidR="00D40C70" w:rsidRPr="006A6394" w:rsidRDefault="00D40C70" w:rsidP="00E6030B">
            <w:pPr>
              <w:pStyle w:val="TAC"/>
            </w:pPr>
          </w:p>
        </w:tc>
        <w:tc>
          <w:tcPr>
            <w:tcW w:w="236" w:type="dxa"/>
          </w:tcPr>
          <w:p w14:paraId="6BED8518" w14:textId="77777777" w:rsidR="00D40C70" w:rsidRPr="006A6394" w:rsidRDefault="00D40C70" w:rsidP="00E6030B">
            <w:pPr>
              <w:pStyle w:val="TAC"/>
            </w:pPr>
          </w:p>
        </w:tc>
        <w:tc>
          <w:tcPr>
            <w:tcW w:w="6015" w:type="dxa"/>
            <w:shd w:val="clear" w:color="auto" w:fill="auto"/>
          </w:tcPr>
          <w:p w14:paraId="1217DA30" w14:textId="77777777" w:rsidR="00D40C70" w:rsidRPr="006A6394" w:rsidRDefault="00D40C70" w:rsidP="00E6030B">
            <w:pPr>
              <w:pStyle w:val="TAL"/>
            </w:pPr>
            <w:r w:rsidRPr="006A6394">
              <w:t>Ciphering data set applicable to positioning SIB type 1-4</w:t>
            </w:r>
          </w:p>
        </w:tc>
      </w:tr>
      <w:tr w:rsidR="00D40C70" w:rsidRPr="006A6394" w14:paraId="7695CC84" w14:textId="77777777" w:rsidTr="00E6030B">
        <w:trPr>
          <w:gridBefore w:val="1"/>
          <w:wBefore w:w="8" w:type="dxa"/>
          <w:cantSplit/>
          <w:jc w:val="center"/>
        </w:trPr>
        <w:tc>
          <w:tcPr>
            <w:tcW w:w="7114" w:type="dxa"/>
            <w:gridSpan w:val="7"/>
          </w:tcPr>
          <w:p w14:paraId="5FA27600" w14:textId="77777777" w:rsidR="00D40C70" w:rsidRPr="006A6394" w:rsidRDefault="00D40C70" w:rsidP="00E6030B">
            <w:pPr>
              <w:pStyle w:val="TAL"/>
            </w:pPr>
          </w:p>
        </w:tc>
      </w:tr>
      <w:tr w:rsidR="00D40C70" w:rsidRPr="006A6394" w14:paraId="3A6EC9A8" w14:textId="77777777" w:rsidTr="00E6030B">
        <w:trPr>
          <w:gridBefore w:val="1"/>
          <w:wBefore w:w="8" w:type="dxa"/>
          <w:cantSplit/>
          <w:jc w:val="center"/>
        </w:trPr>
        <w:tc>
          <w:tcPr>
            <w:tcW w:w="7114" w:type="dxa"/>
            <w:gridSpan w:val="7"/>
          </w:tcPr>
          <w:p w14:paraId="6BD3E115" w14:textId="77777777" w:rsidR="00D40C70" w:rsidRPr="006A6394" w:rsidRDefault="00D40C70" w:rsidP="00E6030B">
            <w:pPr>
              <w:pStyle w:val="TAL"/>
            </w:pPr>
            <w:r w:rsidRPr="006A6394">
              <w:t>Ciphering data set applicable for positioning SIB type 1-5 (octet k+1, bit 4)</w:t>
            </w:r>
          </w:p>
        </w:tc>
      </w:tr>
      <w:tr w:rsidR="00D40C70" w:rsidRPr="006A6394" w14:paraId="4AC74E21" w14:textId="77777777" w:rsidTr="00E6030B">
        <w:trPr>
          <w:gridAfter w:val="1"/>
          <w:wAfter w:w="8" w:type="dxa"/>
          <w:cantSplit/>
          <w:jc w:val="center"/>
        </w:trPr>
        <w:tc>
          <w:tcPr>
            <w:tcW w:w="296" w:type="dxa"/>
            <w:gridSpan w:val="3"/>
          </w:tcPr>
          <w:p w14:paraId="473B0294" w14:textId="77777777" w:rsidR="00D40C70" w:rsidRPr="006A6394" w:rsidRDefault="00D40C70" w:rsidP="00E6030B">
            <w:pPr>
              <w:pStyle w:val="TAC"/>
            </w:pPr>
            <w:r w:rsidRPr="006A6394">
              <w:t>0</w:t>
            </w:r>
          </w:p>
        </w:tc>
        <w:tc>
          <w:tcPr>
            <w:tcW w:w="284" w:type="dxa"/>
          </w:tcPr>
          <w:p w14:paraId="3DDECBB8" w14:textId="77777777" w:rsidR="00D40C70" w:rsidRPr="006A6394" w:rsidRDefault="00D40C70" w:rsidP="00E6030B">
            <w:pPr>
              <w:pStyle w:val="TAC"/>
            </w:pPr>
          </w:p>
        </w:tc>
        <w:tc>
          <w:tcPr>
            <w:tcW w:w="283" w:type="dxa"/>
          </w:tcPr>
          <w:p w14:paraId="273A3786" w14:textId="77777777" w:rsidR="00D40C70" w:rsidRPr="006A6394" w:rsidRDefault="00D40C70" w:rsidP="00E6030B">
            <w:pPr>
              <w:pStyle w:val="TAC"/>
            </w:pPr>
          </w:p>
        </w:tc>
        <w:tc>
          <w:tcPr>
            <w:tcW w:w="236" w:type="dxa"/>
          </w:tcPr>
          <w:p w14:paraId="7F70D5CF" w14:textId="77777777" w:rsidR="00D40C70" w:rsidRPr="006A6394" w:rsidRDefault="00D40C70" w:rsidP="00E6030B">
            <w:pPr>
              <w:pStyle w:val="TAC"/>
            </w:pPr>
          </w:p>
        </w:tc>
        <w:tc>
          <w:tcPr>
            <w:tcW w:w="6015" w:type="dxa"/>
            <w:shd w:val="clear" w:color="auto" w:fill="auto"/>
          </w:tcPr>
          <w:p w14:paraId="26C76701" w14:textId="77777777" w:rsidR="00D40C70" w:rsidRPr="006A6394" w:rsidRDefault="00D40C70" w:rsidP="00E6030B">
            <w:pPr>
              <w:pStyle w:val="TAL"/>
            </w:pPr>
            <w:r w:rsidRPr="006A6394">
              <w:t>Ciphering data set not applicable to positioning SIB type 1-5</w:t>
            </w:r>
          </w:p>
        </w:tc>
      </w:tr>
      <w:tr w:rsidR="00D40C70" w:rsidRPr="006A6394" w14:paraId="16F78466" w14:textId="77777777" w:rsidTr="00E6030B">
        <w:trPr>
          <w:gridAfter w:val="1"/>
          <w:wAfter w:w="8" w:type="dxa"/>
          <w:cantSplit/>
          <w:jc w:val="center"/>
        </w:trPr>
        <w:tc>
          <w:tcPr>
            <w:tcW w:w="296" w:type="dxa"/>
            <w:gridSpan w:val="3"/>
          </w:tcPr>
          <w:p w14:paraId="5B0D2DBD" w14:textId="77777777" w:rsidR="00D40C70" w:rsidRPr="006A6394" w:rsidRDefault="00D40C70" w:rsidP="00E6030B">
            <w:pPr>
              <w:pStyle w:val="TAC"/>
            </w:pPr>
            <w:r w:rsidRPr="006A6394">
              <w:t>1</w:t>
            </w:r>
          </w:p>
        </w:tc>
        <w:tc>
          <w:tcPr>
            <w:tcW w:w="284" w:type="dxa"/>
          </w:tcPr>
          <w:p w14:paraId="23A09F20" w14:textId="77777777" w:rsidR="00D40C70" w:rsidRPr="006A6394" w:rsidRDefault="00D40C70" w:rsidP="00E6030B">
            <w:pPr>
              <w:pStyle w:val="TAC"/>
            </w:pPr>
          </w:p>
        </w:tc>
        <w:tc>
          <w:tcPr>
            <w:tcW w:w="283" w:type="dxa"/>
          </w:tcPr>
          <w:p w14:paraId="640564F1" w14:textId="77777777" w:rsidR="00D40C70" w:rsidRPr="006A6394" w:rsidRDefault="00D40C70" w:rsidP="00E6030B">
            <w:pPr>
              <w:pStyle w:val="TAC"/>
            </w:pPr>
          </w:p>
        </w:tc>
        <w:tc>
          <w:tcPr>
            <w:tcW w:w="236" w:type="dxa"/>
          </w:tcPr>
          <w:p w14:paraId="3DFE54FB" w14:textId="77777777" w:rsidR="00D40C70" w:rsidRPr="006A6394" w:rsidRDefault="00D40C70" w:rsidP="00E6030B">
            <w:pPr>
              <w:pStyle w:val="TAC"/>
            </w:pPr>
          </w:p>
        </w:tc>
        <w:tc>
          <w:tcPr>
            <w:tcW w:w="6015" w:type="dxa"/>
            <w:shd w:val="clear" w:color="auto" w:fill="auto"/>
          </w:tcPr>
          <w:p w14:paraId="610EFC72" w14:textId="77777777" w:rsidR="00D40C70" w:rsidRPr="006A6394" w:rsidRDefault="00D40C70" w:rsidP="00E6030B">
            <w:pPr>
              <w:pStyle w:val="TAL"/>
            </w:pPr>
            <w:r w:rsidRPr="006A6394">
              <w:t>Ciphering data set applicable to positioning SIB type 1-5</w:t>
            </w:r>
          </w:p>
        </w:tc>
      </w:tr>
      <w:tr w:rsidR="00D40C70" w:rsidRPr="006A6394" w14:paraId="5C30C692" w14:textId="77777777" w:rsidTr="00E6030B">
        <w:trPr>
          <w:gridBefore w:val="1"/>
          <w:wBefore w:w="8" w:type="dxa"/>
          <w:cantSplit/>
          <w:jc w:val="center"/>
        </w:trPr>
        <w:tc>
          <w:tcPr>
            <w:tcW w:w="7114" w:type="dxa"/>
            <w:gridSpan w:val="7"/>
          </w:tcPr>
          <w:p w14:paraId="309EEE82" w14:textId="77777777" w:rsidR="00D40C70" w:rsidRPr="006A6394" w:rsidRDefault="00D40C70" w:rsidP="00E6030B">
            <w:pPr>
              <w:pStyle w:val="TAL"/>
            </w:pPr>
          </w:p>
        </w:tc>
      </w:tr>
      <w:tr w:rsidR="00D40C70" w:rsidRPr="006A6394" w14:paraId="3C3DB8C8" w14:textId="77777777" w:rsidTr="00E6030B">
        <w:trPr>
          <w:gridBefore w:val="1"/>
          <w:wBefore w:w="8" w:type="dxa"/>
          <w:cantSplit/>
          <w:jc w:val="center"/>
        </w:trPr>
        <w:tc>
          <w:tcPr>
            <w:tcW w:w="7114" w:type="dxa"/>
            <w:gridSpan w:val="7"/>
          </w:tcPr>
          <w:p w14:paraId="563EA49B" w14:textId="77777777" w:rsidR="00D40C70" w:rsidRPr="006A6394" w:rsidRDefault="00D40C70" w:rsidP="00E6030B">
            <w:pPr>
              <w:pStyle w:val="TAL"/>
            </w:pPr>
            <w:r w:rsidRPr="006A6394">
              <w:t>Ciphering data set applicable for positioning SIB type 1-6 (octet k+1, bit 3)</w:t>
            </w:r>
          </w:p>
        </w:tc>
      </w:tr>
      <w:tr w:rsidR="00D40C70" w:rsidRPr="006A6394" w14:paraId="62C0CA07" w14:textId="77777777" w:rsidTr="00E6030B">
        <w:trPr>
          <w:gridAfter w:val="1"/>
          <w:wAfter w:w="8" w:type="dxa"/>
          <w:cantSplit/>
          <w:jc w:val="center"/>
        </w:trPr>
        <w:tc>
          <w:tcPr>
            <w:tcW w:w="296" w:type="dxa"/>
            <w:gridSpan w:val="3"/>
          </w:tcPr>
          <w:p w14:paraId="26E6AEC5" w14:textId="77777777" w:rsidR="00D40C70" w:rsidRPr="006A6394" w:rsidRDefault="00D40C70" w:rsidP="00E6030B">
            <w:pPr>
              <w:pStyle w:val="TAC"/>
            </w:pPr>
            <w:r w:rsidRPr="006A6394">
              <w:t>0</w:t>
            </w:r>
          </w:p>
        </w:tc>
        <w:tc>
          <w:tcPr>
            <w:tcW w:w="284" w:type="dxa"/>
          </w:tcPr>
          <w:p w14:paraId="7ACB746F" w14:textId="77777777" w:rsidR="00D40C70" w:rsidRPr="006A6394" w:rsidRDefault="00D40C70" w:rsidP="00E6030B">
            <w:pPr>
              <w:pStyle w:val="TAC"/>
            </w:pPr>
          </w:p>
        </w:tc>
        <w:tc>
          <w:tcPr>
            <w:tcW w:w="283" w:type="dxa"/>
          </w:tcPr>
          <w:p w14:paraId="6A3EC15B" w14:textId="77777777" w:rsidR="00D40C70" w:rsidRPr="006A6394" w:rsidRDefault="00D40C70" w:rsidP="00E6030B">
            <w:pPr>
              <w:pStyle w:val="TAC"/>
            </w:pPr>
          </w:p>
        </w:tc>
        <w:tc>
          <w:tcPr>
            <w:tcW w:w="236" w:type="dxa"/>
          </w:tcPr>
          <w:p w14:paraId="048CA3CB" w14:textId="77777777" w:rsidR="00D40C70" w:rsidRPr="006A6394" w:rsidRDefault="00D40C70" w:rsidP="00E6030B">
            <w:pPr>
              <w:pStyle w:val="TAC"/>
            </w:pPr>
          </w:p>
        </w:tc>
        <w:tc>
          <w:tcPr>
            <w:tcW w:w="6015" w:type="dxa"/>
            <w:shd w:val="clear" w:color="auto" w:fill="auto"/>
          </w:tcPr>
          <w:p w14:paraId="22744D28" w14:textId="77777777" w:rsidR="00D40C70" w:rsidRPr="006A6394" w:rsidRDefault="00D40C70" w:rsidP="00E6030B">
            <w:pPr>
              <w:pStyle w:val="TAL"/>
            </w:pPr>
            <w:r w:rsidRPr="006A6394">
              <w:t>Ciphering data set not applicable to positioning SIB type 1-6</w:t>
            </w:r>
          </w:p>
        </w:tc>
      </w:tr>
      <w:tr w:rsidR="00D40C70" w:rsidRPr="006A6394" w14:paraId="572E1B63" w14:textId="77777777" w:rsidTr="00E6030B">
        <w:trPr>
          <w:gridAfter w:val="1"/>
          <w:wAfter w:w="8" w:type="dxa"/>
          <w:cantSplit/>
          <w:jc w:val="center"/>
        </w:trPr>
        <w:tc>
          <w:tcPr>
            <w:tcW w:w="296" w:type="dxa"/>
            <w:gridSpan w:val="3"/>
          </w:tcPr>
          <w:p w14:paraId="191347DC" w14:textId="77777777" w:rsidR="00D40C70" w:rsidRPr="006A6394" w:rsidRDefault="00D40C70" w:rsidP="00E6030B">
            <w:pPr>
              <w:pStyle w:val="TAC"/>
            </w:pPr>
            <w:r w:rsidRPr="006A6394">
              <w:t>1</w:t>
            </w:r>
          </w:p>
        </w:tc>
        <w:tc>
          <w:tcPr>
            <w:tcW w:w="284" w:type="dxa"/>
          </w:tcPr>
          <w:p w14:paraId="13B88A2F" w14:textId="77777777" w:rsidR="00D40C70" w:rsidRPr="006A6394" w:rsidRDefault="00D40C70" w:rsidP="00E6030B">
            <w:pPr>
              <w:pStyle w:val="TAC"/>
            </w:pPr>
          </w:p>
        </w:tc>
        <w:tc>
          <w:tcPr>
            <w:tcW w:w="283" w:type="dxa"/>
          </w:tcPr>
          <w:p w14:paraId="2999D696" w14:textId="77777777" w:rsidR="00D40C70" w:rsidRPr="006A6394" w:rsidRDefault="00D40C70" w:rsidP="00E6030B">
            <w:pPr>
              <w:pStyle w:val="TAC"/>
            </w:pPr>
          </w:p>
        </w:tc>
        <w:tc>
          <w:tcPr>
            <w:tcW w:w="236" w:type="dxa"/>
          </w:tcPr>
          <w:p w14:paraId="0DCA0419" w14:textId="77777777" w:rsidR="00D40C70" w:rsidRPr="006A6394" w:rsidRDefault="00D40C70" w:rsidP="00E6030B">
            <w:pPr>
              <w:pStyle w:val="TAC"/>
            </w:pPr>
          </w:p>
        </w:tc>
        <w:tc>
          <w:tcPr>
            <w:tcW w:w="6015" w:type="dxa"/>
            <w:shd w:val="clear" w:color="auto" w:fill="auto"/>
          </w:tcPr>
          <w:p w14:paraId="1A0BF120" w14:textId="77777777" w:rsidR="00D40C70" w:rsidRPr="006A6394" w:rsidRDefault="00D40C70" w:rsidP="00E6030B">
            <w:pPr>
              <w:pStyle w:val="TAL"/>
            </w:pPr>
            <w:r w:rsidRPr="006A6394">
              <w:t>Ciphering data set applicable to positioning SIB type 1-6</w:t>
            </w:r>
          </w:p>
        </w:tc>
      </w:tr>
      <w:tr w:rsidR="00D40C70" w:rsidRPr="006A6394" w14:paraId="316DA0FC" w14:textId="77777777" w:rsidTr="00E6030B">
        <w:trPr>
          <w:gridBefore w:val="1"/>
          <w:wBefore w:w="8" w:type="dxa"/>
          <w:cantSplit/>
          <w:jc w:val="center"/>
        </w:trPr>
        <w:tc>
          <w:tcPr>
            <w:tcW w:w="7114" w:type="dxa"/>
            <w:gridSpan w:val="7"/>
          </w:tcPr>
          <w:p w14:paraId="1EDD78BD" w14:textId="77777777" w:rsidR="00D40C70" w:rsidRPr="006A6394" w:rsidRDefault="00D40C70" w:rsidP="00E6030B">
            <w:pPr>
              <w:pStyle w:val="TAL"/>
            </w:pPr>
          </w:p>
        </w:tc>
      </w:tr>
      <w:tr w:rsidR="00D40C70" w:rsidRPr="006A6394" w14:paraId="1C364534" w14:textId="77777777" w:rsidTr="00E6030B">
        <w:trPr>
          <w:gridBefore w:val="1"/>
          <w:wBefore w:w="8" w:type="dxa"/>
          <w:cantSplit/>
          <w:jc w:val="center"/>
        </w:trPr>
        <w:tc>
          <w:tcPr>
            <w:tcW w:w="7114" w:type="dxa"/>
            <w:gridSpan w:val="7"/>
          </w:tcPr>
          <w:p w14:paraId="55C5B179" w14:textId="77777777" w:rsidR="00D40C70" w:rsidRPr="006A6394" w:rsidRDefault="00D40C70" w:rsidP="00E6030B">
            <w:pPr>
              <w:pStyle w:val="TAL"/>
            </w:pPr>
            <w:r w:rsidRPr="006A6394">
              <w:t>Ciphering data set applicable for positioning SIB type 1-7 (octet k+1, bit 2)</w:t>
            </w:r>
          </w:p>
        </w:tc>
      </w:tr>
      <w:tr w:rsidR="00D40C70" w:rsidRPr="006A6394" w14:paraId="565DDCC1" w14:textId="77777777" w:rsidTr="00E6030B">
        <w:trPr>
          <w:gridAfter w:val="1"/>
          <w:wAfter w:w="8" w:type="dxa"/>
          <w:cantSplit/>
          <w:jc w:val="center"/>
        </w:trPr>
        <w:tc>
          <w:tcPr>
            <w:tcW w:w="296" w:type="dxa"/>
            <w:gridSpan w:val="3"/>
          </w:tcPr>
          <w:p w14:paraId="690991FD" w14:textId="77777777" w:rsidR="00D40C70" w:rsidRPr="006A6394" w:rsidRDefault="00D40C70" w:rsidP="00E6030B">
            <w:pPr>
              <w:pStyle w:val="TAC"/>
            </w:pPr>
            <w:r w:rsidRPr="006A6394">
              <w:t>0</w:t>
            </w:r>
          </w:p>
        </w:tc>
        <w:tc>
          <w:tcPr>
            <w:tcW w:w="284" w:type="dxa"/>
          </w:tcPr>
          <w:p w14:paraId="2F32764C" w14:textId="77777777" w:rsidR="00D40C70" w:rsidRPr="006A6394" w:rsidRDefault="00D40C70" w:rsidP="00E6030B">
            <w:pPr>
              <w:pStyle w:val="TAC"/>
            </w:pPr>
          </w:p>
        </w:tc>
        <w:tc>
          <w:tcPr>
            <w:tcW w:w="283" w:type="dxa"/>
          </w:tcPr>
          <w:p w14:paraId="3DF0FDDA" w14:textId="77777777" w:rsidR="00D40C70" w:rsidRPr="006A6394" w:rsidRDefault="00D40C70" w:rsidP="00E6030B">
            <w:pPr>
              <w:pStyle w:val="TAC"/>
            </w:pPr>
          </w:p>
        </w:tc>
        <w:tc>
          <w:tcPr>
            <w:tcW w:w="236" w:type="dxa"/>
          </w:tcPr>
          <w:p w14:paraId="61476F88" w14:textId="77777777" w:rsidR="00D40C70" w:rsidRPr="006A6394" w:rsidRDefault="00D40C70" w:rsidP="00E6030B">
            <w:pPr>
              <w:pStyle w:val="TAC"/>
            </w:pPr>
          </w:p>
        </w:tc>
        <w:tc>
          <w:tcPr>
            <w:tcW w:w="6015" w:type="dxa"/>
            <w:shd w:val="clear" w:color="auto" w:fill="auto"/>
          </w:tcPr>
          <w:p w14:paraId="0C8E9E5C" w14:textId="77777777" w:rsidR="00D40C70" w:rsidRPr="006A6394" w:rsidRDefault="00D40C70" w:rsidP="00E6030B">
            <w:pPr>
              <w:pStyle w:val="TAL"/>
            </w:pPr>
            <w:r w:rsidRPr="006A6394">
              <w:t>Ciphering data set not applicable to positioning SIB type 1-7</w:t>
            </w:r>
          </w:p>
        </w:tc>
      </w:tr>
      <w:tr w:rsidR="00D40C70" w:rsidRPr="006A6394" w14:paraId="7CBE57D2" w14:textId="77777777" w:rsidTr="00E6030B">
        <w:trPr>
          <w:gridAfter w:val="1"/>
          <w:wAfter w:w="8" w:type="dxa"/>
          <w:cantSplit/>
          <w:jc w:val="center"/>
        </w:trPr>
        <w:tc>
          <w:tcPr>
            <w:tcW w:w="296" w:type="dxa"/>
            <w:gridSpan w:val="3"/>
          </w:tcPr>
          <w:p w14:paraId="69EAADD4" w14:textId="77777777" w:rsidR="00D40C70" w:rsidRPr="006A6394" w:rsidRDefault="00D40C70" w:rsidP="00E6030B">
            <w:pPr>
              <w:pStyle w:val="TAC"/>
            </w:pPr>
            <w:r w:rsidRPr="006A6394">
              <w:t>1</w:t>
            </w:r>
          </w:p>
        </w:tc>
        <w:tc>
          <w:tcPr>
            <w:tcW w:w="284" w:type="dxa"/>
          </w:tcPr>
          <w:p w14:paraId="6B1B966C" w14:textId="77777777" w:rsidR="00D40C70" w:rsidRPr="006A6394" w:rsidRDefault="00D40C70" w:rsidP="00E6030B">
            <w:pPr>
              <w:pStyle w:val="TAC"/>
            </w:pPr>
          </w:p>
        </w:tc>
        <w:tc>
          <w:tcPr>
            <w:tcW w:w="283" w:type="dxa"/>
          </w:tcPr>
          <w:p w14:paraId="1C66A978" w14:textId="77777777" w:rsidR="00D40C70" w:rsidRPr="006A6394" w:rsidRDefault="00D40C70" w:rsidP="00E6030B">
            <w:pPr>
              <w:pStyle w:val="TAC"/>
            </w:pPr>
          </w:p>
        </w:tc>
        <w:tc>
          <w:tcPr>
            <w:tcW w:w="236" w:type="dxa"/>
          </w:tcPr>
          <w:p w14:paraId="29801A5D" w14:textId="77777777" w:rsidR="00D40C70" w:rsidRPr="006A6394" w:rsidRDefault="00D40C70" w:rsidP="00E6030B">
            <w:pPr>
              <w:pStyle w:val="TAC"/>
            </w:pPr>
          </w:p>
        </w:tc>
        <w:tc>
          <w:tcPr>
            <w:tcW w:w="6015" w:type="dxa"/>
            <w:shd w:val="clear" w:color="auto" w:fill="auto"/>
          </w:tcPr>
          <w:p w14:paraId="32803D59" w14:textId="77777777" w:rsidR="00D40C70" w:rsidRPr="006A6394" w:rsidRDefault="00D40C70" w:rsidP="00E6030B">
            <w:pPr>
              <w:pStyle w:val="TAL"/>
            </w:pPr>
            <w:r w:rsidRPr="006A6394">
              <w:t>Ciphering data set applicable to positioning SIB type 1-7</w:t>
            </w:r>
          </w:p>
        </w:tc>
      </w:tr>
      <w:tr w:rsidR="00D40C70" w:rsidRPr="006A6394" w14:paraId="71FE9A63" w14:textId="77777777" w:rsidTr="00E6030B">
        <w:trPr>
          <w:gridBefore w:val="1"/>
          <w:wBefore w:w="8" w:type="dxa"/>
          <w:cantSplit/>
          <w:jc w:val="center"/>
        </w:trPr>
        <w:tc>
          <w:tcPr>
            <w:tcW w:w="7114" w:type="dxa"/>
            <w:gridSpan w:val="7"/>
          </w:tcPr>
          <w:p w14:paraId="2D3C00FC" w14:textId="77777777" w:rsidR="00D40C70" w:rsidRPr="006A6394" w:rsidRDefault="00D40C70" w:rsidP="00E6030B">
            <w:pPr>
              <w:pStyle w:val="TAL"/>
            </w:pPr>
          </w:p>
        </w:tc>
      </w:tr>
      <w:tr w:rsidR="00D40C70" w:rsidRPr="006A6394" w14:paraId="71CCAB20" w14:textId="77777777" w:rsidTr="00E6030B">
        <w:trPr>
          <w:gridBefore w:val="1"/>
          <w:wBefore w:w="8" w:type="dxa"/>
          <w:cantSplit/>
          <w:jc w:val="center"/>
        </w:trPr>
        <w:tc>
          <w:tcPr>
            <w:tcW w:w="7114" w:type="dxa"/>
            <w:gridSpan w:val="7"/>
          </w:tcPr>
          <w:p w14:paraId="4F75B5CF" w14:textId="77777777" w:rsidR="00D40C70" w:rsidRPr="006A6394" w:rsidRDefault="00D40C70" w:rsidP="00E6030B">
            <w:pPr>
              <w:pStyle w:val="TAL"/>
            </w:pPr>
            <w:r w:rsidRPr="006A6394">
              <w:t>Ciphering data set applicable for positioning SIB type 2-1 (octet k+1, bit 1)</w:t>
            </w:r>
          </w:p>
        </w:tc>
      </w:tr>
      <w:tr w:rsidR="00D40C70" w:rsidRPr="006A6394" w14:paraId="5D498ED1" w14:textId="77777777" w:rsidTr="00E6030B">
        <w:trPr>
          <w:gridAfter w:val="1"/>
          <w:wAfter w:w="8" w:type="dxa"/>
          <w:cantSplit/>
          <w:jc w:val="center"/>
        </w:trPr>
        <w:tc>
          <w:tcPr>
            <w:tcW w:w="296" w:type="dxa"/>
            <w:gridSpan w:val="3"/>
          </w:tcPr>
          <w:p w14:paraId="53CDDE2A" w14:textId="77777777" w:rsidR="00D40C70" w:rsidRPr="006A6394" w:rsidRDefault="00D40C70" w:rsidP="00E6030B">
            <w:pPr>
              <w:pStyle w:val="TAC"/>
            </w:pPr>
            <w:r w:rsidRPr="006A6394">
              <w:t>0</w:t>
            </w:r>
          </w:p>
        </w:tc>
        <w:tc>
          <w:tcPr>
            <w:tcW w:w="284" w:type="dxa"/>
          </w:tcPr>
          <w:p w14:paraId="1BD0CEB2" w14:textId="77777777" w:rsidR="00D40C70" w:rsidRPr="006A6394" w:rsidRDefault="00D40C70" w:rsidP="00E6030B">
            <w:pPr>
              <w:pStyle w:val="TAC"/>
            </w:pPr>
          </w:p>
        </w:tc>
        <w:tc>
          <w:tcPr>
            <w:tcW w:w="283" w:type="dxa"/>
          </w:tcPr>
          <w:p w14:paraId="3496498C" w14:textId="77777777" w:rsidR="00D40C70" w:rsidRPr="006A6394" w:rsidRDefault="00D40C70" w:rsidP="00E6030B">
            <w:pPr>
              <w:pStyle w:val="TAC"/>
            </w:pPr>
          </w:p>
        </w:tc>
        <w:tc>
          <w:tcPr>
            <w:tcW w:w="236" w:type="dxa"/>
          </w:tcPr>
          <w:p w14:paraId="04905342" w14:textId="77777777" w:rsidR="00D40C70" w:rsidRPr="006A6394" w:rsidRDefault="00D40C70" w:rsidP="00E6030B">
            <w:pPr>
              <w:pStyle w:val="TAC"/>
            </w:pPr>
          </w:p>
        </w:tc>
        <w:tc>
          <w:tcPr>
            <w:tcW w:w="6015" w:type="dxa"/>
            <w:shd w:val="clear" w:color="auto" w:fill="auto"/>
          </w:tcPr>
          <w:p w14:paraId="2FD6C4D3" w14:textId="77777777" w:rsidR="00D40C70" w:rsidRPr="006A6394" w:rsidRDefault="00D40C70" w:rsidP="00E6030B">
            <w:pPr>
              <w:pStyle w:val="TAL"/>
            </w:pPr>
            <w:r w:rsidRPr="006A6394">
              <w:t>Ciphering data set not applicable to positioning SIB type 2-1</w:t>
            </w:r>
          </w:p>
        </w:tc>
      </w:tr>
      <w:tr w:rsidR="00D40C70" w:rsidRPr="006A6394" w14:paraId="45880363" w14:textId="77777777" w:rsidTr="00E6030B">
        <w:trPr>
          <w:gridAfter w:val="1"/>
          <w:wAfter w:w="8" w:type="dxa"/>
          <w:cantSplit/>
          <w:jc w:val="center"/>
        </w:trPr>
        <w:tc>
          <w:tcPr>
            <w:tcW w:w="296" w:type="dxa"/>
            <w:gridSpan w:val="3"/>
          </w:tcPr>
          <w:p w14:paraId="69F8E2A8" w14:textId="77777777" w:rsidR="00D40C70" w:rsidRPr="006A6394" w:rsidRDefault="00D40C70" w:rsidP="00E6030B">
            <w:pPr>
              <w:pStyle w:val="TAC"/>
            </w:pPr>
            <w:r w:rsidRPr="006A6394">
              <w:t>1</w:t>
            </w:r>
          </w:p>
        </w:tc>
        <w:tc>
          <w:tcPr>
            <w:tcW w:w="284" w:type="dxa"/>
          </w:tcPr>
          <w:p w14:paraId="0C1C351B" w14:textId="77777777" w:rsidR="00D40C70" w:rsidRPr="006A6394" w:rsidRDefault="00D40C70" w:rsidP="00E6030B">
            <w:pPr>
              <w:pStyle w:val="TAC"/>
            </w:pPr>
          </w:p>
        </w:tc>
        <w:tc>
          <w:tcPr>
            <w:tcW w:w="283" w:type="dxa"/>
          </w:tcPr>
          <w:p w14:paraId="312DF9C4" w14:textId="77777777" w:rsidR="00D40C70" w:rsidRPr="006A6394" w:rsidRDefault="00D40C70" w:rsidP="00E6030B">
            <w:pPr>
              <w:pStyle w:val="TAC"/>
            </w:pPr>
          </w:p>
        </w:tc>
        <w:tc>
          <w:tcPr>
            <w:tcW w:w="236" w:type="dxa"/>
          </w:tcPr>
          <w:p w14:paraId="4BD3AD71" w14:textId="77777777" w:rsidR="00D40C70" w:rsidRPr="006A6394" w:rsidRDefault="00D40C70" w:rsidP="00E6030B">
            <w:pPr>
              <w:pStyle w:val="TAC"/>
            </w:pPr>
          </w:p>
        </w:tc>
        <w:tc>
          <w:tcPr>
            <w:tcW w:w="6015" w:type="dxa"/>
            <w:shd w:val="clear" w:color="auto" w:fill="auto"/>
          </w:tcPr>
          <w:p w14:paraId="12B1AEB5" w14:textId="77777777" w:rsidR="00D40C70" w:rsidRPr="006A6394" w:rsidRDefault="00D40C70" w:rsidP="00E6030B">
            <w:pPr>
              <w:pStyle w:val="TAL"/>
            </w:pPr>
            <w:r w:rsidRPr="006A6394">
              <w:t>Ciphering data set applicable to positioning SIB type 2-1</w:t>
            </w:r>
          </w:p>
        </w:tc>
      </w:tr>
      <w:tr w:rsidR="00D40C70" w:rsidRPr="006A6394" w14:paraId="4D0517BA" w14:textId="77777777" w:rsidTr="00E6030B">
        <w:trPr>
          <w:gridBefore w:val="1"/>
          <w:wBefore w:w="8" w:type="dxa"/>
          <w:cantSplit/>
          <w:jc w:val="center"/>
        </w:trPr>
        <w:tc>
          <w:tcPr>
            <w:tcW w:w="7114" w:type="dxa"/>
            <w:gridSpan w:val="7"/>
          </w:tcPr>
          <w:p w14:paraId="0DF6B832" w14:textId="77777777" w:rsidR="00D40C70" w:rsidRPr="006A6394" w:rsidRDefault="00D40C70" w:rsidP="00E6030B">
            <w:pPr>
              <w:pStyle w:val="TAL"/>
            </w:pPr>
          </w:p>
        </w:tc>
      </w:tr>
      <w:tr w:rsidR="00D40C70" w:rsidRPr="006A6394" w:rsidDel="00F33BAB" w14:paraId="67F8F615" w14:textId="77777777" w:rsidTr="00E6030B">
        <w:trPr>
          <w:gridBefore w:val="2"/>
          <w:gridAfter w:val="1"/>
          <w:wBefore w:w="20" w:type="dxa"/>
          <w:wAfter w:w="8" w:type="dxa"/>
          <w:cantSplit/>
          <w:jc w:val="center"/>
        </w:trPr>
        <w:tc>
          <w:tcPr>
            <w:tcW w:w="7094" w:type="dxa"/>
            <w:gridSpan w:val="5"/>
          </w:tcPr>
          <w:p w14:paraId="576C11F0" w14:textId="77777777" w:rsidR="00D40C70" w:rsidRPr="006A6394" w:rsidDel="00F33BAB" w:rsidRDefault="00D40C70" w:rsidP="00E6030B">
            <w:pPr>
              <w:pStyle w:val="TAL"/>
            </w:pPr>
          </w:p>
        </w:tc>
      </w:tr>
      <w:tr w:rsidR="00D40C70" w:rsidRPr="006A6394" w14:paraId="4CF052F6" w14:textId="77777777" w:rsidTr="00E6030B">
        <w:trPr>
          <w:gridBefore w:val="1"/>
          <w:wBefore w:w="8" w:type="dxa"/>
          <w:cantSplit/>
          <w:jc w:val="center"/>
        </w:trPr>
        <w:tc>
          <w:tcPr>
            <w:tcW w:w="7114" w:type="dxa"/>
            <w:gridSpan w:val="7"/>
          </w:tcPr>
          <w:p w14:paraId="550571EC" w14:textId="77777777" w:rsidR="00D40C70" w:rsidRPr="006A6394" w:rsidRDefault="00D40C70" w:rsidP="00E6030B">
            <w:pPr>
              <w:pStyle w:val="TAL"/>
            </w:pPr>
            <w:r w:rsidRPr="006A6394">
              <w:t>Ciphering data set applicable for positioning SIB type 2-2 (octet k+2, bit 8)</w:t>
            </w:r>
          </w:p>
        </w:tc>
      </w:tr>
      <w:tr w:rsidR="00D40C70" w:rsidRPr="006A6394" w14:paraId="7AF32820" w14:textId="77777777" w:rsidTr="00E6030B">
        <w:trPr>
          <w:gridAfter w:val="1"/>
          <w:wAfter w:w="8" w:type="dxa"/>
          <w:cantSplit/>
          <w:jc w:val="center"/>
        </w:trPr>
        <w:tc>
          <w:tcPr>
            <w:tcW w:w="296" w:type="dxa"/>
            <w:gridSpan w:val="3"/>
          </w:tcPr>
          <w:p w14:paraId="3AAB743F" w14:textId="77777777" w:rsidR="00D40C70" w:rsidRPr="006A6394" w:rsidRDefault="00D40C70" w:rsidP="00E6030B">
            <w:pPr>
              <w:pStyle w:val="TAC"/>
            </w:pPr>
            <w:r w:rsidRPr="006A6394">
              <w:t>0</w:t>
            </w:r>
          </w:p>
        </w:tc>
        <w:tc>
          <w:tcPr>
            <w:tcW w:w="284" w:type="dxa"/>
          </w:tcPr>
          <w:p w14:paraId="5E97564C" w14:textId="77777777" w:rsidR="00D40C70" w:rsidRPr="006A6394" w:rsidRDefault="00D40C70" w:rsidP="00E6030B">
            <w:pPr>
              <w:pStyle w:val="TAC"/>
            </w:pPr>
          </w:p>
        </w:tc>
        <w:tc>
          <w:tcPr>
            <w:tcW w:w="283" w:type="dxa"/>
          </w:tcPr>
          <w:p w14:paraId="6ED69166" w14:textId="77777777" w:rsidR="00D40C70" w:rsidRPr="006A6394" w:rsidRDefault="00D40C70" w:rsidP="00E6030B">
            <w:pPr>
              <w:pStyle w:val="TAC"/>
            </w:pPr>
          </w:p>
        </w:tc>
        <w:tc>
          <w:tcPr>
            <w:tcW w:w="236" w:type="dxa"/>
          </w:tcPr>
          <w:p w14:paraId="3894F68F" w14:textId="77777777" w:rsidR="00D40C70" w:rsidRPr="006A6394" w:rsidRDefault="00D40C70" w:rsidP="00E6030B">
            <w:pPr>
              <w:pStyle w:val="TAC"/>
            </w:pPr>
          </w:p>
        </w:tc>
        <w:tc>
          <w:tcPr>
            <w:tcW w:w="6015" w:type="dxa"/>
            <w:shd w:val="clear" w:color="auto" w:fill="auto"/>
          </w:tcPr>
          <w:p w14:paraId="45C39335" w14:textId="77777777" w:rsidR="00D40C70" w:rsidRPr="006A6394" w:rsidRDefault="00D40C70" w:rsidP="00E6030B">
            <w:pPr>
              <w:pStyle w:val="TAL"/>
            </w:pPr>
            <w:r w:rsidRPr="006A6394">
              <w:t>Ciphering data set not applicable to positioning SIB type 2-2</w:t>
            </w:r>
          </w:p>
        </w:tc>
      </w:tr>
      <w:tr w:rsidR="00D40C70" w:rsidRPr="006A6394" w14:paraId="019A4F4A" w14:textId="77777777" w:rsidTr="00E6030B">
        <w:trPr>
          <w:gridAfter w:val="1"/>
          <w:wAfter w:w="8" w:type="dxa"/>
          <w:cantSplit/>
          <w:jc w:val="center"/>
        </w:trPr>
        <w:tc>
          <w:tcPr>
            <w:tcW w:w="296" w:type="dxa"/>
            <w:gridSpan w:val="3"/>
          </w:tcPr>
          <w:p w14:paraId="5D574597" w14:textId="77777777" w:rsidR="00D40C70" w:rsidRPr="006A6394" w:rsidRDefault="00D40C70" w:rsidP="00E6030B">
            <w:pPr>
              <w:pStyle w:val="TAC"/>
            </w:pPr>
            <w:r w:rsidRPr="006A6394">
              <w:t>1</w:t>
            </w:r>
          </w:p>
        </w:tc>
        <w:tc>
          <w:tcPr>
            <w:tcW w:w="284" w:type="dxa"/>
          </w:tcPr>
          <w:p w14:paraId="78159655" w14:textId="77777777" w:rsidR="00D40C70" w:rsidRPr="006A6394" w:rsidRDefault="00D40C70" w:rsidP="00E6030B">
            <w:pPr>
              <w:pStyle w:val="TAC"/>
            </w:pPr>
          </w:p>
        </w:tc>
        <w:tc>
          <w:tcPr>
            <w:tcW w:w="283" w:type="dxa"/>
          </w:tcPr>
          <w:p w14:paraId="6F352AF8" w14:textId="77777777" w:rsidR="00D40C70" w:rsidRPr="006A6394" w:rsidRDefault="00D40C70" w:rsidP="00E6030B">
            <w:pPr>
              <w:pStyle w:val="TAC"/>
            </w:pPr>
          </w:p>
        </w:tc>
        <w:tc>
          <w:tcPr>
            <w:tcW w:w="236" w:type="dxa"/>
          </w:tcPr>
          <w:p w14:paraId="65BE621B" w14:textId="77777777" w:rsidR="00D40C70" w:rsidRPr="006A6394" w:rsidRDefault="00D40C70" w:rsidP="00E6030B">
            <w:pPr>
              <w:pStyle w:val="TAC"/>
            </w:pPr>
          </w:p>
        </w:tc>
        <w:tc>
          <w:tcPr>
            <w:tcW w:w="6015" w:type="dxa"/>
            <w:shd w:val="clear" w:color="auto" w:fill="auto"/>
          </w:tcPr>
          <w:p w14:paraId="53C682F2" w14:textId="77777777" w:rsidR="00D40C70" w:rsidRPr="006A6394" w:rsidRDefault="00D40C70" w:rsidP="00E6030B">
            <w:pPr>
              <w:pStyle w:val="TAL"/>
            </w:pPr>
            <w:r w:rsidRPr="006A6394">
              <w:t>Ciphering data set applicable to positioning SIB type 2-2</w:t>
            </w:r>
          </w:p>
        </w:tc>
      </w:tr>
      <w:tr w:rsidR="00D40C70" w:rsidRPr="006A6394" w14:paraId="1BB732C5" w14:textId="77777777" w:rsidTr="00E6030B">
        <w:trPr>
          <w:gridBefore w:val="1"/>
          <w:wBefore w:w="8" w:type="dxa"/>
          <w:cantSplit/>
          <w:jc w:val="center"/>
        </w:trPr>
        <w:tc>
          <w:tcPr>
            <w:tcW w:w="7114" w:type="dxa"/>
            <w:gridSpan w:val="7"/>
          </w:tcPr>
          <w:p w14:paraId="17E08767" w14:textId="77777777" w:rsidR="00D40C70" w:rsidRPr="006A6394" w:rsidRDefault="00D40C70" w:rsidP="00E6030B">
            <w:pPr>
              <w:pStyle w:val="TAL"/>
            </w:pPr>
          </w:p>
        </w:tc>
      </w:tr>
      <w:tr w:rsidR="00D40C70" w:rsidRPr="006A6394" w14:paraId="0DFEC5B8" w14:textId="77777777" w:rsidTr="00E6030B">
        <w:trPr>
          <w:gridBefore w:val="1"/>
          <w:wBefore w:w="8" w:type="dxa"/>
          <w:cantSplit/>
          <w:jc w:val="center"/>
        </w:trPr>
        <w:tc>
          <w:tcPr>
            <w:tcW w:w="7114" w:type="dxa"/>
            <w:gridSpan w:val="7"/>
          </w:tcPr>
          <w:p w14:paraId="5E235EF5" w14:textId="77777777" w:rsidR="00D40C70" w:rsidRPr="006A6394" w:rsidRDefault="00D40C70" w:rsidP="00E6030B">
            <w:pPr>
              <w:pStyle w:val="TAL"/>
            </w:pPr>
            <w:r w:rsidRPr="006A6394">
              <w:t>Ciphering data set applicable for positioning SIB type 2-3 (octet k+2, bit 7)</w:t>
            </w:r>
          </w:p>
        </w:tc>
      </w:tr>
      <w:tr w:rsidR="00D40C70" w:rsidRPr="006A6394" w14:paraId="18866FC1" w14:textId="77777777" w:rsidTr="00E6030B">
        <w:trPr>
          <w:gridAfter w:val="1"/>
          <w:wAfter w:w="8" w:type="dxa"/>
          <w:cantSplit/>
          <w:jc w:val="center"/>
        </w:trPr>
        <w:tc>
          <w:tcPr>
            <w:tcW w:w="296" w:type="dxa"/>
            <w:gridSpan w:val="3"/>
          </w:tcPr>
          <w:p w14:paraId="01F3E470" w14:textId="77777777" w:rsidR="00D40C70" w:rsidRPr="006A6394" w:rsidRDefault="00D40C70" w:rsidP="00E6030B">
            <w:pPr>
              <w:pStyle w:val="TAC"/>
            </w:pPr>
            <w:r w:rsidRPr="006A6394">
              <w:t>0</w:t>
            </w:r>
          </w:p>
        </w:tc>
        <w:tc>
          <w:tcPr>
            <w:tcW w:w="284" w:type="dxa"/>
          </w:tcPr>
          <w:p w14:paraId="048F3FD5" w14:textId="77777777" w:rsidR="00D40C70" w:rsidRPr="006A6394" w:rsidRDefault="00D40C70" w:rsidP="00E6030B">
            <w:pPr>
              <w:pStyle w:val="TAC"/>
            </w:pPr>
          </w:p>
        </w:tc>
        <w:tc>
          <w:tcPr>
            <w:tcW w:w="283" w:type="dxa"/>
          </w:tcPr>
          <w:p w14:paraId="06908921" w14:textId="77777777" w:rsidR="00D40C70" w:rsidRPr="006A6394" w:rsidRDefault="00D40C70" w:rsidP="00E6030B">
            <w:pPr>
              <w:pStyle w:val="TAC"/>
            </w:pPr>
          </w:p>
        </w:tc>
        <w:tc>
          <w:tcPr>
            <w:tcW w:w="236" w:type="dxa"/>
          </w:tcPr>
          <w:p w14:paraId="71E96AAD" w14:textId="77777777" w:rsidR="00D40C70" w:rsidRPr="006A6394" w:rsidRDefault="00D40C70" w:rsidP="00E6030B">
            <w:pPr>
              <w:pStyle w:val="TAC"/>
            </w:pPr>
          </w:p>
        </w:tc>
        <w:tc>
          <w:tcPr>
            <w:tcW w:w="6015" w:type="dxa"/>
            <w:shd w:val="clear" w:color="auto" w:fill="auto"/>
          </w:tcPr>
          <w:p w14:paraId="22AE6C88" w14:textId="77777777" w:rsidR="00D40C70" w:rsidRPr="006A6394" w:rsidRDefault="00D40C70" w:rsidP="00E6030B">
            <w:pPr>
              <w:pStyle w:val="TAL"/>
            </w:pPr>
            <w:r w:rsidRPr="006A6394">
              <w:t>Ciphering data set not applicable to positioning SIB type 2-3</w:t>
            </w:r>
          </w:p>
        </w:tc>
      </w:tr>
      <w:tr w:rsidR="00D40C70" w:rsidRPr="006A6394" w14:paraId="570A880B" w14:textId="77777777" w:rsidTr="00E6030B">
        <w:trPr>
          <w:gridAfter w:val="1"/>
          <w:wAfter w:w="8" w:type="dxa"/>
          <w:cantSplit/>
          <w:jc w:val="center"/>
        </w:trPr>
        <w:tc>
          <w:tcPr>
            <w:tcW w:w="296" w:type="dxa"/>
            <w:gridSpan w:val="3"/>
          </w:tcPr>
          <w:p w14:paraId="787A0A7D" w14:textId="77777777" w:rsidR="00D40C70" w:rsidRPr="006A6394" w:rsidRDefault="00D40C70" w:rsidP="00E6030B">
            <w:pPr>
              <w:pStyle w:val="TAC"/>
            </w:pPr>
            <w:r w:rsidRPr="006A6394">
              <w:t>1</w:t>
            </w:r>
          </w:p>
        </w:tc>
        <w:tc>
          <w:tcPr>
            <w:tcW w:w="284" w:type="dxa"/>
          </w:tcPr>
          <w:p w14:paraId="7CF15345" w14:textId="77777777" w:rsidR="00D40C70" w:rsidRPr="006A6394" w:rsidRDefault="00D40C70" w:rsidP="00E6030B">
            <w:pPr>
              <w:pStyle w:val="TAC"/>
            </w:pPr>
          </w:p>
        </w:tc>
        <w:tc>
          <w:tcPr>
            <w:tcW w:w="283" w:type="dxa"/>
          </w:tcPr>
          <w:p w14:paraId="511473A1" w14:textId="77777777" w:rsidR="00D40C70" w:rsidRPr="006A6394" w:rsidRDefault="00D40C70" w:rsidP="00E6030B">
            <w:pPr>
              <w:pStyle w:val="TAC"/>
            </w:pPr>
          </w:p>
        </w:tc>
        <w:tc>
          <w:tcPr>
            <w:tcW w:w="236" w:type="dxa"/>
          </w:tcPr>
          <w:p w14:paraId="18A4C12E" w14:textId="77777777" w:rsidR="00D40C70" w:rsidRPr="006A6394" w:rsidRDefault="00D40C70" w:rsidP="00E6030B">
            <w:pPr>
              <w:pStyle w:val="TAC"/>
            </w:pPr>
          </w:p>
        </w:tc>
        <w:tc>
          <w:tcPr>
            <w:tcW w:w="6015" w:type="dxa"/>
            <w:shd w:val="clear" w:color="auto" w:fill="auto"/>
          </w:tcPr>
          <w:p w14:paraId="0393C573" w14:textId="77777777" w:rsidR="00D40C70" w:rsidRPr="006A6394" w:rsidRDefault="00D40C70" w:rsidP="00E6030B">
            <w:pPr>
              <w:pStyle w:val="TAL"/>
            </w:pPr>
            <w:r w:rsidRPr="006A6394">
              <w:t>Ciphering data set applicable to positioning SIB type 2-3</w:t>
            </w:r>
          </w:p>
        </w:tc>
      </w:tr>
      <w:tr w:rsidR="00D40C70" w:rsidRPr="006A6394" w14:paraId="2FDD418A" w14:textId="77777777" w:rsidTr="00E6030B">
        <w:trPr>
          <w:gridBefore w:val="1"/>
          <w:wBefore w:w="8" w:type="dxa"/>
          <w:cantSplit/>
          <w:jc w:val="center"/>
        </w:trPr>
        <w:tc>
          <w:tcPr>
            <w:tcW w:w="7114" w:type="dxa"/>
            <w:gridSpan w:val="7"/>
          </w:tcPr>
          <w:p w14:paraId="4A1201D6" w14:textId="77777777" w:rsidR="00D40C70" w:rsidRPr="006A6394" w:rsidRDefault="00D40C70" w:rsidP="00E6030B">
            <w:pPr>
              <w:pStyle w:val="TAL"/>
            </w:pPr>
          </w:p>
        </w:tc>
      </w:tr>
      <w:tr w:rsidR="00D40C70" w:rsidRPr="006A6394" w14:paraId="5B78A923" w14:textId="77777777" w:rsidTr="00E6030B">
        <w:trPr>
          <w:gridBefore w:val="1"/>
          <w:wBefore w:w="8" w:type="dxa"/>
          <w:cantSplit/>
          <w:jc w:val="center"/>
        </w:trPr>
        <w:tc>
          <w:tcPr>
            <w:tcW w:w="7114" w:type="dxa"/>
            <w:gridSpan w:val="7"/>
          </w:tcPr>
          <w:p w14:paraId="562819F5" w14:textId="77777777" w:rsidR="00D40C70" w:rsidRPr="006A6394" w:rsidRDefault="00D40C70" w:rsidP="00E6030B">
            <w:pPr>
              <w:pStyle w:val="TAL"/>
            </w:pPr>
            <w:r w:rsidRPr="006A6394">
              <w:t>Ciphering data set applicable for positioning SIB type 2-4 (octet k+2, bit 6)</w:t>
            </w:r>
          </w:p>
        </w:tc>
      </w:tr>
      <w:tr w:rsidR="00D40C70" w:rsidRPr="006A6394" w14:paraId="1223C123" w14:textId="77777777" w:rsidTr="00E6030B">
        <w:trPr>
          <w:gridAfter w:val="1"/>
          <w:wAfter w:w="8" w:type="dxa"/>
          <w:cantSplit/>
          <w:jc w:val="center"/>
        </w:trPr>
        <w:tc>
          <w:tcPr>
            <w:tcW w:w="296" w:type="dxa"/>
            <w:gridSpan w:val="3"/>
          </w:tcPr>
          <w:p w14:paraId="3EFD9B73" w14:textId="77777777" w:rsidR="00D40C70" w:rsidRPr="006A6394" w:rsidRDefault="00D40C70" w:rsidP="00E6030B">
            <w:pPr>
              <w:pStyle w:val="TAC"/>
            </w:pPr>
            <w:r w:rsidRPr="006A6394">
              <w:t>0</w:t>
            </w:r>
          </w:p>
        </w:tc>
        <w:tc>
          <w:tcPr>
            <w:tcW w:w="284" w:type="dxa"/>
          </w:tcPr>
          <w:p w14:paraId="22416EA9" w14:textId="77777777" w:rsidR="00D40C70" w:rsidRPr="006A6394" w:rsidRDefault="00D40C70" w:rsidP="00E6030B">
            <w:pPr>
              <w:pStyle w:val="TAC"/>
            </w:pPr>
          </w:p>
        </w:tc>
        <w:tc>
          <w:tcPr>
            <w:tcW w:w="283" w:type="dxa"/>
          </w:tcPr>
          <w:p w14:paraId="433F01BE" w14:textId="77777777" w:rsidR="00D40C70" w:rsidRPr="006A6394" w:rsidRDefault="00D40C70" w:rsidP="00E6030B">
            <w:pPr>
              <w:pStyle w:val="TAC"/>
            </w:pPr>
          </w:p>
        </w:tc>
        <w:tc>
          <w:tcPr>
            <w:tcW w:w="236" w:type="dxa"/>
          </w:tcPr>
          <w:p w14:paraId="6332A047" w14:textId="77777777" w:rsidR="00D40C70" w:rsidRPr="006A6394" w:rsidRDefault="00D40C70" w:rsidP="00E6030B">
            <w:pPr>
              <w:pStyle w:val="TAC"/>
            </w:pPr>
          </w:p>
        </w:tc>
        <w:tc>
          <w:tcPr>
            <w:tcW w:w="6015" w:type="dxa"/>
            <w:shd w:val="clear" w:color="auto" w:fill="auto"/>
          </w:tcPr>
          <w:p w14:paraId="283B9DDC" w14:textId="77777777" w:rsidR="00D40C70" w:rsidRPr="006A6394" w:rsidRDefault="00D40C70" w:rsidP="00E6030B">
            <w:pPr>
              <w:pStyle w:val="TAL"/>
            </w:pPr>
            <w:r w:rsidRPr="006A6394">
              <w:t>Ciphering data set not applicable to positioning SIB type 2-4</w:t>
            </w:r>
          </w:p>
        </w:tc>
      </w:tr>
      <w:tr w:rsidR="00D40C70" w:rsidRPr="006A6394" w14:paraId="18BD69BD" w14:textId="77777777" w:rsidTr="00E6030B">
        <w:trPr>
          <w:gridAfter w:val="1"/>
          <w:wAfter w:w="8" w:type="dxa"/>
          <w:cantSplit/>
          <w:jc w:val="center"/>
        </w:trPr>
        <w:tc>
          <w:tcPr>
            <w:tcW w:w="296" w:type="dxa"/>
            <w:gridSpan w:val="3"/>
          </w:tcPr>
          <w:p w14:paraId="00B528BF" w14:textId="77777777" w:rsidR="00D40C70" w:rsidRPr="006A6394" w:rsidRDefault="00D40C70" w:rsidP="00E6030B">
            <w:pPr>
              <w:pStyle w:val="TAC"/>
            </w:pPr>
            <w:r w:rsidRPr="006A6394">
              <w:t>1</w:t>
            </w:r>
          </w:p>
        </w:tc>
        <w:tc>
          <w:tcPr>
            <w:tcW w:w="284" w:type="dxa"/>
          </w:tcPr>
          <w:p w14:paraId="40E8D05F" w14:textId="77777777" w:rsidR="00D40C70" w:rsidRPr="006A6394" w:rsidRDefault="00D40C70" w:rsidP="00E6030B">
            <w:pPr>
              <w:pStyle w:val="TAC"/>
            </w:pPr>
          </w:p>
        </w:tc>
        <w:tc>
          <w:tcPr>
            <w:tcW w:w="283" w:type="dxa"/>
          </w:tcPr>
          <w:p w14:paraId="3E8EB410" w14:textId="77777777" w:rsidR="00D40C70" w:rsidRPr="006A6394" w:rsidRDefault="00D40C70" w:rsidP="00E6030B">
            <w:pPr>
              <w:pStyle w:val="TAC"/>
            </w:pPr>
          </w:p>
        </w:tc>
        <w:tc>
          <w:tcPr>
            <w:tcW w:w="236" w:type="dxa"/>
          </w:tcPr>
          <w:p w14:paraId="039EB02B" w14:textId="77777777" w:rsidR="00D40C70" w:rsidRPr="006A6394" w:rsidRDefault="00D40C70" w:rsidP="00E6030B">
            <w:pPr>
              <w:pStyle w:val="TAC"/>
            </w:pPr>
          </w:p>
        </w:tc>
        <w:tc>
          <w:tcPr>
            <w:tcW w:w="6015" w:type="dxa"/>
            <w:shd w:val="clear" w:color="auto" w:fill="auto"/>
          </w:tcPr>
          <w:p w14:paraId="79D919BD" w14:textId="77777777" w:rsidR="00D40C70" w:rsidRPr="006A6394" w:rsidRDefault="00D40C70" w:rsidP="00E6030B">
            <w:pPr>
              <w:pStyle w:val="TAL"/>
            </w:pPr>
            <w:r w:rsidRPr="006A6394">
              <w:t>Ciphering data set applicable to positioning SIB type 2-4</w:t>
            </w:r>
          </w:p>
        </w:tc>
      </w:tr>
      <w:tr w:rsidR="00D40C70" w:rsidRPr="006A6394" w14:paraId="2BFC99A9" w14:textId="77777777" w:rsidTr="00E6030B">
        <w:trPr>
          <w:gridBefore w:val="1"/>
          <w:wBefore w:w="8" w:type="dxa"/>
          <w:cantSplit/>
          <w:jc w:val="center"/>
        </w:trPr>
        <w:tc>
          <w:tcPr>
            <w:tcW w:w="7114" w:type="dxa"/>
            <w:gridSpan w:val="7"/>
          </w:tcPr>
          <w:p w14:paraId="358E37BA" w14:textId="77777777" w:rsidR="00D40C70" w:rsidRPr="006A6394" w:rsidRDefault="00D40C70" w:rsidP="00E6030B">
            <w:pPr>
              <w:pStyle w:val="TAL"/>
            </w:pPr>
          </w:p>
        </w:tc>
      </w:tr>
      <w:tr w:rsidR="00D40C70" w:rsidRPr="006A6394" w14:paraId="4F950D59" w14:textId="77777777" w:rsidTr="00E6030B">
        <w:trPr>
          <w:gridBefore w:val="1"/>
          <w:wBefore w:w="8" w:type="dxa"/>
          <w:cantSplit/>
          <w:jc w:val="center"/>
        </w:trPr>
        <w:tc>
          <w:tcPr>
            <w:tcW w:w="7114" w:type="dxa"/>
            <w:gridSpan w:val="7"/>
          </w:tcPr>
          <w:p w14:paraId="149FBFFD" w14:textId="77777777" w:rsidR="00D40C70" w:rsidRPr="006A6394" w:rsidRDefault="00D40C70" w:rsidP="00E6030B">
            <w:pPr>
              <w:pStyle w:val="TAL"/>
            </w:pPr>
            <w:r w:rsidRPr="006A6394">
              <w:t>Ciphering data set applicable for positioning SIB type 2-5 (octet k+2, bit 5)</w:t>
            </w:r>
          </w:p>
        </w:tc>
      </w:tr>
      <w:tr w:rsidR="00D40C70" w:rsidRPr="006A6394" w14:paraId="46255CA2" w14:textId="77777777" w:rsidTr="00E6030B">
        <w:trPr>
          <w:gridAfter w:val="1"/>
          <w:wAfter w:w="8" w:type="dxa"/>
          <w:cantSplit/>
          <w:jc w:val="center"/>
        </w:trPr>
        <w:tc>
          <w:tcPr>
            <w:tcW w:w="296" w:type="dxa"/>
            <w:gridSpan w:val="3"/>
          </w:tcPr>
          <w:p w14:paraId="242DF144" w14:textId="77777777" w:rsidR="00D40C70" w:rsidRPr="006A6394" w:rsidRDefault="00D40C70" w:rsidP="00E6030B">
            <w:pPr>
              <w:pStyle w:val="TAC"/>
            </w:pPr>
            <w:r w:rsidRPr="006A6394">
              <w:t>0</w:t>
            </w:r>
          </w:p>
        </w:tc>
        <w:tc>
          <w:tcPr>
            <w:tcW w:w="284" w:type="dxa"/>
          </w:tcPr>
          <w:p w14:paraId="118D80B1" w14:textId="77777777" w:rsidR="00D40C70" w:rsidRPr="006A6394" w:rsidRDefault="00D40C70" w:rsidP="00E6030B">
            <w:pPr>
              <w:pStyle w:val="TAC"/>
            </w:pPr>
          </w:p>
        </w:tc>
        <w:tc>
          <w:tcPr>
            <w:tcW w:w="283" w:type="dxa"/>
          </w:tcPr>
          <w:p w14:paraId="7C8EC89C" w14:textId="77777777" w:rsidR="00D40C70" w:rsidRPr="006A6394" w:rsidRDefault="00D40C70" w:rsidP="00E6030B">
            <w:pPr>
              <w:pStyle w:val="TAC"/>
            </w:pPr>
          </w:p>
        </w:tc>
        <w:tc>
          <w:tcPr>
            <w:tcW w:w="236" w:type="dxa"/>
          </w:tcPr>
          <w:p w14:paraId="0CB2FF5D" w14:textId="77777777" w:rsidR="00D40C70" w:rsidRPr="006A6394" w:rsidRDefault="00D40C70" w:rsidP="00E6030B">
            <w:pPr>
              <w:pStyle w:val="TAC"/>
            </w:pPr>
          </w:p>
        </w:tc>
        <w:tc>
          <w:tcPr>
            <w:tcW w:w="6015" w:type="dxa"/>
            <w:shd w:val="clear" w:color="auto" w:fill="auto"/>
          </w:tcPr>
          <w:p w14:paraId="49FB3B79" w14:textId="77777777" w:rsidR="00D40C70" w:rsidRPr="006A6394" w:rsidRDefault="00D40C70" w:rsidP="00E6030B">
            <w:pPr>
              <w:pStyle w:val="TAL"/>
            </w:pPr>
            <w:r w:rsidRPr="006A6394">
              <w:t>Ciphering data set not applicable to positioning SIB type 2-5</w:t>
            </w:r>
          </w:p>
        </w:tc>
      </w:tr>
      <w:tr w:rsidR="00D40C70" w:rsidRPr="006A6394" w14:paraId="19EA590D" w14:textId="77777777" w:rsidTr="00E6030B">
        <w:trPr>
          <w:gridAfter w:val="1"/>
          <w:wAfter w:w="8" w:type="dxa"/>
          <w:cantSplit/>
          <w:jc w:val="center"/>
        </w:trPr>
        <w:tc>
          <w:tcPr>
            <w:tcW w:w="296" w:type="dxa"/>
            <w:gridSpan w:val="3"/>
          </w:tcPr>
          <w:p w14:paraId="225F9E3A" w14:textId="77777777" w:rsidR="00D40C70" w:rsidRPr="006A6394" w:rsidRDefault="00D40C70" w:rsidP="00E6030B">
            <w:pPr>
              <w:pStyle w:val="TAC"/>
            </w:pPr>
            <w:r w:rsidRPr="006A6394">
              <w:t>1</w:t>
            </w:r>
          </w:p>
        </w:tc>
        <w:tc>
          <w:tcPr>
            <w:tcW w:w="284" w:type="dxa"/>
          </w:tcPr>
          <w:p w14:paraId="4945D5B6" w14:textId="77777777" w:rsidR="00D40C70" w:rsidRPr="006A6394" w:rsidRDefault="00D40C70" w:rsidP="00E6030B">
            <w:pPr>
              <w:pStyle w:val="TAC"/>
            </w:pPr>
          </w:p>
        </w:tc>
        <w:tc>
          <w:tcPr>
            <w:tcW w:w="283" w:type="dxa"/>
          </w:tcPr>
          <w:p w14:paraId="17247B44" w14:textId="77777777" w:rsidR="00D40C70" w:rsidRPr="006A6394" w:rsidRDefault="00D40C70" w:rsidP="00E6030B">
            <w:pPr>
              <w:pStyle w:val="TAC"/>
            </w:pPr>
          </w:p>
        </w:tc>
        <w:tc>
          <w:tcPr>
            <w:tcW w:w="236" w:type="dxa"/>
          </w:tcPr>
          <w:p w14:paraId="6D999281" w14:textId="77777777" w:rsidR="00D40C70" w:rsidRPr="006A6394" w:rsidRDefault="00D40C70" w:rsidP="00E6030B">
            <w:pPr>
              <w:pStyle w:val="TAC"/>
            </w:pPr>
          </w:p>
        </w:tc>
        <w:tc>
          <w:tcPr>
            <w:tcW w:w="6015" w:type="dxa"/>
            <w:shd w:val="clear" w:color="auto" w:fill="auto"/>
          </w:tcPr>
          <w:p w14:paraId="37963E8C" w14:textId="77777777" w:rsidR="00D40C70" w:rsidRPr="006A6394" w:rsidRDefault="00D40C70" w:rsidP="00E6030B">
            <w:pPr>
              <w:pStyle w:val="TAL"/>
            </w:pPr>
            <w:r w:rsidRPr="006A6394">
              <w:t>Ciphering data set applicable to positioning SIB type 2-5</w:t>
            </w:r>
          </w:p>
        </w:tc>
      </w:tr>
      <w:tr w:rsidR="00D40C70" w:rsidRPr="006A6394" w14:paraId="644BD0D2" w14:textId="77777777" w:rsidTr="00E6030B">
        <w:trPr>
          <w:gridBefore w:val="1"/>
          <w:wBefore w:w="8" w:type="dxa"/>
          <w:cantSplit/>
          <w:jc w:val="center"/>
        </w:trPr>
        <w:tc>
          <w:tcPr>
            <w:tcW w:w="7114" w:type="dxa"/>
            <w:gridSpan w:val="7"/>
          </w:tcPr>
          <w:p w14:paraId="4E67198B" w14:textId="77777777" w:rsidR="00D40C70" w:rsidRPr="006A6394" w:rsidRDefault="00D40C70" w:rsidP="00E6030B">
            <w:pPr>
              <w:pStyle w:val="TAL"/>
            </w:pPr>
          </w:p>
        </w:tc>
      </w:tr>
      <w:tr w:rsidR="00D40C70" w:rsidRPr="006A6394" w14:paraId="7933DDB7" w14:textId="77777777" w:rsidTr="00E6030B">
        <w:trPr>
          <w:gridBefore w:val="1"/>
          <w:wBefore w:w="8" w:type="dxa"/>
          <w:cantSplit/>
          <w:jc w:val="center"/>
        </w:trPr>
        <w:tc>
          <w:tcPr>
            <w:tcW w:w="7114" w:type="dxa"/>
            <w:gridSpan w:val="7"/>
          </w:tcPr>
          <w:p w14:paraId="4B96F4A3" w14:textId="77777777" w:rsidR="00D40C70" w:rsidRPr="006A6394" w:rsidRDefault="00D40C70" w:rsidP="00E6030B">
            <w:pPr>
              <w:pStyle w:val="TAL"/>
            </w:pPr>
            <w:r w:rsidRPr="006A6394">
              <w:t>Ciphering data set applicable for positioning SIB type 2-6 (octet k+2, bit 4)</w:t>
            </w:r>
          </w:p>
        </w:tc>
      </w:tr>
      <w:tr w:rsidR="00D40C70" w:rsidRPr="006A6394" w14:paraId="62B8C11E" w14:textId="77777777" w:rsidTr="00E6030B">
        <w:trPr>
          <w:gridAfter w:val="1"/>
          <w:wAfter w:w="8" w:type="dxa"/>
          <w:cantSplit/>
          <w:jc w:val="center"/>
        </w:trPr>
        <w:tc>
          <w:tcPr>
            <w:tcW w:w="296" w:type="dxa"/>
            <w:gridSpan w:val="3"/>
          </w:tcPr>
          <w:p w14:paraId="55CDA0C7" w14:textId="77777777" w:rsidR="00D40C70" w:rsidRPr="006A6394" w:rsidRDefault="00D40C70" w:rsidP="00E6030B">
            <w:pPr>
              <w:pStyle w:val="TAC"/>
            </w:pPr>
            <w:r w:rsidRPr="006A6394">
              <w:t>0</w:t>
            </w:r>
          </w:p>
        </w:tc>
        <w:tc>
          <w:tcPr>
            <w:tcW w:w="284" w:type="dxa"/>
          </w:tcPr>
          <w:p w14:paraId="4C9DD054" w14:textId="77777777" w:rsidR="00D40C70" w:rsidRPr="006A6394" w:rsidRDefault="00D40C70" w:rsidP="00E6030B">
            <w:pPr>
              <w:pStyle w:val="TAC"/>
            </w:pPr>
          </w:p>
        </w:tc>
        <w:tc>
          <w:tcPr>
            <w:tcW w:w="283" w:type="dxa"/>
          </w:tcPr>
          <w:p w14:paraId="5D4DFEC8" w14:textId="77777777" w:rsidR="00D40C70" w:rsidRPr="006A6394" w:rsidRDefault="00D40C70" w:rsidP="00E6030B">
            <w:pPr>
              <w:pStyle w:val="TAC"/>
            </w:pPr>
          </w:p>
        </w:tc>
        <w:tc>
          <w:tcPr>
            <w:tcW w:w="236" w:type="dxa"/>
          </w:tcPr>
          <w:p w14:paraId="14341773" w14:textId="77777777" w:rsidR="00D40C70" w:rsidRPr="006A6394" w:rsidRDefault="00D40C70" w:rsidP="00E6030B">
            <w:pPr>
              <w:pStyle w:val="TAC"/>
            </w:pPr>
          </w:p>
        </w:tc>
        <w:tc>
          <w:tcPr>
            <w:tcW w:w="6015" w:type="dxa"/>
            <w:shd w:val="clear" w:color="auto" w:fill="auto"/>
          </w:tcPr>
          <w:p w14:paraId="2D74539F" w14:textId="77777777" w:rsidR="00D40C70" w:rsidRPr="006A6394" w:rsidRDefault="00D40C70" w:rsidP="00E6030B">
            <w:pPr>
              <w:pStyle w:val="TAL"/>
            </w:pPr>
            <w:r w:rsidRPr="006A6394">
              <w:t>Ciphering data set not applicable to positioning SIB type 2-6</w:t>
            </w:r>
          </w:p>
        </w:tc>
      </w:tr>
      <w:tr w:rsidR="00D40C70" w:rsidRPr="006A6394" w14:paraId="278BC321" w14:textId="77777777" w:rsidTr="00E6030B">
        <w:trPr>
          <w:gridAfter w:val="1"/>
          <w:wAfter w:w="8" w:type="dxa"/>
          <w:cantSplit/>
          <w:jc w:val="center"/>
        </w:trPr>
        <w:tc>
          <w:tcPr>
            <w:tcW w:w="296" w:type="dxa"/>
            <w:gridSpan w:val="3"/>
          </w:tcPr>
          <w:p w14:paraId="64D58B3D" w14:textId="77777777" w:rsidR="00D40C70" w:rsidRPr="006A6394" w:rsidRDefault="00D40C70" w:rsidP="00E6030B">
            <w:pPr>
              <w:pStyle w:val="TAC"/>
            </w:pPr>
            <w:r w:rsidRPr="006A6394">
              <w:t>1</w:t>
            </w:r>
          </w:p>
        </w:tc>
        <w:tc>
          <w:tcPr>
            <w:tcW w:w="284" w:type="dxa"/>
          </w:tcPr>
          <w:p w14:paraId="6F4BA037" w14:textId="77777777" w:rsidR="00D40C70" w:rsidRPr="006A6394" w:rsidRDefault="00D40C70" w:rsidP="00E6030B">
            <w:pPr>
              <w:pStyle w:val="TAC"/>
            </w:pPr>
          </w:p>
        </w:tc>
        <w:tc>
          <w:tcPr>
            <w:tcW w:w="283" w:type="dxa"/>
          </w:tcPr>
          <w:p w14:paraId="434E3DE4" w14:textId="77777777" w:rsidR="00D40C70" w:rsidRPr="006A6394" w:rsidRDefault="00D40C70" w:rsidP="00E6030B">
            <w:pPr>
              <w:pStyle w:val="TAC"/>
            </w:pPr>
          </w:p>
        </w:tc>
        <w:tc>
          <w:tcPr>
            <w:tcW w:w="236" w:type="dxa"/>
          </w:tcPr>
          <w:p w14:paraId="2BA91A7D" w14:textId="77777777" w:rsidR="00D40C70" w:rsidRPr="006A6394" w:rsidRDefault="00D40C70" w:rsidP="00E6030B">
            <w:pPr>
              <w:pStyle w:val="TAC"/>
            </w:pPr>
          </w:p>
        </w:tc>
        <w:tc>
          <w:tcPr>
            <w:tcW w:w="6015" w:type="dxa"/>
            <w:shd w:val="clear" w:color="auto" w:fill="auto"/>
          </w:tcPr>
          <w:p w14:paraId="1169EBE7" w14:textId="77777777" w:rsidR="00D40C70" w:rsidRPr="006A6394" w:rsidRDefault="00D40C70" w:rsidP="00E6030B">
            <w:pPr>
              <w:pStyle w:val="TAL"/>
            </w:pPr>
            <w:r w:rsidRPr="006A6394">
              <w:t>Ciphering data set applicable to positioning SIB type 2-6</w:t>
            </w:r>
          </w:p>
        </w:tc>
      </w:tr>
      <w:tr w:rsidR="00D40C70" w:rsidRPr="006A6394" w14:paraId="48DB05D7" w14:textId="77777777" w:rsidTr="00E6030B">
        <w:trPr>
          <w:gridBefore w:val="1"/>
          <w:wBefore w:w="8" w:type="dxa"/>
          <w:cantSplit/>
          <w:jc w:val="center"/>
        </w:trPr>
        <w:tc>
          <w:tcPr>
            <w:tcW w:w="7114" w:type="dxa"/>
            <w:gridSpan w:val="7"/>
          </w:tcPr>
          <w:p w14:paraId="37C98408" w14:textId="77777777" w:rsidR="00D40C70" w:rsidRPr="006A6394" w:rsidRDefault="00D40C70" w:rsidP="00E6030B">
            <w:pPr>
              <w:pStyle w:val="TAL"/>
            </w:pPr>
          </w:p>
        </w:tc>
      </w:tr>
      <w:tr w:rsidR="00D40C70" w:rsidRPr="006A6394" w14:paraId="4D8A4667" w14:textId="77777777" w:rsidTr="00E6030B">
        <w:trPr>
          <w:gridBefore w:val="1"/>
          <w:wBefore w:w="8" w:type="dxa"/>
          <w:cantSplit/>
          <w:jc w:val="center"/>
        </w:trPr>
        <w:tc>
          <w:tcPr>
            <w:tcW w:w="7114" w:type="dxa"/>
            <w:gridSpan w:val="7"/>
          </w:tcPr>
          <w:p w14:paraId="157BE844" w14:textId="77777777" w:rsidR="00D40C70" w:rsidRPr="006A6394" w:rsidRDefault="00D40C70" w:rsidP="00E6030B">
            <w:pPr>
              <w:pStyle w:val="TAL"/>
            </w:pPr>
            <w:r w:rsidRPr="006A6394">
              <w:t>Ciphering data set applicable for positioning SIB type 2-7 (octet k+2, bit 3)</w:t>
            </w:r>
          </w:p>
        </w:tc>
      </w:tr>
      <w:tr w:rsidR="00D40C70" w:rsidRPr="006A6394" w14:paraId="647B6ECC" w14:textId="77777777" w:rsidTr="00E6030B">
        <w:trPr>
          <w:gridAfter w:val="1"/>
          <w:wAfter w:w="8" w:type="dxa"/>
          <w:cantSplit/>
          <w:jc w:val="center"/>
        </w:trPr>
        <w:tc>
          <w:tcPr>
            <w:tcW w:w="296" w:type="dxa"/>
            <w:gridSpan w:val="3"/>
          </w:tcPr>
          <w:p w14:paraId="4CBBC51E" w14:textId="77777777" w:rsidR="00D40C70" w:rsidRPr="006A6394" w:rsidRDefault="00D40C70" w:rsidP="00E6030B">
            <w:pPr>
              <w:pStyle w:val="TAC"/>
            </w:pPr>
            <w:r w:rsidRPr="006A6394">
              <w:t>0</w:t>
            </w:r>
          </w:p>
        </w:tc>
        <w:tc>
          <w:tcPr>
            <w:tcW w:w="284" w:type="dxa"/>
          </w:tcPr>
          <w:p w14:paraId="5A85F8B9" w14:textId="77777777" w:rsidR="00D40C70" w:rsidRPr="006A6394" w:rsidRDefault="00D40C70" w:rsidP="00E6030B">
            <w:pPr>
              <w:pStyle w:val="TAC"/>
            </w:pPr>
          </w:p>
        </w:tc>
        <w:tc>
          <w:tcPr>
            <w:tcW w:w="283" w:type="dxa"/>
          </w:tcPr>
          <w:p w14:paraId="60A3AF77" w14:textId="77777777" w:rsidR="00D40C70" w:rsidRPr="006A6394" w:rsidRDefault="00D40C70" w:rsidP="00E6030B">
            <w:pPr>
              <w:pStyle w:val="TAC"/>
            </w:pPr>
          </w:p>
        </w:tc>
        <w:tc>
          <w:tcPr>
            <w:tcW w:w="236" w:type="dxa"/>
          </w:tcPr>
          <w:p w14:paraId="028F5568" w14:textId="77777777" w:rsidR="00D40C70" w:rsidRPr="006A6394" w:rsidRDefault="00D40C70" w:rsidP="00E6030B">
            <w:pPr>
              <w:pStyle w:val="TAC"/>
            </w:pPr>
          </w:p>
        </w:tc>
        <w:tc>
          <w:tcPr>
            <w:tcW w:w="6015" w:type="dxa"/>
            <w:shd w:val="clear" w:color="auto" w:fill="auto"/>
          </w:tcPr>
          <w:p w14:paraId="4FCC1CD8" w14:textId="77777777" w:rsidR="00D40C70" w:rsidRPr="006A6394" w:rsidRDefault="00D40C70" w:rsidP="00E6030B">
            <w:pPr>
              <w:pStyle w:val="TAL"/>
            </w:pPr>
            <w:r w:rsidRPr="006A6394">
              <w:t>Ciphering data set not applicable to positioning SIB type 2-7</w:t>
            </w:r>
          </w:p>
        </w:tc>
      </w:tr>
      <w:tr w:rsidR="00D40C70" w:rsidRPr="006A6394" w14:paraId="706655EF" w14:textId="77777777" w:rsidTr="00E6030B">
        <w:trPr>
          <w:gridAfter w:val="1"/>
          <w:wAfter w:w="8" w:type="dxa"/>
          <w:cantSplit/>
          <w:jc w:val="center"/>
        </w:trPr>
        <w:tc>
          <w:tcPr>
            <w:tcW w:w="296" w:type="dxa"/>
            <w:gridSpan w:val="3"/>
          </w:tcPr>
          <w:p w14:paraId="6E568144" w14:textId="77777777" w:rsidR="00D40C70" w:rsidRPr="006A6394" w:rsidRDefault="00D40C70" w:rsidP="00E6030B">
            <w:pPr>
              <w:pStyle w:val="TAC"/>
            </w:pPr>
            <w:r w:rsidRPr="006A6394">
              <w:t>1</w:t>
            </w:r>
          </w:p>
        </w:tc>
        <w:tc>
          <w:tcPr>
            <w:tcW w:w="284" w:type="dxa"/>
          </w:tcPr>
          <w:p w14:paraId="07AA02E5" w14:textId="77777777" w:rsidR="00D40C70" w:rsidRPr="006A6394" w:rsidRDefault="00D40C70" w:rsidP="00E6030B">
            <w:pPr>
              <w:pStyle w:val="TAC"/>
            </w:pPr>
          </w:p>
        </w:tc>
        <w:tc>
          <w:tcPr>
            <w:tcW w:w="283" w:type="dxa"/>
          </w:tcPr>
          <w:p w14:paraId="203DC1F7" w14:textId="77777777" w:rsidR="00D40C70" w:rsidRPr="006A6394" w:rsidRDefault="00D40C70" w:rsidP="00E6030B">
            <w:pPr>
              <w:pStyle w:val="TAC"/>
            </w:pPr>
          </w:p>
        </w:tc>
        <w:tc>
          <w:tcPr>
            <w:tcW w:w="236" w:type="dxa"/>
          </w:tcPr>
          <w:p w14:paraId="7C46F219" w14:textId="77777777" w:rsidR="00D40C70" w:rsidRPr="006A6394" w:rsidRDefault="00D40C70" w:rsidP="00E6030B">
            <w:pPr>
              <w:pStyle w:val="TAC"/>
            </w:pPr>
          </w:p>
        </w:tc>
        <w:tc>
          <w:tcPr>
            <w:tcW w:w="6015" w:type="dxa"/>
            <w:shd w:val="clear" w:color="auto" w:fill="auto"/>
          </w:tcPr>
          <w:p w14:paraId="48C2B353" w14:textId="77777777" w:rsidR="00D40C70" w:rsidRPr="006A6394" w:rsidRDefault="00D40C70" w:rsidP="00E6030B">
            <w:pPr>
              <w:pStyle w:val="TAL"/>
            </w:pPr>
            <w:r w:rsidRPr="006A6394">
              <w:t>Ciphering data set applicable to positioning SIB type 2-7</w:t>
            </w:r>
          </w:p>
        </w:tc>
      </w:tr>
      <w:tr w:rsidR="00D40C70" w:rsidRPr="006A6394" w14:paraId="719EF716" w14:textId="77777777" w:rsidTr="00E6030B">
        <w:trPr>
          <w:gridBefore w:val="1"/>
          <w:wBefore w:w="8" w:type="dxa"/>
          <w:cantSplit/>
          <w:jc w:val="center"/>
        </w:trPr>
        <w:tc>
          <w:tcPr>
            <w:tcW w:w="7114" w:type="dxa"/>
            <w:gridSpan w:val="7"/>
          </w:tcPr>
          <w:p w14:paraId="20FBA969" w14:textId="77777777" w:rsidR="00D40C70" w:rsidRPr="006A6394" w:rsidRDefault="00D40C70" w:rsidP="00E6030B">
            <w:pPr>
              <w:pStyle w:val="TAL"/>
            </w:pPr>
          </w:p>
        </w:tc>
      </w:tr>
      <w:tr w:rsidR="00D40C70" w:rsidRPr="006A6394" w14:paraId="32AA2692" w14:textId="77777777" w:rsidTr="00E6030B">
        <w:trPr>
          <w:gridBefore w:val="1"/>
          <w:wBefore w:w="8" w:type="dxa"/>
          <w:cantSplit/>
          <w:jc w:val="center"/>
        </w:trPr>
        <w:tc>
          <w:tcPr>
            <w:tcW w:w="7114" w:type="dxa"/>
            <w:gridSpan w:val="7"/>
          </w:tcPr>
          <w:p w14:paraId="7A79EDF1" w14:textId="77777777" w:rsidR="00D40C70" w:rsidRPr="006A6394" w:rsidRDefault="00D40C70" w:rsidP="00E6030B">
            <w:pPr>
              <w:pStyle w:val="TAL"/>
            </w:pPr>
            <w:r w:rsidRPr="006A6394">
              <w:t>Ciphering data set applicable for positioning SIB type 2-8 (octet k+2, bit 2)</w:t>
            </w:r>
          </w:p>
        </w:tc>
      </w:tr>
      <w:tr w:rsidR="00D40C70" w:rsidRPr="006A6394" w14:paraId="181852A4" w14:textId="77777777" w:rsidTr="00E6030B">
        <w:trPr>
          <w:gridAfter w:val="1"/>
          <w:wAfter w:w="8" w:type="dxa"/>
          <w:cantSplit/>
          <w:jc w:val="center"/>
        </w:trPr>
        <w:tc>
          <w:tcPr>
            <w:tcW w:w="296" w:type="dxa"/>
            <w:gridSpan w:val="3"/>
          </w:tcPr>
          <w:p w14:paraId="449677CB" w14:textId="77777777" w:rsidR="00D40C70" w:rsidRPr="006A6394" w:rsidRDefault="00D40C70" w:rsidP="00E6030B">
            <w:pPr>
              <w:pStyle w:val="TAC"/>
            </w:pPr>
            <w:r w:rsidRPr="006A6394">
              <w:t>0</w:t>
            </w:r>
          </w:p>
        </w:tc>
        <w:tc>
          <w:tcPr>
            <w:tcW w:w="284" w:type="dxa"/>
          </w:tcPr>
          <w:p w14:paraId="5B7E8EE5" w14:textId="77777777" w:rsidR="00D40C70" w:rsidRPr="006A6394" w:rsidRDefault="00D40C70" w:rsidP="00E6030B">
            <w:pPr>
              <w:pStyle w:val="TAC"/>
            </w:pPr>
          </w:p>
        </w:tc>
        <w:tc>
          <w:tcPr>
            <w:tcW w:w="283" w:type="dxa"/>
          </w:tcPr>
          <w:p w14:paraId="213CD377" w14:textId="77777777" w:rsidR="00D40C70" w:rsidRPr="006A6394" w:rsidRDefault="00D40C70" w:rsidP="00E6030B">
            <w:pPr>
              <w:pStyle w:val="TAC"/>
            </w:pPr>
          </w:p>
        </w:tc>
        <w:tc>
          <w:tcPr>
            <w:tcW w:w="236" w:type="dxa"/>
          </w:tcPr>
          <w:p w14:paraId="358941C4" w14:textId="77777777" w:rsidR="00D40C70" w:rsidRPr="006A6394" w:rsidRDefault="00D40C70" w:rsidP="00E6030B">
            <w:pPr>
              <w:pStyle w:val="TAC"/>
            </w:pPr>
          </w:p>
        </w:tc>
        <w:tc>
          <w:tcPr>
            <w:tcW w:w="6015" w:type="dxa"/>
            <w:shd w:val="clear" w:color="auto" w:fill="auto"/>
          </w:tcPr>
          <w:p w14:paraId="6DACC541" w14:textId="77777777" w:rsidR="00D40C70" w:rsidRPr="006A6394" w:rsidRDefault="00D40C70" w:rsidP="00E6030B">
            <w:pPr>
              <w:pStyle w:val="TAL"/>
            </w:pPr>
            <w:r w:rsidRPr="006A6394">
              <w:t>Ciphering data set not applicable to positioning SIB type 2-8</w:t>
            </w:r>
          </w:p>
        </w:tc>
      </w:tr>
      <w:tr w:rsidR="00D40C70" w:rsidRPr="006A6394" w14:paraId="6158F8C0" w14:textId="77777777" w:rsidTr="00E6030B">
        <w:trPr>
          <w:gridAfter w:val="1"/>
          <w:wAfter w:w="8" w:type="dxa"/>
          <w:cantSplit/>
          <w:jc w:val="center"/>
        </w:trPr>
        <w:tc>
          <w:tcPr>
            <w:tcW w:w="296" w:type="dxa"/>
            <w:gridSpan w:val="3"/>
          </w:tcPr>
          <w:p w14:paraId="78271326" w14:textId="77777777" w:rsidR="00D40C70" w:rsidRPr="006A6394" w:rsidRDefault="00D40C70" w:rsidP="00E6030B">
            <w:pPr>
              <w:pStyle w:val="TAC"/>
            </w:pPr>
            <w:r w:rsidRPr="006A6394">
              <w:t>1</w:t>
            </w:r>
          </w:p>
        </w:tc>
        <w:tc>
          <w:tcPr>
            <w:tcW w:w="284" w:type="dxa"/>
          </w:tcPr>
          <w:p w14:paraId="0E169424" w14:textId="77777777" w:rsidR="00D40C70" w:rsidRPr="006A6394" w:rsidRDefault="00D40C70" w:rsidP="00E6030B">
            <w:pPr>
              <w:pStyle w:val="TAC"/>
            </w:pPr>
          </w:p>
        </w:tc>
        <w:tc>
          <w:tcPr>
            <w:tcW w:w="283" w:type="dxa"/>
          </w:tcPr>
          <w:p w14:paraId="133DDBF5" w14:textId="77777777" w:rsidR="00D40C70" w:rsidRPr="006A6394" w:rsidRDefault="00D40C70" w:rsidP="00E6030B">
            <w:pPr>
              <w:pStyle w:val="TAC"/>
            </w:pPr>
          </w:p>
        </w:tc>
        <w:tc>
          <w:tcPr>
            <w:tcW w:w="236" w:type="dxa"/>
          </w:tcPr>
          <w:p w14:paraId="472C064B" w14:textId="77777777" w:rsidR="00D40C70" w:rsidRPr="006A6394" w:rsidRDefault="00D40C70" w:rsidP="00E6030B">
            <w:pPr>
              <w:pStyle w:val="TAC"/>
            </w:pPr>
          </w:p>
        </w:tc>
        <w:tc>
          <w:tcPr>
            <w:tcW w:w="6015" w:type="dxa"/>
            <w:shd w:val="clear" w:color="auto" w:fill="auto"/>
          </w:tcPr>
          <w:p w14:paraId="7EFA3F3D" w14:textId="77777777" w:rsidR="00D40C70" w:rsidRPr="006A6394" w:rsidRDefault="00D40C70" w:rsidP="00E6030B">
            <w:pPr>
              <w:pStyle w:val="TAL"/>
            </w:pPr>
            <w:r w:rsidRPr="006A6394">
              <w:t>Ciphering data set applicable to positioning SIB type 2-8</w:t>
            </w:r>
          </w:p>
        </w:tc>
      </w:tr>
      <w:tr w:rsidR="00D40C70" w:rsidRPr="006A6394" w14:paraId="4EEB5537" w14:textId="77777777" w:rsidTr="00E6030B">
        <w:trPr>
          <w:gridBefore w:val="1"/>
          <w:wBefore w:w="8" w:type="dxa"/>
          <w:cantSplit/>
          <w:jc w:val="center"/>
        </w:trPr>
        <w:tc>
          <w:tcPr>
            <w:tcW w:w="7114" w:type="dxa"/>
            <w:gridSpan w:val="7"/>
          </w:tcPr>
          <w:p w14:paraId="2D4BC5AD" w14:textId="77777777" w:rsidR="00D40C70" w:rsidRPr="006A6394" w:rsidRDefault="00D40C70" w:rsidP="00E6030B">
            <w:pPr>
              <w:pStyle w:val="TAL"/>
            </w:pPr>
          </w:p>
        </w:tc>
      </w:tr>
      <w:tr w:rsidR="00D40C70" w:rsidRPr="006A6394" w14:paraId="3195AFAC" w14:textId="77777777" w:rsidTr="00E6030B">
        <w:trPr>
          <w:gridBefore w:val="1"/>
          <w:wBefore w:w="8" w:type="dxa"/>
          <w:cantSplit/>
          <w:jc w:val="center"/>
        </w:trPr>
        <w:tc>
          <w:tcPr>
            <w:tcW w:w="7114" w:type="dxa"/>
            <w:gridSpan w:val="7"/>
          </w:tcPr>
          <w:p w14:paraId="3530F0E1" w14:textId="77777777" w:rsidR="00D40C70" w:rsidRPr="006A6394" w:rsidRDefault="00D40C70" w:rsidP="00E6030B">
            <w:pPr>
              <w:pStyle w:val="TAL"/>
            </w:pPr>
            <w:r w:rsidRPr="006A6394">
              <w:t>Ciphering data set applicable for positioning SIB type 2-9 (octet k+2, bit 1)</w:t>
            </w:r>
          </w:p>
        </w:tc>
      </w:tr>
      <w:tr w:rsidR="00D40C70" w:rsidRPr="006A6394" w14:paraId="4A3FCAC8" w14:textId="77777777" w:rsidTr="00E6030B">
        <w:trPr>
          <w:gridAfter w:val="1"/>
          <w:wAfter w:w="8" w:type="dxa"/>
          <w:cantSplit/>
          <w:jc w:val="center"/>
        </w:trPr>
        <w:tc>
          <w:tcPr>
            <w:tcW w:w="296" w:type="dxa"/>
            <w:gridSpan w:val="3"/>
          </w:tcPr>
          <w:p w14:paraId="56811B58" w14:textId="77777777" w:rsidR="00D40C70" w:rsidRPr="006A6394" w:rsidRDefault="00D40C70" w:rsidP="00E6030B">
            <w:pPr>
              <w:pStyle w:val="TAC"/>
            </w:pPr>
            <w:r w:rsidRPr="006A6394">
              <w:t>0</w:t>
            </w:r>
          </w:p>
        </w:tc>
        <w:tc>
          <w:tcPr>
            <w:tcW w:w="284" w:type="dxa"/>
          </w:tcPr>
          <w:p w14:paraId="3202F236" w14:textId="77777777" w:rsidR="00D40C70" w:rsidRPr="006A6394" w:rsidRDefault="00D40C70" w:rsidP="00E6030B">
            <w:pPr>
              <w:pStyle w:val="TAC"/>
            </w:pPr>
          </w:p>
        </w:tc>
        <w:tc>
          <w:tcPr>
            <w:tcW w:w="283" w:type="dxa"/>
          </w:tcPr>
          <w:p w14:paraId="3612C308" w14:textId="77777777" w:rsidR="00D40C70" w:rsidRPr="006A6394" w:rsidRDefault="00D40C70" w:rsidP="00E6030B">
            <w:pPr>
              <w:pStyle w:val="TAC"/>
            </w:pPr>
          </w:p>
        </w:tc>
        <w:tc>
          <w:tcPr>
            <w:tcW w:w="236" w:type="dxa"/>
          </w:tcPr>
          <w:p w14:paraId="08D0D357" w14:textId="77777777" w:rsidR="00D40C70" w:rsidRPr="006A6394" w:rsidRDefault="00D40C70" w:rsidP="00E6030B">
            <w:pPr>
              <w:pStyle w:val="TAC"/>
            </w:pPr>
          </w:p>
        </w:tc>
        <w:tc>
          <w:tcPr>
            <w:tcW w:w="6015" w:type="dxa"/>
            <w:shd w:val="clear" w:color="auto" w:fill="auto"/>
          </w:tcPr>
          <w:p w14:paraId="4E486461" w14:textId="77777777" w:rsidR="00D40C70" w:rsidRPr="006A6394" w:rsidRDefault="00D40C70" w:rsidP="00E6030B">
            <w:pPr>
              <w:pStyle w:val="TAL"/>
            </w:pPr>
            <w:r w:rsidRPr="006A6394">
              <w:t>Ciphering data set not applicable to positioning SIB type 2-9</w:t>
            </w:r>
          </w:p>
        </w:tc>
      </w:tr>
      <w:tr w:rsidR="00D40C70" w:rsidRPr="006A6394" w14:paraId="1EC7FBDD" w14:textId="77777777" w:rsidTr="00E6030B">
        <w:trPr>
          <w:gridAfter w:val="1"/>
          <w:wAfter w:w="8" w:type="dxa"/>
          <w:cantSplit/>
          <w:jc w:val="center"/>
        </w:trPr>
        <w:tc>
          <w:tcPr>
            <w:tcW w:w="296" w:type="dxa"/>
            <w:gridSpan w:val="3"/>
          </w:tcPr>
          <w:p w14:paraId="0C5349EE" w14:textId="77777777" w:rsidR="00D40C70" w:rsidRPr="006A6394" w:rsidRDefault="00D40C70" w:rsidP="00E6030B">
            <w:pPr>
              <w:pStyle w:val="TAC"/>
            </w:pPr>
            <w:r w:rsidRPr="006A6394">
              <w:t>1</w:t>
            </w:r>
          </w:p>
        </w:tc>
        <w:tc>
          <w:tcPr>
            <w:tcW w:w="284" w:type="dxa"/>
          </w:tcPr>
          <w:p w14:paraId="7247D8D2" w14:textId="77777777" w:rsidR="00D40C70" w:rsidRPr="006A6394" w:rsidRDefault="00D40C70" w:rsidP="00E6030B">
            <w:pPr>
              <w:pStyle w:val="TAC"/>
            </w:pPr>
          </w:p>
        </w:tc>
        <w:tc>
          <w:tcPr>
            <w:tcW w:w="283" w:type="dxa"/>
          </w:tcPr>
          <w:p w14:paraId="4955D451" w14:textId="77777777" w:rsidR="00D40C70" w:rsidRPr="006A6394" w:rsidRDefault="00D40C70" w:rsidP="00E6030B">
            <w:pPr>
              <w:pStyle w:val="TAC"/>
            </w:pPr>
          </w:p>
        </w:tc>
        <w:tc>
          <w:tcPr>
            <w:tcW w:w="236" w:type="dxa"/>
          </w:tcPr>
          <w:p w14:paraId="7CBF1425" w14:textId="77777777" w:rsidR="00D40C70" w:rsidRPr="006A6394" w:rsidRDefault="00D40C70" w:rsidP="00E6030B">
            <w:pPr>
              <w:pStyle w:val="TAC"/>
            </w:pPr>
          </w:p>
        </w:tc>
        <w:tc>
          <w:tcPr>
            <w:tcW w:w="6015" w:type="dxa"/>
            <w:shd w:val="clear" w:color="auto" w:fill="auto"/>
          </w:tcPr>
          <w:p w14:paraId="4974BEC9" w14:textId="77777777" w:rsidR="00D40C70" w:rsidRPr="006A6394" w:rsidRDefault="00D40C70" w:rsidP="00E6030B">
            <w:pPr>
              <w:pStyle w:val="TAL"/>
            </w:pPr>
            <w:r w:rsidRPr="006A6394">
              <w:t>Ciphering data set applicable to positioning SIB type 2-9</w:t>
            </w:r>
          </w:p>
        </w:tc>
      </w:tr>
      <w:tr w:rsidR="00D40C70" w:rsidRPr="006A6394" w14:paraId="5F2787FB" w14:textId="77777777" w:rsidTr="00E6030B">
        <w:trPr>
          <w:gridBefore w:val="1"/>
          <w:wBefore w:w="8" w:type="dxa"/>
          <w:cantSplit/>
          <w:jc w:val="center"/>
        </w:trPr>
        <w:tc>
          <w:tcPr>
            <w:tcW w:w="7114" w:type="dxa"/>
            <w:gridSpan w:val="7"/>
          </w:tcPr>
          <w:p w14:paraId="791614C3" w14:textId="77777777" w:rsidR="00D40C70" w:rsidRPr="006A6394" w:rsidRDefault="00D40C70" w:rsidP="00E6030B">
            <w:pPr>
              <w:pStyle w:val="TAL"/>
            </w:pPr>
          </w:p>
        </w:tc>
      </w:tr>
      <w:tr w:rsidR="00D40C70" w:rsidRPr="006A6394" w14:paraId="19871D6C" w14:textId="77777777" w:rsidTr="00E6030B">
        <w:trPr>
          <w:gridBefore w:val="1"/>
          <w:wBefore w:w="8" w:type="dxa"/>
          <w:cantSplit/>
          <w:jc w:val="center"/>
        </w:trPr>
        <w:tc>
          <w:tcPr>
            <w:tcW w:w="7114" w:type="dxa"/>
            <w:gridSpan w:val="7"/>
          </w:tcPr>
          <w:p w14:paraId="0A988DDD" w14:textId="77777777" w:rsidR="00D40C70" w:rsidRPr="006A6394" w:rsidRDefault="00D40C70" w:rsidP="00E6030B">
            <w:pPr>
              <w:pStyle w:val="TAL"/>
            </w:pPr>
            <w:r w:rsidRPr="006A6394">
              <w:t>Ciphering data set applicable for positioning SIB type 2-10 (octet k+3, bit 8)</w:t>
            </w:r>
          </w:p>
        </w:tc>
      </w:tr>
      <w:tr w:rsidR="00D40C70" w:rsidRPr="006A6394" w14:paraId="1BD80C28" w14:textId="77777777" w:rsidTr="00E6030B">
        <w:trPr>
          <w:gridAfter w:val="1"/>
          <w:wAfter w:w="8" w:type="dxa"/>
          <w:cantSplit/>
          <w:jc w:val="center"/>
        </w:trPr>
        <w:tc>
          <w:tcPr>
            <w:tcW w:w="296" w:type="dxa"/>
            <w:gridSpan w:val="3"/>
          </w:tcPr>
          <w:p w14:paraId="6F806C4F" w14:textId="77777777" w:rsidR="00D40C70" w:rsidRPr="006A6394" w:rsidRDefault="00D40C70" w:rsidP="00E6030B">
            <w:pPr>
              <w:pStyle w:val="TAC"/>
            </w:pPr>
            <w:r w:rsidRPr="006A6394">
              <w:t>0</w:t>
            </w:r>
          </w:p>
        </w:tc>
        <w:tc>
          <w:tcPr>
            <w:tcW w:w="284" w:type="dxa"/>
          </w:tcPr>
          <w:p w14:paraId="2CC7F5C2" w14:textId="77777777" w:rsidR="00D40C70" w:rsidRPr="006A6394" w:rsidRDefault="00D40C70" w:rsidP="00E6030B">
            <w:pPr>
              <w:pStyle w:val="TAC"/>
            </w:pPr>
          </w:p>
        </w:tc>
        <w:tc>
          <w:tcPr>
            <w:tcW w:w="283" w:type="dxa"/>
          </w:tcPr>
          <w:p w14:paraId="0E2BCC0D" w14:textId="77777777" w:rsidR="00D40C70" w:rsidRPr="006A6394" w:rsidRDefault="00D40C70" w:rsidP="00E6030B">
            <w:pPr>
              <w:pStyle w:val="TAC"/>
            </w:pPr>
          </w:p>
        </w:tc>
        <w:tc>
          <w:tcPr>
            <w:tcW w:w="236" w:type="dxa"/>
          </w:tcPr>
          <w:p w14:paraId="413FC785" w14:textId="77777777" w:rsidR="00D40C70" w:rsidRPr="006A6394" w:rsidRDefault="00D40C70" w:rsidP="00E6030B">
            <w:pPr>
              <w:pStyle w:val="TAC"/>
            </w:pPr>
          </w:p>
        </w:tc>
        <w:tc>
          <w:tcPr>
            <w:tcW w:w="6015" w:type="dxa"/>
            <w:shd w:val="clear" w:color="auto" w:fill="auto"/>
          </w:tcPr>
          <w:p w14:paraId="46D60704" w14:textId="77777777" w:rsidR="00D40C70" w:rsidRPr="006A6394" w:rsidRDefault="00D40C70" w:rsidP="00E6030B">
            <w:pPr>
              <w:pStyle w:val="TAL"/>
            </w:pPr>
            <w:r w:rsidRPr="006A6394">
              <w:t>Ciphering data set not applicable to positioning SIB type 2-10</w:t>
            </w:r>
          </w:p>
        </w:tc>
      </w:tr>
      <w:tr w:rsidR="00D40C70" w:rsidRPr="006A6394" w14:paraId="357DAA25" w14:textId="77777777" w:rsidTr="00E6030B">
        <w:trPr>
          <w:gridAfter w:val="1"/>
          <w:wAfter w:w="8" w:type="dxa"/>
          <w:cantSplit/>
          <w:jc w:val="center"/>
        </w:trPr>
        <w:tc>
          <w:tcPr>
            <w:tcW w:w="296" w:type="dxa"/>
            <w:gridSpan w:val="3"/>
          </w:tcPr>
          <w:p w14:paraId="4A571CFE" w14:textId="77777777" w:rsidR="00D40C70" w:rsidRPr="006A6394" w:rsidRDefault="00D40C70" w:rsidP="00E6030B">
            <w:pPr>
              <w:pStyle w:val="TAC"/>
            </w:pPr>
            <w:r w:rsidRPr="006A6394">
              <w:t>1</w:t>
            </w:r>
          </w:p>
        </w:tc>
        <w:tc>
          <w:tcPr>
            <w:tcW w:w="284" w:type="dxa"/>
          </w:tcPr>
          <w:p w14:paraId="0B001A89" w14:textId="77777777" w:rsidR="00D40C70" w:rsidRPr="006A6394" w:rsidRDefault="00D40C70" w:rsidP="00E6030B">
            <w:pPr>
              <w:pStyle w:val="TAC"/>
            </w:pPr>
          </w:p>
        </w:tc>
        <w:tc>
          <w:tcPr>
            <w:tcW w:w="283" w:type="dxa"/>
          </w:tcPr>
          <w:p w14:paraId="1E06C094" w14:textId="77777777" w:rsidR="00D40C70" w:rsidRPr="006A6394" w:rsidRDefault="00D40C70" w:rsidP="00E6030B">
            <w:pPr>
              <w:pStyle w:val="TAC"/>
            </w:pPr>
          </w:p>
        </w:tc>
        <w:tc>
          <w:tcPr>
            <w:tcW w:w="236" w:type="dxa"/>
          </w:tcPr>
          <w:p w14:paraId="0416BA32" w14:textId="77777777" w:rsidR="00D40C70" w:rsidRPr="006A6394" w:rsidRDefault="00D40C70" w:rsidP="00E6030B">
            <w:pPr>
              <w:pStyle w:val="TAC"/>
            </w:pPr>
          </w:p>
        </w:tc>
        <w:tc>
          <w:tcPr>
            <w:tcW w:w="6015" w:type="dxa"/>
            <w:shd w:val="clear" w:color="auto" w:fill="auto"/>
          </w:tcPr>
          <w:p w14:paraId="76F1CE20" w14:textId="77777777" w:rsidR="00D40C70" w:rsidRPr="006A6394" w:rsidRDefault="00D40C70" w:rsidP="00E6030B">
            <w:pPr>
              <w:pStyle w:val="TAL"/>
            </w:pPr>
            <w:r w:rsidRPr="006A6394">
              <w:t>Ciphering data set applicable to positioning SIB type 2-10</w:t>
            </w:r>
          </w:p>
        </w:tc>
      </w:tr>
      <w:tr w:rsidR="00D40C70" w:rsidRPr="006A6394" w14:paraId="47ABC9EF" w14:textId="77777777" w:rsidTr="00E6030B">
        <w:trPr>
          <w:gridBefore w:val="1"/>
          <w:wBefore w:w="8" w:type="dxa"/>
          <w:cantSplit/>
          <w:jc w:val="center"/>
        </w:trPr>
        <w:tc>
          <w:tcPr>
            <w:tcW w:w="7114" w:type="dxa"/>
            <w:gridSpan w:val="7"/>
          </w:tcPr>
          <w:p w14:paraId="30F5257C" w14:textId="77777777" w:rsidR="00D40C70" w:rsidRPr="006A6394" w:rsidRDefault="00D40C70" w:rsidP="00E6030B">
            <w:pPr>
              <w:pStyle w:val="TAL"/>
            </w:pPr>
          </w:p>
        </w:tc>
      </w:tr>
      <w:tr w:rsidR="00D40C70" w:rsidRPr="006A6394" w14:paraId="42D7BB24" w14:textId="77777777" w:rsidTr="00E6030B">
        <w:trPr>
          <w:gridBefore w:val="1"/>
          <w:wBefore w:w="8" w:type="dxa"/>
          <w:cantSplit/>
          <w:jc w:val="center"/>
        </w:trPr>
        <w:tc>
          <w:tcPr>
            <w:tcW w:w="7114" w:type="dxa"/>
            <w:gridSpan w:val="7"/>
          </w:tcPr>
          <w:p w14:paraId="246E9F08" w14:textId="77777777" w:rsidR="00D40C70" w:rsidRPr="006A6394" w:rsidRDefault="00D40C70" w:rsidP="00E6030B">
            <w:pPr>
              <w:pStyle w:val="TAL"/>
            </w:pPr>
            <w:r w:rsidRPr="006A6394">
              <w:t>Ciphering data set applicable for positioning SIB type 2-11 (octet k+3, bit 7)</w:t>
            </w:r>
          </w:p>
        </w:tc>
      </w:tr>
      <w:tr w:rsidR="00D40C70" w:rsidRPr="006A6394" w14:paraId="76A2176B" w14:textId="77777777" w:rsidTr="00E6030B">
        <w:trPr>
          <w:gridAfter w:val="1"/>
          <w:wAfter w:w="8" w:type="dxa"/>
          <w:cantSplit/>
          <w:jc w:val="center"/>
        </w:trPr>
        <w:tc>
          <w:tcPr>
            <w:tcW w:w="296" w:type="dxa"/>
            <w:gridSpan w:val="3"/>
          </w:tcPr>
          <w:p w14:paraId="6933279F" w14:textId="77777777" w:rsidR="00D40C70" w:rsidRPr="006A6394" w:rsidRDefault="00D40C70" w:rsidP="00E6030B">
            <w:pPr>
              <w:pStyle w:val="TAC"/>
            </w:pPr>
            <w:r w:rsidRPr="006A6394">
              <w:t>0</w:t>
            </w:r>
          </w:p>
        </w:tc>
        <w:tc>
          <w:tcPr>
            <w:tcW w:w="284" w:type="dxa"/>
          </w:tcPr>
          <w:p w14:paraId="6A83ECE7" w14:textId="77777777" w:rsidR="00D40C70" w:rsidRPr="006A6394" w:rsidRDefault="00D40C70" w:rsidP="00E6030B">
            <w:pPr>
              <w:pStyle w:val="TAC"/>
            </w:pPr>
          </w:p>
        </w:tc>
        <w:tc>
          <w:tcPr>
            <w:tcW w:w="283" w:type="dxa"/>
          </w:tcPr>
          <w:p w14:paraId="62245A91" w14:textId="77777777" w:rsidR="00D40C70" w:rsidRPr="006A6394" w:rsidRDefault="00D40C70" w:rsidP="00E6030B">
            <w:pPr>
              <w:pStyle w:val="TAC"/>
            </w:pPr>
          </w:p>
        </w:tc>
        <w:tc>
          <w:tcPr>
            <w:tcW w:w="236" w:type="dxa"/>
          </w:tcPr>
          <w:p w14:paraId="27B36829" w14:textId="77777777" w:rsidR="00D40C70" w:rsidRPr="006A6394" w:rsidRDefault="00D40C70" w:rsidP="00E6030B">
            <w:pPr>
              <w:pStyle w:val="TAC"/>
            </w:pPr>
          </w:p>
        </w:tc>
        <w:tc>
          <w:tcPr>
            <w:tcW w:w="6015" w:type="dxa"/>
            <w:shd w:val="clear" w:color="auto" w:fill="auto"/>
          </w:tcPr>
          <w:p w14:paraId="28AFAD8F" w14:textId="77777777" w:rsidR="00D40C70" w:rsidRPr="006A6394" w:rsidRDefault="00D40C70" w:rsidP="00E6030B">
            <w:pPr>
              <w:pStyle w:val="TAL"/>
            </w:pPr>
            <w:r w:rsidRPr="006A6394">
              <w:t>Ciphering data set not applicable to positioning SIB type 2-11</w:t>
            </w:r>
          </w:p>
        </w:tc>
      </w:tr>
      <w:tr w:rsidR="00D40C70" w:rsidRPr="006A6394" w14:paraId="6ABD6008" w14:textId="77777777" w:rsidTr="00E6030B">
        <w:trPr>
          <w:gridAfter w:val="1"/>
          <w:wAfter w:w="8" w:type="dxa"/>
          <w:cantSplit/>
          <w:jc w:val="center"/>
        </w:trPr>
        <w:tc>
          <w:tcPr>
            <w:tcW w:w="296" w:type="dxa"/>
            <w:gridSpan w:val="3"/>
          </w:tcPr>
          <w:p w14:paraId="43696738" w14:textId="77777777" w:rsidR="00D40C70" w:rsidRPr="006A6394" w:rsidRDefault="00D40C70" w:rsidP="00E6030B">
            <w:pPr>
              <w:pStyle w:val="TAC"/>
            </w:pPr>
            <w:r w:rsidRPr="006A6394">
              <w:t>1</w:t>
            </w:r>
          </w:p>
        </w:tc>
        <w:tc>
          <w:tcPr>
            <w:tcW w:w="284" w:type="dxa"/>
          </w:tcPr>
          <w:p w14:paraId="3DA9B938" w14:textId="77777777" w:rsidR="00D40C70" w:rsidRPr="006A6394" w:rsidRDefault="00D40C70" w:rsidP="00E6030B">
            <w:pPr>
              <w:pStyle w:val="TAC"/>
            </w:pPr>
          </w:p>
        </w:tc>
        <w:tc>
          <w:tcPr>
            <w:tcW w:w="283" w:type="dxa"/>
          </w:tcPr>
          <w:p w14:paraId="33336612" w14:textId="77777777" w:rsidR="00D40C70" w:rsidRPr="006A6394" w:rsidRDefault="00D40C70" w:rsidP="00E6030B">
            <w:pPr>
              <w:pStyle w:val="TAC"/>
            </w:pPr>
          </w:p>
        </w:tc>
        <w:tc>
          <w:tcPr>
            <w:tcW w:w="236" w:type="dxa"/>
          </w:tcPr>
          <w:p w14:paraId="55DF9A61" w14:textId="77777777" w:rsidR="00D40C70" w:rsidRPr="006A6394" w:rsidRDefault="00D40C70" w:rsidP="00E6030B">
            <w:pPr>
              <w:pStyle w:val="TAC"/>
            </w:pPr>
          </w:p>
        </w:tc>
        <w:tc>
          <w:tcPr>
            <w:tcW w:w="6015" w:type="dxa"/>
            <w:shd w:val="clear" w:color="auto" w:fill="auto"/>
          </w:tcPr>
          <w:p w14:paraId="7E324CE8" w14:textId="77777777" w:rsidR="00D40C70" w:rsidRPr="006A6394" w:rsidRDefault="00D40C70" w:rsidP="00E6030B">
            <w:pPr>
              <w:pStyle w:val="TAL"/>
            </w:pPr>
            <w:r w:rsidRPr="006A6394">
              <w:t>Ciphering data set applicable to positioning SIB type 2-11</w:t>
            </w:r>
          </w:p>
        </w:tc>
      </w:tr>
      <w:tr w:rsidR="00D40C70" w:rsidRPr="006A6394" w14:paraId="47A13EC2" w14:textId="77777777" w:rsidTr="00E6030B">
        <w:trPr>
          <w:gridBefore w:val="1"/>
          <w:wBefore w:w="8" w:type="dxa"/>
          <w:cantSplit/>
          <w:jc w:val="center"/>
        </w:trPr>
        <w:tc>
          <w:tcPr>
            <w:tcW w:w="7114" w:type="dxa"/>
            <w:gridSpan w:val="7"/>
          </w:tcPr>
          <w:p w14:paraId="7E1A0791" w14:textId="77777777" w:rsidR="00D40C70" w:rsidRPr="006A6394" w:rsidRDefault="00D40C70" w:rsidP="00E6030B">
            <w:pPr>
              <w:pStyle w:val="TAL"/>
            </w:pPr>
          </w:p>
        </w:tc>
      </w:tr>
      <w:tr w:rsidR="00D40C70" w:rsidRPr="006A6394" w14:paraId="3FC93BEC" w14:textId="77777777" w:rsidTr="00E6030B">
        <w:trPr>
          <w:gridBefore w:val="1"/>
          <w:wBefore w:w="8" w:type="dxa"/>
          <w:cantSplit/>
          <w:jc w:val="center"/>
        </w:trPr>
        <w:tc>
          <w:tcPr>
            <w:tcW w:w="7114" w:type="dxa"/>
            <w:gridSpan w:val="7"/>
          </w:tcPr>
          <w:p w14:paraId="0FF186B3" w14:textId="77777777" w:rsidR="00D40C70" w:rsidRPr="006A6394" w:rsidRDefault="00D40C70" w:rsidP="00E6030B">
            <w:pPr>
              <w:pStyle w:val="TAL"/>
            </w:pPr>
            <w:r w:rsidRPr="006A6394">
              <w:t>Ciphering data set applicable for positioning SIB type 2-12 (octet k+3, bit 6)</w:t>
            </w:r>
          </w:p>
        </w:tc>
      </w:tr>
      <w:tr w:rsidR="00D40C70" w:rsidRPr="006A6394" w14:paraId="0D2D4823" w14:textId="77777777" w:rsidTr="00E6030B">
        <w:trPr>
          <w:gridAfter w:val="1"/>
          <w:wAfter w:w="8" w:type="dxa"/>
          <w:cantSplit/>
          <w:jc w:val="center"/>
        </w:trPr>
        <w:tc>
          <w:tcPr>
            <w:tcW w:w="296" w:type="dxa"/>
            <w:gridSpan w:val="3"/>
          </w:tcPr>
          <w:p w14:paraId="260C9DBC" w14:textId="77777777" w:rsidR="00D40C70" w:rsidRPr="006A6394" w:rsidRDefault="00D40C70" w:rsidP="00E6030B">
            <w:pPr>
              <w:pStyle w:val="TAC"/>
            </w:pPr>
            <w:r w:rsidRPr="006A6394">
              <w:t>0</w:t>
            </w:r>
          </w:p>
        </w:tc>
        <w:tc>
          <w:tcPr>
            <w:tcW w:w="284" w:type="dxa"/>
          </w:tcPr>
          <w:p w14:paraId="4D0BF656" w14:textId="77777777" w:rsidR="00D40C70" w:rsidRPr="006A6394" w:rsidRDefault="00D40C70" w:rsidP="00E6030B">
            <w:pPr>
              <w:pStyle w:val="TAC"/>
            </w:pPr>
          </w:p>
        </w:tc>
        <w:tc>
          <w:tcPr>
            <w:tcW w:w="283" w:type="dxa"/>
          </w:tcPr>
          <w:p w14:paraId="5EF60E31" w14:textId="77777777" w:rsidR="00D40C70" w:rsidRPr="006A6394" w:rsidRDefault="00D40C70" w:rsidP="00E6030B">
            <w:pPr>
              <w:pStyle w:val="TAC"/>
            </w:pPr>
          </w:p>
        </w:tc>
        <w:tc>
          <w:tcPr>
            <w:tcW w:w="236" w:type="dxa"/>
          </w:tcPr>
          <w:p w14:paraId="208B5C8C" w14:textId="77777777" w:rsidR="00D40C70" w:rsidRPr="006A6394" w:rsidRDefault="00D40C70" w:rsidP="00E6030B">
            <w:pPr>
              <w:pStyle w:val="TAC"/>
            </w:pPr>
          </w:p>
        </w:tc>
        <w:tc>
          <w:tcPr>
            <w:tcW w:w="6015" w:type="dxa"/>
            <w:shd w:val="clear" w:color="auto" w:fill="auto"/>
          </w:tcPr>
          <w:p w14:paraId="1D6A2C2C" w14:textId="77777777" w:rsidR="00D40C70" w:rsidRPr="006A6394" w:rsidRDefault="00D40C70" w:rsidP="00E6030B">
            <w:pPr>
              <w:pStyle w:val="TAL"/>
            </w:pPr>
            <w:r w:rsidRPr="006A6394">
              <w:t>Ciphering data set not applicable to positioning SIB type 2-12</w:t>
            </w:r>
          </w:p>
        </w:tc>
      </w:tr>
      <w:tr w:rsidR="00D40C70" w:rsidRPr="006A6394" w14:paraId="3B57A429" w14:textId="77777777" w:rsidTr="00E6030B">
        <w:trPr>
          <w:gridAfter w:val="1"/>
          <w:wAfter w:w="8" w:type="dxa"/>
          <w:cantSplit/>
          <w:jc w:val="center"/>
        </w:trPr>
        <w:tc>
          <w:tcPr>
            <w:tcW w:w="296" w:type="dxa"/>
            <w:gridSpan w:val="3"/>
          </w:tcPr>
          <w:p w14:paraId="1D352A61" w14:textId="77777777" w:rsidR="00D40C70" w:rsidRPr="006A6394" w:rsidRDefault="00D40C70" w:rsidP="00E6030B">
            <w:pPr>
              <w:pStyle w:val="TAC"/>
            </w:pPr>
            <w:r w:rsidRPr="006A6394">
              <w:t>1</w:t>
            </w:r>
          </w:p>
        </w:tc>
        <w:tc>
          <w:tcPr>
            <w:tcW w:w="284" w:type="dxa"/>
          </w:tcPr>
          <w:p w14:paraId="1BA77F8A" w14:textId="77777777" w:rsidR="00D40C70" w:rsidRPr="006A6394" w:rsidRDefault="00D40C70" w:rsidP="00E6030B">
            <w:pPr>
              <w:pStyle w:val="TAC"/>
            </w:pPr>
          </w:p>
        </w:tc>
        <w:tc>
          <w:tcPr>
            <w:tcW w:w="283" w:type="dxa"/>
          </w:tcPr>
          <w:p w14:paraId="03D4A2BC" w14:textId="77777777" w:rsidR="00D40C70" w:rsidRPr="006A6394" w:rsidRDefault="00D40C70" w:rsidP="00E6030B">
            <w:pPr>
              <w:pStyle w:val="TAC"/>
            </w:pPr>
          </w:p>
        </w:tc>
        <w:tc>
          <w:tcPr>
            <w:tcW w:w="236" w:type="dxa"/>
          </w:tcPr>
          <w:p w14:paraId="0F73B25C" w14:textId="77777777" w:rsidR="00D40C70" w:rsidRPr="006A6394" w:rsidRDefault="00D40C70" w:rsidP="00E6030B">
            <w:pPr>
              <w:pStyle w:val="TAC"/>
            </w:pPr>
          </w:p>
        </w:tc>
        <w:tc>
          <w:tcPr>
            <w:tcW w:w="6015" w:type="dxa"/>
            <w:shd w:val="clear" w:color="auto" w:fill="auto"/>
          </w:tcPr>
          <w:p w14:paraId="648E1F67" w14:textId="77777777" w:rsidR="00D40C70" w:rsidRPr="006A6394" w:rsidRDefault="00D40C70" w:rsidP="00E6030B">
            <w:pPr>
              <w:pStyle w:val="TAL"/>
            </w:pPr>
            <w:r w:rsidRPr="006A6394">
              <w:t>Ciphering data set applicable to positioning SIB type 2-12</w:t>
            </w:r>
          </w:p>
        </w:tc>
      </w:tr>
      <w:tr w:rsidR="00D40C70" w:rsidRPr="006A6394" w14:paraId="691A59D0" w14:textId="77777777" w:rsidTr="00E6030B">
        <w:trPr>
          <w:gridBefore w:val="1"/>
          <w:wBefore w:w="8" w:type="dxa"/>
          <w:cantSplit/>
          <w:jc w:val="center"/>
        </w:trPr>
        <w:tc>
          <w:tcPr>
            <w:tcW w:w="7114" w:type="dxa"/>
            <w:gridSpan w:val="7"/>
          </w:tcPr>
          <w:p w14:paraId="2C418865" w14:textId="77777777" w:rsidR="00D40C70" w:rsidRPr="006A6394" w:rsidRDefault="00D40C70" w:rsidP="00E6030B">
            <w:pPr>
              <w:pStyle w:val="TAL"/>
            </w:pPr>
          </w:p>
        </w:tc>
      </w:tr>
      <w:tr w:rsidR="00D40C70" w:rsidRPr="006A6394" w14:paraId="67E8BD4A" w14:textId="77777777" w:rsidTr="00E6030B">
        <w:trPr>
          <w:gridBefore w:val="1"/>
          <w:wBefore w:w="8" w:type="dxa"/>
          <w:cantSplit/>
          <w:jc w:val="center"/>
        </w:trPr>
        <w:tc>
          <w:tcPr>
            <w:tcW w:w="7114" w:type="dxa"/>
            <w:gridSpan w:val="7"/>
          </w:tcPr>
          <w:p w14:paraId="32F47993" w14:textId="77777777" w:rsidR="00D40C70" w:rsidRPr="006A6394" w:rsidRDefault="00D40C70" w:rsidP="00E6030B">
            <w:pPr>
              <w:pStyle w:val="TAL"/>
            </w:pPr>
            <w:r w:rsidRPr="006A6394">
              <w:t>Ciphering data set applicable for positioning SIB type 2-13 (octet k+3, bit 5)</w:t>
            </w:r>
          </w:p>
        </w:tc>
      </w:tr>
      <w:tr w:rsidR="00D40C70" w:rsidRPr="006A6394" w14:paraId="0A23AAA2" w14:textId="77777777" w:rsidTr="00E6030B">
        <w:trPr>
          <w:gridAfter w:val="1"/>
          <w:wAfter w:w="8" w:type="dxa"/>
          <w:cantSplit/>
          <w:jc w:val="center"/>
        </w:trPr>
        <w:tc>
          <w:tcPr>
            <w:tcW w:w="296" w:type="dxa"/>
            <w:gridSpan w:val="3"/>
          </w:tcPr>
          <w:p w14:paraId="66B2A542" w14:textId="77777777" w:rsidR="00D40C70" w:rsidRPr="006A6394" w:rsidRDefault="00D40C70" w:rsidP="00E6030B">
            <w:pPr>
              <w:pStyle w:val="TAC"/>
            </w:pPr>
            <w:r w:rsidRPr="006A6394">
              <w:t>0</w:t>
            </w:r>
          </w:p>
        </w:tc>
        <w:tc>
          <w:tcPr>
            <w:tcW w:w="284" w:type="dxa"/>
          </w:tcPr>
          <w:p w14:paraId="6E7ACBF6" w14:textId="77777777" w:rsidR="00D40C70" w:rsidRPr="006A6394" w:rsidRDefault="00D40C70" w:rsidP="00E6030B">
            <w:pPr>
              <w:pStyle w:val="TAC"/>
            </w:pPr>
          </w:p>
        </w:tc>
        <w:tc>
          <w:tcPr>
            <w:tcW w:w="283" w:type="dxa"/>
          </w:tcPr>
          <w:p w14:paraId="77EF8749" w14:textId="77777777" w:rsidR="00D40C70" w:rsidRPr="006A6394" w:rsidRDefault="00D40C70" w:rsidP="00E6030B">
            <w:pPr>
              <w:pStyle w:val="TAC"/>
            </w:pPr>
          </w:p>
        </w:tc>
        <w:tc>
          <w:tcPr>
            <w:tcW w:w="236" w:type="dxa"/>
          </w:tcPr>
          <w:p w14:paraId="3B260384" w14:textId="77777777" w:rsidR="00D40C70" w:rsidRPr="006A6394" w:rsidRDefault="00D40C70" w:rsidP="00E6030B">
            <w:pPr>
              <w:pStyle w:val="TAC"/>
            </w:pPr>
          </w:p>
        </w:tc>
        <w:tc>
          <w:tcPr>
            <w:tcW w:w="6015" w:type="dxa"/>
            <w:shd w:val="clear" w:color="auto" w:fill="auto"/>
          </w:tcPr>
          <w:p w14:paraId="3C61AC81" w14:textId="77777777" w:rsidR="00D40C70" w:rsidRPr="006A6394" w:rsidRDefault="00D40C70" w:rsidP="00E6030B">
            <w:pPr>
              <w:pStyle w:val="TAL"/>
            </w:pPr>
            <w:r w:rsidRPr="006A6394">
              <w:t>Ciphering data set not applicable to positioning SIB type 2-13</w:t>
            </w:r>
          </w:p>
        </w:tc>
      </w:tr>
      <w:tr w:rsidR="00D40C70" w:rsidRPr="006A6394" w14:paraId="487033AB" w14:textId="77777777" w:rsidTr="00E6030B">
        <w:trPr>
          <w:gridAfter w:val="1"/>
          <w:wAfter w:w="8" w:type="dxa"/>
          <w:cantSplit/>
          <w:jc w:val="center"/>
        </w:trPr>
        <w:tc>
          <w:tcPr>
            <w:tcW w:w="296" w:type="dxa"/>
            <w:gridSpan w:val="3"/>
          </w:tcPr>
          <w:p w14:paraId="1555AD32" w14:textId="77777777" w:rsidR="00D40C70" w:rsidRPr="006A6394" w:rsidRDefault="00D40C70" w:rsidP="00E6030B">
            <w:pPr>
              <w:pStyle w:val="TAC"/>
            </w:pPr>
            <w:r w:rsidRPr="006A6394">
              <w:t>1</w:t>
            </w:r>
          </w:p>
        </w:tc>
        <w:tc>
          <w:tcPr>
            <w:tcW w:w="284" w:type="dxa"/>
          </w:tcPr>
          <w:p w14:paraId="12E20E50" w14:textId="77777777" w:rsidR="00D40C70" w:rsidRPr="006A6394" w:rsidRDefault="00D40C70" w:rsidP="00E6030B">
            <w:pPr>
              <w:pStyle w:val="TAC"/>
            </w:pPr>
          </w:p>
        </w:tc>
        <w:tc>
          <w:tcPr>
            <w:tcW w:w="283" w:type="dxa"/>
          </w:tcPr>
          <w:p w14:paraId="054BE0EB" w14:textId="77777777" w:rsidR="00D40C70" w:rsidRPr="006A6394" w:rsidRDefault="00D40C70" w:rsidP="00E6030B">
            <w:pPr>
              <w:pStyle w:val="TAC"/>
            </w:pPr>
          </w:p>
        </w:tc>
        <w:tc>
          <w:tcPr>
            <w:tcW w:w="236" w:type="dxa"/>
          </w:tcPr>
          <w:p w14:paraId="4B004048" w14:textId="77777777" w:rsidR="00D40C70" w:rsidRPr="006A6394" w:rsidRDefault="00D40C70" w:rsidP="00E6030B">
            <w:pPr>
              <w:pStyle w:val="TAC"/>
            </w:pPr>
          </w:p>
        </w:tc>
        <w:tc>
          <w:tcPr>
            <w:tcW w:w="6015" w:type="dxa"/>
            <w:shd w:val="clear" w:color="auto" w:fill="auto"/>
          </w:tcPr>
          <w:p w14:paraId="63AEEABD" w14:textId="77777777" w:rsidR="00D40C70" w:rsidRPr="006A6394" w:rsidRDefault="00D40C70" w:rsidP="00E6030B">
            <w:pPr>
              <w:pStyle w:val="TAL"/>
            </w:pPr>
            <w:r w:rsidRPr="006A6394">
              <w:t>Ciphering data set applicable to positioning SIB type 2-13</w:t>
            </w:r>
          </w:p>
        </w:tc>
      </w:tr>
      <w:tr w:rsidR="00D40C70" w:rsidRPr="006A6394" w14:paraId="72B819D4" w14:textId="77777777" w:rsidTr="00E6030B">
        <w:trPr>
          <w:gridBefore w:val="1"/>
          <w:wBefore w:w="8" w:type="dxa"/>
          <w:cantSplit/>
          <w:jc w:val="center"/>
        </w:trPr>
        <w:tc>
          <w:tcPr>
            <w:tcW w:w="7114" w:type="dxa"/>
            <w:gridSpan w:val="7"/>
          </w:tcPr>
          <w:p w14:paraId="137B0D40" w14:textId="77777777" w:rsidR="00D40C70" w:rsidRPr="006A6394" w:rsidRDefault="00D40C70" w:rsidP="00E6030B">
            <w:pPr>
              <w:pStyle w:val="TAL"/>
            </w:pPr>
          </w:p>
        </w:tc>
      </w:tr>
      <w:tr w:rsidR="00D40C70" w:rsidRPr="006A6394" w14:paraId="3FF9D1BC" w14:textId="77777777" w:rsidTr="00E6030B">
        <w:trPr>
          <w:gridBefore w:val="1"/>
          <w:wBefore w:w="8" w:type="dxa"/>
          <w:cantSplit/>
          <w:jc w:val="center"/>
        </w:trPr>
        <w:tc>
          <w:tcPr>
            <w:tcW w:w="7114" w:type="dxa"/>
            <w:gridSpan w:val="7"/>
          </w:tcPr>
          <w:p w14:paraId="1BC3C218" w14:textId="77777777" w:rsidR="00D40C70" w:rsidRPr="006A6394" w:rsidRDefault="00D40C70" w:rsidP="00E6030B">
            <w:pPr>
              <w:pStyle w:val="TAL"/>
            </w:pPr>
            <w:r w:rsidRPr="006A6394">
              <w:t>Ciphering data set applicable for positioning SIB type 2-14 (octet k+3, bit 4)</w:t>
            </w:r>
          </w:p>
        </w:tc>
      </w:tr>
      <w:tr w:rsidR="00D40C70" w:rsidRPr="006A6394" w14:paraId="3A01EB1E" w14:textId="77777777" w:rsidTr="00E6030B">
        <w:trPr>
          <w:gridAfter w:val="1"/>
          <w:wAfter w:w="8" w:type="dxa"/>
          <w:cantSplit/>
          <w:jc w:val="center"/>
        </w:trPr>
        <w:tc>
          <w:tcPr>
            <w:tcW w:w="296" w:type="dxa"/>
            <w:gridSpan w:val="3"/>
          </w:tcPr>
          <w:p w14:paraId="6DEFE9EB" w14:textId="77777777" w:rsidR="00D40C70" w:rsidRPr="006A6394" w:rsidRDefault="00D40C70" w:rsidP="00E6030B">
            <w:pPr>
              <w:pStyle w:val="TAC"/>
            </w:pPr>
            <w:r w:rsidRPr="006A6394">
              <w:t>0</w:t>
            </w:r>
          </w:p>
        </w:tc>
        <w:tc>
          <w:tcPr>
            <w:tcW w:w="284" w:type="dxa"/>
          </w:tcPr>
          <w:p w14:paraId="27EDC74C" w14:textId="77777777" w:rsidR="00D40C70" w:rsidRPr="006A6394" w:rsidRDefault="00D40C70" w:rsidP="00E6030B">
            <w:pPr>
              <w:pStyle w:val="TAC"/>
            </w:pPr>
          </w:p>
        </w:tc>
        <w:tc>
          <w:tcPr>
            <w:tcW w:w="283" w:type="dxa"/>
          </w:tcPr>
          <w:p w14:paraId="680369E0" w14:textId="77777777" w:rsidR="00D40C70" w:rsidRPr="006A6394" w:rsidRDefault="00D40C70" w:rsidP="00E6030B">
            <w:pPr>
              <w:pStyle w:val="TAC"/>
            </w:pPr>
          </w:p>
        </w:tc>
        <w:tc>
          <w:tcPr>
            <w:tcW w:w="236" w:type="dxa"/>
          </w:tcPr>
          <w:p w14:paraId="6601AA36" w14:textId="77777777" w:rsidR="00D40C70" w:rsidRPr="006A6394" w:rsidRDefault="00D40C70" w:rsidP="00E6030B">
            <w:pPr>
              <w:pStyle w:val="TAC"/>
            </w:pPr>
          </w:p>
        </w:tc>
        <w:tc>
          <w:tcPr>
            <w:tcW w:w="6015" w:type="dxa"/>
            <w:shd w:val="clear" w:color="auto" w:fill="auto"/>
          </w:tcPr>
          <w:p w14:paraId="68EBD2C6" w14:textId="77777777" w:rsidR="00D40C70" w:rsidRPr="006A6394" w:rsidRDefault="00D40C70" w:rsidP="00E6030B">
            <w:pPr>
              <w:pStyle w:val="TAL"/>
            </w:pPr>
            <w:r w:rsidRPr="006A6394">
              <w:t>Ciphering data set not applicable to positioning SIB type 2-14</w:t>
            </w:r>
          </w:p>
        </w:tc>
      </w:tr>
      <w:tr w:rsidR="00D40C70" w:rsidRPr="006A6394" w14:paraId="3F57FB57" w14:textId="77777777" w:rsidTr="00E6030B">
        <w:trPr>
          <w:gridAfter w:val="1"/>
          <w:wAfter w:w="8" w:type="dxa"/>
          <w:cantSplit/>
          <w:jc w:val="center"/>
        </w:trPr>
        <w:tc>
          <w:tcPr>
            <w:tcW w:w="296" w:type="dxa"/>
            <w:gridSpan w:val="3"/>
          </w:tcPr>
          <w:p w14:paraId="76A5BB08" w14:textId="77777777" w:rsidR="00D40C70" w:rsidRPr="006A6394" w:rsidRDefault="00D40C70" w:rsidP="00E6030B">
            <w:pPr>
              <w:pStyle w:val="TAC"/>
            </w:pPr>
            <w:r w:rsidRPr="006A6394">
              <w:t>1</w:t>
            </w:r>
          </w:p>
        </w:tc>
        <w:tc>
          <w:tcPr>
            <w:tcW w:w="284" w:type="dxa"/>
          </w:tcPr>
          <w:p w14:paraId="4F0519A4" w14:textId="77777777" w:rsidR="00D40C70" w:rsidRPr="006A6394" w:rsidRDefault="00D40C70" w:rsidP="00E6030B">
            <w:pPr>
              <w:pStyle w:val="TAC"/>
            </w:pPr>
          </w:p>
        </w:tc>
        <w:tc>
          <w:tcPr>
            <w:tcW w:w="283" w:type="dxa"/>
          </w:tcPr>
          <w:p w14:paraId="11B58C9C" w14:textId="77777777" w:rsidR="00D40C70" w:rsidRPr="006A6394" w:rsidRDefault="00D40C70" w:rsidP="00E6030B">
            <w:pPr>
              <w:pStyle w:val="TAC"/>
            </w:pPr>
          </w:p>
        </w:tc>
        <w:tc>
          <w:tcPr>
            <w:tcW w:w="236" w:type="dxa"/>
          </w:tcPr>
          <w:p w14:paraId="7CE002F4" w14:textId="77777777" w:rsidR="00D40C70" w:rsidRPr="006A6394" w:rsidRDefault="00D40C70" w:rsidP="00E6030B">
            <w:pPr>
              <w:pStyle w:val="TAC"/>
            </w:pPr>
          </w:p>
        </w:tc>
        <w:tc>
          <w:tcPr>
            <w:tcW w:w="6015" w:type="dxa"/>
            <w:shd w:val="clear" w:color="auto" w:fill="auto"/>
          </w:tcPr>
          <w:p w14:paraId="38DE3304" w14:textId="77777777" w:rsidR="00D40C70" w:rsidRPr="006A6394" w:rsidRDefault="00D40C70" w:rsidP="00E6030B">
            <w:pPr>
              <w:pStyle w:val="TAL"/>
            </w:pPr>
            <w:r w:rsidRPr="006A6394">
              <w:t>Ciphering data set applicable to positioning SIB type 2-14</w:t>
            </w:r>
          </w:p>
        </w:tc>
      </w:tr>
      <w:tr w:rsidR="00D40C70" w:rsidRPr="006A6394" w14:paraId="42803B3B" w14:textId="77777777" w:rsidTr="00E6030B">
        <w:trPr>
          <w:gridBefore w:val="1"/>
          <w:wBefore w:w="8" w:type="dxa"/>
          <w:cantSplit/>
          <w:jc w:val="center"/>
        </w:trPr>
        <w:tc>
          <w:tcPr>
            <w:tcW w:w="7114" w:type="dxa"/>
            <w:gridSpan w:val="7"/>
          </w:tcPr>
          <w:p w14:paraId="2D521F1C" w14:textId="77777777" w:rsidR="00D40C70" w:rsidRPr="006A6394" w:rsidRDefault="00D40C70" w:rsidP="00E6030B">
            <w:pPr>
              <w:pStyle w:val="TAL"/>
            </w:pPr>
          </w:p>
        </w:tc>
      </w:tr>
      <w:tr w:rsidR="00D40C70" w:rsidRPr="006A6394" w14:paraId="10879A19" w14:textId="77777777" w:rsidTr="00E6030B">
        <w:trPr>
          <w:gridBefore w:val="1"/>
          <w:wBefore w:w="8" w:type="dxa"/>
          <w:cantSplit/>
          <w:jc w:val="center"/>
        </w:trPr>
        <w:tc>
          <w:tcPr>
            <w:tcW w:w="7114" w:type="dxa"/>
            <w:gridSpan w:val="7"/>
          </w:tcPr>
          <w:p w14:paraId="4C6D19E7" w14:textId="77777777" w:rsidR="00D40C70" w:rsidRPr="006A6394" w:rsidRDefault="00D40C70" w:rsidP="00E6030B">
            <w:pPr>
              <w:pStyle w:val="TAL"/>
            </w:pPr>
            <w:r w:rsidRPr="006A6394">
              <w:t>Ciphering data set applicable for positioning SIB type 2-15 (octet k+3, bit 3)</w:t>
            </w:r>
          </w:p>
        </w:tc>
      </w:tr>
      <w:tr w:rsidR="00D40C70" w:rsidRPr="006A6394" w14:paraId="38A7E2A1" w14:textId="77777777" w:rsidTr="00E6030B">
        <w:trPr>
          <w:gridAfter w:val="1"/>
          <w:wAfter w:w="8" w:type="dxa"/>
          <w:cantSplit/>
          <w:jc w:val="center"/>
        </w:trPr>
        <w:tc>
          <w:tcPr>
            <w:tcW w:w="296" w:type="dxa"/>
            <w:gridSpan w:val="3"/>
          </w:tcPr>
          <w:p w14:paraId="3D2F6921" w14:textId="77777777" w:rsidR="00D40C70" w:rsidRPr="006A6394" w:rsidRDefault="00D40C70" w:rsidP="00E6030B">
            <w:pPr>
              <w:pStyle w:val="TAC"/>
            </w:pPr>
            <w:r w:rsidRPr="006A6394">
              <w:t>0</w:t>
            </w:r>
          </w:p>
        </w:tc>
        <w:tc>
          <w:tcPr>
            <w:tcW w:w="284" w:type="dxa"/>
          </w:tcPr>
          <w:p w14:paraId="5EE0EBBB" w14:textId="77777777" w:rsidR="00D40C70" w:rsidRPr="006A6394" w:rsidRDefault="00D40C70" w:rsidP="00E6030B">
            <w:pPr>
              <w:pStyle w:val="TAC"/>
            </w:pPr>
          </w:p>
        </w:tc>
        <w:tc>
          <w:tcPr>
            <w:tcW w:w="283" w:type="dxa"/>
          </w:tcPr>
          <w:p w14:paraId="75C04F7B" w14:textId="77777777" w:rsidR="00D40C70" w:rsidRPr="006A6394" w:rsidRDefault="00D40C70" w:rsidP="00E6030B">
            <w:pPr>
              <w:pStyle w:val="TAC"/>
            </w:pPr>
          </w:p>
        </w:tc>
        <w:tc>
          <w:tcPr>
            <w:tcW w:w="236" w:type="dxa"/>
          </w:tcPr>
          <w:p w14:paraId="6DB606C2" w14:textId="77777777" w:rsidR="00D40C70" w:rsidRPr="006A6394" w:rsidRDefault="00D40C70" w:rsidP="00E6030B">
            <w:pPr>
              <w:pStyle w:val="TAC"/>
            </w:pPr>
          </w:p>
        </w:tc>
        <w:tc>
          <w:tcPr>
            <w:tcW w:w="6015" w:type="dxa"/>
            <w:shd w:val="clear" w:color="auto" w:fill="auto"/>
          </w:tcPr>
          <w:p w14:paraId="7B2E4206" w14:textId="77777777" w:rsidR="00D40C70" w:rsidRPr="006A6394" w:rsidRDefault="00D40C70" w:rsidP="00E6030B">
            <w:pPr>
              <w:pStyle w:val="TAL"/>
            </w:pPr>
            <w:r w:rsidRPr="006A6394">
              <w:t>Ciphering data set not applicable to positioning SIB type 2-15</w:t>
            </w:r>
          </w:p>
        </w:tc>
      </w:tr>
      <w:tr w:rsidR="00D40C70" w:rsidRPr="006A6394" w14:paraId="7DBBB185" w14:textId="77777777" w:rsidTr="00E6030B">
        <w:trPr>
          <w:gridAfter w:val="1"/>
          <w:wAfter w:w="8" w:type="dxa"/>
          <w:cantSplit/>
          <w:jc w:val="center"/>
        </w:trPr>
        <w:tc>
          <w:tcPr>
            <w:tcW w:w="296" w:type="dxa"/>
            <w:gridSpan w:val="3"/>
          </w:tcPr>
          <w:p w14:paraId="1BAE1D79" w14:textId="77777777" w:rsidR="00D40C70" w:rsidRPr="006A6394" w:rsidRDefault="00D40C70" w:rsidP="00E6030B">
            <w:pPr>
              <w:pStyle w:val="TAC"/>
            </w:pPr>
            <w:r w:rsidRPr="006A6394">
              <w:t>1</w:t>
            </w:r>
          </w:p>
        </w:tc>
        <w:tc>
          <w:tcPr>
            <w:tcW w:w="284" w:type="dxa"/>
          </w:tcPr>
          <w:p w14:paraId="01AD5C6A" w14:textId="77777777" w:rsidR="00D40C70" w:rsidRPr="006A6394" w:rsidRDefault="00D40C70" w:rsidP="00E6030B">
            <w:pPr>
              <w:pStyle w:val="TAC"/>
            </w:pPr>
          </w:p>
        </w:tc>
        <w:tc>
          <w:tcPr>
            <w:tcW w:w="283" w:type="dxa"/>
          </w:tcPr>
          <w:p w14:paraId="72BEFD7C" w14:textId="77777777" w:rsidR="00D40C70" w:rsidRPr="006A6394" w:rsidRDefault="00D40C70" w:rsidP="00E6030B">
            <w:pPr>
              <w:pStyle w:val="TAC"/>
            </w:pPr>
          </w:p>
        </w:tc>
        <w:tc>
          <w:tcPr>
            <w:tcW w:w="236" w:type="dxa"/>
          </w:tcPr>
          <w:p w14:paraId="240F79FC" w14:textId="77777777" w:rsidR="00D40C70" w:rsidRPr="006A6394" w:rsidRDefault="00D40C70" w:rsidP="00E6030B">
            <w:pPr>
              <w:pStyle w:val="TAC"/>
            </w:pPr>
          </w:p>
        </w:tc>
        <w:tc>
          <w:tcPr>
            <w:tcW w:w="6015" w:type="dxa"/>
            <w:shd w:val="clear" w:color="auto" w:fill="auto"/>
          </w:tcPr>
          <w:p w14:paraId="00C76D60" w14:textId="77777777" w:rsidR="00D40C70" w:rsidRPr="006A6394" w:rsidRDefault="00D40C70" w:rsidP="00E6030B">
            <w:pPr>
              <w:pStyle w:val="TAL"/>
            </w:pPr>
            <w:r w:rsidRPr="006A6394">
              <w:t>Ciphering data set applicable to positioning SIB type 2-15</w:t>
            </w:r>
          </w:p>
        </w:tc>
      </w:tr>
      <w:tr w:rsidR="00D40C70" w:rsidRPr="006A6394" w14:paraId="32C6B6FB" w14:textId="77777777" w:rsidTr="00E6030B">
        <w:trPr>
          <w:gridBefore w:val="1"/>
          <w:wBefore w:w="8" w:type="dxa"/>
          <w:cantSplit/>
          <w:jc w:val="center"/>
        </w:trPr>
        <w:tc>
          <w:tcPr>
            <w:tcW w:w="7114" w:type="dxa"/>
            <w:gridSpan w:val="7"/>
          </w:tcPr>
          <w:p w14:paraId="24963D9F" w14:textId="77777777" w:rsidR="00D40C70" w:rsidRPr="006A6394" w:rsidRDefault="00D40C70" w:rsidP="00E6030B">
            <w:pPr>
              <w:pStyle w:val="TAL"/>
            </w:pPr>
          </w:p>
        </w:tc>
      </w:tr>
      <w:tr w:rsidR="00D40C70" w:rsidRPr="006A6394" w14:paraId="57362FED" w14:textId="77777777" w:rsidTr="00E6030B">
        <w:trPr>
          <w:gridBefore w:val="1"/>
          <w:wBefore w:w="8" w:type="dxa"/>
          <w:cantSplit/>
          <w:jc w:val="center"/>
        </w:trPr>
        <w:tc>
          <w:tcPr>
            <w:tcW w:w="7114" w:type="dxa"/>
            <w:gridSpan w:val="7"/>
          </w:tcPr>
          <w:p w14:paraId="0C669A32" w14:textId="77777777" w:rsidR="00D40C70" w:rsidRPr="006A6394" w:rsidRDefault="00D40C70" w:rsidP="00E6030B">
            <w:pPr>
              <w:pStyle w:val="TAL"/>
            </w:pPr>
            <w:r w:rsidRPr="006A6394">
              <w:t>Ciphering data set applicable for positioning SIB type 2-16 (octet k+3, bit 2)</w:t>
            </w:r>
          </w:p>
        </w:tc>
      </w:tr>
      <w:tr w:rsidR="00D40C70" w:rsidRPr="006A6394" w14:paraId="3A90F397" w14:textId="77777777" w:rsidTr="00E6030B">
        <w:trPr>
          <w:gridAfter w:val="1"/>
          <w:wAfter w:w="8" w:type="dxa"/>
          <w:cantSplit/>
          <w:jc w:val="center"/>
        </w:trPr>
        <w:tc>
          <w:tcPr>
            <w:tcW w:w="296" w:type="dxa"/>
            <w:gridSpan w:val="3"/>
          </w:tcPr>
          <w:p w14:paraId="54D9870A" w14:textId="77777777" w:rsidR="00D40C70" w:rsidRPr="006A6394" w:rsidRDefault="00D40C70" w:rsidP="00E6030B">
            <w:pPr>
              <w:pStyle w:val="TAC"/>
            </w:pPr>
            <w:r w:rsidRPr="006A6394">
              <w:t>0</w:t>
            </w:r>
          </w:p>
        </w:tc>
        <w:tc>
          <w:tcPr>
            <w:tcW w:w="284" w:type="dxa"/>
          </w:tcPr>
          <w:p w14:paraId="381E72B6" w14:textId="77777777" w:rsidR="00D40C70" w:rsidRPr="006A6394" w:rsidRDefault="00D40C70" w:rsidP="00E6030B">
            <w:pPr>
              <w:pStyle w:val="TAC"/>
            </w:pPr>
          </w:p>
        </w:tc>
        <w:tc>
          <w:tcPr>
            <w:tcW w:w="283" w:type="dxa"/>
          </w:tcPr>
          <w:p w14:paraId="03236F10" w14:textId="77777777" w:rsidR="00D40C70" w:rsidRPr="006A6394" w:rsidRDefault="00D40C70" w:rsidP="00E6030B">
            <w:pPr>
              <w:pStyle w:val="TAC"/>
            </w:pPr>
          </w:p>
        </w:tc>
        <w:tc>
          <w:tcPr>
            <w:tcW w:w="236" w:type="dxa"/>
          </w:tcPr>
          <w:p w14:paraId="01685C1C" w14:textId="77777777" w:rsidR="00D40C70" w:rsidRPr="006A6394" w:rsidRDefault="00D40C70" w:rsidP="00E6030B">
            <w:pPr>
              <w:pStyle w:val="TAC"/>
            </w:pPr>
          </w:p>
        </w:tc>
        <w:tc>
          <w:tcPr>
            <w:tcW w:w="6015" w:type="dxa"/>
            <w:shd w:val="clear" w:color="auto" w:fill="auto"/>
          </w:tcPr>
          <w:p w14:paraId="1BA2407E" w14:textId="77777777" w:rsidR="00D40C70" w:rsidRPr="006A6394" w:rsidRDefault="00D40C70" w:rsidP="00E6030B">
            <w:pPr>
              <w:pStyle w:val="TAL"/>
            </w:pPr>
            <w:r w:rsidRPr="006A6394">
              <w:t>Ciphering data set not applicable to positioning SIB type 2-16</w:t>
            </w:r>
          </w:p>
        </w:tc>
      </w:tr>
      <w:tr w:rsidR="00D40C70" w:rsidRPr="006A6394" w14:paraId="0169E32E" w14:textId="77777777" w:rsidTr="00E6030B">
        <w:trPr>
          <w:gridAfter w:val="1"/>
          <w:wAfter w:w="8" w:type="dxa"/>
          <w:cantSplit/>
          <w:jc w:val="center"/>
        </w:trPr>
        <w:tc>
          <w:tcPr>
            <w:tcW w:w="296" w:type="dxa"/>
            <w:gridSpan w:val="3"/>
          </w:tcPr>
          <w:p w14:paraId="65DDBC09" w14:textId="77777777" w:rsidR="00D40C70" w:rsidRPr="006A6394" w:rsidRDefault="00D40C70" w:rsidP="00E6030B">
            <w:pPr>
              <w:pStyle w:val="TAC"/>
            </w:pPr>
            <w:r w:rsidRPr="006A6394">
              <w:t>1</w:t>
            </w:r>
          </w:p>
        </w:tc>
        <w:tc>
          <w:tcPr>
            <w:tcW w:w="284" w:type="dxa"/>
          </w:tcPr>
          <w:p w14:paraId="06839511" w14:textId="77777777" w:rsidR="00D40C70" w:rsidRPr="006A6394" w:rsidRDefault="00D40C70" w:rsidP="00E6030B">
            <w:pPr>
              <w:pStyle w:val="TAC"/>
            </w:pPr>
          </w:p>
        </w:tc>
        <w:tc>
          <w:tcPr>
            <w:tcW w:w="283" w:type="dxa"/>
          </w:tcPr>
          <w:p w14:paraId="00FA60F5" w14:textId="77777777" w:rsidR="00D40C70" w:rsidRPr="006A6394" w:rsidRDefault="00D40C70" w:rsidP="00E6030B">
            <w:pPr>
              <w:pStyle w:val="TAC"/>
            </w:pPr>
          </w:p>
        </w:tc>
        <w:tc>
          <w:tcPr>
            <w:tcW w:w="236" w:type="dxa"/>
          </w:tcPr>
          <w:p w14:paraId="206637D3" w14:textId="77777777" w:rsidR="00D40C70" w:rsidRPr="006A6394" w:rsidRDefault="00D40C70" w:rsidP="00E6030B">
            <w:pPr>
              <w:pStyle w:val="TAC"/>
            </w:pPr>
          </w:p>
        </w:tc>
        <w:tc>
          <w:tcPr>
            <w:tcW w:w="6015" w:type="dxa"/>
            <w:shd w:val="clear" w:color="auto" w:fill="auto"/>
          </w:tcPr>
          <w:p w14:paraId="0C786290" w14:textId="77777777" w:rsidR="00D40C70" w:rsidRPr="006A6394" w:rsidRDefault="00D40C70" w:rsidP="00E6030B">
            <w:pPr>
              <w:pStyle w:val="TAL"/>
            </w:pPr>
            <w:r w:rsidRPr="006A6394">
              <w:t>Ciphering data set applicable to positioning SIB type 2-16</w:t>
            </w:r>
          </w:p>
        </w:tc>
      </w:tr>
      <w:tr w:rsidR="00D40C70" w:rsidRPr="006A6394" w14:paraId="7D759D73" w14:textId="77777777" w:rsidTr="00E6030B">
        <w:trPr>
          <w:gridBefore w:val="1"/>
          <w:wBefore w:w="8" w:type="dxa"/>
          <w:cantSplit/>
          <w:jc w:val="center"/>
        </w:trPr>
        <w:tc>
          <w:tcPr>
            <w:tcW w:w="7114" w:type="dxa"/>
            <w:gridSpan w:val="7"/>
          </w:tcPr>
          <w:p w14:paraId="563D01A9" w14:textId="77777777" w:rsidR="00D40C70" w:rsidRPr="006A6394" w:rsidRDefault="00D40C70" w:rsidP="00E6030B">
            <w:pPr>
              <w:pStyle w:val="TAL"/>
            </w:pPr>
          </w:p>
        </w:tc>
      </w:tr>
      <w:tr w:rsidR="00D40C70" w:rsidRPr="006A6394" w14:paraId="6C36B73C" w14:textId="77777777" w:rsidTr="00E6030B">
        <w:trPr>
          <w:gridBefore w:val="1"/>
          <w:wBefore w:w="8" w:type="dxa"/>
          <w:cantSplit/>
          <w:jc w:val="center"/>
        </w:trPr>
        <w:tc>
          <w:tcPr>
            <w:tcW w:w="7114" w:type="dxa"/>
            <w:gridSpan w:val="7"/>
          </w:tcPr>
          <w:p w14:paraId="24264BCD" w14:textId="77777777" w:rsidR="00D40C70" w:rsidRPr="006A6394" w:rsidRDefault="00D40C70" w:rsidP="00E6030B">
            <w:pPr>
              <w:pStyle w:val="TAL"/>
            </w:pPr>
            <w:r w:rsidRPr="006A6394">
              <w:t>Ciphering data set applicable for positioning SIB type 2-17 (octet k+3, bit 1)</w:t>
            </w:r>
          </w:p>
        </w:tc>
      </w:tr>
      <w:tr w:rsidR="00D40C70" w:rsidRPr="006A6394" w14:paraId="02DAF20D" w14:textId="77777777" w:rsidTr="00E6030B">
        <w:trPr>
          <w:gridAfter w:val="1"/>
          <w:wAfter w:w="8" w:type="dxa"/>
          <w:cantSplit/>
          <w:jc w:val="center"/>
        </w:trPr>
        <w:tc>
          <w:tcPr>
            <w:tcW w:w="296" w:type="dxa"/>
            <w:gridSpan w:val="3"/>
          </w:tcPr>
          <w:p w14:paraId="0A2068BE" w14:textId="77777777" w:rsidR="00D40C70" w:rsidRPr="006A6394" w:rsidRDefault="00D40C70" w:rsidP="00E6030B">
            <w:pPr>
              <w:pStyle w:val="TAC"/>
            </w:pPr>
            <w:r w:rsidRPr="006A6394">
              <w:t>0</w:t>
            </w:r>
          </w:p>
        </w:tc>
        <w:tc>
          <w:tcPr>
            <w:tcW w:w="284" w:type="dxa"/>
          </w:tcPr>
          <w:p w14:paraId="185F02E3" w14:textId="77777777" w:rsidR="00D40C70" w:rsidRPr="006A6394" w:rsidRDefault="00D40C70" w:rsidP="00E6030B">
            <w:pPr>
              <w:pStyle w:val="TAC"/>
            </w:pPr>
          </w:p>
        </w:tc>
        <w:tc>
          <w:tcPr>
            <w:tcW w:w="283" w:type="dxa"/>
          </w:tcPr>
          <w:p w14:paraId="0FFE8B58" w14:textId="77777777" w:rsidR="00D40C70" w:rsidRPr="006A6394" w:rsidRDefault="00D40C70" w:rsidP="00E6030B">
            <w:pPr>
              <w:pStyle w:val="TAC"/>
            </w:pPr>
          </w:p>
        </w:tc>
        <w:tc>
          <w:tcPr>
            <w:tcW w:w="236" w:type="dxa"/>
          </w:tcPr>
          <w:p w14:paraId="33347062" w14:textId="77777777" w:rsidR="00D40C70" w:rsidRPr="006A6394" w:rsidRDefault="00D40C70" w:rsidP="00E6030B">
            <w:pPr>
              <w:pStyle w:val="TAC"/>
            </w:pPr>
          </w:p>
        </w:tc>
        <w:tc>
          <w:tcPr>
            <w:tcW w:w="6015" w:type="dxa"/>
            <w:shd w:val="clear" w:color="auto" w:fill="auto"/>
          </w:tcPr>
          <w:p w14:paraId="7DC82907" w14:textId="77777777" w:rsidR="00D40C70" w:rsidRPr="006A6394" w:rsidRDefault="00D40C70" w:rsidP="00E6030B">
            <w:pPr>
              <w:pStyle w:val="TAL"/>
            </w:pPr>
            <w:r w:rsidRPr="006A6394">
              <w:t>Ciphering data set not applicable to positioning SIB type 2-17</w:t>
            </w:r>
          </w:p>
        </w:tc>
      </w:tr>
      <w:tr w:rsidR="00D40C70" w:rsidRPr="006A6394" w14:paraId="4D1845AC" w14:textId="77777777" w:rsidTr="00E6030B">
        <w:trPr>
          <w:gridAfter w:val="1"/>
          <w:wAfter w:w="8" w:type="dxa"/>
          <w:cantSplit/>
          <w:jc w:val="center"/>
        </w:trPr>
        <w:tc>
          <w:tcPr>
            <w:tcW w:w="296" w:type="dxa"/>
            <w:gridSpan w:val="3"/>
          </w:tcPr>
          <w:p w14:paraId="24847D9E" w14:textId="77777777" w:rsidR="00D40C70" w:rsidRPr="006A6394" w:rsidRDefault="00D40C70" w:rsidP="00E6030B">
            <w:pPr>
              <w:pStyle w:val="TAC"/>
            </w:pPr>
            <w:r w:rsidRPr="006A6394">
              <w:t>1</w:t>
            </w:r>
          </w:p>
        </w:tc>
        <w:tc>
          <w:tcPr>
            <w:tcW w:w="284" w:type="dxa"/>
          </w:tcPr>
          <w:p w14:paraId="09D3E647" w14:textId="77777777" w:rsidR="00D40C70" w:rsidRPr="006A6394" w:rsidRDefault="00D40C70" w:rsidP="00E6030B">
            <w:pPr>
              <w:pStyle w:val="TAC"/>
            </w:pPr>
          </w:p>
        </w:tc>
        <w:tc>
          <w:tcPr>
            <w:tcW w:w="283" w:type="dxa"/>
          </w:tcPr>
          <w:p w14:paraId="2135EE0A" w14:textId="77777777" w:rsidR="00D40C70" w:rsidRPr="006A6394" w:rsidRDefault="00D40C70" w:rsidP="00E6030B">
            <w:pPr>
              <w:pStyle w:val="TAC"/>
            </w:pPr>
          </w:p>
        </w:tc>
        <w:tc>
          <w:tcPr>
            <w:tcW w:w="236" w:type="dxa"/>
          </w:tcPr>
          <w:p w14:paraId="2CF9AA9C" w14:textId="77777777" w:rsidR="00D40C70" w:rsidRPr="006A6394" w:rsidRDefault="00D40C70" w:rsidP="00E6030B">
            <w:pPr>
              <w:pStyle w:val="TAC"/>
            </w:pPr>
          </w:p>
        </w:tc>
        <w:tc>
          <w:tcPr>
            <w:tcW w:w="6015" w:type="dxa"/>
            <w:shd w:val="clear" w:color="auto" w:fill="auto"/>
          </w:tcPr>
          <w:p w14:paraId="0112E643" w14:textId="77777777" w:rsidR="00D40C70" w:rsidRPr="006A6394" w:rsidRDefault="00D40C70" w:rsidP="00E6030B">
            <w:pPr>
              <w:pStyle w:val="TAL"/>
            </w:pPr>
            <w:r w:rsidRPr="006A6394">
              <w:t>Ciphering data set applicable to positioning SIB type 2-17</w:t>
            </w:r>
          </w:p>
        </w:tc>
      </w:tr>
      <w:tr w:rsidR="00D40C70" w:rsidRPr="006A6394" w14:paraId="21428167" w14:textId="77777777" w:rsidTr="00E6030B">
        <w:trPr>
          <w:gridBefore w:val="1"/>
          <w:wBefore w:w="8" w:type="dxa"/>
          <w:cantSplit/>
          <w:jc w:val="center"/>
        </w:trPr>
        <w:tc>
          <w:tcPr>
            <w:tcW w:w="7114" w:type="dxa"/>
            <w:gridSpan w:val="7"/>
          </w:tcPr>
          <w:p w14:paraId="3735AD34" w14:textId="77777777" w:rsidR="00D40C70" w:rsidRPr="006A6394" w:rsidRDefault="00D40C70" w:rsidP="00E6030B">
            <w:pPr>
              <w:pStyle w:val="TAL"/>
            </w:pPr>
          </w:p>
        </w:tc>
      </w:tr>
      <w:tr w:rsidR="00D40C70" w:rsidRPr="006A6394" w14:paraId="1ADB9858" w14:textId="77777777" w:rsidTr="00E6030B">
        <w:trPr>
          <w:gridBefore w:val="1"/>
          <w:wBefore w:w="8" w:type="dxa"/>
          <w:cantSplit/>
          <w:jc w:val="center"/>
        </w:trPr>
        <w:tc>
          <w:tcPr>
            <w:tcW w:w="7114" w:type="dxa"/>
            <w:gridSpan w:val="7"/>
          </w:tcPr>
          <w:p w14:paraId="0F6B1A46" w14:textId="77777777" w:rsidR="00D40C70" w:rsidRPr="006A6394" w:rsidRDefault="00D40C70" w:rsidP="00E6030B">
            <w:pPr>
              <w:pStyle w:val="TAL"/>
            </w:pPr>
            <w:r w:rsidRPr="006A6394">
              <w:t>Ciphering data set applicable for positioning SIB type 2-18 (octet k+4, bit 8)</w:t>
            </w:r>
          </w:p>
        </w:tc>
      </w:tr>
      <w:tr w:rsidR="00D40C70" w:rsidRPr="006A6394" w14:paraId="77BC9B1F" w14:textId="77777777" w:rsidTr="00E6030B">
        <w:trPr>
          <w:gridAfter w:val="1"/>
          <w:wAfter w:w="8" w:type="dxa"/>
          <w:cantSplit/>
          <w:jc w:val="center"/>
        </w:trPr>
        <w:tc>
          <w:tcPr>
            <w:tcW w:w="296" w:type="dxa"/>
            <w:gridSpan w:val="3"/>
          </w:tcPr>
          <w:p w14:paraId="7570222F" w14:textId="77777777" w:rsidR="00D40C70" w:rsidRPr="006A6394" w:rsidRDefault="00D40C70" w:rsidP="00E6030B">
            <w:pPr>
              <w:pStyle w:val="TAC"/>
            </w:pPr>
            <w:r w:rsidRPr="006A6394">
              <w:t>0</w:t>
            </w:r>
          </w:p>
        </w:tc>
        <w:tc>
          <w:tcPr>
            <w:tcW w:w="284" w:type="dxa"/>
          </w:tcPr>
          <w:p w14:paraId="69DC6A72" w14:textId="77777777" w:rsidR="00D40C70" w:rsidRPr="006A6394" w:rsidRDefault="00D40C70" w:rsidP="00E6030B">
            <w:pPr>
              <w:pStyle w:val="TAC"/>
            </w:pPr>
          </w:p>
        </w:tc>
        <w:tc>
          <w:tcPr>
            <w:tcW w:w="283" w:type="dxa"/>
          </w:tcPr>
          <w:p w14:paraId="47EC7D8B" w14:textId="77777777" w:rsidR="00D40C70" w:rsidRPr="006A6394" w:rsidRDefault="00D40C70" w:rsidP="00E6030B">
            <w:pPr>
              <w:pStyle w:val="TAC"/>
            </w:pPr>
          </w:p>
        </w:tc>
        <w:tc>
          <w:tcPr>
            <w:tcW w:w="236" w:type="dxa"/>
          </w:tcPr>
          <w:p w14:paraId="56990713" w14:textId="77777777" w:rsidR="00D40C70" w:rsidRPr="006A6394" w:rsidRDefault="00D40C70" w:rsidP="00E6030B">
            <w:pPr>
              <w:pStyle w:val="TAC"/>
            </w:pPr>
          </w:p>
        </w:tc>
        <w:tc>
          <w:tcPr>
            <w:tcW w:w="6015" w:type="dxa"/>
            <w:shd w:val="clear" w:color="auto" w:fill="auto"/>
          </w:tcPr>
          <w:p w14:paraId="47B14BFA" w14:textId="77777777" w:rsidR="00D40C70" w:rsidRPr="006A6394" w:rsidRDefault="00D40C70" w:rsidP="00E6030B">
            <w:pPr>
              <w:pStyle w:val="TAL"/>
            </w:pPr>
            <w:r w:rsidRPr="006A6394">
              <w:t>Ciphering data set not applicable to positioning SIB type 2-18</w:t>
            </w:r>
          </w:p>
        </w:tc>
      </w:tr>
      <w:tr w:rsidR="00D40C70" w:rsidRPr="006A6394" w14:paraId="5357E288" w14:textId="77777777" w:rsidTr="00E6030B">
        <w:trPr>
          <w:gridAfter w:val="1"/>
          <w:wAfter w:w="8" w:type="dxa"/>
          <w:cantSplit/>
          <w:jc w:val="center"/>
        </w:trPr>
        <w:tc>
          <w:tcPr>
            <w:tcW w:w="296" w:type="dxa"/>
            <w:gridSpan w:val="3"/>
          </w:tcPr>
          <w:p w14:paraId="1997E448" w14:textId="77777777" w:rsidR="00D40C70" w:rsidRPr="006A6394" w:rsidRDefault="00D40C70" w:rsidP="00E6030B">
            <w:pPr>
              <w:pStyle w:val="TAC"/>
            </w:pPr>
            <w:r w:rsidRPr="006A6394">
              <w:t>1</w:t>
            </w:r>
          </w:p>
        </w:tc>
        <w:tc>
          <w:tcPr>
            <w:tcW w:w="284" w:type="dxa"/>
          </w:tcPr>
          <w:p w14:paraId="731D66E9" w14:textId="77777777" w:rsidR="00D40C70" w:rsidRPr="006A6394" w:rsidRDefault="00D40C70" w:rsidP="00E6030B">
            <w:pPr>
              <w:pStyle w:val="TAC"/>
            </w:pPr>
          </w:p>
        </w:tc>
        <w:tc>
          <w:tcPr>
            <w:tcW w:w="283" w:type="dxa"/>
          </w:tcPr>
          <w:p w14:paraId="4A01E0CB" w14:textId="77777777" w:rsidR="00D40C70" w:rsidRPr="006A6394" w:rsidRDefault="00D40C70" w:rsidP="00E6030B">
            <w:pPr>
              <w:pStyle w:val="TAC"/>
            </w:pPr>
          </w:p>
        </w:tc>
        <w:tc>
          <w:tcPr>
            <w:tcW w:w="236" w:type="dxa"/>
          </w:tcPr>
          <w:p w14:paraId="4519B82B" w14:textId="77777777" w:rsidR="00D40C70" w:rsidRPr="006A6394" w:rsidRDefault="00D40C70" w:rsidP="00E6030B">
            <w:pPr>
              <w:pStyle w:val="TAC"/>
            </w:pPr>
          </w:p>
        </w:tc>
        <w:tc>
          <w:tcPr>
            <w:tcW w:w="6015" w:type="dxa"/>
            <w:shd w:val="clear" w:color="auto" w:fill="auto"/>
          </w:tcPr>
          <w:p w14:paraId="06BB1D18" w14:textId="77777777" w:rsidR="00D40C70" w:rsidRPr="006A6394" w:rsidRDefault="00D40C70" w:rsidP="00E6030B">
            <w:pPr>
              <w:pStyle w:val="TAL"/>
            </w:pPr>
            <w:r w:rsidRPr="006A6394">
              <w:t>Ciphering data set applicable to positioning SIB type 2-18</w:t>
            </w:r>
          </w:p>
        </w:tc>
      </w:tr>
      <w:tr w:rsidR="00D40C70" w:rsidRPr="006A6394" w14:paraId="55747BAB" w14:textId="77777777" w:rsidTr="00E6030B">
        <w:trPr>
          <w:gridBefore w:val="1"/>
          <w:wBefore w:w="8" w:type="dxa"/>
          <w:cantSplit/>
          <w:jc w:val="center"/>
        </w:trPr>
        <w:tc>
          <w:tcPr>
            <w:tcW w:w="7114" w:type="dxa"/>
            <w:gridSpan w:val="7"/>
          </w:tcPr>
          <w:p w14:paraId="6D9A59D0" w14:textId="77777777" w:rsidR="00D40C70" w:rsidRPr="006A6394" w:rsidRDefault="00D40C70" w:rsidP="00E6030B">
            <w:pPr>
              <w:pStyle w:val="TAL"/>
            </w:pPr>
          </w:p>
        </w:tc>
      </w:tr>
      <w:tr w:rsidR="00D40C70" w:rsidRPr="006A6394" w14:paraId="0CE91A13" w14:textId="77777777" w:rsidTr="00E6030B">
        <w:trPr>
          <w:gridBefore w:val="1"/>
          <w:wBefore w:w="8" w:type="dxa"/>
          <w:cantSplit/>
          <w:jc w:val="center"/>
        </w:trPr>
        <w:tc>
          <w:tcPr>
            <w:tcW w:w="7114" w:type="dxa"/>
            <w:gridSpan w:val="7"/>
          </w:tcPr>
          <w:p w14:paraId="70B939BE" w14:textId="77777777" w:rsidR="00D40C70" w:rsidRPr="006A6394" w:rsidRDefault="00D40C70" w:rsidP="00E6030B">
            <w:pPr>
              <w:pStyle w:val="TAL"/>
            </w:pPr>
            <w:r w:rsidRPr="006A6394">
              <w:t>Ciphering data set applicable for positioning SIB type 2-19 (octet k+4, bit 7)</w:t>
            </w:r>
          </w:p>
        </w:tc>
      </w:tr>
      <w:tr w:rsidR="00D40C70" w:rsidRPr="006A6394" w14:paraId="5C48482C" w14:textId="77777777" w:rsidTr="00E6030B">
        <w:trPr>
          <w:gridAfter w:val="1"/>
          <w:wAfter w:w="8" w:type="dxa"/>
          <w:cantSplit/>
          <w:jc w:val="center"/>
        </w:trPr>
        <w:tc>
          <w:tcPr>
            <w:tcW w:w="296" w:type="dxa"/>
            <w:gridSpan w:val="3"/>
          </w:tcPr>
          <w:p w14:paraId="6599FBAE" w14:textId="77777777" w:rsidR="00D40C70" w:rsidRPr="006A6394" w:rsidRDefault="00D40C70" w:rsidP="00E6030B">
            <w:pPr>
              <w:pStyle w:val="TAC"/>
            </w:pPr>
            <w:r w:rsidRPr="006A6394">
              <w:t>0</w:t>
            </w:r>
          </w:p>
        </w:tc>
        <w:tc>
          <w:tcPr>
            <w:tcW w:w="284" w:type="dxa"/>
          </w:tcPr>
          <w:p w14:paraId="5F592590" w14:textId="77777777" w:rsidR="00D40C70" w:rsidRPr="006A6394" w:rsidRDefault="00D40C70" w:rsidP="00E6030B">
            <w:pPr>
              <w:pStyle w:val="TAC"/>
            </w:pPr>
          </w:p>
        </w:tc>
        <w:tc>
          <w:tcPr>
            <w:tcW w:w="283" w:type="dxa"/>
          </w:tcPr>
          <w:p w14:paraId="7A02FFF8" w14:textId="77777777" w:rsidR="00D40C70" w:rsidRPr="006A6394" w:rsidRDefault="00D40C70" w:rsidP="00E6030B">
            <w:pPr>
              <w:pStyle w:val="TAC"/>
            </w:pPr>
          </w:p>
        </w:tc>
        <w:tc>
          <w:tcPr>
            <w:tcW w:w="236" w:type="dxa"/>
          </w:tcPr>
          <w:p w14:paraId="6022B432" w14:textId="77777777" w:rsidR="00D40C70" w:rsidRPr="006A6394" w:rsidRDefault="00D40C70" w:rsidP="00E6030B">
            <w:pPr>
              <w:pStyle w:val="TAC"/>
            </w:pPr>
          </w:p>
        </w:tc>
        <w:tc>
          <w:tcPr>
            <w:tcW w:w="6015" w:type="dxa"/>
            <w:shd w:val="clear" w:color="auto" w:fill="auto"/>
          </w:tcPr>
          <w:p w14:paraId="2E67B99B" w14:textId="77777777" w:rsidR="00D40C70" w:rsidRPr="006A6394" w:rsidRDefault="00D40C70" w:rsidP="00E6030B">
            <w:pPr>
              <w:pStyle w:val="TAL"/>
            </w:pPr>
            <w:r w:rsidRPr="006A6394">
              <w:t>Ciphering data set not applicable to positioning SIB type 2-19</w:t>
            </w:r>
          </w:p>
        </w:tc>
      </w:tr>
      <w:tr w:rsidR="00D40C70" w:rsidRPr="006A6394" w14:paraId="73014B05" w14:textId="77777777" w:rsidTr="00E6030B">
        <w:trPr>
          <w:gridAfter w:val="1"/>
          <w:wAfter w:w="8" w:type="dxa"/>
          <w:cantSplit/>
          <w:jc w:val="center"/>
        </w:trPr>
        <w:tc>
          <w:tcPr>
            <w:tcW w:w="296" w:type="dxa"/>
            <w:gridSpan w:val="3"/>
          </w:tcPr>
          <w:p w14:paraId="5C05AA28" w14:textId="77777777" w:rsidR="00D40C70" w:rsidRPr="006A6394" w:rsidRDefault="00D40C70" w:rsidP="00E6030B">
            <w:pPr>
              <w:pStyle w:val="TAC"/>
            </w:pPr>
            <w:r w:rsidRPr="006A6394">
              <w:t>1</w:t>
            </w:r>
          </w:p>
        </w:tc>
        <w:tc>
          <w:tcPr>
            <w:tcW w:w="284" w:type="dxa"/>
          </w:tcPr>
          <w:p w14:paraId="605DA921" w14:textId="77777777" w:rsidR="00D40C70" w:rsidRPr="006A6394" w:rsidRDefault="00D40C70" w:rsidP="00E6030B">
            <w:pPr>
              <w:pStyle w:val="TAC"/>
            </w:pPr>
          </w:p>
        </w:tc>
        <w:tc>
          <w:tcPr>
            <w:tcW w:w="283" w:type="dxa"/>
          </w:tcPr>
          <w:p w14:paraId="042E46B6" w14:textId="77777777" w:rsidR="00D40C70" w:rsidRPr="006A6394" w:rsidRDefault="00D40C70" w:rsidP="00E6030B">
            <w:pPr>
              <w:pStyle w:val="TAC"/>
            </w:pPr>
          </w:p>
        </w:tc>
        <w:tc>
          <w:tcPr>
            <w:tcW w:w="236" w:type="dxa"/>
          </w:tcPr>
          <w:p w14:paraId="7E5B60EC" w14:textId="77777777" w:rsidR="00D40C70" w:rsidRPr="006A6394" w:rsidRDefault="00D40C70" w:rsidP="00E6030B">
            <w:pPr>
              <w:pStyle w:val="TAC"/>
            </w:pPr>
          </w:p>
        </w:tc>
        <w:tc>
          <w:tcPr>
            <w:tcW w:w="6015" w:type="dxa"/>
            <w:shd w:val="clear" w:color="auto" w:fill="auto"/>
          </w:tcPr>
          <w:p w14:paraId="12A22F67" w14:textId="77777777" w:rsidR="00D40C70" w:rsidRPr="006A6394" w:rsidRDefault="00D40C70" w:rsidP="00E6030B">
            <w:pPr>
              <w:pStyle w:val="TAL"/>
            </w:pPr>
            <w:r w:rsidRPr="006A6394">
              <w:t>Ciphering data set applicable to positioning SIB type 2-19</w:t>
            </w:r>
          </w:p>
        </w:tc>
      </w:tr>
      <w:tr w:rsidR="00D40C70" w:rsidRPr="006A6394" w14:paraId="2EFD93D8" w14:textId="77777777" w:rsidTr="00E6030B">
        <w:trPr>
          <w:gridBefore w:val="1"/>
          <w:wBefore w:w="8" w:type="dxa"/>
          <w:cantSplit/>
          <w:jc w:val="center"/>
        </w:trPr>
        <w:tc>
          <w:tcPr>
            <w:tcW w:w="7114" w:type="dxa"/>
            <w:gridSpan w:val="7"/>
          </w:tcPr>
          <w:p w14:paraId="13A7FF65" w14:textId="77777777" w:rsidR="00D40C70" w:rsidRPr="006A6394" w:rsidRDefault="00D40C70" w:rsidP="00E6030B">
            <w:pPr>
              <w:pStyle w:val="TAL"/>
            </w:pPr>
          </w:p>
        </w:tc>
      </w:tr>
      <w:tr w:rsidR="00D40C70" w:rsidRPr="006A6394" w14:paraId="754DAFB5" w14:textId="77777777" w:rsidTr="00E6030B">
        <w:trPr>
          <w:gridBefore w:val="1"/>
          <w:wBefore w:w="8" w:type="dxa"/>
          <w:cantSplit/>
          <w:jc w:val="center"/>
        </w:trPr>
        <w:tc>
          <w:tcPr>
            <w:tcW w:w="7114" w:type="dxa"/>
            <w:gridSpan w:val="7"/>
          </w:tcPr>
          <w:p w14:paraId="511D8A41" w14:textId="77777777" w:rsidR="00D40C70" w:rsidRPr="006A6394" w:rsidRDefault="00D40C70" w:rsidP="00E6030B">
            <w:pPr>
              <w:pStyle w:val="TAL"/>
            </w:pPr>
            <w:r w:rsidRPr="006A6394">
              <w:t>Ciphering data set applicable for positioning SIB type 3-1 (octet k+4, bit 6)</w:t>
            </w:r>
          </w:p>
        </w:tc>
      </w:tr>
      <w:tr w:rsidR="00D40C70" w:rsidRPr="006A6394" w14:paraId="6C628425" w14:textId="77777777" w:rsidTr="00E6030B">
        <w:trPr>
          <w:gridAfter w:val="1"/>
          <w:wAfter w:w="8" w:type="dxa"/>
          <w:cantSplit/>
          <w:jc w:val="center"/>
        </w:trPr>
        <w:tc>
          <w:tcPr>
            <w:tcW w:w="296" w:type="dxa"/>
            <w:gridSpan w:val="3"/>
          </w:tcPr>
          <w:p w14:paraId="405AB9A0" w14:textId="77777777" w:rsidR="00D40C70" w:rsidRPr="006A6394" w:rsidRDefault="00D40C70" w:rsidP="00E6030B">
            <w:pPr>
              <w:pStyle w:val="TAC"/>
            </w:pPr>
            <w:r w:rsidRPr="006A6394">
              <w:t>0</w:t>
            </w:r>
          </w:p>
        </w:tc>
        <w:tc>
          <w:tcPr>
            <w:tcW w:w="284" w:type="dxa"/>
          </w:tcPr>
          <w:p w14:paraId="7390072A" w14:textId="77777777" w:rsidR="00D40C70" w:rsidRPr="006A6394" w:rsidRDefault="00D40C70" w:rsidP="00E6030B">
            <w:pPr>
              <w:pStyle w:val="TAC"/>
            </w:pPr>
          </w:p>
        </w:tc>
        <w:tc>
          <w:tcPr>
            <w:tcW w:w="283" w:type="dxa"/>
          </w:tcPr>
          <w:p w14:paraId="776FC081" w14:textId="77777777" w:rsidR="00D40C70" w:rsidRPr="006A6394" w:rsidRDefault="00D40C70" w:rsidP="00E6030B">
            <w:pPr>
              <w:pStyle w:val="TAC"/>
            </w:pPr>
          </w:p>
        </w:tc>
        <w:tc>
          <w:tcPr>
            <w:tcW w:w="236" w:type="dxa"/>
          </w:tcPr>
          <w:p w14:paraId="15390496" w14:textId="77777777" w:rsidR="00D40C70" w:rsidRPr="006A6394" w:rsidRDefault="00D40C70" w:rsidP="00E6030B">
            <w:pPr>
              <w:pStyle w:val="TAC"/>
            </w:pPr>
          </w:p>
        </w:tc>
        <w:tc>
          <w:tcPr>
            <w:tcW w:w="6015" w:type="dxa"/>
            <w:shd w:val="clear" w:color="auto" w:fill="auto"/>
          </w:tcPr>
          <w:p w14:paraId="47719B60" w14:textId="77777777" w:rsidR="00D40C70" w:rsidRPr="006A6394" w:rsidRDefault="00D40C70" w:rsidP="00E6030B">
            <w:pPr>
              <w:pStyle w:val="TAL"/>
            </w:pPr>
            <w:r w:rsidRPr="006A6394">
              <w:t>Ciphering data set not applicable to positioning SIB type 3-1</w:t>
            </w:r>
          </w:p>
        </w:tc>
      </w:tr>
      <w:tr w:rsidR="00D40C70" w:rsidRPr="006A6394" w14:paraId="347B64E3" w14:textId="77777777" w:rsidTr="00E6030B">
        <w:trPr>
          <w:gridAfter w:val="1"/>
          <w:wAfter w:w="8" w:type="dxa"/>
          <w:cantSplit/>
          <w:jc w:val="center"/>
        </w:trPr>
        <w:tc>
          <w:tcPr>
            <w:tcW w:w="296" w:type="dxa"/>
            <w:gridSpan w:val="3"/>
          </w:tcPr>
          <w:p w14:paraId="1A746A38" w14:textId="77777777" w:rsidR="00D40C70" w:rsidRPr="006A6394" w:rsidRDefault="00D40C70" w:rsidP="00E6030B">
            <w:pPr>
              <w:pStyle w:val="TAC"/>
            </w:pPr>
            <w:r w:rsidRPr="006A6394">
              <w:t>1</w:t>
            </w:r>
          </w:p>
        </w:tc>
        <w:tc>
          <w:tcPr>
            <w:tcW w:w="284" w:type="dxa"/>
          </w:tcPr>
          <w:p w14:paraId="7F1B93AC" w14:textId="77777777" w:rsidR="00D40C70" w:rsidRPr="006A6394" w:rsidRDefault="00D40C70" w:rsidP="00E6030B">
            <w:pPr>
              <w:pStyle w:val="TAC"/>
            </w:pPr>
          </w:p>
        </w:tc>
        <w:tc>
          <w:tcPr>
            <w:tcW w:w="283" w:type="dxa"/>
          </w:tcPr>
          <w:p w14:paraId="5FFD2990" w14:textId="77777777" w:rsidR="00D40C70" w:rsidRPr="006A6394" w:rsidRDefault="00D40C70" w:rsidP="00E6030B">
            <w:pPr>
              <w:pStyle w:val="TAC"/>
            </w:pPr>
          </w:p>
        </w:tc>
        <w:tc>
          <w:tcPr>
            <w:tcW w:w="236" w:type="dxa"/>
          </w:tcPr>
          <w:p w14:paraId="0E3071BA" w14:textId="77777777" w:rsidR="00D40C70" w:rsidRPr="006A6394" w:rsidRDefault="00D40C70" w:rsidP="00E6030B">
            <w:pPr>
              <w:pStyle w:val="TAC"/>
            </w:pPr>
          </w:p>
        </w:tc>
        <w:tc>
          <w:tcPr>
            <w:tcW w:w="6015" w:type="dxa"/>
            <w:shd w:val="clear" w:color="auto" w:fill="auto"/>
          </w:tcPr>
          <w:p w14:paraId="73879C12" w14:textId="77777777" w:rsidR="00D40C70" w:rsidRPr="006A6394" w:rsidRDefault="00D40C70" w:rsidP="00E6030B">
            <w:pPr>
              <w:pStyle w:val="TAL"/>
            </w:pPr>
            <w:r w:rsidRPr="006A6394">
              <w:t>Ciphering data set applicable to positioning SIB type 3-1</w:t>
            </w:r>
          </w:p>
        </w:tc>
      </w:tr>
      <w:tr w:rsidR="00D40C70" w:rsidRPr="006A6394" w14:paraId="57F700F5" w14:textId="77777777" w:rsidTr="00E6030B">
        <w:trPr>
          <w:gridBefore w:val="1"/>
          <w:wBefore w:w="8" w:type="dxa"/>
          <w:cantSplit/>
          <w:jc w:val="center"/>
        </w:trPr>
        <w:tc>
          <w:tcPr>
            <w:tcW w:w="7114" w:type="dxa"/>
            <w:gridSpan w:val="7"/>
          </w:tcPr>
          <w:p w14:paraId="7CDA2629" w14:textId="77777777" w:rsidR="00D40C70" w:rsidRPr="006A6394" w:rsidRDefault="00D40C70" w:rsidP="00E6030B">
            <w:pPr>
              <w:pStyle w:val="TAL"/>
            </w:pPr>
          </w:p>
        </w:tc>
      </w:tr>
      <w:tr w:rsidR="00D40C70" w:rsidRPr="006A6394" w14:paraId="45BC6647" w14:textId="77777777" w:rsidTr="00E6030B">
        <w:trPr>
          <w:gridBefore w:val="2"/>
          <w:gridAfter w:val="1"/>
          <w:wBefore w:w="20" w:type="dxa"/>
          <w:wAfter w:w="8" w:type="dxa"/>
          <w:cantSplit/>
          <w:jc w:val="center"/>
        </w:trPr>
        <w:tc>
          <w:tcPr>
            <w:tcW w:w="7094" w:type="dxa"/>
            <w:gridSpan w:val="5"/>
          </w:tcPr>
          <w:p w14:paraId="39EC9FD4" w14:textId="77777777" w:rsidR="00D40C70" w:rsidRPr="006A6394" w:rsidRDefault="00D40C70" w:rsidP="00E6030B">
            <w:pPr>
              <w:pStyle w:val="TAL"/>
            </w:pPr>
            <w:r w:rsidRPr="006A6394">
              <w:t>Bits 5 to 1 of octet k+4 are spare and shall be coded as zero.</w:t>
            </w:r>
          </w:p>
        </w:tc>
      </w:tr>
      <w:tr w:rsidR="00D40C70" w:rsidRPr="006A6394" w14:paraId="5E9B785F" w14:textId="77777777" w:rsidTr="00E6030B">
        <w:trPr>
          <w:gridBefore w:val="2"/>
          <w:gridAfter w:val="1"/>
          <w:wBefore w:w="20" w:type="dxa"/>
          <w:wAfter w:w="8" w:type="dxa"/>
          <w:cantSplit/>
          <w:jc w:val="center"/>
        </w:trPr>
        <w:tc>
          <w:tcPr>
            <w:tcW w:w="7094" w:type="dxa"/>
            <w:gridSpan w:val="5"/>
          </w:tcPr>
          <w:p w14:paraId="67AC7899" w14:textId="77777777" w:rsidR="00D40C70" w:rsidRPr="006A6394" w:rsidRDefault="00D40C70" w:rsidP="00E6030B">
            <w:pPr>
              <w:pStyle w:val="TAL"/>
            </w:pPr>
          </w:p>
        </w:tc>
      </w:tr>
      <w:tr w:rsidR="00D40C70" w:rsidRPr="006A6394" w14:paraId="1270F244" w14:textId="77777777" w:rsidTr="00E6030B">
        <w:trPr>
          <w:gridBefore w:val="2"/>
          <w:gridAfter w:val="1"/>
          <w:wBefore w:w="20" w:type="dxa"/>
          <w:wAfter w:w="8" w:type="dxa"/>
          <w:cantSplit/>
          <w:jc w:val="center"/>
        </w:trPr>
        <w:tc>
          <w:tcPr>
            <w:tcW w:w="7094" w:type="dxa"/>
            <w:gridSpan w:val="5"/>
          </w:tcPr>
          <w:p w14:paraId="0D65B8D8" w14:textId="77777777" w:rsidR="00D40C70" w:rsidRPr="006A6394" w:rsidRDefault="00D40C70" w:rsidP="00E6030B">
            <w:pPr>
              <w:pStyle w:val="TAL"/>
            </w:pPr>
          </w:p>
        </w:tc>
      </w:tr>
      <w:tr w:rsidR="00D40C70" w:rsidRPr="006A6394" w:rsidDel="00F33BAB" w14:paraId="4349CFBF" w14:textId="77777777" w:rsidTr="00E6030B">
        <w:trPr>
          <w:gridBefore w:val="2"/>
          <w:gridAfter w:val="1"/>
          <w:wBefore w:w="20" w:type="dxa"/>
          <w:wAfter w:w="8" w:type="dxa"/>
          <w:cantSplit/>
          <w:jc w:val="center"/>
        </w:trPr>
        <w:tc>
          <w:tcPr>
            <w:tcW w:w="7094" w:type="dxa"/>
            <w:gridSpan w:val="5"/>
          </w:tcPr>
          <w:p w14:paraId="120ACC3C" w14:textId="77777777" w:rsidR="00D40C70" w:rsidRPr="006A6394" w:rsidDel="00F33BAB" w:rsidRDefault="00D40C70" w:rsidP="00E6030B">
            <w:pPr>
              <w:pStyle w:val="TAL"/>
            </w:pPr>
            <w:r w:rsidRPr="006A6394">
              <w:t>Validity start time (octets k+5 to k+9)</w:t>
            </w:r>
          </w:p>
        </w:tc>
      </w:tr>
      <w:tr w:rsidR="00D40C70" w:rsidRPr="006A6394" w14:paraId="63A10D3A" w14:textId="77777777" w:rsidTr="00E6030B">
        <w:trPr>
          <w:gridBefore w:val="2"/>
          <w:gridAfter w:val="1"/>
          <w:wBefore w:w="20" w:type="dxa"/>
          <w:wAfter w:w="8" w:type="dxa"/>
          <w:cantSplit/>
          <w:jc w:val="center"/>
        </w:trPr>
        <w:tc>
          <w:tcPr>
            <w:tcW w:w="7094" w:type="dxa"/>
            <w:gridSpan w:val="5"/>
          </w:tcPr>
          <w:p w14:paraId="01B3A3D7" w14:textId="77777777" w:rsidR="00D40C70" w:rsidRPr="006A6394" w:rsidRDefault="00D40C70" w:rsidP="00E6030B">
            <w:pPr>
              <w:pStyle w:val="TAL"/>
            </w:pPr>
          </w:p>
        </w:tc>
      </w:tr>
      <w:tr w:rsidR="00D40C70" w:rsidRPr="006A6394" w14:paraId="77A7E906" w14:textId="77777777" w:rsidTr="00E6030B">
        <w:trPr>
          <w:gridBefore w:val="2"/>
          <w:gridAfter w:val="1"/>
          <w:wBefore w:w="20" w:type="dxa"/>
          <w:wAfter w:w="8" w:type="dxa"/>
          <w:cantSplit/>
          <w:jc w:val="center"/>
        </w:trPr>
        <w:tc>
          <w:tcPr>
            <w:tcW w:w="7094" w:type="dxa"/>
            <w:gridSpan w:val="5"/>
          </w:tcPr>
          <w:p w14:paraId="348544A9" w14:textId="77777777" w:rsidR="00D40C70" w:rsidRPr="006A6394" w:rsidRDefault="00D40C70" w:rsidP="00E6030B">
            <w:pPr>
              <w:pStyle w:val="TAL"/>
            </w:pPr>
            <w:r w:rsidRPr="006A6394">
              <w:t>This field contains the UTC time when the ciphering data set becomes valid, encoded as octets 2 to 6 of the Time zone and time IE specified in 3GPP TS 24.008 [13].</w:t>
            </w:r>
          </w:p>
        </w:tc>
      </w:tr>
      <w:tr w:rsidR="00D40C70" w:rsidRPr="006A6394" w14:paraId="3E4CB5C3" w14:textId="77777777" w:rsidTr="00E6030B">
        <w:trPr>
          <w:gridBefore w:val="2"/>
          <w:gridAfter w:val="1"/>
          <w:wBefore w:w="20" w:type="dxa"/>
          <w:wAfter w:w="8" w:type="dxa"/>
          <w:cantSplit/>
          <w:jc w:val="center"/>
        </w:trPr>
        <w:tc>
          <w:tcPr>
            <w:tcW w:w="7094" w:type="dxa"/>
            <w:gridSpan w:val="5"/>
          </w:tcPr>
          <w:p w14:paraId="7FA37F04" w14:textId="77777777" w:rsidR="00D40C70" w:rsidRPr="006A6394" w:rsidRDefault="00D40C70" w:rsidP="00E6030B">
            <w:pPr>
              <w:pStyle w:val="TAL"/>
            </w:pPr>
          </w:p>
        </w:tc>
      </w:tr>
      <w:tr w:rsidR="00D40C70" w:rsidRPr="006A6394" w14:paraId="4F6986B6" w14:textId="77777777" w:rsidTr="00E6030B">
        <w:trPr>
          <w:gridBefore w:val="2"/>
          <w:gridAfter w:val="1"/>
          <w:wBefore w:w="20" w:type="dxa"/>
          <w:wAfter w:w="8" w:type="dxa"/>
          <w:cantSplit/>
          <w:jc w:val="center"/>
        </w:trPr>
        <w:tc>
          <w:tcPr>
            <w:tcW w:w="7094" w:type="dxa"/>
            <w:gridSpan w:val="5"/>
          </w:tcPr>
          <w:p w14:paraId="1FE5D6AE" w14:textId="77777777" w:rsidR="00D40C70" w:rsidRPr="006A6394" w:rsidRDefault="00D40C70" w:rsidP="00E6030B">
            <w:pPr>
              <w:pStyle w:val="TAL"/>
            </w:pPr>
          </w:p>
        </w:tc>
      </w:tr>
      <w:tr w:rsidR="00D40C70" w:rsidRPr="006A6394" w14:paraId="2760D61C" w14:textId="77777777" w:rsidTr="00E6030B">
        <w:trPr>
          <w:gridBefore w:val="2"/>
          <w:gridAfter w:val="1"/>
          <w:wBefore w:w="20" w:type="dxa"/>
          <w:wAfter w:w="8" w:type="dxa"/>
          <w:cantSplit/>
          <w:jc w:val="center"/>
        </w:trPr>
        <w:tc>
          <w:tcPr>
            <w:tcW w:w="7094" w:type="dxa"/>
            <w:gridSpan w:val="5"/>
          </w:tcPr>
          <w:p w14:paraId="1E61C21F" w14:textId="77777777" w:rsidR="00D40C70" w:rsidRPr="006A6394" w:rsidRDefault="00D40C70" w:rsidP="00E6030B">
            <w:pPr>
              <w:pStyle w:val="TAL"/>
            </w:pPr>
            <w:r w:rsidRPr="006A6394">
              <w:t>Validity duration (octets k+10 to k+11)</w:t>
            </w:r>
          </w:p>
        </w:tc>
      </w:tr>
      <w:tr w:rsidR="00D40C70" w:rsidRPr="006A6394" w14:paraId="0AD3295A" w14:textId="77777777" w:rsidTr="00E6030B">
        <w:trPr>
          <w:gridBefore w:val="2"/>
          <w:gridAfter w:val="1"/>
          <w:wBefore w:w="20" w:type="dxa"/>
          <w:wAfter w:w="8" w:type="dxa"/>
          <w:cantSplit/>
          <w:jc w:val="center"/>
        </w:trPr>
        <w:tc>
          <w:tcPr>
            <w:tcW w:w="7094" w:type="dxa"/>
            <w:gridSpan w:val="5"/>
          </w:tcPr>
          <w:p w14:paraId="4902C883" w14:textId="77777777" w:rsidR="00D40C70" w:rsidRPr="006A6394" w:rsidRDefault="00D40C70" w:rsidP="00E6030B">
            <w:pPr>
              <w:pStyle w:val="TAL"/>
            </w:pPr>
          </w:p>
        </w:tc>
      </w:tr>
      <w:tr w:rsidR="00D40C70" w:rsidRPr="006A6394" w14:paraId="5390419A" w14:textId="77777777" w:rsidTr="00E6030B">
        <w:trPr>
          <w:gridBefore w:val="2"/>
          <w:gridAfter w:val="1"/>
          <w:wBefore w:w="20" w:type="dxa"/>
          <w:wAfter w:w="8" w:type="dxa"/>
          <w:cantSplit/>
          <w:jc w:val="center"/>
        </w:trPr>
        <w:tc>
          <w:tcPr>
            <w:tcW w:w="7094" w:type="dxa"/>
            <w:gridSpan w:val="5"/>
          </w:tcPr>
          <w:p w14:paraId="61E61A6A" w14:textId="77777777" w:rsidR="00D40C70" w:rsidRPr="006A6394" w:rsidRDefault="00D40C70" w:rsidP="00E6030B">
            <w:pPr>
              <w:pStyle w:val="TAL"/>
            </w:pPr>
            <w:r w:rsidRPr="006A6394">
              <w:t>This field contains the duration for which the ciphering data set is valid after the validity start time, in units of minutes.</w:t>
            </w:r>
          </w:p>
        </w:tc>
      </w:tr>
      <w:tr w:rsidR="00D40C70" w:rsidRPr="006A6394" w14:paraId="6A57F3A7" w14:textId="77777777" w:rsidTr="00E6030B">
        <w:trPr>
          <w:gridBefore w:val="2"/>
          <w:gridAfter w:val="1"/>
          <w:wBefore w:w="20" w:type="dxa"/>
          <w:wAfter w:w="8" w:type="dxa"/>
          <w:cantSplit/>
          <w:jc w:val="center"/>
        </w:trPr>
        <w:tc>
          <w:tcPr>
            <w:tcW w:w="7094" w:type="dxa"/>
            <w:gridSpan w:val="5"/>
          </w:tcPr>
          <w:p w14:paraId="60319CC4" w14:textId="77777777" w:rsidR="00D40C70" w:rsidRPr="006A6394" w:rsidRDefault="00D40C70" w:rsidP="00E6030B">
            <w:pPr>
              <w:pStyle w:val="TAL"/>
            </w:pPr>
          </w:p>
        </w:tc>
      </w:tr>
      <w:tr w:rsidR="00D40C70" w:rsidRPr="006A6394" w14:paraId="52C82A30" w14:textId="77777777" w:rsidTr="00E6030B">
        <w:trPr>
          <w:gridBefore w:val="2"/>
          <w:gridAfter w:val="1"/>
          <w:wBefore w:w="20" w:type="dxa"/>
          <w:wAfter w:w="8" w:type="dxa"/>
          <w:cantSplit/>
          <w:jc w:val="center"/>
        </w:trPr>
        <w:tc>
          <w:tcPr>
            <w:tcW w:w="7094" w:type="dxa"/>
            <w:gridSpan w:val="5"/>
          </w:tcPr>
          <w:p w14:paraId="4B2B2F73" w14:textId="77777777" w:rsidR="00D40C70" w:rsidRPr="006A6394" w:rsidRDefault="00D40C70" w:rsidP="00E6030B">
            <w:pPr>
              <w:pStyle w:val="TAL"/>
            </w:pPr>
          </w:p>
        </w:tc>
      </w:tr>
      <w:tr w:rsidR="00D40C70" w:rsidRPr="006A6394" w14:paraId="0AA1C6A3" w14:textId="77777777" w:rsidTr="00E6030B">
        <w:trPr>
          <w:gridBefore w:val="2"/>
          <w:gridAfter w:val="1"/>
          <w:wBefore w:w="20" w:type="dxa"/>
          <w:wAfter w:w="8" w:type="dxa"/>
          <w:cantSplit/>
          <w:jc w:val="center"/>
        </w:trPr>
        <w:tc>
          <w:tcPr>
            <w:tcW w:w="7094" w:type="dxa"/>
            <w:gridSpan w:val="5"/>
          </w:tcPr>
          <w:p w14:paraId="6407645A" w14:textId="77777777" w:rsidR="00D40C70" w:rsidRPr="006A6394" w:rsidRDefault="00D40C70" w:rsidP="00E6030B">
            <w:pPr>
              <w:pStyle w:val="TAL"/>
            </w:pPr>
            <w:r w:rsidRPr="006A6394">
              <w:t>TAIs list (octets k+12 to n)</w:t>
            </w:r>
          </w:p>
        </w:tc>
      </w:tr>
      <w:tr w:rsidR="00D40C70" w:rsidRPr="006A6394" w14:paraId="7C06B470" w14:textId="77777777" w:rsidTr="00E6030B">
        <w:trPr>
          <w:gridBefore w:val="2"/>
          <w:gridAfter w:val="1"/>
          <w:wBefore w:w="20" w:type="dxa"/>
          <w:wAfter w:w="8" w:type="dxa"/>
          <w:cantSplit/>
          <w:jc w:val="center"/>
        </w:trPr>
        <w:tc>
          <w:tcPr>
            <w:tcW w:w="7094" w:type="dxa"/>
            <w:gridSpan w:val="5"/>
          </w:tcPr>
          <w:p w14:paraId="7B4E0AF1" w14:textId="77777777" w:rsidR="00D40C70" w:rsidRPr="006A6394" w:rsidRDefault="00D40C70" w:rsidP="00E6030B">
            <w:pPr>
              <w:pStyle w:val="TAL"/>
            </w:pPr>
          </w:p>
        </w:tc>
      </w:tr>
      <w:tr w:rsidR="00D40C70" w:rsidRPr="006A6394" w14:paraId="7D2922FE" w14:textId="77777777" w:rsidTr="00E6030B">
        <w:trPr>
          <w:gridBefore w:val="2"/>
          <w:gridAfter w:val="1"/>
          <w:wBefore w:w="20" w:type="dxa"/>
          <w:wAfter w:w="8" w:type="dxa"/>
          <w:cantSplit/>
          <w:jc w:val="center"/>
        </w:trPr>
        <w:tc>
          <w:tcPr>
            <w:tcW w:w="7094" w:type="dxa"/>
            <w:gridSpan w:val="5"/>
          </w:tcPr>
          <w:p w14:paraId="28451451" w14:textId="7871E11B" w:rsidR="00D40C70" w:rsidRPr="006A6394" w:rsidRDefault="00D40C70" w:rsidP="00E6030B">
            <w:pPr>
              <w:pStyle w:val="TAL"/>
            </w:pPr>
            <w:r w:rsidRPr="006A6394">
              <w:t xml:space="preserve">This field contains the list of tracking areas for which the ciphering data set is applicable, encoded as octets 2 to n of the Tracking area identity list IE as specified in </w:t>
            </w:r>
            <w:r w:rsidR="00FB1684" w:rsidRPr="006A6394">
              <w:t>clause</w:t>
            </w:r>
            <w:r w:rsidRPr="006A6394">
              <w:t> 9.9.3.33. If the TAIs list is empty (as indicated by a zero length), the ciphering data set is applicable to the entire serving PLMN.</w:t>
            </w:r>
          </w:p>
        </w:tc>
      </w:tr>
      <w:tr w:rsidR="00D40C70" w:rsidRPr="006A6394" w14:paraId="0F04E397" w14:textId="77777777" w:rsidTr="00E6030B">
        <w:trPr>
          <w:gridBefore w:val="2"/>
          <w:gridAfter w:val="1"/>
          <w:wBefore w:w="20" w:type="dxa"/>
          <w:wAfter w:w="8" w:type="dxa"/>
          <w:cantSplit/>
          <w:jc w:val="center"/>
        </w:trPr>
        <w:tc>
          <w:tcPr>
            <w:tcW w:w="7094" w:type="dxa"/>
            <w:gridSpan w:val="5"/>
            <w:tcBorders>
              <w:bottom w:val="single" w:sz="4" w:space="0" w:color="auto"/>
            </w:tcBorders>
          </w:tcPr>
          <w:p w14:paraId="2E3053A0" w14:textId="77777777" w:rsidR="00D40C70" w:rsidRPr="006A6394" w:rsidRDefault="00D40C70" w:rsidP="00E6030B">
            <w:pPr>
              <w:pStyle w:val="TAL"/>
            </w:pPr>
          </w:p>
        </w:tc>
      </w:tr>
    </w:tbl>
    <w:p w14:paraId="499BCFC0" w14:textId="77777777" w:rsidR="00D40C70" w:rsidRPr="006A6394" w:rsidRDefault="00D40C70" w:rsidP="00D40C70"/>
    <w:p w14:paraId="797DE5EB" w14:textId="77777777" w:rsidR="00D40C70" w:rsidRPr="006A6394" w:rsidRDefault="00D40C70" w:rsidP="00295835">
      <w:pPr>
        <w:pStyle w:val="Heading4"/>
      </w:pPr>
      <w:bookmarkStart w:id="7559" w:name="_Toc20218663"/>
      <w:bookmarkStart w:id="7560" w:name="_Toc27744551"/>
      <w:bookmarkStart w:id="7561" w:name="_Toc35960125"/>
      <w:bookmarkStart w:id="7562" w:name="_Toc45203563"/>
      <w:bookmarkStart w:id="7563" w:name="_Toc45700939"/>
      <w:bookmarkStart w:id="7564" w:name="_Toc51920675"/>
      <w:bookmarkStart w:id="7565" w:name="_Toc68251735"/>
      <w:bookmarkStart w:id="7566" w:name="_Toc146261349"/>
      <w:r w:rsidRPr="006A6394">
        <w:t>9.9.3.57</w:t>
      </w:r>
      <w:r w:rsidRPr="006A6394">
        <w:tab/>
        <w:t>N1 UE network capability</w:t>
      </w:r>
      <w:bookmarkEnd w:id="7559"/>
      <w:bookmarkEnd w:id="7560"/>
      <w:bookmarkEnd w:id="7561"/>
      <w:bookmarkEnd w:id="7562"/>
      <w:bookmarkEnd w:id="7563"/>
      <w:bookmarkEnd w:id="7564"/>
      <w:bookmarkEnd w:id="7565"/>
      <w:bookmarkEnd w:id="7566"/>
    </w:p>
    <w:p w14:paraId="6DEA5B29" w14:textId="23717F4A" w:rsidR="00D40C70" w:rsidRPr="006A6394" w:rsidRDefault="00D40C70" w:rsidP="00D40C70">
      <w:r w:rsidRPr="006A6394">
        <w:t>The purpose of the N1 UE network capability IE is to allow the UE that supports N1 mode, to provide the network with information related to the UE</w:t>
      </w:r>
      <w:r w:rsidR="00431B51" w:rsidRPr="006A6394">
        <w:t>'</w:t>
      </w:r>
      <w:r w:rsidRPr="006A6394">
        <w:t>s capabilities for 5GS.</w:t>
      </w:r>
    </w:p>
    <w:p w14:paraId="52B81839" w14:textId="77777777" w:rsidR="00D40C70" w:rsidRPr="006A6394" w:rsidRDefault="00D40C70" w:rsidP="00D40C70">
      <w:r w:rsidRPr="006A6394">
        <w:t>The N1 UE network capability information element is coded as shown in figure 9.9.3.57.1 and table 9.9.3.57.1.</w:t>
      </w:r>
    </w:p>
    <w:p w14:paraId="595461A3" w14:textId="77777777" w:rsidR="00C9560D" w:rsidRPr="006A6394" w:rsidRDefault="00C9560D" w:rsidP="00C9560D">
      <w:r w:rsidRPr="006A6394">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33"/>
        <w:gridCol w:w="676"/>
        <w:gridCol w:w="53"/>
        <w:gridCol w:w="656"/>
        <w:gridCol w:w="65"/>
        <w:gridCol w:w="644"/>
        <w:gridCol w:w="709"/>
        <w:gridCol w:w="89"/>
        <w:gridCol w:w="619"/>
        <w:gridCol w:w="102"/>
        <w:gridCol w:w="607"/>
        <w:gridCol w:w="114"/>
        <w:gridCol w:w="595"/>
        <w:gridCol w:w="126"/>
        <w:gridCol w:w="583"/>
        <w:gridCol w:w="139"/>
        <w:gridCol w:w="1137"/>
        <w:gridCol w:w="70"/>
      </w:tblGrid>
      <w:tr w:rsidR="00C9560D" w:rsidRPr="006A6394" w14:paraId="6C0B4E17" w14:textId="77777777" w:rsidTr="0082098D">
        <w:trPr>
          <w:cantSplit/>
          <w:jc w:val="center"/>
        </w:trPr>
        <w:tc>
          <w:tcPr>
            <w:tcW w:w="709" w:type="dxa"/>
            <w:gridSpan w:val="2"/>
            <w:tcBorders>
              <w:bottom w:val="single" w:sz="6" w:space="0" w:color="auto"/>
            </w:tcBorders>
          </w:tcPr>
          <w:p w14:paraId="15327E83" w14:textId="77777777" w:rsidR="00C9560D" w:rsidRPr="006A6394" w:rsidRDefault="00C9560D" w:rsidP="0082098D">
            <w:pPr>
              <w:pStyle w:val="TAC"/>
            </w:pPr>
            <w:r w:rsidRPr="006A6394">
              <w:t>8</w:t>
            </w:r>
          </w:p>
        </w:tc>
        <w:tc>
          <w:tcPr>
            <w:tcW w:w="709" w:type="dxa"/>
            <w:gridSpan w:val="2"/>
            <w:tcBorders>
              <w:bottom w:val="single" w:sz="6" w:space="0" w:color="auto"/>
            </w:tcBorders>
          </w:tcPr>
          <w:p w14:paraId="4D2C2854" w14:textId="77777777" w:rsidR="00C9560D" w:rsidRPr="006A6394" w:rsidRDefault="00C9560D" w:rsidP="0082098D">
            <w:pPr>
              <w:pStyle w:val="TAC"/>
            </w:pPr>
            <w:r w:rsidRPr="006A6394">
              <w:t>7</w:t>
            </w:r>
          </w:p>
        </w:tc>
        <w:tc>
          <w:tcPr>
            <w:tcW w:w="709" w:type="dxa"/>
            <w:gridSpan w:val="2"/>
            <w:tcBorders>
              <w:bottom w:val="single" w:sz="6" w:space="0" w:color="auto"/>
            </w:tcBorders>
          </w:tcPr>
          <w:p w14:paraId="3213F5F5" w14:textId="77777777" w:rsidR="00C9560D" w:rsidRPr="006A6394" w:rsidRDefault="00C9560D" w:rsidP="0082098D">
            <w:pPr>
              <w:pStyle w:val="TAC"/>
            </w:pPr>
            <w:r w:rsidRPr="006A6394">
              <w:t>6</w:t>
            </w:r>
          </w:p>
        </w:tc>
        <w:tc>
          <w:tcPr>
            <w:tcW w:w="709" w:type="dxa"/>
            <w:tcBorders>
              <w:bottom w:val="single" w:sz="6" w:space="0" w:color="auto"/>
            </w:tcBorders>
          </w:tcPr>
          <w:p w14:paraId="42CF90DE" w14:textId="77777777" w:rsidR="00C9560D" w:rsidRPr="006A6394" w:rsidRDefault="00C9560D" w:rsidP="0082098D">
            <w:pPr>
              <w:pStyle w:val="TAC"/>
            </w:pPr>
            <w:r w:rsidRPr="006A6394">
              <w:t>5</w:t>
            </w:r>
          </w:p>
        </w:tc>
        <w:tc>
          <w:tcPr>
            <w:tcW w:w="708" w:type="dxa"/>
            <w:gridSpan w:val="2"/>
            <w:tcBorders>
              <w:bottom w:val="single" w:sz="6" w:space="0" w:color="auto"/>
            </w:tcBorders>
          </w:tcPr>
          <w:p w14:paraId="2FF57ED3" w14:textId="77777777" w:rsidR="00C9560D" w:rsidRPr="006A6394" w:rsidRDefault="00C9560D" w:rsidP="0082098D">
            <w:pPr>
              <w:pStyle w:val="TAC"/>
            </w:pPr>
            <w:r w:rsidRPr="006A6394">
              <w:t>4</w:t>
            </w:r>
          </w:p>
        </w:tc>
        <w:tc>
          <w:tcPr>
            <w:tcW w:w="709" w:type="dxa"/>
            <w:gridSpan w:val="2"/>
            <w:tcBorders>
              <w:bottom w:val="single" w:sz="6" w:space="0" w:color="auto"/>
            </w:tcBorders>
          </w:tcPr>
          <w:p w14:paraId="780F26E3" w14:textId="77777777" w:rsidR="00C9560D" w:rsidRPr="006A6394" w:rsidRDefault="00C9560D" w:rsidP="0082098D">
            <w:pPr>
              <w:pStyle w:val="TAC"/>
            </w:pPr>
            <w:r w:rsidRPr="006A6394">
              <w:t>3</w:t>
            </w:r>
          </w:p>
        </w:tc>
        <w:tc>
          <w:tcPr>
            <w:tcW w:w="709" w:type="dxa"/>
            <w:gridSpan w:val="2"/>
            <w:tcBorders>
              <w:bottom w:val="single" w:sz="6" w:space="0" w:color="auto"/>
            </w:tcBorders>
          </w:tcPr>
          <w:p w14:paraId="7853C22E" w14:textId="77777777" w:rsidR="00C9560D" w:rsidRPr="006A6394" w:rsidRDefault="00C9560D" w:rsidP="0082098D">
            <w:pPr>
              <w:pStyle w:val="TAC"/>
            </w:pPr>
            <w:r w:rsidRPr="006A6394">
              <w:t>2</w:t>
            </w:r>
          </w:p>
        </w:tc>
        <w:tc>
          <w:tcPr>
            <w:tcW w:w="709" w:type="dxa"/>
            <w:gridSpan w:val="2"/>
            <w:tcBorders>
              <w:bottom w:val="single" w:sz="6" w:space="0" w:color="auto"/>
            </w:tcBorders>
          </w:tcPr>
          <w:p w14:paraId="404D5852" w14:textId="77777777" w:rsidR="00C9560D" w:rsidRPr="006A6394" w:rsidRDefault="00C9560D" w:rsidP="0082098D">
            <w:pPr>
              <w:pStyle w:val="TAC"/>
            </w:pPr>
            <w:r w:rsidRPr="006A6394">
              <w:t>1</w:t>
            </w:r>
          </w:p>
        </w:tc>
        <w:tc>
          <w:tcPr>
            <w:tcW w:w="1346" w:type="dxa"/>
            <w:gridSpan w:val="3"/>
          </w:tcPr>
          <w:p w14:paraId="72421422" w14:textId="77777777" w:rsidR="00C9560D" w:rsidRPr="006A6394" w:rsidRDefault="00C9560D" w:rsidP="0082098D">
            <w:pPr>
              <w:pStyle w:val="TAC"/>
            </w:pPr>
          </w:p>
        </w:tc>
      </w:tr>
      <w:tr w:rsidR="00C9560D" w:rsidRPr="006A6394"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8BFBE5F" w14:textId="77777777" w:rsidR="00C9560D" w:rsidRPr="006A6394" w:rsidRDefault="00C9560D" w:rsidP="0082098D">
            <w:pPr>
              <w:pStyle w:val="TAC"/>
            </w:pPr>
            <w:r w:rsidRPr="006A6394">
              <w:t>N1 UE network capability IEI</w:t>
            </w:r>
          </w:p>
        </w:tc>
        <w:tc>
          <w:tcPr>
            <w:tcW w:w="1137" w:type="dxa"/>
            <w:tcBorders>
              <w:top w:val="nil"/>
              <w:left w:val="nil"/>
              <w:bottom w:val="nil"/>
              <w:right w:val="nil"/>
            </w:tcBorders>
          </w:tcPr>
          <w:p w14:paraId="3EF6F949" w14:textId="77777777" w:rsidR="00C9560D" w:rsidRPr="006A6394" w:rsidRDefault="00C9560D" w:rsidP="0082098D">
            <w:pPr>
              <w:pStyle w:val="TAL"/>
            </w:pPr>
            <w:r w:rsidRPr="006A6394">
              <w:t>octet 1</w:t>
            </w:r>
          </w:p>
        </w:tc>
      </w:tr>
      <w:tr w:rsidR="00C9560D" w:rsidRPr="006A6394"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634ACB6" w14:textId="77777777" w:rsidR="00C9560D" w:rsidRPr="006A6394" w:rsidRDefault="00C9560D" w:rsidP="0082098D">
            <w:pPr>
              <w:pStyle w:val="TAC"/>
            </w:pPr>
            <w:r w:rsidRPr="006A6394">
              <w:t>Length of N1 UE network capability contents</w:t>
            </w:r>
          </w:p>
        </w:tc>
        <w:tc>
          <w:tcPr>
            <w:tcW w:w="1137" w:type="dxa"/>
            <w:tcBorders>
              <w:top w:val="nil"/>
              <w:left w:val="nil"/>
              <w:bottom w:val="nil"/>
              <w:right w:val="nil"/>
            </w:tcBorders>
          </w:tcPr>
          <w:p w14:paraId="2DD27A77" w14:textId="77777777" w:rsidR="00C9560D" w:rsidRPr="006A6394" w:rsidRDefault="00C9560D" w:rsidP="0082098D">
            <w:pPr>
              <w:pStyle w:val="TAL"/>
            </w:pPr>
            <w:r w:rsidRPr="006A6394">
              <w:t>octet 2</w:t>
            </w:r>
          </w:p>
        </w:tc>
      </w:tr>
      <w:tr w:rsidR="00C9560D" w:rsidRPr="006A6394"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trHeight w:val="104"/>
          <w:jc w:val="center"/>
        </w:trPr>
        <w:tc>
          <w:tcPr>
            <w:tcW w:w="729" w:type="dxa"/>
            <w:gridSpan w:val="2"/>
            <w:tcBorders>
              <w:top w:val="nil"/>
              <w:left w:val="single" w:sz="4" w:space="0" w:color="auto"/>
              <w:bottom w:val="single" w:sz="4" w:space="0" w:color="auto"/>
              <w:right w:val="single" w:sz="4" w:space="0" w:color="auto"/>
            </w:tcBorders>
          </w:tcPr>
          <w:p w14:paraId="652CFC1C" w14:textId="77777777" w:rsidR="00C9560D" w:rsidRPr="006A6394" w:rsidRDefault="00C9560D" w:rsidP="0082098D">
            <w:pPr>
              <w:pStyle w:val="TAC"/>
            </w:pPr>
            <w:r w:rsidRPr="006A6394">
              <w:t>0</w:t>
            </w:r>
          </w:p>
          <w:p w14:paraId="09D0A4E7" w14:textId="77777777" w:rsidR="00C9560D" w:rsidRPr="006A6394" w:rsidRDefault="00C9560D" w:rsidP="0082098D">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2452E685" w14:textId="77777777" w:rsidR="00C9560D" w:rsidRPr="006A6394" w:rsidRDefault="00C9560D" w:rsidP="0082098D">
            <w:pPr>
              <w:pStyle w:val="TAC"/>
            </w:pPr>
            <w:r w:rsidRPr="006A6394">
              <w:t>5G-EHC-CP CIoT</w:t>
            </w:r>
          </w:p>
        </w:tc>
        <w:tc>
          <w:tcPr>
            <w:tcW w:w="1442" w:type="dxa"/>
            <w:gridSpan w:val="3"/>
            <w:tcBorders>
              <w:top w:val="nil"/>
              <w:left w:val="single" w:sz="4" w:space="0" w:color="auto"/>
              <w:bottom w:val="single" w:sz="4" w:space="0" w:color="auto"/>
              <w:right w:val="single" w:sz="4" w:space="0" w:color="auto"/>
            </w:tcBorders>
          </w:tcPr>
          <w:p w14:paraId="1B62436D" w14:textId="77777777" w:rsidR="00C9560D" w:rsidRPr="006A6394" w:rsidRDefault="00C9560D" w:rsidP="0082098D">
            <w:pPr>
              <w:pStyle w:val="TAC"/>
            </w:pPr>
            <w:r w:rsidRPr="006A6394">
              <w:t>5GS-PNB-CIoT</w:t>
            </w:r>
          </w:p>
        </w:tc>
        <w:tc>
          <w:tcPr>
            <w:tcW w:w="721" w:type="dxa"/>
            <w:gridSpan w:val="2"/>
            <w:tcBorders>
              <w:top w:val="nil"/>
              <w:left w:val="single" w:sz="4" w:space="0" w:color="auto"/>
              <w:bottom w:val="single" w:sz="4" w:space="0" w:color="auto"/>
              <w:right w:val="single" w:sz="4" w:space="0" w:color="auto"/>
            </w:tcBorders>
          </w:tcPr>
          <w:p w14:paraId="23C16E89" w14:textId="77777777" w:rsidR="00C9560D" w:rsidRPr="006A6394" w:rsidRDefault="00C9560D" w:rsidP="0082098D">
            <w:pPr>
              <w:pStyle w:val="TAC"/>
            </w:pPr>
            <w:r w:rsidRPr="006A6394">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6A6394" w:rsidRDefault="00C9560D" w:rsidP="0082098D">
            <w:pPr>
              <w:pStyle w:val="TAC"/>
            </w:pPr>
            <w:r w:rsidRPr="006A6394">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6A6394" w:rsidRDefault="00C9560D" w:rsidP="0082098D">
            <w:pPr>
              <w:pStyle w:val="TAC"/>
            </w:pPr>
            <w:r w:rsidRPr="006A6394">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6A6394" w:rsidRDefault="00C9560D" w:rsidP="0082098D">
            <w:pPr>
              <w:pStyle w:val="TAC"/>
            </w:pPr>
            <w:r w:rsidRPr="006A6394">
              <w:t>5G-CP CIoT</w:t>
            </w:r>
          </w:p>
        </w:tc>
        <w:tc>
          <w:tcPr>
            <w:tcW w:w="1137" w:type="dxa"/>
            <w:tcBorders>
              <w:top w:val="nil"/>
              <w:left w:val="nil"/>
              <w:bottom w:val="nil"/>
              <w:right w:val="nil"/>
            </w:tcBorders>
          </w:tcPr>
          <w:p w14:paraId="71FDC16C" w14:textId="77777777" w:rsidR="00C9560D" w:rsidRPr="006A6394" w:rsidRDefault="00C9560D" w:rsidP="0082098D">
            <w:pPr>
              <w:pStyle w:val="TAL"/>
            </w:pPr>
          </w:p>
          <w:p w14:paraId="2EF24B8A" w14:textId="77777777" w:rsidR="00C9560D" w:rsidRPr="006A6394" w:rsidRDefault="00C9560D" w:rsidP="0082098D">
            <w:pPr>
              <w:pStyle w:val="TAL"/>
            </w:pPr>
            <w:r w:rsidRPr="006A6394">
              <w:t>octet 3</w:t>
            </w:r>
          </w:p>
        </w:tc>
      </w:tr>
    </w:tbl>
    <w:p w14:paraId="20C729FF" w14:textId="77777777" w:rsidR="00C9560D" w:rsidRPr="006A6394" w:rsidRDefault="00C9560D" w:rsidP="00C9560D">
      <w:pPr>
        <w:pStyle w:val="TF"/>
      </w:pPr>
      <w:r w:rsidRPr="006A6394">
        <w:t>Figure 9.9.3.57.1: N1 UE network capability information element</w:t>
      </w:r>
    </w:p>
    <w:p w14:paraId="22999AAB" w14:textId="77777777" w:rsidR="00D40C70" w:rsidRPr="006A6394" w:rsidRDefault="00D40C70" w:rsidP="00D40C70">
      <w:pPr>
        <w:pStyle w:val="TH"/>
      </w:pPr>
      <w:r w:rsidRPr="006A6394">
        <w:t>Table 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2"/>
        <w:gridCol w:w="33"/>
        <w:gridCol w:w="251"/>
        <w:gridCol w:w="33"/>
        <w:gridCol w:w="6493"/>
        <w:gridCol w:w="26"/>
        <w:gridCol w:w="8"/>
      </w:tblGrid>
      <w:tr w:rsidR="00D40C70" w:rsidRPr="006A6394" w14:paraId="205488C1" w14:textId="77777777" w:rsidTr="00E6030B">
        <w:trPr>
          <w:gridAfter w:val="2"/>
          <w:wAfter w:w="34" w:type="dxa"/>
          <w:cantSplit/>
          <w:jc w:val="center"/>
        </w:trPr>
        <w:tc>
          <w:tcPr>
            <w:tcW w:w="7095" w:type="dxa"/>
            <w:gridSpan w:val="6"/>
          </w:tcPr>
          <w:p w14:paraId="79CF49F1" w14:textId="77777777" w:rsidR="00D40C70" w:rsidRPr="006A6394" w:rsidRDefault="00D40C70" w:rsidP="00E6030B">
            <w:pPr>
              <w:pStyle w:val="TAL"/>
            </w:pPr>
            <w:r w:rsidRPr="006A6394">
              <w:t>Control plane CIoT 5GS optimization (5G-CP CIoT) (octet 3, bit 1)</w:t>
            </w:r>
          </w:p>
        </w:tc>
      </w:tr>
      <w:tr w:rsidR="00D40C70" w:rsidRPr="006A6394" w14:paraId="6DFE4B59" w14:textId="77777777" w:rsidTr="00E6030B">
        <w:trPr>
          <w:gridAfter w:val="2"/>
          <w:wAfter w:w="34" w:type="dxa"/>
          <w:cantSplit/>
          <w:jc w:val="center"/>
        </w:trPr>
        <w:tc>
          <w:tcPr>
            <w:tcW w:w="7095" w:type="dxa"/>
            <w:gridSpan w:val="6"/>
          </w:tcPr>
          <w:p w14:paraId="660F24A9" w14:textId="77777777" w:rsidR="00D40C70" w:rsidRPr="006A6394" w:rsidRDefault="00D40C70" w:rsidP="00E6030B">
            <w:pPr>
              <w:pStyle w:val="TAL"/>
            </w:pPr>
            <w:r w:rsidRPr="006A6394">
              <w:t>This bit indicates the capability for control plane CIoT 5GS optimization</w:t>
            </w:r>
          </w:p>
        </w:tc>
      </w:tr>
      <w:tr w:rsidR="00D40C70" w:rsidRPr="006A6394" w14:paraId="6784E84C" w14:textId="77777777" w:rsidTr="00E6030B">
        <w:trPr>
          <w:gridAfter w:val="2"/>
          <w:wAfter w:w="34" w:type="dxa"/>
          <w:cantSplit/>
          <w:jc w:val="center"/>
        </w:trPr>
        <w:tc>
          <w:tcPr>
            <w:tcW w:w="7095" w:type="dxa"/>
            <w:gridSpan w:val="6"/>
          </w:tcPr>
          <w:p w14:paraId="4F9D7B02" w14:textId="77777777" w:rsidR="00D40C70" w:rsidRPr="006A6394" w:rsidRDefault="00D40C70" w:rsidP="00E6030B">
            <w:pPr>
              <w:pStyle w:val="TAL"/>
            </w:pPr>
            <w:r w:rsidRPr="006A6394">
              <w:t>Bit</w:t>
            </w:r>
          </w:p>
        </w:tc>
      </w:tr>
      <w:tr w:rsidR="00D40C70" w:rsidRPr="006A6394" w14:paraId="21693333" w14:textId="77777777" w:rsidTr="00E6030B">
        <w:trPr>
          <w:gridAfter w:val="2"/>
          <w:wAfter w:w="34" w:type="dxa"/>
          <w:cantSplit/>
          <w:jc w:val="center"/>
        </w:trPr>
        <w:tc>
          <w:tcPr>
            <w:tcW w:w="285" w:type="dxa"/>
            <w:gridSpan w:val="2"/>
          </w:tcPr>
          <w:p w14:paraId="70D08D03" w14:textId="77777777" w:rsidR="00D40C70" w:rsidRPr="006A6394" w:rsidRDefault="00D40C70" w:rsidP="00E6030B">
            <w:pPr>
              <w:pStyle w:val="TAH"/>
            </w:pPr>
            <w:r w:rsidRPr="006A6394">
              <w:t>1</w:t>
            </w:r>
          </w:p>
        </w:tc>
        <w:tc>
          <w:tcPr>
            <w:tcW w:w="284" w:type="dxa"/>
            <w:gridSpan w:val="2"/>
          </w:tcPr>
          <w:p w14:paraId="0BBEB164" w14:textId="77777777" w:rsidR="00D40C70" w:rsidRPr="006A6394" w:rsidRDefault="00D40C70" w:rsidP="00E6030B">
            <w:pPr>
              <w:pStyle w:val="TAH"/>
            </w:pPr>
          </w:p>
        </w:tc>
        <w:tc>
          <w:tcPr>
            <w:tcW w:w="6526" w:type="dxa"/>
            <w:gridSpan w:val="2"/>
          </w:tcPr>
          <w:p w14:paraId="2DA80233" w14:textId="77777777" w:rsidR="00D40C70" w:rsidRPr="006A6394" w:rsidRDefault="00D40C70" w:rsidP="00E6030B">
            <w:pPr>
              <w:pStyle w:val="TAL"/>
            </w:pPr>
          </w:p>
        </w:tc>
      </w:tr>
      <w:tr w:rsidR="00D40C70" w:rsidRPr="006A6394" w14:paraId="7E4F190D" w14:textId="77777777" w:rsidTr="00E6030B">
        <w:trPr>
          <w:gridAfter w:val="2"/>
          <w:wAfter w:w="34" w:type="dxa"/>
          <w:cantSplit/>
          <w:jc w:val="center"/>
        </w:trPr>
        <w:tc>
          <w:tcPr>
            <w:tcW w:w="285" w:type="dxa"/>
            <w:gridSpan w:val="2"/>
          </w:tcPr>
          <w:p w14:paraId="5BDDE8BE" w14:textId="77777777" w:rsidR="00D40C70" w:rsidRPr="006A6394" w:rsidRDefault="00D40C70" w:rsidP="00E6030B">
            <w:pPr>
              <w:pStyle w:val="TAC"/>
            </w:pPr>
            <w:r w:rsidRPr="006A6394">
              <w:t>0</w:t>
            </w:r>
          </w:p>
        </w:tc>
        <w:tc>
          <w:tcPr>
            <w:tcW w:w="284" w:type="dxa"/>
            <w:gridSpan w:val="2"/>
          </w:tcPr>
          <w:p w14:paraId="6B36AA38" w14:textId="77777777" w:rsidR="00D40C70" w:rsidRPr="006A6394" w:rsidRDefault="00D40C70" w:rsidP="00E6030B">
            <w:pPr>
              <w:pStyle w:val="TAC"/>
            </w:pPr>
          </w:p>
        </w:tc>
        <w:tc>
          <w:tcPr>
            <w:tcW w:w="6526" w:type="dxa"/>
            <w:gridSpan w:val="2"/>
          </w:tcPr>
          <w:p w14:paraId="2B2D2772" w14:textId="77777777" w:rsidR="00D40C70" w:rsidRPr="006A6394" w:rsidRDefault="00D40C70" w:rsidP="00E6030B">
            <w:pPr>
              <w:pStyle w:val="TAL"/>
            </w:pPr>
            <w:r w:rsidRPr="006A6394">
              <w:t>Control plane CIoT 5GS optimization not supported</w:t>
            </w:r>
          </w:p>
        </w:tc>
      </w:tr>
      <w:tr w:rsidR="00D40C70" w:rsidRPr="006A6394" w14:paraId="059842A5" w14:textId="77777777" w:rsidTr="00E6030B">
        <w:trPr>
          <w:gridAfter w:val="2"/>
          <w:wAfter w:w="34" w:type="dxa"/>
          <w:cantSplit/>
          <w:jc w:val="center"/>
        </w:trPr>
        <w:tc>
          <w:tcPr>
            <w:tcW w:w="285" w:type="dxa"/>
            <w:gridSpan w:val="2"/>
          </w:tcPr>
          <w:p w14:paraId="3B81035B" w14:textId="77777777" w:rsidR="00D40C70" w:rsidRPr="006A6394" w:rsidRDefault="00D40C70" w:rsidP="00E6030B">
            <w:pPr>
              <w:pStyle w:val="TAC"/>
            </w:pPr>
            <w:r w:rsidRPr="006A6394">
              <w:t>1</w:t>
            </w:r>
          </w:p>
        </w:tc>
        <w:tc>
          <w:tcPr>
            <w:tcW w:w="284" w:type="dxa"/>
            <w:gridSpan w:val="2"/>
          </w:tcPr>
          <w:p w14:paraId="5F6A88CE" w14:textId="77777777" w:rsidR="00D40C70" w:rsidRPr="006A6394" w:rsidRDefault="00D40C70" w:rsidP="00E6030B">
            <w:pPr>
              <w:pStyle w:val="TAC"/>
              <w:jc w:val="left"/>
            </w:pPr>
            <w:bookmarkStart w:id="7567" w:name="_PERM_MCCTEMPBM_CRPT81450100___4"/>
            <w:bookmarkEnd w:id="7567"/>
          </w:p>
        </w:tc>
        <w:tc>
          <w:tcPr>
            <w:tcW w:w="6526" w:type="dxa"/>
            <w:gridSpan w:val="2"/>
          </w:tcPr>
          <w:p w14:paraId="150F435F" w14:textId="77777777" w:rsidR="00D40C70" w:rsidRPr="006A6394" w:rsidRDefault="00D40C70" w:rsidP="00E6030B">
            <w:pPr>
              <w:pStyle w:val="TAL"/>
            </w:pPr>
            <w:r w:rsidRPr="006A6394">
              <w:t>Control plane CIoT 5GS optimization supported</w:t>
            </w:r>
          </w:p>
        </w:tc>
      </w:tr>
      <w:tr w:rsidR="00D40C70" w:rsidRPr="006A6394" w14:paraId="129C14DD" w14:textId="77777777" w:rsidTr="00E6030B">
        <w:trPr>
          <w:gridAfter w:val="2"/>
          <w:wAfter w:w="34" w:type="dxa"/>
          <w:cantSplit/>
          <w:jc w:val="center"/>
        </w:trPr>
        <w:tc>
          <w:tcPr>
            <w:tcW w:w="7095" w:type="dxa"/>
            <w:gridSpan w:val="6"/>
          </w:tcPr>
          <w:p w14:paraId="3D417115" w14:textId="77777777" w:rsidR="00D40C70" w:rsidRPr="006A6394" w:rsidRDefault="00D40C70" w:rsidP="00E6030B">
            <w:pPr>
              <w:pStyle w:val="TAL"/>
            </w:pPr>
          </w:p>
        </w:tc>
      </w:tr>
      <w:tr w:rsidR="00D40C70" w:rsidRPr="006A6394" w14:paraId="754250A7" w14:textId="77777777" w:rsidTr="00E6030B">
        <w:trPr>
          <w:gridAfter w:val="2"/>
          <w:wAfter w:w="34" w:type="dxa"/>
          <w:cantSplit/>
          <w:jc w:val="center"/>
        </w:trPr>
        <w:tc>
          <w:tcPr>
            <w:tcW w:w="7095" w:type="dxa"/>
            <w:gridSpan w:val="6"/>
          </w:tcPr>
          <w:p w14:paraId="08D91AC9" w14:textId="77777777" w:rsidR="00D40C70" w:rsidRPr="006A6394" w:rsidRDefault="00D40C70" w:rsidP="00E6030B">
            <w:pPr>
              <w:pStyle w:val="TAL"/>
            </w:pPr>
            <w:r w:rsidRPr="006A6394">
              <w:t>N3 data transfer (N3 data) (octet 3, bits 2)</w:t>
            </w:r>
          </w:p>
          <w:p w14:paraId="0BE542DA" w14:textId="77777777" w:rsidR="00D40C70" w:rsidRPr="006A6394" w:rsidRDefault="00D40C70" w:rsidP="00E6030B">
            <w:pPr>
              <w:pStyle w:val="TAL"/>
            </w:pPr>
            <w:r w:rsidRPr="006A6394">
              <w:t>This bit indicates the capability for N3 data transfer</w:t>
            </w:r>
            <w:r w:rsidRPr="006A6394">
              <w:rPr>
                <w:rFonts w:cs="Arial"/>
              </w:rPr>
              <w:t>.</w:t>
            </w:r>
          </w:p>
        </w:tc>
      </w:tr>
      <w:tr w:rsidR="00D40C70" w:rsidRPr="006A6394" w14:paraId="4F48E5B2" w14:textId="77777777" w:rsidTr="00E6030B">
        <w:trPr>
          <w:gridAfter w:val="2"/>
          <w:wAfter w:w="34" w:type="dxa"/>
          <w:cantSplit/>
          <w:jc w:val="center"/>
        </w:trPr>
        <w:tc>
          <w:tcPr>
            <w:tcW w:w="7095" w:type="dxa"/>
            <w:gridSpan w:val="6"/>
          </w:tcPr>
          <w:p w14:paraId="0C1CFDFF" w14:textId="77777777" w:rsidR="00D40C70" w:rsidRPr="006A6394" w:rsidRDefault="00D40C70" w:rsidP="00E6030B">
            <w:pPr>
              <w:pStyle w:val="TAL"/>
            </w:pPr>
            <w:r w:rsidRPr="006A6394">
              <w:t xml:space="preserve">Bit </w:t>
            </w:r>
          </w:p>
        </w:tc>
      </w:tr>
      <w:tr w:rsidR="00D40C70" w:rsidRPr="006A6394" w14:paraId="3DA9F7E3" w14:textId="77777777" w:rsidTr="00E6030B">
        <w:trPr>
          <w:gridAfter w:val="2"/>
          <w:wAfter w:w="34" w:type="dxa"/>
          <w:cantSplit/>
          <w:jc w:val="center"/>
        </w:trPr>
        <w:tc>
          <w:tcPr>
            <w:tcW w:w="285" w:type="dxa"/>
            <w:gridSpan w:val="2"/>
          </w:tcPr>
          <w:p w14:paraId="3AA0B123" w14:textId="77777777" w:rsidR="00D40C70" w:rsidRPr="006A6394" w:rsidRDefault="00D40C70" w:rsidP="00E6030B">
            <w:pPr>
              <w:pStyle w:val="TAH"/>
            </w:pPr>
            <w:r w:rsidRPr="006A6394">
              <w:t>2</w:t>
            </w:r>
          </w:p>
        </w:tc>
        <w:tc>
          <w:tcPr>
            <w:tcW w:w="284" w:type="dxa"/>
            <w:gridSpan w:val="2"/>
          </w:tcPr>
          <w:p w14:paraId="41B84C87" w14:textId="77777777" w:rsidR="00D40C70" w:rsidRPr="006A6394" w:rsidRDefault="00D40C70" w:rsidP="00E6030B">
            <w:pPr>
              <w:pStyle w:val="TAH"/>
            </w:pPr>
          </w:p>
        </w:tc>
        <w:tc>
          <w:tcPr>
            <w:tcW w:w="6526" w:type="dxa"/>
            <w:gridSpan w:val="2"/>
          </w:tcPr>
          <w:p w14:paraId="565CB574" w14:textId="77777777" w:rsidR="00D40C70" w:rsidRPr="006A6394" w:rsidRDefault="00D40C70" w:rsidP="00E6030B">
            <w:pPr>
              <w:pStyle w:val="TAL"/>
            </w:pPr>
          </w:p>
        </w:tc>
      </w:tr>
      <w:tr w:rsidR="00D40C70" w:rsidRPr="006A6394" w14:paraId="3F0B9F86" w14:textId="77777777" w:rsidTr="00E6030B">
        <w:trPr>
          <w:gridAfter w:val="2"/>
          <w:wAfter w:w="34" w:type="dxa"/>
          <w:cantSplit/>
          <w:jc w:val="center"/>
        </w:trPr>
        <w:tc>
          <w:tcPr>
            <w:tcW w:w="285" w:type="dxa"/>
            <w:gridSpan w:val="2"/>
          </w:tcPr>
          <w:p w14:paraId="3C9783A6" w14:textId="77777777" w:rsidR="00D40C70" w:rsidRPr="006A6394" w:rsidRDefault="00D40C70" w:rsidP="00E6030B">
            <w:pPr>
              <w:pStyle w:val="TAC"/>
            </w:pPr>
            <w:r w:rsidRPr="006A6394">
              <w:t>0</w:t>
            </w:r>
          </w:p>
        </w:tc>
        <w:tc>
          <w:tcPr>
            <w:tcW w:w="284" w:type="dxa"/>
            <w:gridSpan w:val="2"/>
          </w:tcPr>
          <w:p w14:paraId="1BA25C63" w14:textId="77777777" w:rsidR="00D40C70" w:rsidRPr="006A6394" w:rsidRDefault="00D40C70" w:rsidP="00E6030B">
            <w:pPr>
              <w:pStyle w:val="TAC"/>
            </w:pPr>
          </w:p>
        </w:tc>
        <w:tc>
          <w:tcPr>
            <w:tcW w:w="6526" w:type="dxa"/>
            <w:gridSpan w:val="2"/>
          </w:tcPr>
          <w:p w14:paraId="3EBEF6B7" w14:textId="77777777" w:rsidR="00D40C70" w:rsidRPr="006A6394" w:rsidRDefault="00D40C70" w:rsidP="00E6030B">
            <w:pPr>
              <w:pStyle w:val="TAL"/>
            </w:pPr>
            <w:r w:rsidRPr="006A6394">
              <w:t>N3 data transfer supported</w:t>
            </w:r>
          </w:p>
        </w:tc>
      </w:tr>
      <w:tr w:rsidR="00D40C70" w:rsidRPr="006A6394" w14:paraId="02FC9C08" w14:textId="77777777" w:rsidTr="00E6030B">
        <w:trPr>
          <w:gridAfter w:val="2"/>
          <w:wAfter w:w="34" w:type="dxa"/>
          <w:cantSplit/>
          <w:jc w:val="center"/>
        </w:trPr>
        <w:tc>
          <w:tcPr>
            <w:tcW w:w="285" w:type="dxa"/>
            <w:gridSpan w:val="2"/>
          </w:tcPr>
          <w:p w14:paraId="3BF3B7BD" w14:textId="77777777" w:rsidR="00D40C70" w:rsidRPr="006A6394" w:rsidRDefault="00D40C70" w:rsidP="00E6030B">
            <w:pPr>
              <w:pStyle w:val="TAC"/>
            </w:pPr>
            <w:r w:rsidRPr="006A6394">
              <w:t>1</w:t>
            </w:r>
          </w:p>
        </w:tc>
        <w:tc>
          <w:tcPr>
            <w:tcW w:w="284" w:type="dxa"/>
            <w:gridSpan w:val="2"/>
          </w:tcPr>
          <w:p w14:paraId="0FDCA242" w14:textId="77777777" w:rsidR="00D40C70" w:rsidRPr="006A6394" w:rsidRDefault="00D40C70" w:rsidP="00E6030B">
            <w:pPr>
              <w:pStyle w:val="TAC"/>
              <w:jc w:val="left"/>
            </w:pPr>
            <w:bookmarkStart w:id="7568" w:name="_PERM_MCCTEMPBM_CRPT81450101___4"/>
            <w:bookmarkEnd w:id="7568"/>
          </w:p>
        </w:tc>
        <w:tc>
          <w:tcPr>
            <w:tcW w:w="6526" w:type="dxa"/>
            <w:gridSpan w:val="2"/>
          </w:tcPr>
          <w:p w14:paraId="1E49743A" w14:textId="77777777" w:rsidR="00D40C70" w:rsidRPr="006A6394" w:rsidRDefault="00D40C70" w:rsidP="00E6030B">
            <w:pPr>
              <w:pStyle w:val="TAL"/>
            </w:pPr>
            <w:r w:rsidRPr="006A6394">
              <w:t>N3 data transfer not supported</w:t>
            </w:r>
          </w:p>
        </w:tc>
      </w:tr>
      <w:tr w:rsidR="00D40C70" w:rsidRPr="006A6394" w14:paraId="3AE2AA5F" w14:textId="77777777" w:rsidTr="00E6030B">
        <w:trPr>
          <w:gridAfter w:val="2"/>
          <w:wAfter w:w="34" w:type="dxa"/>
          <w:cantSplit/>
          <w:jc w:val="center"/>
        </w:trPr>
        <w:tc>
          <w:tcPr>
            <w:tcW w:w="7095" w:type="dxa"/>
            <w:gridSpan w:val="6"/>
          </w:tcPr>
          <w:p w14:paraId="2FFA92E8" w14:textId="77777777" w:rsidR="00D40C70" w:rsidRPr="006A6394" w:rsidRDefault="00D40C70" w:rsidP="00E6030B">
            <w:pPr>
              <w:pStyle w:val="TAL"/>
            </w:pPr>
          </w:p>
        </w:tc>
      </w:tr>
      <w:tr w:rsidR="00D40C70" w:rsidRPr="006A6394" w14:paraId="36E21EB9" w14:textId="77777777" w:rsidTr="00E6030B">
        <w:trPr>
          <w:gridAfter w:val="2"/>
          <w:wAfter w:w="34" w:type="dxa"/>
          <w:cantSplit/>
          <w:jc w:val="center"/>
        </w:trPr>
        <w:tc>
          <w:tcPr>
            <w:tcW w:w="7095" w:type="dxa"/>
            <w:gridSpan w:val="6"/>
          </w:tcPr>
          <w:p w14:paraId="24AED20F" w14:textId="3FA91CF4" w:rsidR="00D40C70" w:rsidRPr="006A6394" w:rsidRDefault="001729F6" w:rsidP="00E6030B">
            <w:pPr>
              <w:pStyle w:val="TAL"/>
            </w:pPr>
            <w:r w:rsidRPr="006A6394">
              <w:t xml:space="preserve">IP header </w:t>
            </w:r>
            <w:r w:rsidR="00D40C70" w:rsidRPr="006A6394">
              <w:t>compression for control plane CIoT 5GS optimization (5G-HC-CP CIoT) (octet 3, bit 3)</w:t>
            </w:r>
          </w:p>
          <w:p w14:paraId="61BD513B" w14:textId="76D7F92D" w:rsidR="00D40C70" w:rsidRPr="006A6394" w:rsidRDefault="00D40C70" w:rsidP="00E6030B">
            <w:pPr>
              <w:pStyle w:val="TAL"/>
            </w:pPr>
            <w:r w:rsidRPr="006A6394">
              <w:t xml:space="preserve">This bit indicates the capability for </w:t>
            </w:r>
            <w:r w:rsidR="001729F6" w:rsidRPr="006A6394">
              <w:t xml:space="preserve">IP </w:t>
            </w:r>
            <w:r w:rsidRPr="006A6394">
              <w:t>header compression for control plane CIoT 5GS optimization</w:t>
            </w:r>
            <w:r w:rsidRPr="006A6394">
              <w:rPr>
                <w:rFonts w:cs="Arial"/>
              </w:rPr>
              <w:t>.</w:t>
            </w:r>
          </w:p>
        </w:tc>
      </w:tr>
      <w:tr w:rsidR="00D40C70" w:rsidRPr="006A6394" w14:paraId="67987B2D" w14:textId="77777777" w:rsidTr="00E6030B">
        <w:trPr>
          <w:gridAfter w:val="2"/>
          <w:wAfter w:w="34" w:type="dxa"/>
          <w:cantSplit/>
          <w:jc w:val="center"/>
        </w:trPr>
        <w:tc>
          <w:tcPr>
            <w:tcW w:w="7095" w:type="dxa"/>
            <w:gridSpan w:val="6"/>
          </w:tcPr>
          <w:p w14:paraId="1BC17454" w14:textId="77777777" w:rsidR="00D40C70" w:rsidRPr="006A6394" w:rsidRDefault="00D40C70" w:rsidP="00E6030B">
            <w:pPr>
              <w:pStyle w:val="TAL"/>
            </w:pPr>
            <w:r w:rsidRPr="006A6394">
              <w:t xml:space="preserve">Bit </w:t>
            </w:r>
          </w:p>
        </w:tc>
      </w:tr>
      <w:tr w:rsidR="00D40C70" w:rsidRPr="006A6394" w14:paraId="255B5E03" w14:textId="77777777" w:rsidTr="00E6030B">
        <w:trPr>
          <w:gridAfter w:val="2"/>
          <w:wAfter w:w="34" w:type="dxa"/>
          <w:cantSplit/>
          <w:jc w:val="center"/>
        </w:trPr>
        <w:tc>
          <w:tcPr>
            <w:tcW w:w="285" w:type="dxa"/>
            <w:gridSpan w:val="2"/>
          </w:tcPr>
          <w:p w14:paraId="5FBA642F" w14:textId="77777777" w:rsidR="00D40C70" w:rsidRPr="006A6394" w:rsidRDefault="00D40C70" w:rsidP="00E6030B">
            <w:pPr>
              <w:pStyle w:val="TAH"/>
            </w:pPr>
            <w:r w:rsidRPr="006A6394">
              <w:t>3</w:t>
            </w:r>
          </w:p>
        </w:tc>
        <w:tc>
          <w:tcPr>
            <w:tcW w:w="284" w:type="dxa"/>
            <w:gridSpan w:val="2"/>
          </w:tcPr>
          <w:p w14:paraId="0CA23C10" w14:textId="77777777" w:rsidR="00D40C70" w:rsidRPr="006A6394" w:rsidRDefault="00D40C70" w:rsidP="00E6030B">
            <w:pPr>
              <w:pStyle w:val="TAH"/>
            </w:pPr>
          </w:p>
        </w:tc>
        <w:tc>
          <w:tcPr>
            <w:tcW w:w="6526" w:type="dxa"/>
            <w:gridSpan w:val="2"/>
          </w:tcPr>
          <w:p w14:paraId="46E6F53F" w14:textId="77777777" w:rsidR="00D40C70" w:rsidRPr="006A6394" w:rsidRDefault="00D40C70" w:rsidP="00E6030B">
            <w:pPr>
              <w:pStyle w:val="TAL"/>
            </w:pPr>
          </w:p>
        </w:tc>
      </w:tr>
      <w:tr w:rsidR="00D40C70" w:rsidRPr="006A6394" w14:paraId="70E23D95" w14:textId="77777777" w:rsidTr="00E6030B">
        <w:trPr>
          <w:gridAfter w:val="2"/>
          <w:wAfter w:w="34" w:type="dxa"/>
          <w:cantSplit/>
          <w:jc w:val="center"/>
        </w:trPr>
        <w:tc>
          <w:tcPr>
            <w:tcW w:w="285" w:type="dxa"/>
            <w:gridSpan w:val="2"/>
          </w:tcPr>
          <w:p w14:paraId="3D3250B0" w14:textId="77777777" w:rsidR="00D40C70" w:rsidRPr="006A6394" w:rsidRDefault="00D40C70" w:rsidP="00E6030B">
            <w:pPr>
              <w:pStyle w:val="TAC"/>
            </w:pPr>
            <w:r w:rsidRPr="006A6394">
              <w:t>0</w:t>
            </w:r>
          </w:p>
        </w:tc>
        <w:tc>
          <w:tcPr>
            <w:tcW w:w="284" w:type="dxa"/>
            <w:gridSpan w:val="2"/>
          </w:tcPr>
          <w:p w14:paraId="4E4E413C" w14:textId="77777777" w:rsidR="00D40C70" w:rsidRPr="006A6394" w:rsidRDefault="00D40C70" w:rsidP="00E6030B">
            <w:pPr>
              <w:pStyle w:val="TAC"/>
            </w:pPr>
          </w:p>
        </w:tc>
        <w:tc>
          <w:tcPr>
            <w:tcW w:w="6526" w:type="dxa"/>
            <w:gridSpan w:val="2"/>
          </w:tcPr>
          <w:p w14:paraId="2B2977B6" w14:textId="55C88FA9" w:rsidR="00D40C70" w:rsidRPr="006A6394" w:rsidRDefault="001729F6" w:rsidP="00E6030B">
            <w:pPr>
              <w:pStyle w:val="TAL"/>
            </w:pPr>
            <w:r w:rsidRPr="006A6394">
              <w:t>IP header</w:t>
            </w:r>
            <w:r w:rsidR="00D40C70" w:rsidRPr="006A6394">
              <w:t xml:space="preserve"> compression for control plane CIoT 5GS optimization not supported</w:t>
            </w:r>
          </w:p>
        </w:tc>
      </w:tr>
      <w:tr w:rsidR="00D40C70" w:rsidRPr="006A6394" w14:paraId="631C2EDA" w14:textId="77777777" w:rsidTr="00E6030B">
        <w:trPr>
          <w:gridAfter w:val="2"/>
          <w:wAfter w:w="34" w:type="dxa"/>
          <w:cantSplit/>
          <w:jc w:val="center"/>
        </w:trPr>
        <w:tc>
          <w:tcPr>
            <w:tcW w:w="285" w:type="dxa"/>
            <w:gridSpan w:val="2"/>
          </w:tcPr>
          <w:p w14:paraId="32616D5F" w14:textId="77777777" w:rsidR="00D40C70" w:rsidRPr="006A6394" w:rsidRDefault="00D40C70" w:rsidP="00E6030B">
            <w:pPr>
              <w:pStyle w:val="TAC"/>
            </w:pPr>
            <w:r w:rsidRPr="006A6394">
              <w:t>1</w:t>
            </w:r>
          </w:p>
        </w:tc>
        <w:tc>
          <w:tcPr>
            <w:tcW w:w="284" w:type="dxa"/>
            <w:gridSpan w:val="2"/>
          </w:tcPr>
          <w:p w14:paraId="5EADB33F" w14:textId="77777777" w:rsidR="00D40C70" w:rsidRPr="006A6394" w:rsidRDefault="00D40C70" w:rsidP="00E6030B">
            <w:pPr>
              <w:pStyle w:val="TAC"/>
              <w:jc w:val="left"/>
            </w:pPr>
            <w:bookmarkStart w:id="7569" w:name="_PERM_MCCTEMPBM_CRPT81450102___4"/>
            <w:bookmarkEnd w:id="7569"/>
          </w:p>
        </w:tc>
        <w:tc>
          <w:tcPr>
            <w:tcW w:w="6526" w:type="dxa"/>
            <w:gridSpan w:val="2"/>
          </w:tcPr>
          <w:p w14:paraId="48C25AA4" w14:textId="0A3C2A21" w:rsidR="00D40C70" w:rsidRPr="006A6394" w:rsidRDefault="001729F6" w:rsidP="00E6030B">
            <w:pPr>
              <w:pStyle w:val="TAL"/>
            </w:pPr>
            <w:r w:rsidRPr="006A6394">
              <w:t>IP header</w:t>
            </w:r>
            <w:r w:rsidR="00D40C70" w:rsidRPr="006A6394">
              <w:t xml:space="preserve"> compression for control plane CIoT 5GS optimization supported</w:t>
            </w:r>
          </w:p>
        </w:tc>
      </w:tr>
      <w:tr w:rsidR="00D40C70" w:rsidRPr="006A6394" w14:paraId="2E996C5D" w14:textId="77777777" w:rsidTr="00E6030B">
        <w:trPr>
          <w:gridAfter w:val="2"/>
          <w:wAfter w:w="34" w:type="dxa"/>
          <w:cantSplit/>
          <w:jc w:val="center"/>
        </w:trPr>
        <w:tc>
          <w:tcPr>
            <w:tcW w:w="7095" w:type="dxa"/>
            <w:gridSpan w:val="6"/>
          </w:tcPr>
          <w:p w14:paraId="4B3E42E7" w14:textId="77777777" w:rsidR="00D40C70" w:rsidRPr="006A6394" w:rsidRDefault="00D40C70" w:rsidP="00E6030B">
            <w:pPr>
              <w:pStyle w:val="TAL"/>
            </w:pPr>
          </w:p>
        </w:tc>
      </w:tr>
      <w:tr w:rsidR="00D40C70" w:rsidRPr="006A6394" w14:paraId="5B3B5011" w14:textId="77777777" w:rsidTr="00E6030B">
        <w:trPr>
          <w:gridAfter w:val="2"/>
          <w:wAfter w:w="34" w:type="dxa"/>
          <w:cantSplit/>
          <w:jc w:val="center"/>
        </w:trPr>
        <w:tc>
          <w:tcPr>
            <w:tcW w:w="7095" w:type="dxa"/>
            <w:gridSpan w:val="6"/>
          </w:tcPr>
          <w:p w14:paraId="4EDEFA76" w14:textId="77777777" w:rsidR="00D40C70" w:rsidRPr="006A6394" w:rsidRDefault="00D40C70" w:rsidP="00E6030B">
            <w:pPr>
              <w:pStyle w:val="TAL"/>
            </w:pPr>
            <w:r w:rsidRPr="006A6394">
              <w:t>User plane CIoT 5GS optimization (5G-UP CIoT) (octet 3, bit 4)</w:t>
            </w:r>
          </w:p>
        </w:tc>
      </w:tr>
      <w:tr w:rsidR="00D40C70" w:rsidRPr="006A6394" w14:paraId="5462A983" w14:textId="77777777" w:rsidTr="00E6030B">
        <w:trPr>
          <w:gridAfter w:val="2"/>
          <w:wAfter w:w="34" w:type="dxa"/>
          <w:cantSplit/>
          <w:jc w:val="center"/>
        </w:trPr>
        <w:tc>
          <w:tcPr>
            <w:tcW w:w="7095" w:type="dxa"/>
            <w:gridSpan w:val="6"/>
          </w:tcPr>
          <w:p w14:paraId="0D7B75CB" w14:textId="77777777" w:rsidR="00D40C70" w:rsidRPr="006A6394" w:rsidRDefault="00D40C70" w:rsidP="00E6030B">
            <w:pPr>
              <w:pStyle w:val="TAL"/>
            </w:pPr>
            <w:r w:rsidRPr="006A6394">
              <w:t>This bit indicates the capability for user plane CIoT 5GS optimization</w:t>
            </w:r>
          </w:p>
        </w:tc>
      </w:tr>
      <w:tr w:rsidR="00D40C70" w:rsidRPr="006A6394" w14:paraId="7930B911" w14:textId="77777777" w:rsidTr="00E6030B">
        <w:trPr>
          <w:gridAfter w:val="2"/>
          <w:wAfter w:w="34" w:type="dxa"/>
          <w:cantSplit/>
          <w:jc w:val="center"/>
        </w:trPr>
        <w:tc>
          <w:tcPr>
            <w:tcW w:w="7095" w:type="dxa"/>
            <w:gridSpan w:val="6"/>
          </w:tcPr>
          <w:p w14:paraId="680DEC57" w14:textId="77777777" w:rsidR="00D40C70" w:rsidRPr="006A6394" w:rsidRDefault="00D40C70" w:rsidP="00E6030B">
            <w:pPr>
              <w:pStyle w:val="TAL"/>
            </w:pPr>
            <w:r w:rsidRPr="006A6394">
              <w:t xml:space="preserve">Bit </w:t>
            </w:r>
          </w:p>
        </w:tc>
      </w:tr>
      <w:tr w:rsidR="00D40C70" w:rsidRPr="006A6394" w14:paraId="534D10F7" w14:textId="77777777" w:rsidTr="00E6030B">
        <w:trPr>
          <w:gridAfter w:val="2"/>
          <w:wAfter w:w="34" w:type="dxa"/>
          <w:cantSplit/>
          <w:jc w:val="center"/>
        </w:trPr>
        <w:tc>
          <w:tcPr>
            <w:tcW w:w="285" w:type="dxa"/>
            <w:gridSpan w:val="2"/>
          </w:tcPr>
          <w:p w14:paraId="5D38BDDB" w14:textId="77777777" w:rsidR="00D40C70" w:rsidRPr="006A6394" w:rsidRDefault="00D40C70" w:rsidP="00E6030B">
            <w:pPr>
              <w:pStyle w:val="TAH"/>
            </w:pPr>
            <w:r w:rsidRPr="006A6394">
              <w:t>4</w:t>
            </w:r>
          </w:p>
        </w:tc>
        <w:tc>
          <w:tcPr>
            <w:tcW w:w="284" w:type="dxa"/>
            <w:gridSpan w:val="2"/>
          </w:tcPr>
          <w:p w14:paraId="64D85DFD" w14:textId="77777777" w:rsidR="00D40C70" w:rsidRPr="006A6394" w:rsidRDefault="00D40C70" w:rsidP="00E6030B">
            <w:pPr>
              <w:pStyle w:val="TAH"/>
            </w:pPr>
          </w:p>
        </w:tc>
        <w:tc>
          <w:tcPr>
            <w:tcW w:w="6526" w:type="dxa"/>
            <w:gridSpan w:val="2"/>
          </w:tcPr>
          <w:p w14:paraId="5B9A8E2C" w14:textId="77777777" w:rsidR="00D40C70" w:rsidRPr="006A6394" w:rsidRDefault="00D40C70" w:rsidP="00E6030B">
            <w:pPr>
              <w:pStyle w:val="TAL"/>
            </w:pPr>
          </w:p>
        </w:tc>
      </w:tr>
      <w:tr w:rsidR="00D40C70" w:rsidRPr="006A6394" w14:paraId="74E439F9" w14:textId="77777777" w:rsidTr="00E6030B">
        <w:trPr>
          <w:gridAfter w:val="2"/>
          <w:wAfter w:w="34" w:type="dxa"/>
          <w:cantSplit/>
          <w:jc w:val="center"/>
        </w:trPr>
        <w:tc>
          <w:tcPr>
            <w:tcW w:w="285" w:type="dxa"/>
            <w:gridSpan w:val="2"/>
          </w:tcPr>
          <w:p w14:paraId="4E90AB8C" w14:textId="77777777" w:rsidR="00D40C70" w:rsidRPr="006A6394" w:rsidRDefault="00D40C70" w:rsidP="00E6030B">
            <w:pPr>
              <w:pStyle w:val="TAC"/>
            </w:pPr>
            <w:r w:rsidRPr="006A6394">
              <w:t>0</w:t>
            </w:r>
          </w:p>
        </w:tc>
        <w:tc>
          <w:tcPr>
            <w:tcW w:w="284" w:type="dxa"/>
            <w:gridSpan w:val="2"/>
          </w:tcPr>
          <w:p w14:paraId="1F11EF34" w14:textId="77777777" w:rsidR="00D40C70" w:rsidRPr="006A6394" w:rsidRDefault="00D40C70" w:rsidP="00E6030B">
            <w:pPr>
              <w:pStyle w:val="TAC"/>
            </w:pPr>
          </w:p>
        </w:tc>
        <w:tc>
          <w:tcPr>
            <w:tcW w:w="6526" w:type="dxa"/>
            <w:gridSpan w:val="2"/>
          </w:tcPr>
          <w:p w14:paraId="0E127376" w14:textId="77777777" w:rsidR="00D40C70" w:rsidRPr="006A6394" w:rsidRDefault="00D40C70" w:rsidP="00E6030B">
            <w:pPr>
              <w:pStyle w:val="TAL"/>
            </w:pPr>
            <w:r w:rsidRPr="006A6394">
              <w:t>User plane CIoT 5GS optimization not supported</w:t>
            </w:r>
          </w:p>
        </w:tc>
      </w:tr>
      <w:tr w:rsidR="00D40C70" w:rsidRPr="006A6394" w14:paraId="31BA1B55" w14:textId="77777777" w:rsidTr="00E6030B">
        <w:trPr>
          <w:gridAfter w:val="2"/>
          <w:wAfter w:w="34" w:type="dxa"/>
          <w:cantSplit/>
          <w:jc w:val="center"/>
        </w:trPr>
        <w:tc>
          <w:tcPr>
            <w:tcW w:w="285" w:type="dxa"/>
            <w:gridSpan w:val="2"/>
          </w:tcPr>
          <w:p w14:paraId="729109ED" w14:textId="77777777" w:rsidR="00D40C70" w:rsidRPr="006A6394" w:rsidRDefault="00D40C70" w:rsidP="00E6030B">
            <w:pPr>
              <w:pStyle w:val="TAC"/>
            </w:pPr>
            <w:r w:rsidRPr="006A6394">
              <w:t>1</w:t>
            </w:r>
          </w:p>
        </w:tc>
        <w:tc>
          <w:tcPr>
            <w:tcW w:w="284" w:type="dxa"/>
            <w:gridSpan w:val="2"/>
          </w:tcPr>
          <w:p w14:paraId="4136CEB2" w14:textId="77777777" w:rsidR="00D40C70" w:rsidRPr="006A6394" w:rsidRDefault="00D40C70" w:rsidP="00E6030B">
            <w:pPr>
              <w:pStyle w:val="TAC"/>
              <w:jc w:val="left"/>
            </w:pPr>
            <w:bookmarkStart w:id="7570" w:name="_PERM_MCCTEMPBM_CRPT81450103___4"/>
            <w:bookmarkEnd w:id="7570"/>
          </w:p>
        </w:tc>
        <w:tc>
          <w:tcPr>
            <w:tcW w:w="6526" w:type="dxa"/>
            <w:gridSpan w:val="2"/>
          </w:tcPr>
          <w:p w14:paraId="6EA45768" w14:textId="77777777" w:rsidR="00D40C70" w:rsidRPr="006A6394" w:rsidRDefault="00D40C70" w:rsidP="00E6030B">
            <w:pPr>
              <w:pStyle w:val="TAL"/>
            </w:pPr>
            <w:r w:rsidRPr="006A6394">
              <w:t>User plane CIoT 5GS optimization supported</w:t>
            </w:r>
          </w:p>
        </w:tc>
      </w:tr>
      <w:tr w:rsidR="00D40C70" w:rsidRPr="006A6394" w14:paraId="51BB4412" w14:textId="77777777" w:rsidTr="00E6030B">
        <w:trPr>
          <w:gridAfter w:val="2"/>
          <w:wAfter w:w="34" w:type="dxa"/>
          <w:cantSplit/>
          <w:jc w:val="center"/>
        </w:trPr>
        <w:tc>
          <w:tcPr>
            <w:tcW w:w="7095" w:type="dxa"/>
            <w:gridSpan w:val="6"/>
          </w:tcPr>
          <w:p w14:paraId="4BB74ABE" w14:textId="77777777" w:rsidR="00D40C70" w:rsidRPr="006A6394" w:rsidRDefault="00D40C70" w:rsidP="00E6030B">
            <w:pPr>
              <w:pStyle w:val="TAL"/>
            </w:pPr>
          </w:p>
        </w:tc>
      </w:tr>
      <w:tr w:rsidR="00D40C70" w:rsidRPr="006A6394" w14:paraId="6B912F3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82F59B5" w14:textId="77777777" w:rsidR="00D40C70" w:rsidRPr="006A6394" w:rsidRDefault="00D40C70" w:rsidP="00E6030B">
            <w:pPr>
              <w:pStyle w:val="TAL"/>
            </w:pPr>
            <w:r w:rsidRPr="006A6394">
              <w:t>5GS Preferred CIoT network behaviour (5GS-PNB-CIoT) (octet 3, bits 5 and 6)</w:t>
            </w:r>
          </w:p>
        </w:tc>
      </w:tr>
      <w:tr w:rsidR="00D40C70" w:rsidRPr="006A6394" w14:paraId="301A2A1B"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3BCC8514" w14:textId="77777777" w:rsidR="00D40C70" w:rsidRPr="006A6394" w:rsidRDefault="00D40C70" w:rsidP="00E6030B">
            <w:pPr>
              <w:pStyle w:val="TAL"/>
            </w:pPr>
            <w:r w:rsidRPr="006A6394">
              <w:t>These bits indicate the 5GS CIoT network behaviour the UE prefers to use</w:t>
            </w:r>
          </w:p>
        </w:tc>
      </w:tr>
      <w:tr w:rsidR="00D40C70" w:rsidRPr="006A6394" w14:paraId="5C9A8B1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76CE1F7A" w14:textId="77777777" w:rsidR="00D40C70" w:rsidRPr="006A6394" w:rsidRDefault="00D40C70" w:rsidP="00E6030B">
            <w:pPr>
              <w:pStyle w:val="TAL"/>
            </w:pPr>
            <w:r w:rsidRPr="006A6394">
              <w:t xml:space="preserve">Bits </w:t>
            </w:r>
          </w:p>
        </w:tc>
      </w:tr>
      <w:tr w:rsidR="00D40C70" w:rsidRPr="006A6394" w14:paraId="07EA6517"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2FD62634" w14:textId="77777777" w:rsidR="00D40C70" w:rsidRPr="006A6394" w:rsidRDefault="00D40C70" w:rsidP="00E6030B">
            <w:pPr>
              <w:pStyle w:val="TAH"/>
            </w:pPr>
            <w:r w:rsidRPr="006A6394">
              <w:t>6</w:t>
            </w:r>
          </w:p>
        </w:tc>
        <w:tc>
          <w:tcPr>
            <w:tcW w:w="284" w:type="dxa"/>
            <w:gridSpan w:val="2"/>
          </w:tcPr>
          <w:p w14:paraId="45846B9D" w14:textId="77777777" w:rsidR="00D40C70" w:rsidRPr="006A6394" w:rsidRDefault="00D40C70" w:rsidP="00E6030B">
            <w:pPr>
              <w:pStyle w:val="TAH"/>
            </w:pPr>
            <w:r w:rsidRPr="006A6394">
              <w:t>5</w:t>
            </w:r>
          </w:p>
        </w:tc>
        <w:tc>
          <w:tcPr>
            <w:tcW w:w="6519" w:type="dxa"/>
            <w:gridSpan w:val="2"/>
          </w:tcPr>
          <w:p w14:paraId="04212DE5" w14:textId="77777777" w:rsidR="00D40C70" w:rsidRPr="006A6394" w:rsidRDefault="00D40C70" w:rsidP="00E6030B">
            <w:pPr>
              <w:pStyle w:val="TAL"/>
            </w:pPr>
          </w:p>
        </w:tc>
      </w:tr>
      <w:tr w:rsidR="00D40C70" w:rsidRPr="006A6394" w14:paraId="056DDDEA"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4634CDFD" w14:textId="77777777" w:rsidR="00D40C70" w:rsidRPr="006A6394" w:rsidRDefault="00D40C70" w:rsidP="00E6030B">
            <w:pPr>
              <w:pStyle w:val="TAC"/>
            </w:pPr>
            <w:r w:rsidRPr="006A6394">
              <w:t>0</w:t>
            </w:r>
          </w:p>
        </w:tc>
        <w:tc>
          <w:tcPr>
            <w:tcW w:w="284" w:type="dxa"/>
            <w:gridSpan w:val="2"/>
          </w:tcPr>
          <w:p w14:paraId="72CF4A4F" w14:textId="77777777" w:rsidR="00D40C70" w:rsidRPr="006A6394" w:rsidRDefault="00D40C70" w:rsidP="00E6030B">
            <w:pPr>
              <w:pStyle w:val="TAC"/>
            </w:pPr>
            <w:r w:rsidRPr="006A6394">
              <w:t>0</w:t>
            </w:r>
          </w:p>
        </w:tc>
        <w:tc>
          <w:tcPr>
            <w:tcW w:w="6519" w:type="dxa"/>
            <w:gridSpan w:val="2"/>
          </w:tcPr>
          <w:p w14:paraId="1562AC04" w14:textId="77777777" w:rsidR="00D40C70" w:rsidRPr="006A6394" w:rsidRDefault="00D40C70" w:rsidP="00E6030B">
            <w:pPr>
              <w:pStyle w:val="TAL"/>
            </w:pPr>
            <w:r w:rsidRPr="006A6394">
              <w:t>no additional information</w:t>
            </w:r>
          </w:p>
        </w:tc>
      </w:tr>
      <w:tr w:rsidR="00D40C70" w:rsidRPr="006A6394" w14:paraId="5F78AA52"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62E6FFEB" w14:textId="77777777" w:rsidR="00D40C70" w:rsidRPr="006A6394" w:rsidRDefault="00D40C70" w:rsidP="00E6030B">
            <w:pPr>
              <w:pStyle w:val="TAC"/>
            </w:pPr>
            <w:r w:rsidRPr="006A6394">
              <w:t>0</w:t>
            </w:r>
          </w:p>
        </w:tc>
        <w:tc>
          <w:tcPr>
            <w:tcW w:w="284" w:type="dxa"/>
            <w:gridSpan w:val="2"/>
          </w:tcPr>
          <w:p w14:paraId="52F4D720" w14:textId="77777777" w:rsidR="00D40C70" w:rsidRPr="006A6394" w:rsidRDefault="00D40C70" w:rsidP="00E6030B">
            <w:pPr>
              <w:pStyle w:val="TAC"/>
            </w:pPr>
            <w:r w:rsidRPr="006A6394">
              <w:t>1</w:t>
            </w:r>
          </w:p>
        </w:tc>
        <w:tc>
          <w:tcPr>
            <w:tcW w:w="6519" w:type="dxa"/>
            <w:gridSpan w:val="2"/>
          </w:tcPr>
          <w:p w14:paraId="15EDD107" w14:textId="77777777" w:rsidR="00D40C70" w:rsidRPr="006A6394" w:rsidRDefault="00D40C70" w:rsidP="00E6030B">
            <w:pPr>
              <w:pStyle w:val="TAL"/>
            </w:pPr>
            <w:r w:rsidRPr="006A6394">
              <w:t>control plane CIoT 5GS optimization</w:t>
            </w:r>
          </w:p>
        </w:tc>
      </w:tr>
      <w:tr w:rsidR="00D40C70" w:rsidRPr="006A6394" w14:paraId="4BF8497F"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332AEF25" w14:textId="77777777" w:rsidR="00D40C70" w:rsidRPr="006A6394" w:rsidRDefault="00D40C70" w:rsidP="00E6030B">
            <w:pPr>
              <w:pStyle w:val="TAC"/>
            </w:pPr>
            <w:r w:rsidRPr="006A6394">
              <w:t>1</w:t>
            </w:r>
          </w:p>
        </w:tc>
        <w:tc>
          <w:tcPr>
            <w:tcW w:w="284" w:type="dxa"/>
            <w:gridSpan w:val="2"/>
          </w:tcPr>
          <w:p w14:paraId="112532BD" w14:textId="77777777" w:rsidR="00D40C70" w:rsidRPr="006A6394" w:rsidRDefault="00D40C70" w:rsidP="00E6030B">
            <w:pPr>
              <w:pStyle w:val="TAC"/>
            </w:pPr>
            <w:r w:rsidRPr="006A6394">
              <w:t>0</w:t>
            </w:r>
          </w:p>
        </w:tc>
        <w:tc>
          <w:tcPr>
            <w:tcW w:w="6519" w:type="dxa"/>
            <w:gridSpan w:val="2"/>
          </w:tcPr>
          <w:p w14:paraId="5B183D66" w14:textId="77777777" w:rsidR="00D40C70" w:rsidRPr="006A6394" w:rsidRDefault="00D40C70" w:rsidP="00E6030B">
            <w:pPr>
              <w:pStyle w:val="TAL"/>
            </w:pPr>
            <w:r w:rsidRPr="006A6394">
              <w:t>user plane CIoT 5GS optimization</w:t>
            </w:r>
          </w:p>
        </w:tc>
      </w:tr>
      <w:tr w:rsidR="00D40C70" w:rsidRPr="006A6394" w14:paraId="1F987BD9"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0F286601" w14:textId="77777777" w:rsidR="00D40C70" w:rsidRPr="006A6394" w:rsidRDefault="00D40C70" w:rsidP="00E6030B">
            <w:pPr>
              <w:pStyle w:val="TAC"/>
            </w:pPr>
            <w:r w:rsidRPr="006A6394">
              <w:t>1</w:t>
            </w:r>
          </w:p>
        </w:tc>
        <w:tc>
          <w:tcPr>
            <w:tcW w:w="284" w:type="dxa"/>
            <w:gridSpan w:val="2"/>
          </w:tcPr>
          <w:p w14:paraId="1BDDF82D" w14:textId="77777777" w:rsidR="00D40C70" w:rsidRPr="006A6394" w:rsidRDefault="00D40C70" w:rsidP="00E6030B">
            <w:pPr>
              <w:pStyle w:val="TAC"/>
            </w:pPr>
            <w:r w:rsidRPr="006A6394">
              <w:t>1</w:t>
            </w:r>
          </w:p>
        </w:tc>
        <w:tc>
          <w:tcPr>
            <w:tcW w:w="6519" w:type="dxa"/>
            <w:gridSpan w:val="2"/>
          </w:tcPr>
          <w:p w14:paraId="2D869896" w14:textId="77777777" w:rsidR="00D40C70" w:rsidRPr="006A6394" w:rsidRDefault="00D40C70" w:rsidP="00E6030B">
            <w:pPr>
              <w:pStyle w:val="TAL"/>
            </w:pPr>
            <w:r w:rsidRPr="006A6394">
              <w:t>reserved</w:t>
            </w:r>
          </w:p>
        </w:tc>
      </w:tr>
      <w:tr w:rsidR="00D40C70" w:rsidRPr="006A6394" w14:paraId="5C1D7CAA"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DE077B3" w14:textId="77777777" w:rsidR="001729F6" w:rsidRPr="006A6394" w:rsidRDefault="001729F6" w:rsidP="001729F6">
            <w:pPr>
              <w:pStyle w:val="TAL"/>
            </w:pPr>
          </w:p>
          <w:p w14:paraId="475CD057" w14:textId="77777777" w:rsidR="001729F6" w:rsidRPr="006A6394" w:rsidRDefault="001729F6" w:rsidP="001729F6">
            <w:pPr>
              <w:pStyle w:val="TAL"/>
            </w:pPr>
            <w:r w:rsidRPr="006A6394">
              <w:t>Ethernet header compression for control plane CIoT 5GS optimization (5G-EHC-CP CIoT) (octet 3, bit 7)</w:t>
            </w:r>
          </w:p>
          <w:p w14:paraId="4EB169EE" w14:textId="77777777" w:rsidR="001729F6" w:rsidRPr="006A6394" w:rsidRDefault="001729F6" w:rsidP="001729F6">
            <w:pPr>
              <w:pStyle w:val="TAL"/>
            </w:pPr>
            <w:r w:rsidRPr="006A6394">
              <w:t>This bit indicates the capability for Ethernet header compression for control plane CIoT 5GS optimization.</w:t>
            </w:r>
          </w:p>
          <w:p w14:paraId="20FCC2AE" w14:textId="77777777" w:rsidR="00F11C29" w:rsidRPr="006A6394" w:rsidRDefault="001729F6" w:rsidP="001729F6">
            <w:pPr>
              <w:pStyle w:val="TAL"/>
            </w:pPr>
            <w:r w:rsidRPr="006A6394">
              <w:t>Bit</w:t>
            </w:r>
          </w:p>
          <w:p w14:paraId="4882D344" w14:textId="1BC54137" w:rsidR="001729F6" w:rsidRPr="006A6394" w:rsidRDefault="001729F6" w:rsidP="001729F6">
            <w:pPr>
              <w:pStyle w:val="TAL"/>
            </w:pPr>
            <w:r w:rsidRPr="006A6394">
              <w:t>7</w:t>
            </w:r>
            <w:r w:rsidRPr="006A6394">
              <w:tab/>
            </w:r>
            <w:r w:rsidRPr="006A6394">
              <w:tab/>
            </w:r>
          </w:p>
          <w:p w14:paraId="5DEFC313" w14:textId="77777777" w:rsidR="001729F6" w:rsidRPr="006A6394" w:rsidRDefault="001729F6" w:rsidP="001729F6">
            <w:pPr>
              <w:pStyle w:val="TAL"/>
            </w:pPr>
            <w:r w:rsidRPr="006A6394">
              <w:t>0</w:t>
            </w:r>
            <w:r w:rsidRPr="006A6394">
              <w:tab/>
            </w:r>
            <w:r w:rsidRPr="006A6394">
              <w:tab/>
              <w:t>Ethernet header compression for control plane CIoT 5GS optimization not supported</w:t>
            </w:r>
          </w:p>
          <w:p w14:paraId="521B94E8" w14:textId="77777777" w:rsidR="001729F6" w:rsidRPr="006A6394" w:rsidRDefault="001729F6" w:rsidP="001729F6">
            <w:pPr>
              <w:pStyle w:val="TAL"/>
            </w:pPr>
            <w:r w:rsidRPr="006A6394">
              <w:t>1</w:t>
            </w:r>
            <w:r w:rsidRPr="006A6394">
              <w:tab/>
            </w:r>
            <w:r w:rsidRPr="006A6394">
              <w:tab/>
              <w:t>Ethernet header compression for control plane CIoT 5GS optimization supported</w:t>
            </w:r>
          </w:p>
          <w:p w14:paraId="37D40701" w14:textId="77777777" w:rsidR="00D40C70" w:rsidRPr="006A6394" w:rsidRDefault="00D40C70" w:rsidP="00E6030B">
            <w:pPr>
              <w:pStyle w:val="TAL"/>
            </w:pPr>
          </w:p>
        </w:tc>
      </w:tr>
      <w:tr w:rsidR="00D40C70" w:rsidRPr="006A6394" w14:paraId="473BFDEA" w14:textId="77777777" w:rsidTr="00E6030B">
        <w:trPr>
          <w:gridAfter w:val="2"/>
          <w:wAfter w:w="34" w:type="dxa"/>
          <w:cantSplit/>
          <w:jc w:val="center"/>
        </w:trPr>
        <w:tc>
          <w:tcPr>
            <w:tcW w:w="7095" w:type="dxa"/>
            <w:gridSpan w:val="6"/>
            <w:tcBorders>
              <w:bottom w:val="single" w:sz="4" w:space="0" w:color="auto"/>
            </w:tcBorders>
          </w:tcPr>
          <w:p w14:paraId="724474A6" w14:textId="77777777" w:rsidR="00D40C70" w:rsidRPr="006A6394" w:rsidRDefault="00D40C70" w:rsidP="00E6030B">
            <w:pPr>
              <w:pStyle w:val="TAL"/>
              <w:tabs>
                <w:tab w:val="left" w:pos="2974"/>
              </w:tabs>
            </w:pPr>
            <w:r w:rsidRPr="006A6394">
              <w:t>All other bits in octet 3 are spare and shall be coded as zero, if the respective octet is included in the information element.</w:t>
            </w:r>
          </w:p>
        </w:tc>
      </w:tr>
    </w:tbl>
    <w:p w14:paraId="6388CC5A" w14:textId="77777777" w:rsidR="00D40C70" w:rsidRPr="006A6394" w:rsidRDefault="00D40C70" w:rsidP="00D40C70"/>
    <w:p w14:paraId="12148A71" w14:textId="77777777" w:rsidR="00D40C70" w:rsidRPr="006A6394" w:rsidRDefault="00D40C70" w:rsidP="00295835">
      <w:pPr>
        <w:pStyle w:val="Heading4"/>
      </w:pPr>
      <w:bookmarkStart w:id="7571" w:name="_Toc20218664"/>
      <w:bookmarkStart w:id="7572" w:name="_Toc27744552"/>
      <w:bookmarkStart w:id="7573" w:name="_Toc35960126"/>
      <w:bookmarkStart w:id="7574" w:name="_Toc45203564"/>
      <w:bookmarkStart w:id="7575" w:name="_Toc45700940"/>
      <w:bookmarkStart w:id="7576" w:name="_Toc51920676"/>
      <w:bookmarkStart w:id="7577" w:name="_Toc68251736"/>
      <w:bookmarkStart w:id="7578" w:name="_Toc146261350"/>
      <w:r w:rsidRPr="006A6394">
        <w:t>9.9.3.58</w:t>
      </w:r>
      <w:r w:rsidRPr="006A6394">
        <w:tab/>
        <w:t>UE radio capability ID availability</w:t>
      </w:r>
      <w:bookmarkEnd w:id="7571"/>
      <w:bookmarkEnd w:id="7572"/>
      <w:bookmarkEnd w:id="7573"/>
      <w:bookmarkEnd w:id="7574"/>
      <w:bookmarkEnd w:id="7575"/>
      <w:bookmarkEnd w:id="7576"/>
      <w:bookmarkEnd w:id="7577"/>
      <w:bookmarkEnd w:id="7578"/>
    </w:p>
    <w:p w14:paraId="390FBA30" w14:textId="77777777" w:rsidR="00D40C70" w:rsidRPr="006A6394" w:rsidRDefault="00D40C70" w:rsidP="00D40C70">
      <w:r w:rsidRPr="006A6394">
        <w:t>The purpose of the UE radio capability ID availability</w:t>
      </w:r>
      <w:r w:rsidRPr="006A6394">
        <w:rPr>
          <w:i/>
        </w:rPr>
        <w:t xml:space="preserve"> </w:t>
      </w:r>
      <w:r w:rsidRPr="006A6394">
        <w:t>information element is to indicate that the UE has an applicable UE radio capability ID for the current UE radio configuration in the selected PLMN.</w:t>
      </w:r>
    </w:p>
    <w:p w14:paraId="2B669290" w14:textId="77777777" w:rsidR="00D40C70" w:rsidRPr="006A6394" w:rsidRDefault="00D40C70" w:rsidP="00D40C70">
      <w:r w:rsidRPr="006A6394">
        <w:t>The UE radio capability ID availability</w:t>
      </w:r>
      <w:r w:rsidRPr="006A6394">
        <w:rPr>
          <w:i/>
        </w:rPr>
        <w:t xml:space="preserve"> </w:t>
      </w:r>
      <w:r w:rsidRPr="006A6394">
        <w:t>is a type 4 information element with a length of 3 octets.</w:t>
      </w:r>
    </w:p>
    <w:p w14:paraId="191170F6" w14:textId="77777777" w:rsidR="00D40C70" w:rsidRPr="006A6394" w:rsidRDefault="00D40C70" w:rsidP="00D40C70">
      <w:r w:rsidRPr="006A6394">
        <w:t>The UE radio capability ID availability</w:t>
      </w:r>
      <w:r w:rsidRPr="006A6394">
        <w:rPr>
          <w:i/>
        </w:rPr>
        <w:t xml:space="preserve"> </w:t>
      </w:r>
      <w:r w:rsidRPr="006A6394">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59"/>
        <w:gridCol w:w="36"/>
        <w:gridCol w:w="115"/>
        <w:gridCol w:w="602"/>
        <w:gridCol w:w="28"/>
        <w:gridCol w:w="90"/>
        <w:gridCol w:w="602"/>
        <w:gridCol w:w="88"/>
        <w:gridCol w:w="30"/>
        <w:gridCol w:w="605"/>
        <w:gridCol w:w="115"/>
        <w:gridCol w:w="29"/>
        <w:gridCol w:w="496"/>
        <w:gridCol w:w="78"/>
        <w:gridCol w:w="117"/>
        <w:gridCol w:w="514"/>
        <w:gridCol w:w="206"/>
        <w:gridCol w:w="720"/>
        <w:gridCol w:w="67"/>
        <w:gridCol w:w="532"/>
        <w:gridCol w:w="131"/>
        <w:gridCol w:w="45"/>
        <w:gridCol w:w="935"/>
        <w:gridCol w:w="181"/>
        <w:gridCol w:w="444"/>
      </w:tblGrid>
      <w:tr w:rsidR="00D40C70" w:rsidRPr="006A6394" w14:paraId="3EC4171D" w14:textId="77777777" w:rsidTr="00E6030B">
        <w:trPr>
          <w:gridBefore w:val="2"/>
          <w:gridAfter w:val="1"/>
          <w:wBefore w:w="150" w:type="dxa"/>
          <w:wAfter w:w="444" w:type="dxa"/>
          <w:cantSplit/>
          <w:jc w:val="center"/>
        </w:trPr>
        <w:tc>
          <w:tcPr>
            <w:tcW w:w="710" w:type="dxa"/>
            <w:gridSpan w:val="3"/>
            <w:tcBorders>
              <w:top w:val="nil"/>
              <w:left w:val="nil"/>
              <w:bottom w:val="nil"/>
              <w:right w:val="nil"/>
            </w:tcBorders>
          </w:tcPr>
          <w:p w14:paraId="4D274E41" w14:textId="77777777" w:rsidR="00D40C70" w:rsidRPr="006A6394" w:rsidRDefault="00D40C70" w:rsidP="00E6030B">
            <w:pPr>
              <w:pStyle w:val="TAC"/>
            </w:pPr>
            <w:r w:rsidRPr="006A6394">
              <w:t>8</w:t>
            </w:r>
          </w:p>
        </w:tc>
        <w:tc>
          <w:tcPr>
            <w:tcW w:w="720" w:type="dxa"/>
            <w:gridSpan w:val="3"/>
            <w:tcBorders>
              <w:top w:val="nil"/>
              <w:left w:val="nil"/>
              <w:bottom w:val="nil"/>
              <w:right w:val="nil"/>
            </w:tcBorders>
          </w:tcPr>
          <w:p w14:paraId="77F1F8FD"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18E9F8E6"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62FE541D" w14:textId="77777777" w:rsidR="00D40C70" w:rsidRPr="006A6394" w:rsidRDefault="00D40C70" w:rsidP="00E6030B">
            <w:pPr>
              <w:pStyle w:val="TAC"/>
            </w:pPr>
            <w:r w:rsidRPr="006A6394">
              <w:t>5</w:t>
            </w:r>
          </w:p>
        </w:tc>
        <w:tc>
          <w:tcPr>
            <w:tcW w:w="720" w:type="dxa"/>
            <w:gridSpan w:val="4"/>
            <w:tcBorders>
              <w:top w:val="nil"/>
              <w:left w:val="nil"/>
              <w:bottom w:val="nil"/>
              <w:right w:val="nil"/>
            </w:tcBorders>
          </w:tcPr>
          <w:p w14:paraId="51EDBE17"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8A2653A" w14:textId="77777777" w:rsidR="00D40C70" w:rsidRPr="006A6394" w:rsidRDefault="00D40C70" w:rsidP="00E6030B">
            <w:pPr>
              <w:pStyle w:val="TAC"/>
            </w:pPr>
            <w:r w:rsidRPr="006A6394">
              <w:t>3</w:t>
            </w:r>
          </w:p>
        </w:tc>
        <w:tc>
          <w:tcPr>
            <w:tcW w:w="720" w:type="dxa"/>
            <w:tcBorders>
              <w:top w:val="nil"/>
              <w:left w:val="nil"/>
              <w:bottom w:val="nil"/>
              <w:right w:val="nil"/>
            </w:tcBorders>
          </w:tcPr>
          <w:p w14:paraId="791238FC"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4B21105C"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4E7D7A27" w14:textId="77777777" w:rsidR="00D40C70" w:rsidRPr="006A6394" w:rsidRDefault="00D40C70" w:rsidP="00E6030B">
            <w:pPr>
              <w:pStyle w:val="TAC"/>
            </w:pPr>
          </w:p>
        </w:tc>
      </w:tr>
      <w:tr w:rsidR="00D40C70" w:rsidRPr="006A6394"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top w:val="single" w:sz="6" w:space="0" w:color="auto"/>
              <w:left w:val="single" w:sz="6" w:space="0" w:color="auto"/>
              <w:bottom w:val="single" w:sz="6" w:space="0" w:color="auto"/>
              <w:right w:val="single" w:sz="6" w:space="0" w:color="auto"/>
            </w:tcBorders>
          </w:tcPr>
          <w:p w14:paraId="03B7916D" w14:textId="77777777" w:rsidR="00D40C70" w:rsidRPr="006A6394" w:rsidRDefault="00D40C70" w:rsidP="00E6030B">
            <w:pPr>
              <w:pStyle w:val="TAC"/>
            </w:pPr>
            <w:r w:rsidRPr="006A6394">
              <w:t>UE radio capability ID availability IEI</w:t>
            </w:r>
          </w:p>
        </w:tc>
        <w:tc>
          <w:tcPr>
            <w:tcW w:w="1111" w:type="dxa"/>
            <w:gridSpan w:val="3"/>
          </w:tcPr>
          <w:p w14:paraId="3452A690" w14:textId="77777777" w:rsidR="00D40C70" w:rsidRPr="006A6394" w:rsidRDefault="00D40C70" w:rsidP="00E6030B">
            <w:pPr>
              <w:pStyle w:val="TAL"/>
            </w:pPr>
            <w:r w:rsidRPr="006A6394">
              <w:t>octet 1</w:t>
            </w:r>
          </w:p>
        </w:tc>
      </w:tr>
      <w:tr w:rsidR="00D40C70" w:rsidRPr="006A6394"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left w:val="single" w:sz="6" w:space="0" w:color="auto"/>
              <w:bottom w:val="single" w:sz="6" w:space="0" w:color="auto"/>
              <w:right w:val="single" w:sz="6" w:space="0" w:color="auto"/>
            </w:tcBorders>
          </w:tcPr>
          <w:p w14:paraId="076EE96E" w14:textId="77777777" w:rsidR="00D40C70" w:rsidRPr="006A6394" w:rsidRDefault="00D40C70" w:rsidP="00E6030B">
            <w:pPr>
              <w:pStyle w:val="TAC"/>
            </w:pPr>
            <w:r w:rsidRPr="006A6394">
              <w:t>Length of UE radio capability ID availability contents</w:t>
            </w:r>
          </w:p>
        </w:tc>
        <w:tc>
          <w:tcPr>
            <w:tcW w:w="1111" w:type="dxa"/>
            <w:gridSpan w:val="3"/>
          </w:tcPr>
          <w:p w14:paraId="44FDC800" w14:textId="77777777" w:rsidR="00D40C70" w:rsidRPr="006A6394" w:rsidRDefault="00D40C70" w:rsidP="00E6030B">
            <w:pPr>
              <w:pStyle w:val="TAL"/>
            </w:pPr>
            <w:r w:rsidRPr="006A6394">
              <w:t>octet 2</w:t>
            </w:r>
          </w:p>
        </w:tc>
      </w:tr>
      <w:tr w:rsidR="00D40C70" w:rsidRPr="006A6394"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trHeight w:val="105"/>
          <w:jc w:val="center"/>
        </w:trPr>
        <w:tc>
          <w:tcPr>
            <w:tcW w:w="717" w:type="dxa"/>
            <w:gridSpan w:val="3"/>
            <w:tcBorders>
              <w:top w:val="single" w:sz="4" w:space="0" w:color="auto"/>
              <w:left w:val="single" w:sz="4" w:space="0" w:color="auto"/>
            </w:tcBorders>
          </w:tcPr>
          <w:p w14:paraId="14DE5EF7" w14:textId="77777777" w:rsidR="00D40C70" w:rsidRPr="006A6394" w:rsidRDefault="00D40C70" w:rsidP="00E6030B">
            <w:pPr>
              <w:pStyle w:val="TAC"/>
            </w:pPr>
            <w:r w:rsidRPr="006A6394">
              <w:t>0</w:t>
            </w:r>
          </w:p>
        </w:tc>
        <w:tc>
          <w:tcPr>
            <w:tcW w:w="717" w:type="dxa"/>
            <w:gridSpan w:val="2"/>
            <w:tcBorders>
              <w:top w:val="single" w:sz="4" w:space="0" w:color="auto"/>
            </w:tcBorders>
          </w:tcPr>
          <w:p w14:paraId="31EDE021" w14:textId="77777777" w:rsidR="00D40C70" w:rsidRPr="006A6394" w:rsidRDefault="00D40C70" w:rsidP="00E6030B">
            <w:pPr>
              <w:pStyle w:val="TAC"/>
            </w:pPr>
            <w:r w:rsidRPr="006A6394">
              <w:t>0</w:t>
            </w:r>
          </w:p>
        </w:tc>
        <w:tc>
          <w:tcPr>
            <w:tcW w:w="720" w:type="dxa"/>
            <w:gridSpan w:val="3"/>
            <w:tcBorders>
              <w:top w:val="single" w:sz="4" w:space="0" w:color="auto"/>
            </w:tcBorders>
          </w:tcPr>
          <w:p w14:paraId="0DBC26E3" w14:textId="77777777" w:rsidR="00D40C70" w:rsidRPr="006A6394" w:rsidRDefault="00D40C70" w:rsidP="00E6030B">
            <w:pPr>
              <w:pStyle w:val="TAC"/>
            </w:pPr>
            <w:r w:rsidRPr="006A6394">
              <w:t>0</w:t>
            </w:r>
          </w:p>
        </w:tc>
        <w:tc>
          <w:tcPr>
            <w:tcW w:w="723" w:type="dxa"/>
            <w:gridSpan w:val="3"/>
            <w:tcBorders>
              <w:top w:val="single" w:sz="4" w:space="0" w:color="auto"/>
            </w:tcBorders>
          </w:tcPr>
          <w:p w14:paraId="062C7E3A" w14:textId="77777777" w:rsidR="00D40C70" w:rsidRPr="006A6394" w:rsidRDefault="00D40C70" w:rsidP="00E6030B">
            <w:pPr>
              <w:pStyle w:val="TAC"/>
            </w:pPr>
            <w:r w:rsidRPr="006A6394">
              <w:t>0</w:t>
            </w:r>
          </w:p>
        </w:tc>
        <w:tc>
          <w:tcPr>
            <w:tcW w:w="718" w:type="dxa"/>
            <w:gridSpan w:val="4"/>
            <w:tcBorders>
              <w:top w:val="single" w:sz="4" w:space="0" w:color="auto"/>
              <w:right w:val="single" w:sz="4" w:space="0" w:color="auto"/>
            </w:tcBorders>
          </w:tcPr>
          <w:p w14:paraId="73F32D8A" w14:textId="77777777" w:rsidR="00D40C70" w:rsidRPr="006A6394" w:rsidRDefault="00D40C70" w:rsidP="00E6030B">
            <w:pPr>
              <w:pStyle w:val="TAC"/>
            </w:pPr>
            <w:r w:rsidRPr="006A6394">
              <w:rPr>
                <w:lang w:eastAsia="zh-CN"/>
              </w:rPr>
              <w:t>0</w:t>
            </w:r>
          </w:p>
        </w:tc>
        <w:tc>
          <w:tcPr>
            <w:tcW w:w="2156" w:type="dxa"/>
            <w:gridSpan w:val="6"/>
            <w:vMerge w:val="restart"/>
            <w:tcBorders>
              <w:left w:val="single" w:sz="4" w:space="0" w:color="auto"/>
              <w:right w:val="single" w:sz="6" w:space="0" w:color="auto"/>
            </w:tcBorders>
          </w:tcPr>
          <w:p w14:paraId="5327095B" w14:textId="77777777" w:rsidR="00D40C70" w:rsidRPr="006A6394" w:rsidRDefault="00D40C70" w:rsidP="00E6030B">
            <w:pPr>
              <w:pStyle w:val="TAC"/>
            </w:pPr>
            <w:r w:rsidRPr="006A6394">
              <w:t>UE radio capability ID availability</w:t>
            </w:r>
          </w:p>
          <w:p w14:paraId="1B9EDC93" w14:textId="77777777" w:rsidR="00D40C70" w:rsidRPr="006A6394" w:rsidRDefault="00D40C70" w:rsidP="00E6030B">
            <w:pPr>
              <w:pStyle w:val="TAC"/>
            </w:pPr>
            <w:r w:rsidRPr="006A6394">
              <w:t>value</w:t>
            </w:r>
          </w:p>
        </w:tc>
        <w:tc>
          <w:tcPr>
            <w:tcW w:w="1111" w:type="dxa"/>
            <w:gridSpan w:val="3"/>
          </w:tcPr>
          <w:p w14:paraId="3880B830" w14:textId="77777777" w:rsidR="00D40C70" w:rsidRPr="006A6394" w:rsidRDefault="00D40C70" w:rsidP="00E6030B">
            <w:pPr>
              <w:pStyle w:val="TAL"/>
            </w:pPr>
          </w:p>
        </w:tc>
      </w:tr>
      <w:tr w:rsidR="00D40C70" w:rsidRPr="006A6394"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3595" w:type="dxa"/>
            <w:gridSpan w:val="15"/>
            <w:tcBorders>
              <w:left w:val="single" w:sz="4" w:space="0" w:color="auto"/>
              <w:bottom w:val="single" w:sz="4" w:space="0" w:color="auto"/>
              <w:right w:val="single" w:sz="4" w:space="0" w:color="auto"/>
            </w:tcBorders>
          </w:tcPr>
          <w:p w14:paraId="16743D48" w14:textId="77777777" w:rsidR="00D40C70" w:rsidRPr="006A6394" w:rsidRDefault="00D40C70" w:rsidP="00E6030B">
            <w:pPr>
              <w:pStyle w:val="TAC"/>
            </w:pPr>
            <w:r w:rsidRPr="006A6394">
              <w:t>Spare</w:t>
            </w:r>
          </w:p>
        </w:tc>
        <w:tc>
          <w:tcPr>
            <w:tcW w:w="2156" w:type="dxa"/>
            <w:gridSpan w:val="6"/>
            <w:vMerge/>
            <w:tcBorders>
              <w:left w:val="single" w:sz="4" w:space="0" w:color="auto"/>
              <w:bottom w:val="single" w:sz="6" w:space="0" w:color="auto"/>
              <w:right w:val="single" w:sz="6" w:space="0" w:color="auto"/>
            </w:tcBorders>
          </w:tcPr>
          <w:p w14:paraId="045FA4D6" w14:textId="77777777" w:rsidR="00D40C70" w:rsidRPr="006A6394" w:rsidRDefault="00D40C70" w:rsidP="00E6030B">
            <w:pPr>
              <w:pStyle w:val="TAC"/>
            </w:pPr>
          </w:p>
        </w:tc>
        <w:tc>
          <w:tcPr>
            <w:tcW w:w="1111" w:type="dxa"/>
            <w:gridSpan w:val="3"/>
          </w:tcPr>
          <w:p w14:paraId="644369A0" w14:textId="77777777" w:rsidR="00D40C70" w:rsidRPr="006A6394" w:rsidRDefault="00D40C70" w:rsidP="00E6030B">
            <w:pPr>
              <w:pStyle w:val="TAL"/>
            </w:pPr>
            <w:r w:rsidRPr="006A6394">
              <w:t>octet 3</w:t>
            </w:r>
          </w:p>
        </w:tc>
      </w:tr>
      <w:tr w:rsidR="00D40C70" w:rsidRPr="006A6394" w14:paraId="150FC0E0" w14:textId="77777777" w:rsidTr="00E6030B">
        <w:trPr>
          <w:cantSplit/>
          <w:jc w:val="center"/>
        </w:trPr>
        <w:tc>
          <w:tcPr>
            <w:tcW w:w="709" w:type="dxa"/>
            <w:gridSpan w:val="3"/>
            <w:tcBorders>
              <w:top w:val="nil"/>
              <w:left w:val="nil"/>
              <w:bottom w:val="nil"/>
              <w:right w:val="nil"/>
            </w:tcBorders>
          </w:tcPr>
          <w:p w14:paraId="469887E6" w14:textId="77777777" w:rsidR="00D40C70" w:rsidRPr="006A6394" w:rsidRDefault="00D40C70" w:rsidP="00E6030B">
            <w:pPr>
              <w:pStyle w:val="TAC"/>
            </w:pPr>
            <w:r w:rsidRPr="006A6394">
              <w:t>8</w:t>
            </w:r>
          </w:p>
        </w:tc>
        <w:tc>
          <w:tcPr>
            <w:tcW w:w="781" w:type="dxa"/>
            <w:gridSpan w:val="4"/>
            <w:tcBorders>
              <w:top w:val="nil"/>
              <w:left w:val="nil"/>
              <w:bottom w:val="nil"/>
              <w:right w:val="nil"/>
            </w:tcBorders>
          </w:tcPr>
          <w:p w14:paraId="64A25619" w14:textId="77777777" w:rsidR="00D40C70" w:rsidRPr="006A6394" w:rsidRDefault="00D40C70" w:rsidP="00E6030B">
            <w:pPr>
              <w:pStyle w:val="TAC"/>
            </w:pPr>
            <w:r w:rsidRPr="006A6394">
              <w:t>7</w:t>
            </w:r>
          </w:p>
        </w:tc>
        <w:tc>
          <w:tcPr>
            <w:tcW w:w="780" w:type="dxa"/>
            <w:gridSpan w:val="3"/>
            <w:tcBorders>
              <w:top w:val="nil"/>
              <w:left w:val="nil"/>
              <w:bottom w:val="nil"/>
              <w:right w:val="nil"/>
            </w:tcBorders>
          </w:tcPr>
          <w:p w14:paraId="42CDEB3A" w14:textId="77777777" w:rsidR="00D40C70" w:rsidRPr="006A6394" w:rsidRDefault="00D40C70" w:rsidP="00E6030B">
            <w:pPr>
              <w:pStyle w:val="TAC"/>
            </w:pPr>
            <w:r w:rsidRPr="006A6394">
              <w:t>6</w:t>
            </w:r>
          </w:p>
        </w:tc>
        <w:tc>
          <w:tcPr>
            <w:tcW w:w="779" w:type="dxa"/>
            <w:gridSpan w:val="4"/>
            <w:tcBorders>
              <w:top w:val="nil"/>
              <w:left w:val="nil"/>
              <w:bottom w:val="nil"/>
              <w:right w:val="nil"/>
            </w:tcBorders>
          </w:tcPr>
          <w:p w14:paraId="70C5EA5B" w14:textId="77777777" w:rsidR="00D40C70" w:rsidRPr="006A6394" w:rsidRDefault="00D40C70" w:rsidP="00E6030B">
            <w:pPr>
              <w:pStyle w:val="TAC"/>
            </w:pPr>
            <w:r w:rsidRPr="006A6394">
              <w:t>5</w:t>
            </w:r>
          </w:p>
        </w:tc>
        <w:tc>
          <w:tcPr>
            <w:tcW w:w="496" w:type="dxa"/>
            <w:tcBorders>
              <w:top w:val="nil"/>
              <w:left w:val="nil"/>
              <w:bottom w:val="nil"/>
              <w:right w:val="nil"/>
            </w:tcBorders>
          </w:tcPr>
          <w:p w14:paraId="73BCA08A" w14:textId="77777777" w:rsidR="00D40C70" w:rsidRPr="006A6394" w:rsidRDefault="00D40C70" w:rsidP="00E6030B">
            <w:pPr>
              <w:pStyle w:val="TAC"/>
            </w:pPr>
            <w:r w:rsidRPr="006A6394">
              <w:t>4</w:t>
            </w:r>
          </w:p>
        </w:tc>
        <w:tc>
          <w:tcPr>
            <w:tcW w:w="709" w:type="dxa"/>
            <w:gridSpan w:val="3"/>
            <w:tcBorders>
              <w:top w:val="nil"/>
              <w:left w:val="nil"/>
              <w:bottom w:val="nil"/>
              <w:right w:val="nil"/>
            </w:tcBorders>
          </w:tcPr>
          <w:p w14:paraId="2667B529"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739DB671" w14:textId="77777777" w:rsidR="00D40C70" w:rsidRPr="006A6394" w:rsidRDefault="00D40C70" w:rsidP="00E6030B">
            <w:pPr>
              <w:pStyle w:val="TAC"/>
            </w:pPr>
            <w:r w:rsidRPr="006A6394">
              <w:t>2</w:t>
            </w:r>
          </w:p>
        </w:tc>
        <w:tc>
          <w:tcPr>
            <w:tcW w:w="708" w:type="dxa"/>
            <w:gridSpan w:val="3"/>
            <w:tcBorders>
              <w:top w:val="nil"/>
              <w:left w:val="nil"/>
              <w:bottom w:val="nil"/>
              <w:right w:val="nil"/>
            </w:tcBorders>
          </w:tcPr>
          <w:p w14:paraId="046CF102" w14:textId="77777777" w:rsidR="00D40C70" w:rsidRPr="006A6394" w:rsidRDefault="00D40C70" w:rsidP="00E6030B">
            <w:pPr>
              <w:pStyle w:val="TAC"/>
            </w:pPr>
            <w:r w:rsidRPr="006A6394">
              <w:t>1</w:t>
            </w:r>
          </w:p>
        </w:tc>
        <w:tc>
          <w:tcPr>
            <w:tcW w:w="1560" w:type="dxa"/>
            <w:gridSpan w:val="3"/>
            <w:tcBorders>
              <w:top w:val="nil"/>
              <w:left w:val="nil"/>
              <w:bottom w:val="nil"/>
              <w:right w:val="nil"/>
            </w:tcBorders>
          </w:tcPr>
          <w:p w14:paraId="62669930" w14:textId="77777777" w:rsidR="00D40C70" w:rsidRPr="006A6394" w:rsidRDefault="00D40C70" w:rsidP="00E6030B">
            <w:pPr>
              <w:pStyle w:val="TAL"/>
            </w:pPr>
          </w:p>
        </w:tc>
      </w:tr>
    </w:tbl>
    <w:p w14:paraId="1866FD36" w14:textId="77777777" w:rsidR="00D40C70" w:rsidRPr="006A6394" w:rsidRDefault="00D40C70" w:rsidP="00D40C70">
      <w:pPr>
        <w:pStyle w:val="TF"/>
      </w:pPr>
      <w:r w:rsidRPr="006A6394">
        <w:t>Figure 9.9.3.58.1: UE radio capability ID availability information element</w:t>
      </w:r>
    </w:p>
    <w:p w14:paraId="420CBE0F" w14:textId="77777777" w:rsidR="00D40C70" w:rsidRPr="006A6394" w:rsidRDefault="00D40C70" w:rsidP="00D40C70">
      <w:pPr>
        <w:pStyle w:val="TH"/>
      </w:pPr>
      <w:r w:rsidRPr="006A6394">
        <w:t>Table 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340AF2D" w14:textId="77777777" w:rsidTr="00E6030B">
        <w:trPr>
          <w:cantSplit/>
          <w:jc w:val="center"/>
        </w:trPr>
        <w:tc>
          <w:tcPr>
            <w:tcW w:w="7087" w:type="dxa"/>
            <w:gridSpan w:val="5"/>
          </w:tcPr>
          <w:p w14:paraId="7DE41D30" w14:textId="77777777" w:rsidR="00D40C70" w:rsidRPr="006A6394" w:rsidRDefault="00D40C70" w:rsidP="00E6030B">
            <w:pPr>
              <w:pStyle w:val="TAL"/>
            </w:pPr>
            <w:r w:rsidRPr="006A6394">
              <w:t>UE radio capability ID availability value (bits 3 to 1 of octet 3)</w:t>
            </w:r>
          </w:p>
        </w:tc>
      </w:tr>
      <w:tr w:rsidR="00D40C70" w:rsidRPr="006A6394" w14:paraId="69BEA21B" w14:textId="77777777" w:rsidTr="00E6030B">
        <w:trPr>
          <w:cantSplit/>
          <w:jc w:val="center"/>
        </w:trPr>
        <w:tc>
          <w:tcPr>
            <w:tcW w:w="7087" w:type="dxa"/>
            <w:gridSpan w:val="5"/>
          </w:tcPr>
          <w:p w14:paraId="538D2B30" w14:textId="77777777" w:rsidR="00D40C70" w:rsidRPr="006A6394" w:rsidRDefault="00D40C70" w:rsidP="00E6030B">
            <w:pPr>
              <w:pStyle w:val="TAL"/>
            </w:pPr>
            <w:r w:rsidRPr="006A6394">
              <w:t>Bits</w:t>
            </w:r>
          </w:p>
        </w:tc>
      </w:tr>
      <w:tr w:rsidR="00D40C70" w:rsidRPr="006A6394" w14:paraId="0CD8886C" w14:textId="77777777" w:rsidTr="00E6030B">
        <w:trPr>
          <w:cantSplit/>
          <w:jc w:val="center"/>
        </w:trPr>
        <w:tc>
          <w:tcPr>
            <w:tcW w:w="284" w:type="dxa"/>
          </w:tcPr>
          <w:p w14:paraId="515DE590" w14:textId="77777777" w:rsidR="00D40C70" w:rsidRPr="006A6394" w:rsidRDefault="00D40C70" w:rsidP="00E6030B">
            <w:pPr>
              <w:pStyle w:val="TAH"/>
            </w:pPr>
            <w:r w:rsidRPr="006A6394">
              <w:t>3</w:t>
            </w:r>
          </w:p>
        </w:tc>
        <w:tc>
          <w:tcPr>
            <w:tcW w:w="284" w:type="dxa"/>
          </w:tcPr>
          <w:p w14:paraId="1A3C938A" w14:textId="77777777" w:rsidR="00D40C70" w:rsidRPr="006A6394" w:rsidRDefault="00D40C70" w:rsidP="00E6030B">
            <w:pPr>
              <w:pStyle w:val="TAH"/>
            </w:pPr>
            <w:r w:rsidRPr="006A6394">
              <w:t>2</w:t>
            </w:r>
          </w:p>
        </w:tc>
        <w:tc>
          <w:tcPr>
            <w:tcW w:w="283" w:type="dxa"/>
          </w:tcPr>
          <w:p w14:paraId="20F4E0E3" w14:textId="77777777" w:rsidR="00D40C70" w:rsidRPr="006A6394" w:rsidRDefault="00D40C70" w:rsidP="00E6030B">
            <w:pPr>
              <w:pStyle w:val="TAH"/>
            </w:pPr>
            <w:r w:rsidRPr="006A6394">
              <w:t>1</w:t>
            </w:r>
          </w:p>
        </w:tc>
        <w:tc>
          <w:tcPr>
            <w:tcW w:w="283" w:type="dxa"/>
          </w:tcPr>
          <w:p w14:paraId="6D643071" w14:textId="77777777" w:rsidR="00D40C70" w:rsidRPr="006A6394" w:rsidRDefault="00D40C70" w:rsidP="00E6030B">
            <w:pPr>
              <w:pStyle w:val="TAH"/>
            </w:pPr>
          </w:p>
        </w:tc>
        <w:tc>
          <w:tcPr>
            <w:tcW w:w="5953" w:type="dxa"/>
          </w:tcPr>
          <w:p w14:paraId="37A33FEF" w14:textId="77777777" w:rsidR="00D40C70" w:rsidRPr="006A6394" w:rsidRDefault="00D40C70" w:rsidP="00E6030B">
            <w:pPr>
              <w:pStyle w:val="TAL"/>
            </w:pPr>
          </w:p>
        </w:tc>
      </w:tr>
      <w:tr w:rsidR="00D40C70" w:rsidRPr="006A6394" w14:paraId="49B87309" w14:textId="77777777" w:rsidTr="00E6030B">
        <w:trPr>
          <w:cantSplit/>
          <w:jc w:val="center"/>
        </w:trPr>
        <w:tc>
          <w:tcPr>
            <w:tcW w:w="284" w:type="dxa"/>
          </w:tcPr>
          <w:p w14:paraId="69F64D7B" w14:textId="77777777" w:rsidR="00D40C70" w:rsidRPr="006A6394" w:rsidRDefault="00D40C70" w:rsidP="00E6030B">
            <w:pPr>
              <w:pStyle w:val="TAC"/>
            </w:pPr>
            <w:r w:rsidRPr="006A6394">
              <w:t>0</w:t>
            </w:r>
          </w:p>
        </w:tc>
        <w:tc>
          <w:tcPr>
            <w:tcW w:w="284" w:type="dxa"/>
          </w:tcPr>
          <w:p w14:paraId="29075501" w14:textId="77777777" w:rsidR="00D40C70" w:rsidRPr="006A6394" w:rsidRDefault="00D40C70" w:rsidP="00E6030B">
            <w:pPr>
              <w:pStyle w:val="TAC"/>
            </w:pPr>
            <w:r w:rsidRPr="006A6394">
              <w:t>0</w:t>
            </w:r>
          </w:p>
        </w:tc>
        <w:tc>
          <w:tcPr>
            <w:tcW w:w="283" w:type="dxa"/>
          </w:tcPr>
          <w:p w14:paraId="1954E1BB" w14:textId="77777777" w:rsidR="00D40C70" w:rsidRPr="006A6394" w:rsidRDefault="00D40C70" w:rsidP="00E6030B">
            <w:pPr>
              <w:pStyle w:val="TAC"/>
            </w:pPr>
            <w:r w:rsidRPr="006A6394">
              <w:t>0</w:t>
            </w:r>
          </w:p>
        </w:tc>
        <w:tc>
          <w:tcPr>
            <w:tcW w:w="283" w:type="dxa"/>
          </w:tcPr>
          <w:p w14:paraId="686478A8" w14:textId="77777777" w:rsidR="00D40C70" w:rsidRPr="006A6394" w:rsidRDefault="00D40C70" w:rsidP="00E6030B">
            <w:pPr>
              <w:pStyle w:val="TAC"/>
            </w:pPr>
          </w:p>
        </w:tc>
        <w:tc>
          <w:tcPr>
            <w:tcW w:w="5953" w:type="dxa"/>
          </w:tcPr>
          <w:p w14:paraId="7175A7EF" w14:textId="77777777" w:rsidR="00D40C70" w:rsidRPr="006A6394" w:rsidRDefault="00D40C70" w:rsidP="00E6030B">
            <w:pPr>
              <w:pStyle w:val="TAL"/>
            </w:pPr>
            <w:r w:rsidRPr="006A6394">
              <w:t>UE radio capability ID not available</w:t>
            </w:r>
          </w:p>
        </w:tc>
      </w:tr>
      <w:tr w:rsidR="00D40C70" w:rsidRPr="006A6394" w14:paraId="5DEC054D" w14:textId="77777777" w:rsidTr="00E6030B">
        <w:trPr>
          <w:cantSplit/>
          <w:jc w:val="center"/>
        </w:trPr>
        <w:tc>
          <w:tcPr>
            <w:tcW w:w="284" w:type="dxa"/>
          </w:tcPr>
          <w:p w14:paraId="4421F9CF" w14:textId="77777777" w:rsidR="00D40C70" w:rsidRPr="006A6394" w:rsidRDefault="00D40C70" w:rsidP="00E6030B">
            <w:pPr>
              <w:pStyle w:val="TAC"/>
            </w:pPr>
            <w:r w:rsidRPr="006A6394">
              <w:t>0</w:t>
            </w:r>
          </w:p>
        </w:tc>
        <w:tc>
          <w:tcPr>
            <w:tcW w:w="284" w:type="dxa"/>
          </w:tcPr>
          <w:p w14:paraId="6679565C" w14:textId="77777777" w:rsidR="00D40C70" w:rsidRPr="006A6394" w:rsidRDefault="00D40C70" w:rsidP="00E6030B">
            <w:pPr>
              <w:pStyle w:val="TAC"/>
            </w:pPr>
            <w:r w:rsidRPr="006A6394">
              <w:t>0</w:t>
            </w:r>
          </w:p>
        </w:tc>
        <w:tc>
          <w:tcPr>
            <w:tcW w:w="283" w:type="dxa"/>
          </w:tcPr>
          <w:p w14:paraId="57F2F14B" w14:textId="77777777" w:rsidR="00D40C70" w:rsidRPr="006A6394" w:rsidRDefault="00D40C70" w:rsidP="00E6030B">
            <w:pPr>
              <w:pStyle w:val="TAC"/>
            </w:pPr>
            <w:r w:rsidRPr="006A6394">
              <w:t>1</w:t>
            </w:r>
          </w:p>
        </w:tc>
        <w:tc>
          <w:tcPr>
            <w:tcW w:w="283" w:type="dxa"/>
          </w:tcPr>
          <w:p w14:paraId="1E1FBD57" w14:textId="77777777" w:rsidR="00D40C70" w:rsidRPr="006A6394" w:rsidRDefault="00D40C70" w:rsidP="00E6030B">
            <w:pPr>
              <w:pStyle w:val="TAC"/>
            </w:pPr>
          </w:p>
        </w:tc>
        <w:tc>
          <w:tcPr>
            <w:tcW w:w="5953" w:type="dxa"/>
          </w:tcPr>
          <w:p w14:paraId="42AF6615" w14:textId="77777777" w:rsidR="00D40C70" w:rsidRPr="006A6394" w:rsidRDefault="00D40C70" w:rsidP="00E6030B">
            <w:pPr>
              <w:pStyle w:val="TAL"/>
            </w:pPr>
            <w:r w:rsidRPr="006A6394">
              <w:t>UE radio capability ID available</w:t>
            </w:r>
          </w:p>
        </w:tc>
      </w:tr>
      <w:tr w:rsidR="00D40C70" w:rsidRPr="006A6394" w14:paraId="4AA9A203" w14:textId="77777777" w:rsidTr="00E6030B">
        <w:trPr>
          <w:cantSplit/>
          <w:jc w:val="center"/>
        </w:trPr>
        <w:tc>
          <w:tcPr>
            <w:tcW w:w="7087" w:type="dxa"/>
            <w:gridSpan w:val="5"/>
          </w:tcPr>
          <w:p w14:paraId="4294345D" w14:textId="77777777" w:rsidR="00D40C70" w:rsidRPr="006A6394" w:rsidRDefault="00D40C70" w:rsidP="00E6030B">
            <w:pPr>
              <w:pStyle w:val="TAL"/>
            </w:pPr>
          </w:p>
        </w:tc>
      </w:tr>
      <w:tr w:rsidR="00D40C70" w:rsidRPr="006A6394" w14:paraId="1FFAE273" w14:textId="77777777" w:rsidTr="00E6030B">
        <w:trPr>
          <w:cantSplit/>
          <w:jc w:val="center"/>
        </w:trPr>
        <w:tc>
          <w:tcPr>
            <w:tcW w:w="7087" w:type="dxa"/>
            <w:gridSpan w:val="5"/>
          </w:tcPr>
          <w:p w14:paraId="68B918D7" w14:textId="77777777" w:rsidR="00D40C70" w:rsidRPr="006A6394" w:rsidRDefault="00D40C70" w:rsidP="00E6030B">
            <w:pPr>
              <w:pStyle w:val="TAL"/>
            </w:pPr>
            <w:r w:rsidRPr="006A6394">
              <w:t>All other values are interpreted as UE radio capability ID not available by this version of the protocol.</w:t>
            </w:r>
          </w:p>
        </w:tc>
      </w:tr>
      <w:tr w:rsidR="00D40C70" w:rsidRPr="006A6394" w14:paraId="64C8AFA1" w14:textId="77777777" w:rsidTr="00E6030B">
        <w:trPr>
          <w:cantSplit/>
          <w:jc w:val="center"/>
        </w:trPr>
        <w:tc>
          <w:tcPr>
            <w:tcW w:w="7087" w:type="dxa"/>
            <w:gridSpan w:val="5"/>
          </w:tcPr>
          <w:p w14:paraId="76CE104B" w14:textId="77777777" w:rsidR="00D40C70" w:rsidRPr="006A6394" w:rsidRDefault="00D40C70" w:rsidP="00E6030B">
            <w:pPr>
              <w:pStyle w:val="TAL"/>
            </w:pPr>
          </w:p>
          <w:p w14:paraId="5A540821" w14:textId="77777777" w:rsidR="00D40C70" w:rsidRPr="006A6394" w:rsidRDefault="00D40C70" w:rsidP="00E6030B">
            <w:pPr>
              <w:pStyle w:val="TAL"/>
            </w:pPr>
            <w:r w:rsidRPr="006A6394">
              <w:t>Bits 4 to 8 of octet 3 are spare and shall be coded as zero.</w:t>
            </w:r>
          </w:p>
        </w:tc>
      </w:tr>
    </w:tbl>
    <w:p w14:paraId="0206A4EF" w14:textId="77777777" w:rsidR="00D40C70" w:rsidRPr="006A6394" w:rsidRDefault="00D40C70" w:rsidP="00D40C70">
      <w:pPr>
        <w:rPr>
          <w:noProof/>
        </w:rPr>
      </w:pPr>
    </w:p>
    <w:p w14:paraId="53F21873" w14:textId="77777777" w:rsidR="00D40C70" w:rsidRPr="006A6394" w:rsidRDefault="00D40C70" w:rsidP="00295835">
      <w:pPr>
        <w:pStyle w:val="Heading4"/>
      </w:pPr>
      <w:bookmarkStart w:id="7579" w:name="_Toc20218665"/>
      <w:bookmarkStart w:id="7580" w:name="_Toc27744553"/>
      <w:bookmarkStart w:id="7581" w:name="_Toc35960127"/>
      <w:bookmarkStart w:id="7582" w:name="_Toc45203565"/>
      <w:bookmarkStart w:id="7583" w:name="_Toc45700941"/>
      <w:bookmarkStart w:id="7584" w:name="_Toc51920677"/>
      <w:bookmarkStart w:id="7585" w:name="_Toc68251737"/>
      <w:bookmarkStart w:id="7586" w:name="_Toc146261351"/>
      <w:r w:rsidRPr="006A6394">
        <w:t>9.9.3.59</w:t>
      </w:r>
      <w:r w:rsidRPr="006A6394">
        <w:tab/>
        <w:t>UE radio capability ID request</w:t>
      </w:r>
      <w:bookmarkEnd w:id="7579"/>
      <w:bookmarkEnd w:id="7580"/>
      <w:bookmarkEnd w:id="7581"/>
      <w:bookmarkEnd w:id="7582"/>
      <w:bookmarkEnd w:id="7583"/>
      <w:bookmarkEnd w:id="7584"/>
      <w:bookmarkEnd w:id="7585"/>
      <w:bookmarkEnd w:id="7586"/>
    </w:p>
    <w:p w14:paraId="09A0D364" w14:textId="77777777" w:rsidR="00D40C70" w:rsidRPr="006A6394" w:rsidRDefault="00D40C70" w:rsidP="00D40C70">
      <w:r w:rsidRPr="006A6394">
        <w:t>The purpose of the UE radio capability ID request</w:t>
      </w:r>
      <w:r w:rsidRPr="006A6394">
        <w:rPr>
          <w:i/>
        </w:rPr>
        <w:t xml:space="preserve"> </w:t>
      </w:r>
      <w:r w:rsidRPr="006A6394">
        <w:t>information element is to indicate that the UE radio capability ID shall be included by the UE in the SECURITY MODE COMPLETE message.</w:t>
      </w:r>
    </w:p>
    <w:p w14:paraId="79DA651D" w14:textId="77777777" w:rsidR="00D40C70" w:rsidRPr="006A6394" w:rsidRDefault="00D40C70" w:rsidP="00D40C70">
      <w:r w:rsidRPr="006A6394">
        <w:t>The UE radio capability ID request</w:t>
      </w:r>
      <w:r w:rsidRPr="006A6394">
        <w:rPr>
          <w:i/>
        </w:rPr>
        <w:t xml:space="preserve"> </w:t>
      </w:r>
      <w:r w:rsidRPr="006A6394">
        <w:t>is a type 4 information element with a length of 3 octets.</w:t>
      </w:r>
    </w:p>
    <w:p w14:paraId="4A65F5CE" w14:textId="77777777" w:rsidR="00D40C70" w:rsidRPr="006A6394" w:rsidRDefault="00D40C70" w:rsidP="00D40C70">
      <w:r w:rsidRPr="006A6394">
        <w:t>The UE radio capability ID request</w:t>
      </w:r>
      <w:r w:rsidRPr="006A6394">
        <w:rPr>
          <w:i/>
        </w:rPr>
        <w:t xml:space="preserve"> </w:t>
      </w:r>
      <w:r w:rsidRPr="006A6394">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0289C15B" w14:textId="77777777" w:rsidTr="00E6030B">
        <w:trPr>
          <w:gridBefore w:val="1"/>
          <w:wBefore w:w="150" w:type="dxa"/>
          <w:cantSplit/>
          <w:jc w:val="center"/>
        </w:trPr>
        <w:tc>
          <w:tcPr>
            <w:tcW w:w="710" w:type="dxa"/>
            <w:gridSpan w:val="2"/>
            <w:tcBorders>
              <w:top w:val="nil"/>
              <w:left w:val="nil"/>
              <w:bottom w:val="nil"/>
              <w:right w:val="nil"/>
            </w:tcBorders>
          </w:tcPr>
          <w:p w14:paraId="4493CBCF"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74FE9438"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89283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59D9D51F"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14D1F71B"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56018F6A"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14E7AFB9"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174D1A5C"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03F90036" w14:textId="77777777" w:rsidR="00D40C70" w:rsidRPr="006A6394" w:rsidRDefault="00D40C70" w:rsidP="00E6030B">
            <w:pPr>
              <w:pStyle w:val="TAC"/>
            </w:pPr>
          </w:p>
        </w:tc>
      </w:tr>
      <w:tr w:rsidR="00D40C70" w:rsidRPr="006A6394"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6A6394" w:rsidRDefault="00D40C70" w:rsidP="00E6030B">
            <w:pPr>
              <w:pStyle w:val="TAC"/>
            </w:pPr>
            <w:r w:rsidRPr="006A6394">
              <w:t>UE radio capability ID request IEI</w:t>
            </w:r>
          </w:p>
        </w:tc>
        <w:tc>
          <w:tcPr>
            <w:tcW w:w="1137" w:type="dxa"/>
            <w:gridSpan w:val="2"/>
            <w:tcBorders>
              <w:top w:val="nil"/>
              <w:left w:val="nil"/>
              <w:bottom w:val="nil"/>
              <w:right w:val="nil"/>
            </w:tcBorders>
          </w:tcPr>
          <w:p w14:paraId="0E1BF4F0" w14:textId="77777777" w:rsidR="00D40C70" w:rsidRPr="006A6394" w:rsidRDefault="00D40C70" w:rsidP="00E6030B">
            <w:pPr>
              <w:pStyle w:val="TAL"/>
            </w:pPr>
            <w:r w:rsidRPr="006A6394">
              <w:t>octet 1</w:t>
            </w:r>
          </w:p>
        </w:tc>
      </w:tr>
      <w:tr w:rsidR="00D40C70" w:rsidRPr="006A6394"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6A6394" w:rsidRDefault="00D40C70" w:rsidP="00E6030B">
            <w:pPr>
              <w:pStyle w:val="TAC"/>
            </w:pPr>
            <w:r w:rsidRPr="006A6394">
              <w:t>Length of UE radio capability ID request contents</w:t>
            </w:r>
          </w:p>
        </w:tc>
        <w:tc>
          <w:tcPr>
            <w:tcW w:w="1137" w:type="dxa"/>
            <w:gridSpan w:val="2"/>
            <w:tcBorders>
              <w:top w:val="nil"/>
              <w:left w:val="nil"/>
              <w:bottom w:val="nil"/>
              <w:right w:val="nil"/>
            </w:tcBorders>
          </w:tcPr>
          <w:p w14:paraId="04E59CD3" w14:textId="77777777" w:rsidR="00D40C70" w:rsidRPr="006A6394" w:rsidRDefault="00D40C70" w:rsidP="00E6030B">
            <w:pPr>
              <w:pStyle w:val="TAL"/>
            </w:pPr>
            <w:r w:rsidRPr="006A6394">
              <w:t>octet 2</w:t>
            </w:r>
          </w:p>
        </w:tc>
      </w:tr>
      <w:tr w:rsidR="00D40C70" w:rsidRPr="006A6394"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6A6394" w:rsidRDefault="00D40C70" w:rsidP="00E6030B">
            <w:pPr>
              <w:pStyle w:val="TAC"/>
            </w:pPr>
            <w:r w:rsidRPr="006A6394">
              <w:t>0</w:t>
            </w:r>
          </w:p>
          <w:p w14:paraId="2F23B31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6A6394" w:rsidRDefault="00D40C70" w:rsidP="00E6030B">
            <w:pPr>
              <w:pStyle w:val="TAC"/>
            </w:pPr>
            <w:r w:rsidRPr="006A6394">
              <w:t>0</w:t>
            </w:r>
          </w:p>
          <w:p w14:paraId="7016376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6A6394" w:rsidRDefault="00D40C70" w:rsidP="00E6030B">
            <w:pPr>
              <w:pStyle w:val="TAC"/>
            </w:pPr>
            <w:r w:rsidRPr="006A6394">
              <w:t>0</w:t>
            </w:r>
          </w:p>
          <w:p w14:paraId="39734B3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6A6394" w:rsidRDefault="00D40C70" w:rsidP="00E6030B">
            <w:pPr>
              <w:pStyle w:val="TAC"/>
            </w:pPr>
            <w:r w:rsidRPr="006A6394">
              <w:t>0</w:t>
            </w:r>
          </w:p>
          <w:p w14:paraId="5B1A8878"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6A6394" w:rsidRDefault="00D40C70" w:rsidP="00E6030B">
            <w:pPr>
              <w:pStyle w:val="TAC"/>
            </w:pPr>
            <w:r w:rsidRPr="006A6394">
              <w:t>0</w:t>
            </w:r>
          </w:p>
          <w:p w14:paraId="20427074" w14:textId="77777777" w:rsidR="00D40C70" w:rsidRPr="006A6394" w:rsidRDefault="00D40C70" w:rsidP="00E6030B">
            <w:pPr>
              <w:pStyle w:val="TAC"/>
              <w:rPr>
                <w:lang w:eastAsia="ja-JP"/>
              </w:rPr>
            </w:pPr>
            <w:r w:rsidRPr="006A6394">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6A6394" w:rsidRDefault="00D40C70" w:rsidP="00E6030B">
            <w:pPr>
              <w:pStyle w:val="TAC"/>
            </w:pPr>
            <w:r w:rsidRPr="006A6394">
              <w:t>0</w:t>
            </w:r>
          </w:p>
          <w:p w14:paraId="604E8A6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6A6394" w:rsidRDefault="00D40C70" w:rsidP="00E6030B">
            <w:pPr>
              <w:pStyle w:val="TAC"/>
            </w:pPr>
            <w:r w:rsidRPr="006A6394">
              <w:t>0</w:t>
            </w:r>
          </w:p>
          <w:p w14:paraId="68EDB2B0" w14:textId="77777777" w:rsidR="00D40C70" w:rsidRPr="006A6394" w:rsidRDefault="00D40C70" w:rsidP="00E6030B">
            <w:pPr>
              <w:pStyle w:val="TAC"/>
            </w:pPr>
            <w:r w:rsidRPr="006A6394">
              <w:t>Spare</w:t>
            </w:r>
          </w:p>
        </w:tc>
        <w:tc>
          <w:tcPr>
            <w:tcW w:w="722" w:type="dxa"/>
            <w:gridSpan w:val="2"/>
            <w:tcBorders>
              <w:top w:val="single" w:sz="4" w:space="0" w:color="auto"/>
              <w:right w:val="single" w:sz="4" w:space="0" w:color="auto"/>
            </w:tcBorders>
          </w:tcPr>
          <w:p w14:paraId="01ED0712" w14:textId="77777777" w:rsidR="00D40C70" w:rsidRPr="006A6394" w:rsidRDefault="00D40C70" w:rsidP="00E6030B">
            <w:pPr>
              <w:pStyle w:val="TAC"/>
              <w:rPr>
                <w:rFonts w:eastAsia="MS Mincho"/>
              </w:rPr>
            </w:pPr>
            <w:r w:rsidRPr="006A6394">
              <w:t>URCIDR</w:t>
            </w:r>
          </w:p>
        </w:tc>
        <w:tc>
          <w:tcPr>
            <w:tcW w:w="1137" w:type="dxa"/>
            <w:gridSpan w:val="2"/>
            <w:tcBorders>
              <w:top w:val="nil"/>
              <w:left w:val="nil"/>
              <w:bottom w:val="nil"/>
              <w:right w:val="nil"/>
            </w:tcBorders>
          </w:tcPr>
          <w:p w14:paraId="7D34FE0D" w14:textId="77777777" w:rsidR="00D40C70" w:rsidRPr="006A6394" w:rsidRDefault="00D40C70" w:rsidP="00E6030B">
            <w:pPr>
              <w:pStyle w:val="TAL"/>
            </w:pPr>
            <w:r w:rsidRPr="006A6394">
              <w:t>octet 3</w:t>
            </w:r>
          </w:p>
        </w:tc>
      </w:tr>
    </w:tbl>
    <w:p w14:paraId="142DCD12" w14:textId="77777777" w:rsidR="00D40C70" w:rsidRPr="006A6394" w:rsidRDefault="00D40C70" w:rsidP="00D40C70">
      <w:pPr>
        <w:pStyle w:val="TAN"/>
      </w:pPr>
    </w:p>
    <w:p w14:paraId="3C20EC34" w14:textId="77777777" w:rsidR="00D40C70" w:rsidRPr="006A6394" w:rsidRDefault="00D40C70" w:rsidP="00D40C70">
      <w:pPr>
        <w:pStyle w:val="TF"/>
      </w:pPr>
      <w:r w:rsidRPr="006A6394">
        <w:t>Figure 9.9.3.59.1: UE radio capability ID request information element</w:t>
      </w:r>
    </w:p>
    <w:p w14:paraId="5612575D" w14:textId="77777777" w:rsidR="00D40C70" w:rsidRPr="006A6394" w:rsidRDefault="00D40C70" w:rsidP="00D40C70">
      <w:pPr>
        <w:pStyle w:val="TH"/>
      </w:pPr>
      <w:r w:rsidRPr="006A6394">
        <w:t>Table 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75CFDA5D" w14:textId="77777777" w:rsidTr="00E6030B">
        <w:trPr>
          <w:cantSplit/>
          <w:jc w:val="center"/>
        </w:trPr>
        <w:tc>
          <w:tcPr>
            <w:tcW w:w="7087" w:type="dxa"/>
            <w:gridSpan w:val="5"/>
          </w:tcPr>
          <w:p w14:paraId="18AE67C6" w14:textId="77777777" w:rsidR="00D40C70" w:rsidRPr="006A6394" w:rsidRDefault="00D40C70" w:rsidP="00E6030B">
            <w:pPr>
              <w:pStyle w:val="TAL"/>
            </w:pPr>
            <w:r w:rsidRPr="006A6394">
              <w:t>UE radio capability ID request (URCIDR) (octet 3, bit 1)</w:t>
            </w:r>
          </w:p>
        </w:tc>
      </w:tr>
      <w:tr w:rsidR="00D40C70" w:rsidRPr="006A6394" w14:paraId="0A975B52" w14:textId="77777777" w:rsidTr="00E6030B">
        <w:trPr>
          <w:cantSplit/>
          <w:jc w:val="center"/>
        </w:trPr>
        <w:tc>
          <w:tcPr>
            <w:tcW w:w="7087" w:type="dxa"/>
            <w:gridSpan w:val="5"/>
          </w:tcPr>
          <w:p w14:paraId="41F90DE8" w14:textId="77777777" w:rsidR="00D40C70" w:rsidRPr="006A6394" w:rsidRDefault="00D40C70" w:rsidP="00E6030B">
            <w:pPr>
              <w:pStyle w:val="TAL"/>
            </w:pPr>
            <w:r w:rsidRPr="006A6394">
              <w:t>Bit</w:t>
            </w:r>
          </w:p>
        </w:tc>
      </w:tr>
      <w:tr w:rsidR="00D40C70" w:rsidRPr="006A6394" w14:paraId="12551334" w14:textId="77777777" w:rsidTr="00E6030B">
        <w:trPr>
          <w:cantSplit/>
          <w:jc w:val="center"/>
        </w:trPr>
        <w:tc>
          <w:tcPr>
            <w:tcW w:w="284" w:type="dxa"/>
          </w:tcPr>
          <w:p w14:paraId="6B970AB0" w14:textId="77777777" w:rsidR="00D40C70" w:rsidRPr="006A6394" w:rsidRDefault="00D40C70" w:rsidP="00E6030B">
            <w:pPr>
              <w:pStyle w:val="TAH"/>
            </w:pPr>
            <w:r w:rsidRPr="006A6394">
              <w:t>1</w:t>
            </w:r>
          </w:p>
        </w:tc>
        <w:tc>
          <w:tcPr>
            <w:tcW w:w="284" w:type="dxa"/>
          </w:tcPr>
          <w:p w14:paraId="1C820118" w14:textId="77777777" w:rsidR="00D40C70" w:rsidRPr="006A6394" w:rsidRDefault="00D40C70" w:rsidP="00E6030B">
            <w:pPr>
              <w:pStyle w:val="TAH"/>
            </w:pPr>
          </w:p>
        </w:tc>
        <w:tc>
          <w:tcPr>
            <w:tcW w:w="283" w:type="dxa"/>
          </w:tcPr>
          <w:p w14:paraId="4270B2A3" w14:textId="77777777" w:rsidR="00D40C70" w:rsidRPr="006A6394" w:rsidRDefault="00D40C70" w:rsidP="00E6030B">
            <w:pPr>
              <w:pStyle w:val="TAH"/>
            </w:pPr>
          </w:p>
        </w:tc>
        <w:tc>
          <w:tcPr>
            <w:tcW w:w="283" w:type="dxa"/>
          </w:tcPr>
          <w:p w14:paraId="7881E48A" w14:textId="77777777" w:rsidR="00D40C70" w:rsidRPr="006A6394" w:rsidRDefault="00D40C70" w:rsidP="00E6030B">
            <w:pPr>
              <w:pStyle w:val="TAH"/>
            </w:pPr>
          </w:p>
        </w:tc>
        <w:tc>
          <w:tcPr>
            <w:tcW w:w="5953" w:type="dxa"/>
          </w:tcPr>
          <w:p w14:paraId="2A296D5B" w14:textId="77777777" w:rsidR="00D40C70" w:rsidRPr="006A6394" w:rsidRDefault="00D40C70" w:rsidP="00E6030B">
            <w:pPr>
              <w:pStyle w:val="TAL"/>
            </w:pPr>
          </w:p>
        </w:tc>
      </w:tr>
      <w:tr w:rsidR="00D40C70" w:rsidRPr="006A6394" w14:paraId="71800625" w14:textId="77777777" w:rsidTr="00E6030B">
        <w:trPr>
          <w:cantSplit/>
          <w:jc w:val="center"/>
        </w:trPr>
        <w:tc>
          <w:tcPr>
            <w:tcW w:w="284" w:type="dxa"/>
          </w:tcPr>
          <w:p w14:paraId="64CE6EE1" w14:textId="77777777" w:rsidR="00D40C70" w:rsidRPr="006A6394" w:rsidRDefault="00D40C70" w:rsidP="00E6030B">
            <w:pPr>
              <w:pStyle w:val="TAC"/>
            </w:pPr>
            <w:r w:rsidRPr="006A6394">
              <w:t>0</w:t>
            </w:r>
          </w:p>
        </w:tc>
        <w:tc>
          <w:tcPr>
            <w:tcW w:w="284" w:type="dxa"/>
          </w:tcPr>
          <w:p w14:paraId="5E80A865" w14:textId="77777777" w:rsidR="00D40C70" w:rsidRPr="006A6394" w:rsidRDefault="00D40C70" w:rsidP="00E6030B">
            <w:pPr>
              <w:pStyle w:val="TAC"/>
            </w:pPr>
          </w:p>
        </w:tc>
        <w:tc>
          <w:tcPr>
            <w:tcW w:w="283" w:type="dxa"/>
          </w:tcPr>
          <w:p w14:paraId="08C911CC" w14:textId="77777777" w:rsidR="00D40C70" w:rsidRPr="006A6394" w:rsidRDefault="00D40C70" w:rsidP="00E6030B">
            <w:pPr>
              <w:pStyle w:val="TAC"/>
            </w:pPr>
          </w:p>
        </w:tc>
        <w:tc>
          <w:tcPr>
            <w:tcW w:w="283" w:type="dxa"/>
          </w:tcPr>
          <w:p w14:paraId="24BC7030" w14:textId="77777777" w:rsidR="00D40C70" w:rsidRPr="006A6394" w:rsidRDefault="00D40C70" w:rsidP="00E6030B">
            <w:pPr>
              <w:pStyle w:val="TAC"/>
            </w:pPr>
          </w:p>
        </w:tc>
        <w:tc>
          <w:tcPr>
            <w:tcW w:w="5953" w:type="dxa"/>
          </w:tcPr>
          <w:p w14:paraId="6C28BA4D" w14:textId="77777777" w:rsidR="00D40C70" w:rsidRPr="006A6394" w:rsidRDefault="00D40C70" w:rsidP="00E6030B">
            <w:pPr>
              <w:pStyle w:val="TAL"/>
            </w:pPr>
            <w:r w:rsidRPr="006A6394">
              <w:t>UE radio capability ID not requested</w:t>
            </w:r>
          </w:p>
        </w:tc>
      </w:tr>
      <w:tr w:rsidR="00D40C70" w:rsidRPr="006A6394" w14:paraId="4CCDC5A8" w14:textId="77777777" w:rsidTr="00E6030B">
        <w:trPr>
          <w:cantSplit/>
          <w:jc w:val="center"/>
        </w:trPr>
        <w:tc>
          <w:tcPr>
            <w:tcW w:w="284" w:type="dxa"/>
          </w:tcPr>
          <w:p w14:paraId="5778A21D" w14:textId="77777777" w:rsidR="00D40C70" w:rsidRPr="006A6394" w:rsidRDefault="00D40C70" w:rsidP="00E6030B">
            <w:pPr>
              <w:pStyle w:val="TAC"/>
            </w:pPr>
            <w:r w:rsidRPr="006A6394">
              <w:t>1</w:t>
            </w:r>
          </w:p>
        </w:tc>
        <w:tc>
          <w:tcPr>
            <w:tcW w:w="284" w:type="dxa"/>
          </w:tcPr>
          <w:p w14:paraId="49F0294C" w14:textId="77777777" w:rsidR="00D40C70" w:rsidRPr="006A6394" w:rsidRDefault="00D40C70" w:rsidP="00E6030B">
            <w:pPr>
              <w:pStyle w:val="TAC"/>
            </w:pPr>
          </w:p>
        </w:tc>
        <w:tc>
          <w:tcPr>
            <w:tcW w:w="283" w:type="dxa"/>
          </w:tcPr>
          <w:p w14:paraId="1D6D1EA1" w14:textId="77777777" w:rsidR="00D40C70" w:rsidRPr="006A6394" w:rsidRDefault="00D40C70" w:rsidP="00E6030B">
            <w:pPr>
              <w:pStyle w:val="TAC"/>
            </w:pPr>
          </w:p>
        </w:tc>
        <w:tc>
          <w:tcPr>
            <w:tcW w:w="283" w:type="dxa"/>
          </w:tcPr>
          <w:p w14:paraId="7E3CCE0B" w14:textId="77777777" w:rsidR="00D40C70" w:rsidRPr="006A6394" w:rsidRDefault="00D40C70" w:rsidP="00E6030B">
            <w:pPr>
              <w:pStyle w:val="TAC"/>
            </w:pPr>
          </w:p>
        </w:tc>
        <w:tc>
          <w:tcPr>
            <w:tcW w:w="5953" w:type="dxa"/>
          </w:tcPr>
          <w:p w14:paraId="7DB967BD" w14:textId="77777777" w:rsidR="00D40C70" w:rsidRPr="006A6394" w:rsidRDefault="00D40C70" w:rsidP="00E6030B">
            <w:pPr>
              <w:pStyle w:val="TAL"/>
            </w:pPr>
            <w:r w:rsidRPr="006A6394">
              <w:t>UE radio capability ID requested</w:t>
            </w:r>
          </w:p>
        </w:tc>
      </w:tr>
      <w:tr w:rsidR="00D40C70" w:rsidRPr="006A6394" w14:paraId="4E0BACE4" w14:textId="77777777" w:rsidTr="00E6030B">
        <w:trPr>
          <w:cantSplit/>
          <w:jc w:val="center"/>
        </w:trPr>
        <w:tc>
          <w:tcPr>
            <w:tcW w:w="7087" w:type="dxa"/>
            <w:gridSpan w:val="5"/>
          </w:tcPr>
          <w:p w14:paraId="0D248B96" w14:textId="77777777" w:rsidR="00D40C70" w:rsidRPr="006A6394" w:rsidRDefault="00D40C70" w:rsidP="00E6030B">
            <w:pPr>
              <w:pStyle w:val="TAL"/>
            </w:pPr>
          </w:p>
        </w:tc>
      </w:tr>
      <w:tr w:rsidR="00D40C70" w:rsidRPr="006A6394" w14:paraId="327409B4" w14:textId="77777777" w:rsidTr="00E6030B">
        <w:trPr>
          <w:cantSplit/>
          <w:jc w:val="center"/>
        </w:trPr>
        <w:tc>
          <w:tcPr>
            <w:tcW w:w="7087" w:type="dxa"/>
            <w:gridSpan w:val="5"/>
          </w:tcPr>
          <w:p w14:paraId="30F497E5" w14:textId="77777777" w:rsidR="00D40C70" w:rsidRPr="006A6394" w:rsidRDefault="00D40C70" w:rsidP="00E6030B">
            <w:pPr>
              <w:pStyle w:val="TAL"/>
            </w:pPr>
            <w:r w:rsidRPr="006A6394">
              <w:t>Bits 2 to 8 of octet 3 are spare and shall be coded as zero.</w:t>
            </w:r>
          </w:p>
        </w:tc>
      </w:tr>
      <w:tr w:rsidR="00D40C70" w:rsidRPr="006A6394" w14:paraId="5ED375CC" w14:textId="77777777" w:rsidTr="00E6030B">
        <w:trPr>
          <w:cantSplit/>
          <w:jc w:val="center"/>
        </w:trPr>
        <w:tc>
          <w:tcPr>
            <w:tcW w:w="7087" w:type="dxa"/>
            <w:gridSpan w:val="5"/>
          </w:tcPr>
          <w:p w14:paraId="28A50C3E" w14:textId="77777777" w:rsidR="00D40C70" w:rsidRPr="006A6394" w:rsidRDefault="00D40C70" w:rsidP="00E6030B">
            <w:pPr>
              <w:pStyle w:val="TAL"/>
            </w:pPr>
          </w:p>
        </w:tc>
      </w:tr>
    </w:tbl>
    <w:p w14:paraId="715AF3B0" w14:textId="77777777" w:rsidR="00D40C70" w:rsidRPr="006A6394" w:rsidRDefault="00D40C70" w:rsidP="00D40C70">
      <w:pPr>
        <w:rPr>
          <w:noProof/>
        </w:rPr>
      </w:pPr>
    </w:p>
    <w:p w14:paraId="4943AC4F" w14:textId="77777777" w:rsidR="00D40C70" w:rsidRPr="006A6394" w:rsidRDefault="00D40C70" w:rsidP="00295835">
      <w:pPr>
        <w:pStyle w:val="Heading4"/>
      </w:pPr>
      <w:bookmarkStart w:id="7587" w:name="_Toc20218666"/>
      <w:bookmarkStart w:id="7588" w:name="_Toc27744554"/>
      <w:bookmarkStart w:id="7589" w:name="_Toc35960128"/>
      <w:bookmarkStart w:id="7590" w:name="_Toc45203566"/>
      <w:bookmarkStart w:id="7591" w:name="_Toc45700942"/>
      <w:bookmarkStart w:id="7592" w:name="_Toc51920678"/>
      <w:bookmarkStart w:id="7593" w:name="_Toc68251738"/>
      <w:bookmarkStart w:id="7594" w:name="_Toc146261352"/>
      <w:r w:rsidRPr="006A6394">
        <w:t>9.9.3.60</w:t>
      </w:r>
      <w:r w:rsidRPr="006A6394">
        <w:tab/>
        <w:t>UE radio capability ID</w:t>
      </w:r>
      <w:bookmarkEnd w:id="7587"/>
      <w:bookmarkEnd w:id="7588"/>
      <w:bookmarkEnd w:id="7589"/>
      <w:bookmarkEnd w:id="7590"/>
      <w:bookmarkEnd w:id="7591"/>
      <w:bookmarkEnd w:id="7592"/>
      <w:bookmarkEnd w:id="7593"/>
      <w:bookmarkEnd w:id="7594"/>
    </w:p>
    <w:p w14:paraId="443638D4" w14:textId="78DE570E" w:rsidR="00D40C70" w:rsidRPr="006A6394" w:rsidRDefault="00D40C70" w:rsidP="00D40C70">
      <w:pPr>
        <w:rPr>
          <w:noProof/>
        </w:rPr>
      </w:pPr>
      <w:r w:rsidRPr="006A6394">
        <w:t xml:space="preserve">See </w:t>
      </w:r>
      <w:r w:rsidR="00FB1684" w:rsidRPr="006A6394">
        <w:t>clause</w:t>
      </w:r>
      <w:r w:rsidRPr="006A6394">
        <w:t> 9.11.3.68 in 3GPP TS 24.501 [54].</w:t>
      </w:r>
    </w:p>
    <w:p w14:paraId="6F2EE698" w14:textId="77777777" w:rsidR="00D40C70" w:rsidRPr="006A6394" w:rsidRDefault="00D40C70" w:rsidP="00295835">
      <w:pPr>
        <w:pStyle w:val="Heading4"/>
      </w:pPr>
      <w:bookmarkStart w:id="7595" w:name="_Toc20218667"/>
      <w:bookmarkStart w:id="7596" w:name="_Toc27744555"/>
      <w:bookmarkStart w:id="7597" w:name="_Toc35960129"/>
      <w:bookmarkStart w:id="7598" w:name="_Toc45203567"/>
      <w:bookmarkStart w:id="7599" w:name="_Toc45700943"/>
      <w:bookmarkStart w:id="7600" w:name="_Toc51920679"/>
      <w:bookmarkStart w:id="7601" w:name="_Toc68251739"/>
      <w:bookmarkStart w:id="7602" w:name="_Toc146261353"/>
      <w:r w:rsidRPr="006A6394">
        <w:t>9.9.3.61</w:t>
      </w:r>
      <w:r w:rsidRPr="006A6394">
        <w:tab/>
        <w:t>UE radio capability ID deletion indication</w:t>
      </w:r>
      <w:bookmarkEnd w:id="7595"/>
      <w:bookmarkEnd w:id="7596"/>
      <w:bookmarkEnd w:id="7597"/>
      <w:bookmarkEnd w:id="7598"/>
      <w:bookmarkEnd w:id="7599"/>
      <w:bookmarkEnd w:id="7600"/>
      <w:bookmarkEnd w:id="7601"/>
      <w:bookmarkEnd w:id="7602"/>
    </w:p>
    <w:p w14:paraId="75513D4B" w14:textId="206E0B5B" w:rsidR="00D40C70" w:rsidRPr="006A6394" w:rsidRDefault="00D40C70" w:rsidP="00D40C70">
      <w:r w:rsidRPr="006A6394">
        <w:t xml:space="preserve">See </w:t>
      </w:r>
      <w:r w:rsidR="00FB1684" w:rsidRPr="006A6394">
        <w:t>clause</w:t>
      </w:r>
      <w:r w:rsidRPr="006A6394">
        <w:t> 9.11.3.69 in 3GPP TS 24.501 [54].</w:t>
      </w:r>
    </w:p>
    <w:p w14:paraId="48A94BA0" w14:textId="77777777" w:rsidR="00D40C70" w:rsidRPr="006A6394" w:rsidRDefault="00D40C70" w:rsidP="00295835">
      <w:pPr>
        <w:pStyle w:val="Heading4"/>
      </w:pPr>
      <w:bookmarkStart w:id="7603" w:name="_Toc27744556"/>
      <w:bookmarkStart w:id="7604" w:name="_Toc35960130"/>
      <w:bookmarkStart w:id="7605" w:name="_Toc45203568"/>
      <w:bookmarkStart w:id="7606" w:name="_Toc45700944"/>
      <w:bookmarkStart w:id="7607" w:name="_Toc51920680"/>
      <w:bookmarkStart w:id="7608" w:name="_Toc68251740"/>
      <w:bookmarkStart w:id="7609" w:name="_Toc146261354"/>
      <w:bookmarkStart w:id="7610" w:name="_Toc20218668"/>
      <w:r w:rsidRPr="006A6394">
        <w:t>9.9.3.62</w:t>
      </w:r>
      <w:r w:rsidRPr="006A6394">
        <w:tab/>
        <w:t>WUS assistance information</w:t>
      </w:r>
      <w:bookmarkEnd w:id="7603"/>
      <w:bookmarkEnd w:id="7604"/>
      <w:bookmarkEnd w:id="7605"/>
      <w:bookmarkEnd w:id="7606"/>
      <w:bookmarkEnd w:id="7607"/>
      <w:bookmarkEnd w:id="7608"/>
      <w:bookmarkEnd w:id="7609"/>
    </w:p>
    <w:p w14:paraId="21C709D3" w14:textId="77777777" w:rsidR="00D40C70" w:rsidRPr="006A6394" w:rsidRDefault="00D40C70" w:rsidP="00D40C70">
      <w:r w:rsidRPr="006A6394">
        <w:t xml:space="preserve">The purpose of the </w:t>
      </w:r>
      <w:r w:rsidRPr="006A6394">
        <w:rPr>
          <w:iCs/>
        </w:rPr>
        <w:t>WUS assistance information</w:t>
      </w:r>
      <w:r w:rsidRPr="006A6394">
        <w:t xml:space="preserve"> information element is to transfer the required assistance information to determine the WUS group used when paging the UE.</w:t>
      </w:r>
    </w:p>
    <w:p w14:paraId="6BD0AF2D" w14:textId="77777777" w:rsidR="00D40C70" w:rsidRPr="006A6394" w:rsidDel="002854C5" w:rsidRDefault="00D40C70" w:rsidP="00D40C70">
      <w:r w:rsidRPr="006A6394">
        <w:t>The coding of the information element allows combining different types of WUS assistance information.</w:t>
      </w:r>
    </w:p>
    <w:p w14:paraId="3FDD5526" w14:textId="77777777" w:rsidR="00D40C70" w:rsidRPr="006A6394" w:rsidRDefault="00D40C70" w:rsidP="00D40C70">
      <w:r w:rsidRPr="006A6394">
        <w:t xml:space="preserve">The </w:t>
      </w:r>
      <w:r w:rsidRPr="006A6394">
        <w:rPr>
          <w:iCs/>
        </w:rPr>
        <w:t>WUS assistance information</w:t>
      </w:r>
      <w:r w:rsidRPr="006A6394">
        <w:t xml:space="preserve"> information element is coded as shown in figure 9.9.3.62.1, figure 9.9.3.62.2 and table 9.9.3.62.1.</w:t>
      </w:r>
    </w:p>
    <w:p w14:paraId="291859C3" w14:textId="77777777" w:rsidR="00D40C70" w:rsidRPr="006A6394" w:rsidRDefault="00D40C70" w:rsidP="00D40C70">
      <w:r w:rsidRPr="006A6394">
        <w:t xml:space="preserve">The </w:t>
      </w:r>
      <w:r w:rsidRPr="006A6394">
        <w:rPr>
          <w:iCs/>
        </w:rPr>
        <w:t>WUS assistance information</w:t>
      </w:r>
      <w:r w:rsidRPr="006A6394">
        <w:t xml:space="preserve"> is a type 4 </w:t>
      </w:r>
      <w:r w:rsidRPr="006A6394">
        <w:rPr>
          <w:noProof/>
        </w:rPr>
        <w:t>information</w:t>
      </w:r>
      <w:r w:rsidRPr="006A6394">
        <w:t xml:space="preserve"> element, with a minimum length of 3 octets.</w:t>
      </w:r>
    </w:p>
    <w:p w14:paraId="26386835"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17E76A40" w14:textId="77777777" w:rsidTr="00E6030B">
        <w:trPr>
          <w:cantSplit/>
          <w:jc w:val="center"/>
        </w:trPr>
        <w:tc>
          <w:tcPr>
            <w:tcW w:w="709" w:type="dxa"/>
            <w:tcBorders>
              <w:bottom w:val="single" w:sz="6" w:space="0" w:color="auto"/>
            </w:tcBorders>
          </w:tcPr>
          <w:p w14:paraId="5D026EFA" w14:textId="77777777" w:rsidR="00D40C70" w:rsidRPr="006A6394" w:rsidRDefault="00D40C70" w:rsidP="00E6030B">
            <w:pPr>
              <w:pStyle w:val="TAC"/>
            </w:pPr>
            <w:r w:rsidRPr="006A6394">
              <w:t>8</w:t>
            </w:r>
          </w:p>
        </w:tc>
        <w:tc>
          <w:tcPr>
            <w:tcW w:w="709" w:type="dxa"/>
            <w:tcBorders>
              <w:bottom w:val="single" w:sz="6" w:space="0" w:color="auto"/>
            </w:tcBorders>
          </w:tcPr>
          <w:p w14:paraId="41684FBA" w14:textId="77777777" w:rsidR="00D40C70" w:rsidRPr="006A6394" w:rsidRDefault="00D40C70" w:rsidP="00E6030B">
            <w:pPr>
              <w:pStyle w:val="TAC"/>
            </w:pPr>
            <w:r w:rsidRPr="006A6394">
              <w:t>7</w:t>
            </w:r>
          </w:p>
        </w:tc>
        <w:tc>
          <w:tcPr>
            <w:tcW w:w="709" w:type="dxa"/>
            <w:tcBorders>
              <w:bottom w:val="single" w:sz="6" w:space="0" w:color="auto"/>
            </w:tcBorders>
          </w:tcPr>
          <w:p w14:paraId="59C7636B" w14:textId="77777777" w:rsidR="00D40C70" w:rsidRPr="006A6394" w:rsidRDefault="00D40C70" w:rsidP="00E6030B">
            <w:pPr>
              <w:pStyle w:val="TAC"/>
            </w:pPr>
            <w:r w:rsidRPr="006A6394">
              <w:t>6</w:t>
            </w:r>
          </w:p>
        </w:tc>
        <w:tc>
          <w:tcPr>
            <w:tcW w:w="709" w:type="dxa"/>
            <w:tcBorders>
              <w:bottom w:val="single" w:sz="6" w:space="0" w:color="auto"/>
            </w:tcBorders>
          </w:tcPr>
          <w:p w14:paraId="513DD956" w14:textId="77777777" w:rsidR="00D40C70" w:rsidRPr="006A6394" w:rsidRDefault="00D40C70" w:rsidP="00E6030B">
            <w:pPr>
              <w:pStyle w:val="TAC"/>
            </w:pPr>
            <w:r w:rsidRPr="006A6394">
              <w:t>5</w:t>
            </w:r>
          </w:p>
        </w:tc>
        <w:tc>
          <w:tcPr>
            <w:tcW w:w="708" w:type="dxa"/>
            <w:tcBorders>
              <w:bottom w:val="single" w:sz="6" w:space="0" w:color="auto"/>
            </w:tcBorders>
          </w:tcPr>
          <w:p w14:paraId="4CC78D6F" w14:textId="77777777" w:rsidR="00D40C70" w:rsidRPr="006A6394" w:rsidRDefault="00D40C70" w:rsidP="00E6030B">
            <w:pPr>
              <w:pStyle w:val="TAC"/>
            </w:pPr>
            <w:r w:rsidRPr="006A6394">
              <w:t>4</w:t>
            </w:r>
          </w:p>
        </w:tc>
        <w:tc>
          <w:tcPr>
            <w:tcW w:w="709" w:type="dxa"/>
            <w:tcBorders>
              <w:bottom w:val="single" w:sz="6" w:space="0" w:color="auto"/>
            </w:tcBorders>
          </w:tcPr>
          <w:p w14:paraId="1E89C952" w14:textId="77777777" w:rsidR="00D40C70" w:rsidRPr="006A6394" w:rsidRDefault="00D40C70" w:rsidP="00E6030B">
            <w:pPr>
              <w:pStyle w:val="TAC"/>
            </w:pPr>
            <w:r w:rsidRPr="006A6394">
              <w:t>3</w:t>
            </w:r>
          </w:p>
        </w:tc>
        <w:tc>
          <w:tcPr>
            <w:tcW w:w="709" w:type="dxa"/>
            <w:tcBorders>
              <w:bottom w:val="single" w:sz="6" w:space="0" w:color="auto"/>
            </w:tcBorders>
          </w:tcPr>
          <w:p w14:paraId="26FD1B25" w14:textId="77777777" w:rsidR="00D40C70" w:rsidRPr="006A6394" w:rsidRDefault="00D40C70" w:rsidP="00E6030B">
            <w:pPr>
              <w:pStyle w:val="TAC"/>
            </w:pPr>
            <w:r w:rsidRPr="006A6394">
              <w:t>2</w:t>
            </w:r>
          </w:p>
        </w:tc>
        <w:tc>
          <w:tcPr>
            <w:tcW w:w="709" w:type="dxa"/>
            <w:tcBorders>
              <w:bottom w:val="single" w:sz="6" w:space="0" w:color="auto"/>
            </w:tcBorders>
          </w:tcPr>
          <w:p w14:paraId="57071170" w14:textId="77777777" w:rsidR="00D40C70" w:rsidRPr="006A6394" w:rsidRDefault="00D40C70" w:rsidP="00E6030B">
            <w:pPr>
              <w:pStyle w:val="TAC"/>
            </w:pPr>
            <w:r w:rsidRPr="006A6394">
              <w:t>1</w:t>
            </w:r>
          </w:p>
        </w:tc>
        <w:tc>
          <w:tcPr>
            <w:tcW w:w="1346" w:type="dxa"/>
          </w:tcPr>
          <w:p w14:paraId="4534DBF7" w14:textId="77777777" w:rsidR="00D40C70" w:rsidRPr="006A6394" w:rsidRDefault="00D40C70" w:rsidP="00E6030B">
            <w:pPr>
              <w:pStyle w:val="TAC"/>
            </w:pPr>
          </w:p>
        </w:tc>
      </w:tr>
      <w:tr w:rsidR="00D40C70" w:rsidRPr="006A6394"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6A6394" w:rsidRDefault="00D40C70" w:rsidP="00E6030B">
            <w:pPr>
              <w:pStyle w:val="TAC"/>
            </w:pPr>
            <w:r w:rsidRPr="006A6394">
              <w:t>WUS assistance information IEI</w:t>
            </w:r>
          </w:p>
        </w:tc>
        <w:tc>
          <w:tcPr>
            <w:tcW w:w="1346" w:type="dxa"/>
          </w:tcPr>
          <w:p w14:paraId="7617C2E5" w14:textId="77777777" w:rsidR="00D40C70" w:rsidRPr="006A6394" w:rsidRDefault="00D40C70" w:rsidP="00E6030B">
            <w:pPr>
              <w:pStyle w:val="TAL"/>
            </w:pPr>
            <w:r w:rsidRPr="006A6394">
              <w:t>octet 1</w:t>
            </w:r>
          </w:p>
        </w:tc>
      </w:tr>
      <w:tr w:rsidR="00D40C70" w:rsidRPr="006A6394"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6A6394" w:rsidRDefault="00D40C70" w:rsidP="00E6030B">
            <w:pPr>
              <w:pStyle w:val="TAC"/>
            </w:pPr>
            <w:r w:rsidRPr="006A6394">
              <w:t>Length of WUS assistance information contents</w:t>
            </w:r>
          </w:p>
        </w:tc>
        <w:tc>
          <w:tcPr>
            <w:tcW w:w="1346" w:type="dxa"/>
          </w:tcPr>
          <w:p w14:paraId="0B3375F1" w14:textId="77777777" w:rsidR="00D40C70" w:rsidRPr="006A6394" w:rsidRDefault="00D40C70" w:rsidP="00E6030B">
            <w:pPr>
              <w:pStyle w:val="TAL"/>
            </w:pPr>
            <w:r w:rsidRPr="006A6394">
              <w:t>octet 2</w:t>
            </w:r>
          </w:p>
        </w:tc>
      </w:tr>
      <w:tr w:rsidR="00D40C70" w:rsidRPr="006A6394"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6A6394" w:rsidRDefault="00D40C70" w:rsidP="00E6030B">
            <w:pPr>
              <w:pStyle w:val="TAC"/>
            </w:pPr>
          </w:p>
          <w:p w14:paraId="3A543FE2" w14:textId="77777777" w:rsidR="00D40C70" w:rsidRPr="006A6394" w:rsidRDefault="00D40C70" w:rsidP="00E6030B">
            <w:pPr>
              <w:pStyle w:val="TAC"/>
            </w:pPr>
            <w:r w:rsidRPr="006A6394">
              <w:t>WUS assistance information type 1</w:t>
            </w:r>
          </w:p>
        </w:tc>
        <w:tc>
          <w:tcPr>
            <w:tcW w:w="1346" w:type="dxa"/>
          </w:tcPr>
          <w:p w14:paraId="4D238822" w14:textId="77777777" w:rsidR="00D40C70" w:rsidRPr="006A6394" w:rsidRDefault="00D40C70" w:rsidP="00E6030B">
            <w:pPr>
              <w:pStyle w:val="TAL"/>
            </w:pPr>
            <w:r w:rsidRPr="006A6394">
              <w:t>octet 3</w:t>
            </w:r>
          </w:p>
          <w:p w14:paraId="672A61AE" w14:textId="77777777" w:rsidR="00D40C70" w:rsidRPr="006A6394" w:rsidRDefault="00D40C70" w:rsidP="00E6030B">
            <w:pPr>
              <w:pStyle w:val="TAL"/>
            </w:pPr>
          </w:p>
          <w:p w14:paraId="5FF24E8A" w14:textId="77777777" w:rsidR="00D40C70" w:rsidRPr="006A6394" w:rsidRDefault="00D40C70" w:rsidP="00E6030B">
            <w:pPr>
              <w:pStyle w:val="TAL"/>
            </w:pPr>
            <w:r w:rsidRPr="006A6394">
              <w:t>octet i</w:t>
            </w:r>
          </w:p>
        </w:tc>
      </w:tr>
      <w:tr w:rsidR="00D40C70" w:rsidRPr="006A6394"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6A6394" w:rsidRDefault="00D40C70" w:rsidP="00E6030B">
            <w:pPr>
              <w:pStyle w:val="TAC"/>
            </w:pPr>
          </w:p>
          <w:p w14:paraId="71A5C899" w14:textId="77777777" w:rsidR="00D40C70" w:rsidRPr="006A6394" w:rsidRDefault="00D40C70" w:rsidP="00E6030B">
            <w:pPr>
              <w:pStyle w:val="TAC"/>
            </w:pPr>
            <w:r w:rsidRPr="006A6394">
              <w:t>WUS assistance information type 2</w:t>
            </w:r>
          </w:p>
        </w:tc>
        <w:tc>
          <w:tcPr>
            <w:tcW w:w="1346" w:type="dxa"/>
          </w:tcPr>
          <w:p w14:paraId="000D9304" w14:textId="77777777" w:rsidR="00D40C70" w:rsidRPr="006A6394" w:rsidRDefault="00D40C70" w:rsidP="00E6030B">
            <w:pPr>
              <w:pStyle w:val="TAL"/>
            </w:pPr>
            <w:r w:rsidRPr="006A6394">
              <w:t>octet i+1*</w:t>
            </w:r>
          </w:p>
          <w:p w14:paraId="23CDB6A1" w14:textId="77777777" w:rsidR="00D40C70" w:rsidRPr="006A6394" w:rsidRDefault="00D40C70" w:rsidP="00E6030B">
            <w:pPr>
              <w:pStyle w:val="TAL"/>
            </w:pPr>
          </w:p>
          <w:p w14:paraId="25E3FE7B" w14:textId="77777777" w:rsidR="00D40C70" w:rsidRPr="006A6394" w:rsidRDefault="00D40C70" w:rsidP="00E6030B">
            <w:pPr>
              <w:pStyle w:val="TAL"/>
            </w:pPr>
            <w:r w:rsidRPr="006A6394">
              <w:t>octet l*</w:t>
            </w:r>
          </w:p>
        </w:tc>
      </w:tr>
      <w:tr w:rsidR="00D40C70" w:rsidRPr="006A6394"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6A6394" w:rsidRDefault="00D40C70" w:rsidP="00E6030B">
            <w:pPr>
              <w:pStyle w:val="TAC"/>
            </w:pPr>
          </w:p>
          <w:p w14:paraId="38168763" w14:textId="77777777" w:rsidR="00D40C70" w:rsidRPr="006A6394" w:rsidRDefault="00D40C70" w:rsidP="00E6030B">
            <w:pPr>
              <w:pStyle w:val="TAC"/>
            </w:pPr>
            <w:r w:rsidRPr="006A6394">
              <w:t>…</w:t>
            </w:r>
          </w:p>
        </w:tc>
        <w:tc>
          <w:tcPr>
            <w:tcW w:w="1346" w:type="dxa"/>
          </w:tcPr>
          <w:p w14:paraId="5354BDE0" w14:textId="77777777" w:rsidR="00D40C70" w:rsidRPr="006A6394" w:rsidRDefault="00D40C70" w:rsidP="00E6030B">
            <w:pPr>
              <w:pStyle w:val="TAL"/>
            </w:pPr>
            <w:r w:rsidRPr="006A6394">
              <w:t>octet l+1*</w:t>
            </w:r>
          </w:p>
          <w:p w14:paraId="75051D34" w14:textId="77777777" w:rsidR="00D40C70" w:rsidRPr="006A6394" w:rsidRDefault="00D40C70" w:rsidP="00E6030B">
            <w:pPr>
              <w:pStyle w:val="TAL"/>
            </w:pPr>
          </w:p>
          <w:p w14:paraId="603E4422" w14:textId="77777777" w:rsidR="00D40C70" w:rsidRPr="006A6394" w:rsidRDefault="00D40C70" w:rsidP="00E6030B">
            <w:pPr>
              <w:pStyle w:val="TAL"/>
            </w:pPr>
            <w:r w:rsidRPr="006A6394">
              <w:t>octet m*</w:t>
            </w:r>
          </w:p>
        </w:tc>
      </w:tr>
      <w:tr w:rsidR="00D40C70" w:rsidRPr="006A6394"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3D6D31" w:rsidRDefault="00D40C70" w:rsidP="00E6030B">
            <w:pPr>
              <w:pStyle w:val="TAC"/>
              <w:rPr>
                <w:lang w:val="fr-FR"/>
              </w:rPr>
            </w:pPr>
          </w:p>
          <w:p w14:paraId="76EDB8A8" w14:textId="77777777" w:rsidR="00D40C70" w:rsidRPr="003D6D31" w:rsidRDefault="00D40C70" w:rsidP="00E6030B">
            <w:pPr>
              <w:pStyle w:val="TAC"/>
              <w:rPr>
                <w:lang w:val="fr-FR"/>
              </w:rPr>
            </w:pPr>
            <w:r w:rsidRPr="003D6D31">
              <w:rPr>
                <w:lang w:val="fr-FR"/>
              </w:rPr>
              <w:t>WUS assistance information type p</w:t>
            </w:r>
          </w:p>
        </w:tc>
        <w:tc>
          <w:tcPr>
            <w:tcW w:w="1346" w:type="dxa"/>
          </w:tcPr>
          <w:p w14:paraId="18D20D1B" w14:textId="77777777" w:rsidR="00D40C70" w:rsidRPr="006A6394" w:rsidRDefault="00D40C70" w:rsidP="00E6030B">
            <w:pPr>
              <w:pStyle w:val="TAL"/>
            </w:pPr>
            <w:r w:rsidRPr="006A6394">
              <w:t>octet m+1*</w:t>
            </w:r>
          </w:p>
          <w:p w14:paraId="4D4D72E4" w14:textId="77777777" w:rsidR="00D40C70" w:rsidRPr="006A6394" w:rsidRDefault="00D40C70" w:rsidP="00E6030B">
            <w:pPr>
              <w:pStyle w:val="TAL"/>
            </w:pPr>
          </w:p>
          <w:p w14:paraId="2F3D6381" w14:textId="77777777" w:rsidR="00D40C70" w:rsidRPr="006A6394" w:rsidRDefault="00D40C70" w:rsidP="00E6030B">
            <w:pPr>
              <w:pStyle w:val="TAL"/>
            </w:pPr>
            <w:r w:rsidRPr="006A6394">
              <w:t>octet n*</w:t>
            </w:r>
          </w:p>
        </w:tc>
      </w:tr>
    </w:tbl>
    <w:p w14:paraId="015E0E6E" w14:textId="77777777" w:rsidR="00D40C70" w:rsidRPr="006A6394" w:rsidRDefault="00D40C70" w:rsidP="00D40C70">
      <w:pPr>
        <w:pStyle w:val="TAN"/>
      </w:pPr>
    </w:p>
    <w:p w14:paraId="105C4EBB" w14:textId="77777777" w:rsidR="00D40C70" w:rsidRPr="006A6394" w:rsidRDefault="00D40C70" w:rsidP="00D40C70">
      <w:pPr>
        <w:pStyle w:val="TF"/>
      </w:pPr>
      <w:r w:rsidRPr="006A6394">
        <w:t>Figure 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D40C70" w:rsidRPr="006A6394" w14:paraId="744C232A" w14:textId="77777777" w:rsidTr="00E6030B">
        <w:trPr>
          <w:gridBefore w:val="1"/>
          <w:wBefore w:w="28" w:type="dxa"/>
          <w:cantSplit/>
          <w:jc w:val="center"/>
        </w:trPr>
        <w:tc>
          <w:tcPr>
            <w:tcW w:w="709" w:type="dxa"/>
            <w:tcBorders>
              <w:bottom w:val="single" w:sz="6" w:space="0" w:color="auto"/>
            </w:tcBorders>
          </w:tcPr>
          <w:p w14:paraId="40451B53" w14:textId="77777777" w:rsidR="00D40C70" w:rsidRPr="006A6394" w:rsidRDefault="00D40C70" w:rsidP="00E6030B">
            <w:pPr>
              <w:pStyle w:val="TAC"/>
            </w:pPr>
            <w:r w:rsidRPr="006A6394">
              <w:t>8</w:t>
            </w:r>
          </w:p>
        </w:tc>
        <w:tc>
          <w:tcPr>
            <w:tcW w:w="709" w:type="dxa"/>
            <w:tcBorders>
              <w:bottom w:val="single" w:sz="6" w:space="0" w:color="auto"/>
            </w:tcBorders>
          </w:tcPr>
          <w:p w14:paraId="363617C2" w14:textId="77777777" w:rsidR="00D40C70" w:rsidRPr="006A6394" w:rsidRDefault="00D40C70" w:rsidP="00E6030B">
            <w:pPr>
              <w:pStyle w:val="TAC"/>
            </w:pPr>
            <w:r w:rsidRPr="006A6394">
              <w:t>7</w:t>
            </w:r>
          </w:p>
        </w:tc>
        <w:tc>
          <w:tcPr>
            <w:tcW w:w="709" w:type="dxa"/>
            <w:gridSpan w:val="2"/>
            <w:tcBorders>
              <w:bottom w:val="single" w:sz="6" w:space="0" w:color="auto"/>
            </w:tcBorders>
          </w:tcPr>
          <w:p w14:paraId="543A2C1E" w14:textId="77777777" w:rsidR="00D40C70" w:rsidRPr="006A6394" w:rsidRDefault="00D40C70" w:rsidP="00E6030B">
            <w:pPr>
              <w:pStyle w:val="TAC"/>
            </w:pPr>
            <w:r w:rsidRPr="006A6394">
              <w:t>6</w:t>
            </w:r>
          </w:p>
        </w:tc>
        <w:tc>
          <w:tcPr>
            <w:tcW w:w="709" w:type="dxa"/>
            <w:tcBorders>
              <w:bottom w:val="single" w:sz="6" w:space="0" w:color="auto"/>
            </w:tcBorders>
          </w:tcPr>
          <w:p w14:paraId="56BB4F0B" w14:textId="77777777" w:rsidR="00D40C70" w:rsidRPr="006A6394" w:rsidRDefault="00D40C70" w:rsidP="00E6030B">
            <w:pPr>
              <w:pStyle w:val="TAC"/>
            </w:pPr>
            <w:r w:rsidRPr="006A6394">
              <w:t>5</w:t>
            </w:r>
          </w:p>
        </w:tc>
        <w:tc>
          <w:tcPr>
            <w:tcW w:w="709" w:type="dxa"/>
            <w:tcBorders>
              <w:bottom w:val="single" w:sz="6" w:space="0" w:color="auto"/>
            </w:tcBorders>
          </w:tcPr>
          <w:p w14:paraId="6AD43229" w14:textId="77777777" w:rsidR="00D40C70" w:rsidRPr="006A6394" w:rsidRDefault="00D40C70" w:rsidP="00E6030B">
            <w:pPr>
              <w:pStyle w:val="TAC"/>
            </w:pPr>
            <w:r w:rsidRPr="006A6394">
              <w:t>4</w:t>
            </w:r>
          </w:p>
        </w:tc>
        <w:tc>
          <w:tcPr>
            <w:tcW w:w="709" w:type="dxa"/>
            <w:tcBorders>
              <w:bottom w:val="single" w:sz="6" w:space="0" w:color="auto"/>
            </w:tcBorders>
          </w:tcPr>
          <w:p w14:paraId="69952E93" w14:textId="77777777" w:rsidR="00D40C70" w:rsidRPr="006A6394" w:rsidRDefault="00D40C70" w:rsidP="00E6030B">
            <w:pPr>
              <w:pStyle w:val="TAC"/>
            </w:pPr>
            <w:r w:rsidRPr="006A6394">
              <w:t>3</w:t>
            </w:r>
          </w:p>
        </w:tc>
        <w:tc>
          <w:tcPr>
            <w:tcW w:w="709" w:type="dxa"/>
            <w:tcBorders>
              <w:bottom w:val="single" w:sz="6" w:space="0" w:color="auto"/>
            </w:tcBorders>
          </w:tcPr>
          <w:p w14:paraId="1B28BBF5" w14:textId="77777777" w:rsidR="00D40C70" w:rsidRPr="006A6394" w:rsidRDefault="00D40C70" w:rsidP="00E6030B">
            <w:pPr>
              <w:pStyle w:val="TAC"/>
            </w:pPr>
            <w:r w:rsidRPr="006A6394">
              <w:t>2</w:t>
            </w:r>
          </w:p>
        </w:tc>
        <w:tc>
          <w:tcPr>
            <w:tcW w:w="709" w:type="dxa"/>
            <w:gridSpan w:val="2"/>
            <w:tcBorders>
              <w:bottom w:val="single" w:sz="6" w:space="0" w:color="auto"/>
            </w:tcBorders>
          </w:tcPr>
          <w:p w14:paraId="04BF77D4" w14:textId="77777777" w:rsidR="00D40C70" w:rsidRPr="006A6394" w:rsidRDefault="00D40C70" w:rsidP="00E6030B">
            <w:pPr>
              <w:pStyle w:val="TAC"/>
            </w:pPr>
            <w:r w:rsidRPr="006A6394">
              <w:t>1</w:t>
            </w:r>
          </w:p>
        </w:tc>
        <w:tc>
          <w:tcPr>
            <w:tcW w:w="1346" w:type="dxa"/>
            <w:gridSpan w:val="2"/>
          </w:tcPr>
          <w:p w14:paraId="4064C0FB" w14:textId="77777777" w:rsidR="00D40C70" w:rsidRPr="006A6394" w:rsidRDefault="00D40C70" w:rsidP="00E6030B">
            <w:pPr>
              <w:pStyle w:val="TAC"/>
            </w:pPr>
          </w:p>
        </w:tc>
      </w:tr>
      <w:tr w:rsidR="00D40C70" w:rsidRPr="006A6394" w14:paraId="42381DB4" w14:textId="77777777" w:rsidTr="00E6030B">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27EDF520" w14:textId="77777777" w:rsidR="00D40C70" w:rsidRPr="006A6394" w:rsidRDefault="00D40C70" w:rsidP="00E6030B">
            <w:pPr>
              <w:pStyle w:val="TAC"/>
            </w:pPr>
            <w:r w:rsidRPr="006A6394">
              <w:t>Type of information</w:t>
            </w:r>
          </w:p>
        </w:tc>
        <w:tc>
          <w:tcPr>
            <w:tcW w:w="3545" w:type="dxa"/>
            <w:gridSpan w:val="6"/>
            <w:tcBorders>
              <w:left w:val="single" w:sz="6" w:space="0" w:color="auto"/>
              <w:bottom w:val="single" w:sz="6" w:space="0" w:color="auto"/>
              <w:right w:val="single" w:sz="6" w:space="0" w:color="auto"/>
            </w:tcBorders>
          </w:tcPr>
          <w:p w14:paraId="6EE191A2" w14:textId="77777777" w:rsidR="00D40C70" w:rsidRPr="006A6394" w:rsidRDefault="00D40C70" w:rsidP="00E6030B">
            <w:pPr>
              <w:pStyle w:val="TAC"/>
            </w:pPr>
            <w:r w:rsidRPr="006A6394">
              <w:t>UE paging probability information value</w:t>
            </w:r>
          </w:p>
        </w:tc>
        <w:tc>
          <w:tcPr>
            <w:tcW w:w="1346" w:type="dxa"/>
            <w:gridSpan w:val="2"/>
          </w:tcPr>
          <w:p w14:paraId="5E9CD8DA" w14:textId="77777777" w:rsidR="00D40C70" w:rsidRPr="006A6394" w:rsidRDefault="00D40C70" w:rsidP="00E6030B">
            <w:pPr>
              <w:pStyle w:val="TAL"/>
            </w:pPr>
            <w:r w:rsidRPr="006A6394">
              <w:t>octet 1</w:t>
            </w:r>
          </w:p>
        </w:tc>
      </w:tr>
    </w:tbl>
    <w:p w14:paraId="7DD85B8D" w14:textId="77777777" w:rsidR="00D40C70" w:rsidRPr="006A6394" w:rsidRDefault="00D40C70" w:rsidP="00D40C70">
      <w:pPr>
        <w:pStyle w:val="TAN"/>
      </w:pPr>
    </w:p>
    <w:p w14:paraId="703D3644" w14:textId="77777777" w:rsidR="00D40C70" w:rsidRPr="006A6394" w:rsidRDefault="00D40C70" w:rsidP="00D40C70">
      <w:pPr>
        <w:pStyle w:val="TF"/>
      </w:pPr>
      <w:r w:rsidRPr="006A6394">
        <w:t>Figure 9.9.3.62.2: WUS assistance information type –type of information= "000"</w:t>
      </w:r>
    </w:p>
    <w:p w14:paraId="7757CD41" w14:textId="77777777" w:rsidR="00D40C70" w:rsidRPr="006A6394" w:rsidRDefault="00D40C70" w:rsidP="00D40C70">
      <w:pPr>
        <w:pStyle w:val="TH"/>
      </w:pPr>
    </w:p>
    <w:p w14:paraId="7E6A2EDF" w14:textId="77777777" w:rsidR="00D40C70" w:rsidRPr="006A6394" w:rsidRDefault="00D40C70" w:rsidP="00D40C70">
      <w:pPr>
        <w:pStyle w:val="TH"/>
      </w:pPr>
      <w:r w:rsidRPr="006A6394">
        <w:t>Table 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D40C70" w:rsidRPr="006A6394" w14:paraId="537BEB82" w14:textId="77777777" w:rsidTr="00E6030B">
        <w:trPr>
          <w:cantSplit/>
          <w:jc w:val="center"/>
        </w:trPr>
        <w:tc>
          <w:tcPr>
            <w:tcW w:w="7225" w:type="dxa"/>
            <w:gridSpan w:val="9"/>
          </w:tcPr>
          <w:p w14:paraId="4A950F61" w14:textId="77777777" w:rsidR="00D40C70" w:rsidRPr="006A6394" w:rsidRDefault="00D40C70" w:rsidP="00E6030B">
            <w:pPr>
              <w:pStyle w:val="TAL"/>
            </w:pPr>
            <w:r w:rsidRPr="006A6394">
              <w:t>Value part of the WUS assistance information information element (octets 3 to n)</w:t>
            </w:r>
          </w:p>
        </w:tc>
      </w:tr>
      <w:tr w:rsidR="00D40C70" w:rsidRPr="006A6394" w14:paraId="1EB2B34F" w14:textId="77777777" w:rsidTr="00E6030B">
        <w:trPr>
          <w:cantSplit/>
          <w:jc w:val="center"/>
        </w:trPr>
        <w:tc>
          <w:tcPr>
            <w:tcW w:w="7225" w:type="dxa"/>
            <w:gridSpan w:val="9"/>
          </w:tcPr>
          <w:p w14:paraId="5406A9F3" w14:textId="77777777" w:rsidR="00D40C70" w:rsidRPr="006A6394" w:rsidRDefault="00D40C70" w:rsidP="00E6030B">
            <w:pPr>
              <w:pStyle w:val="TAL"/>
            </w:pPr>
          </w:p>
        </w:tc>
      </w:tr>
      <w:tr w:rsidR="00D40C70" w:rsidRPr="006A6394" w14:paraId="2FC0BC8F" w14:textId="77777777" w:rsidTr="00E6030B">
        <w:trPr>
          <w:cantSplit/>
          <w:jc w:val="center"/>
        </w:trPr>
        <w:tc>
          <w:tcPr>
            <w:tcW w:w="7225" w:type="dxa"/>
            <w:gridSpan w:val="9"/>
          </w:tcPr>
          <w:p w14:paraId="4895A3FB" w14:textId="77777777" w:rsidR="00D40C70" w:rsidRPr="006A6394" w:rsidRDefault="00D40C70" w:rsidP="00E6030B">
            <w:pPr>
              <w:pStyle w:val="TAL"/>
            </w:pPr>
            <w:r w:rsidRPr="006A6394">
              <w:t>The value part of the WUS assistance information information element consists of one or several types of WUS assistance information.</w:t>
            </w:r>
          </w:p>
        </w:tc>
      </w:tr>
      <w:tr w:rsidR="00D40C70" w:rsidRPr="006A6394" w14:paraId="1A6DDC60" w14:textId="77777777" w:rsidTr="00E6030B">
        <w:trPr>
          <w:cantSplit/>
          <w:jc w:val="center"/>
        </w:trPr>
        <w:tc>
          <w:tcPr>
            <w:tcW w:w="7225" w:type="dxa"/>
            <w:gridSpan w:val="9"/>
          </w:tcPr>
          <w:p w14:paraId="100E94C4" w14:textId="77777777" w:rsidR="00D40C70" w:rsidRPr="006A6394" w:rsidRDefault="00D40C70" w:rsidP="00E6030B">
            <w:pPr>
              <w:pStyle w:val="TAL"/>
            </w:pPr>
          </w:p>
        </w:tc>
      </w:tr>
      <w:tr w:rsidR="00D40C70" w:rsidRPr="006A6394" w14:paraId="7C4A012E" w14:textId="77777777" w:rsidTr="00E6030B">
        <w:trPr>
          <w:cantSplit/>
          <w:jc w:val="center"/>
        </w:trPr>
        <w:tc>
          <w:tcPr>
            <w:tcW w:w="7225" w:type="dxa"/>
            <w:gridSpan w:val="9"/>
          </w:tcPr>
          <w:p w14:paraId="03AC190F" w14:textId="77777777" w:rsidR="00D40C70" w:rsidRPr="006A6394" w:rsidRDefault="00D40C70" w:rsidP="00E6030B">
            <w:pPr>
              <w:pStyle w:val="TAL"/>
            </w:pPr>
            <w:r w:rsidRPr="006A6394">
              <w:t>WUS assistance information type:</w:t>
            </w:r>
          </w:p>
        </w:tc>
      </w:tr>
      <w:tr w:rsidR="00D40C70" w:rsidRPr="006A6394" w14:paraId="59E084CB" w14:textId="77777777" w:rsidTr="00E6030B">
        <w:trPr>
          <w:cantSplit/>
          <w:jc w:val="center"/>
        </w:trPr>
        <w:tc>
          <w:tcPr>
            <w:tcW w:w="7225" w:type="dxa"/>
            <w:gridSpan w:val="9"/>
          </w:tcPr>
          <w:p w14:paraId="3E1C2C69" w14:textId="77777777" w:rsidR="00D40C70" w:rsidRPr="006A6394" w:rsidRDefault="00D40C70" w:rsidP="00E6030B">
            <w:pPr>
              <w:pStyle w:val="TAL"/>
            </w:pPr>
          </w:p>
        </w:tc>
      </w:tr>
      <w:tr w:rsidR="00D40C70" w:rsidRPr="006A6394" w14:paraId="39896AFA" w14:textId="77777777" w:rsidTr="00E6030B">
        <w:trPr>
          <w:cantSplit/>
          <w:jc w:val="center"/>
        </w:trPr>
        <w:tc>
          <w:tcPr>
            <w:tcW w:w="7225" w:type="dxa"/>
            <w:gridSpan w:val="9"/>
          </w:tcPr>
          <w:p w14:paraId="155358FC" w14:textId="77777777" w:rsidR="00D40C70" w:rsidRPr="006A6394" w:rsidRDefault="00D40C70" w:rsidP="00E6030B">
            <w:pPr>
              <w:pStyle w:val="TAL"/>
            </w:pPr>
            <w:r w:rsidRPr="006A6394">
              <w:t>Type of information (octet 1)</w:t>
            </w:r>
          </w:p>
        </w:tc>
      </w:tr>
      <w:tr w:rsidR="00D40C70" w:rsidRPr="006A6394" w14:paraId="2A53D07E" w14:textId="77777777" w:rsidTr="00E6030B">
        <w:trPr>
          <w:cantSplit/>
          <w:jc w:val="center"/>
        </w:trPr>
        <w:tc>
          <w:tcPr>
            <w:tcW w:w="7225" w:type="dxa"/>
            <w:gridSpan w:val="9"/>
          </w:tcPr>
          <w:p w14:paraId="67D9D1D5" w14:textId="77777777" w:rsidR="00D40C70" w:rsidRPr="006A6394" w:rsidRDefault="00D40C70" w:rsidP="00E6030B">
            <w:pPr>
              <w:pStyle w:val="TAL"/>
            </w:pPr>
            <w:r w:rsidRPr="006A6394">
              <w:t>Bits</w:t>
            </w:r>
          </w:p>
        </w:tc>
      </w:tr>
      <w:tr w:rsidR="00D40C70" w:rsidRPr="006A6394" w14:paraId="0D73F2D1" w14:textId="77777777" w:rsidTr="00E6030B">
        <w:trPr>
          <w:cantSplit/>
          <w:jc w:val="center"/>
        </w:trPr>
        <w:tc>
          <w:tcPr>
            <w:tcW w:w="322" w:type="dxa"/>
            <w:gridSpan w:val="2"/>
          </w:tcPr>
          <w:p w14:paraId="6C722BC4" w14:textId="77777777" w:rsidR="00D40C70" w:rsidRPr="006A6394" w:rsidRDefault="00D40C70" w:rsidP="00E6030B">
            <w:pPr>
              <w:pStyle w:val="TAH"/>
            </w:pPr>
            <w:r w:rsidRPr="006A6394">
              <w:t>8</w:t>
            </w:r>
          </w:p>
        </w:tc>
        <w:tc>
          <w:tcPr>
            <w:tcW w:w="284" w:type="dxa"/>
            <w:gridSpan w:val="2"/>
          </w:tcPr>
          <w:p w14:paraId="7305EEAB" w14:textId="77777777" w:rsidR="00D40C70" w:rsidRPr="006A6394" w:rsidRDefault="00D40C70" w:rsidP="00E6030B">
            <w:pPr>
              <w:pStyle w:val="TAH"/>
            </w:pPr>
            <w:r w:rsidRPr="006A6394">
              <w:t>7</w:t>
            </w:r>
          </w:p>
        </w:tc>
        <w:tc>
          <w:tcPr>
            <w:tcW w:w="284" w:type="dxa"/>
            <w:gridSpan w:val="2"/>
          </w:tcPr>
          <w:p w14:paraId="45A208B0" w14:textId="77777777" w:rsidR="00D40C70" w:rsidRPr="006A6394" w:rsidRDefault="00D40C70" w:rsidP="00E6030B">
            <w:pPr>
              <w:pStyle w:val="TAH"/>
            </w:pPr>
            <w:r w:rsidRPr="006A6394">
              <w:t>6</w:t>
            </w:r>
          </w:p>
        </w:tc>
        <w:tc>
          <w:tcPr>
            <w:tcW w:w="6335" w:type="dxa"/>
            <w:gridSpan w:val="3"/>
          </w:tcPr>
          <w:p w14:paraId="7434176F" w14:textId="77777777" w:rsidR="00D40C70" w:rsidRPr="006A6394" w:rsidRDefault="00D40C70" w:rsidP="00E6030B">
            <w:pPr>
              <w:pStyle w:val="TAL"/>
            </w:pPr>
          </w:p>
        </w:tc>
      </w:tr>
      <w:tr w:rsidR="00D40C70" w:rsidRPr="006A6394" w14:paraId="278F6F5E" w14:textId="77777777" w:rsidTr="00E6030B">
        <w:trPr>
          <w:cantSplit/>
          <w:jc w:val="center"/>
        </w:trPr>
        <w:tc>
          <w:tcPr>
            <w:tcW w:w="322" w:type="dxa"/>
            <w:gridSpan w:val="2"/>
          </w:tcPr>
          <w:p w14:paraId="3436E836" w14:textId="77777777" w:rsidR="00D40C70" w:rsidRPr="006A6394" w:rsidRDefault="00D40C70" w:rsidP="00E6030B">
            <w:pPr>
              <w:pStyle w:val="TAC"/>
            </w:pPr>
            <w:r w:rsidRPr="006A6394">
              <w:t>0</w:t>
            </w:r>
          </w:p>
        </w:tc>
        <w:tc>
          <w:tcPr>
            <w:tcW w:w="284" w:type="dxa"/>
            <w:gridSpan w:val="2"/>
          </w:tcPr>
          <w:p w14:paraId="39772081" w14:textId="77777777" w:rsidR="00D40C70" w:rsidRPr="006A6394" w:rsidRDefault="00D40C70" w:rsidP="00E6030B">
            <w:pPr>
              <w:pStyle w:val="TAC"/>
            </w:pPr>
            <w:r w:rsidRPr="006A6394">
              <w:t>0</w:t>
            </w:r>
          </w:p>
        </w:tc>
        <w:tc>
          <w:tcPr>
            <w:tcW w:w="284" w:type="dxa"/>
            <w:gridSpan w:val="2"/>
          </w:tcPr>
          <w:p w14:paraId="2A26DA3E" w14:textId="77777777" w:rsidR="00D40C70" w:rsidRPr="006A6394" w:rsidRDefault="00D40C70" w:rsidP="00E6030B">
            <w:pPr>
              <w:pStyle w:val="TAC"/>
            </w:pPr>
            <w:r w:rsidRPr="006A6394">
              <w:t>0</w:t>
            </w:r>
          </w:p>
        </w:tc>
        <w:tc>
          <w:tcPr>
            <w:tcW w:w="6335" w:type="dxa"/>
            <w:gridSpan w:val="3"/>
          </w:tcPr>
          <w:p w14:paraId="2F8F4D26" w14:textId="77777777" w:rsidR="00D40C70" w:rsidRPr="006A6394" w:rsidRDefault="00D40C70" w:rsidP="00E6030B">
            <w:pPr>
              <w:pStyle w:val="TAL"/>
            </w:pPr>
            <w:r w:rsidRPr="006A6394">
              <w:t>UE paging probability information</w:t>
            </w:r>
          </w:p>
        </w:tc>
      </w:tr>
      <w:tr w:rsidR="00D40C70" w:rsidRPr="006A6394" w14:paraId="346F0A7A" w14:textId="77777777" w:rsidTr="00E6030B">
        <w:trPr>
          <w:cantSplit/>
          <w:jc w:val="center"/>
        </w:trPr>
        <w:tc>
          <w:tcPr>
            <w:tcW w:w="7225" w:type="dxa"/>
            <w:gridSpan w:val="9"/>
          </w:tcPr>
          <w:p w14:paraId="44B02458" w14:textId="77777777" w:rsidR="00D40C70" w:rsidRPr="006A6394" w:rsidRDefault="00D40C70" w:rsidP="00E6030B">
            <w:pPr>
              <w:pStyle w:val="TAL"/>
            </w:pPr>
          </w:p>
        </w:tc>
      </w:tr>
      <w:tr w:rsidR="00D40C70" w:rsidRPr="006A6394" w14:paraId="2F8F0F9D" w14:textId="77777777" w:rsidTr="00E6030B">
        <w:trPr>
          <w:cantSplit/>
          <w:jc w:val="center"/>
        </w:trPr>
        <w:tc>
          <w:tcPr>
            <w:tcW w:w="7225" w:type="dxa"/>
            <w:gridSpan w:val="9"/>
          </w:tcPr>
          <w:p w14:paraId="22F1C13D" w14:textId="77777777" w:rsidR="00D40C70" w:rsidRPr="006A6394" w:rsidRDefault="00D40C70" w:rsidP="00E6030B">
            <w:pPr>
              <w:pStyle w:val="TAL"/>
            </w:pPr>
            <w:r w:rsidRPr="006A6394">
              <w:t>All other values are reserved.</w:t>
            </w:r>
          </w:p>
        </w:tc>
      </w:tr>
      <w:tr w:rsidR="00D40C70" w:rsidRPr="006A6394" w14:paraId="7F50E07D" w14:textId="77777777" w:rsidTr="00E6030B">
        <w:trPr>
          <w:cantSplit/>
          <w:jc w:val="center"/>
        </w:trPr>
        <w:tc>
          <w:tcPr>
            <w:tcW w:w="7225" w:type="dxa"/>
            <w:gridSpan w:val="9"/>
          </w:tcPr>
          <w:p w14:paraId="1E56B455" w14:textId="77777777" w:rsidR="00D40C70" w:rsidRPr="006A6394" w:rsidRDefault="00D40C70" w:rsidP="00E6030B">
            <w:pPr>
              <w:pStyle w:val="TAL"/>
            </w:pPr>
          </w:p>
        </w:tc>
      </w:tr>
      <w:tr w:rsidR="00D40C70" w:rsidRPr="006A6394" w14:paraId="7886799B" w14:textId="77777777" w:rsidTr="00E6030B">
        <w:trPr>
          <w:cantSplit/>
          <w:jc w:val="center"/>
        </w:trPr>
        <w:tc>
          <w:tcPr>
            <w:tcW w:w="7225" w:type="dxa"/>
            <w:gridSpan w:val="9"/>
          </w:tcPr>
          <w:p w14:paraId="5CC123C7" w14:textId="77777777" w:rsidR="00D40C70" w:rsidRPr="006A6394" w:rsidRDefault="00D40C70" w:rsidP="00E6030B">
            <w:pPr>
              <w:pStyle w:val="TAL"/>
            </w:pPr>
            <w:r w:rsidRPr="006A6394">
              <w:t>UE paging probability information value:</w:t>
            </w:r>
          </w:p>
        </w:tc>
      </w:tr>
      <w:tr w:rsidR="00D40C70" w:rsidRPr="006A6394" w14:paraId="096A93EC" w14:textId="77777777" w:rsidTr="00E6030B">
        <w:trPr>
          <w:cantSplit/>
          <w:jc w:val="center"/>
        </w:trPr>
        <w:tc>
          <w:tcPr>
            <w:tcW w:w="7225" w:type="dxa"/>
            <w:gridSpan w:val="9"/>
          </w:tcPr>
          <w:p w14:paraId="59F43A39" w14:textId="77777777" w:rsidR="00D40C70" w:rsidRPr="006A6394" w:rsidRDefault="00D40C70" w:rsidP="00E6030B">
            <w:pPr>
              <w:pStyle w:val="TAL"/>
            </w:pPr>
          </w:p>
        </w:tc>
      </w:tr>
      <w:tr w:rsidR="00D40C70" w:rsidRPr="006A6394" w14:paraId="03BB33A5" w14:textId="77777777" w:rsidTr="00E6030B">
        <w:trPr>
          <w:cantSplit/>
          <w:jc w:val="center"/>
        </w:trPr>
        <w:tc>
          <w:tcPr>
            <w:tcW w:w="7225" w:type="dxa"/>
            <w:gridSpan w:val="9"/>
          </w:tcPr>
          <w:p w14:paraId="58B977D6" w14:textId="77777777" w:rsidR="00D40C70" w:rsidRPr="006A6394" w:rsidRDefault="00D40C70" w:rsidP="00E6030B">
            <w:pPr>
              <w:pStyle w:val="TAL"/>
            </w:pPr>
            <w:r w:rsidRPr="006A6394">
              <w:t>This field contains the value of UE paging probability information requested by the UE or negotiated by the network. It represents the probability of the UE receiving the paging.</w:t>
            </w:r>
          </w:p>
          <w:p w14:paraId="5E3721EF" w14:textId="77777777" w:rsidR="00D40C70" w:rsidRPr="006A6394" w:rsidRDefault="00D40C70" w:rsidP="00E6030B">
            <w:pPr>
              <w:pStyle w:val="TAL"/>
            </w:pPr>
          </w:p>
          <w:p w14:paraId="041DBBD3" w14:textId="77777777" w:rsidR="00D40C70" w:rsidRPr="006A6394" w:rsidRDefault="00D40C70" w:rsidP="00E6030B">
            <w:pPr>
              <w:pStyle w:val="TAL"/>
            </w:pPr>
            <w:r w:rsidRPr="006A6394">
              <w:t>bit</w:t>
            </w:r>
          </w:p>
        </w:tc>
      </w:tr>
      <w:tr w:rsidR="00D40C70" w:rsidRPr="006A6394" w14:paraId="03E01DF5" w14:textId="77777777" w:rsidTr="00E6030B">
        <w:trPr>
          <w:jc w:val="center"/>
        </w:trPr>
        <w:tc>
          <w:tcPr>
            <w:tcW w:w="289" w:type="dxa"/>
          </w:tcPr>
          <w:p w14:paraId="3FB8F7F0" w14:textId="77777777" w:rsidR="00D40C70" w:rsidRPr="006A6394" w:rsidRDefault="00D40C70" w:rsidP="00E6030B">
            <w:pPr>
              <w:pStyle w:val="TAH"/>
            </w:pPr>
            <w:r w:rsidRPr="006A6394">
              <w:t>5</w:t>
            </w:r>
          </w:p>
        </w:tc>
        <w:tc>
          <w:tcPr>
            <w:tcW w:w="283" w:type="dxa"/>
            <w:gridSpan w:val="2"/>
          </w:tcPr>
          <w:p w14:paraId="360C9877" w14:textId="77777777" w:rsidR="00D40C70" w:rsidRPr="006A6394" w:rsidRDefault="00D40C70" w:rsidP="00E6030B">
            <w:pPr>
              <w:pStyle w:val="TAH"/>
            </w:pPr>
            <w:r w:rsidRPr="006A6394">
              <w:t>4</w:t>
            </w:r>
          </w:p>
        </w:tc>
        <w:tc>
          <w:tcPr>
            <w:tcW w:w="284" w:type="dxa"/>
            <w:gridSpan w:val="2"/>
          </w:tcPr>
          <w:p w14:paraId="1C41E4C0" w14:textId="77777777" w:rsidR="00D40C70" w:rsidRPr="006A6394" w:rsidRDefault="00D40C70" w:rsidP="00E6030B">
            <w:pPr>
              <w:pStyle w:val="TAH"/>
              <w:rPr>
                <w:lang w:eastAsia="zh-CN"/>
              </w:rPr>
            </w:pPr>
            <w:r w:rsidRPr="006A6394">
              <w:rPr>
                <w:lang w:eastAsia="zh-CN"/>
              </w:rPr>
              <w:t>3</w:t>
            </w:r>
          </w:p>
        </w:tc>
        <w:tc>
          <w:tcPr>
            <w:tcW w:w="284" w:type="dxa"/>
            <w:gridSpan w:val="2"/>
          </w:tcPr>
          <w:p w14:paraId="26F15339" w14:textId="77777777" w:rsidR="00D40C70" w:rsidRPr="006A6394" w:rsidRDefault="00D40C70" w:rsidP="00E6030B">
            <w:pPr>
              <w:pStyle w:val="TAH"/>
            </w:pPr>
            <w:r w:rsidRPr="006A6394">
              <w:t>2</w:t>
            </w:r>
          </w:p>
        </w:tc>
        <w:tc>
          <w:tcPr>
            <w:tcW w:w="284" w:type="dxa"/>
          </w:tcPr>
          <w:p w14:paraId="13127166" w14:textId="77777777" w:rsidR="00D40C70" w:rsidRPr="006A6394" w:rsidRDefault="00D40C70" w:rsidP="00E6030B">
            <w:pPr>
              <w:pStyle w:val="TAH"/>
            </w:pPr>
            <w:r w:rsidRPr="006A6394">
              <w:t>1</w:t>
            </w:r>
          </w:p>
        </w:tc>
        <w:tc>
          <w:tcPr>
            <w:tcW w:w="5801" w:type="dxa"/>
          </w:tcPr>
          <w:p w14:paraId="459518AA" w14:textId="77777777" w:rsidR="00D40C70" w:rsidRPr="006A6394" w:rsidRDefault="00D40C70" w:rsidP="00E6030B">
            <w:pPr>
              <w:pStyle w:val="TAL"/>
              <w:jc w:val="center"/>
            </w:pPr>
            <w:bookmarkStart w:id="7611" w:name="_PERM_MCCTEMPBM_CRPT81450104___4"/>
            <w:r w:rsidRPr="006A6394">
              <w:t>UE paging probability information value</w:t>
            </w:r>
            <w:bookmarkEnd w:id="7611"/>
          </w:p>
        </w:tc>
      </w:tr>
      <w:tr w:rsidR="00D40C70" w:rsidRPr="006A6394" w14:paraId="75B22651" w14:textId="77777777" w:rsidTr="00E6030B">
        <w:trPr>
          <w:jc w:val="center"/>
        </w:trPr>
        <w:tc>
          <w:tcPr>
            <w:tcW w:w="289" w:type="dxa"/>
          </w:tcPr>
          <w:p w14:paraId="47E9FE92" w14:textId="77777777" w:rsidR="00D40C70" w:rsidRPr="006A6394" w:rsidRDefault="00D40C70" w:rsidP="00E6030B">
            <w:pPr>
              <w:pStyle w:val="TAH"/>
              <w:rPr>
                <w:b w:val="0"/>
              </w:rPr>
            </w:pPr>
            <w:r w:rsidRPr="006A6394">
              <w:rPr>
                <w:b w:val="0"/>
              </w:rPr>
              <w:t>0</w:t>
            </w:r>
          </w:p>
        </w:tc>
        <w:tc>
          <w:tcPr>
            <w:tcW w:w="283" w:type="dxa"/>
            <w:gridSpan w:val="2"/>
          </w:tcPr>
          <w:p w14:paraId="76D7F436" w14:textId="77777777" w:rsidR="00D40C70" w:rsidRPr="006A6394" w:rsidRDefault="00D40C70" w:rsidP="00E6030B">
            <w:pPr>
              <w:pStyle w:val="TAH"/>
              <w:rPr>
                <w:b w:val="0"/>
              </w:rPr>
            </w:pPr>
            <w:r w:rsidRPr="006A6394">
              <w:rPr>
                <w:b w:val="0"/>
              </w:rPr>
              <w:t>0</w:t>
            </w:r>
          </w:p>
        </w:tc>
        <w:tc>
          <w:tcPr>
            <w:tcW w:w="284" w:type="dxa"/>
            <w:gridSpan w:val="2"/>
          </w:tcPr>
          <w:p w14:paraId="55C0BF44" w14:textId="77777777" w:rsidR="00D40C70" w:rsidRPr="006A6394" w:rsidRDefault="00D40C70" w:rsidP="00E6030B">
            <w:pPr>
              <w:pStyle w:val="TAH"/>
              <w:rPr>
                <w:b w:val="0"/>
              </w:rPr>
            </w:pPr>
            <w:r w:rsidRPr="006A6394">
              <w:rPr>
                <w:b w:val="0"/>
              </w:rPr>
              <w:t>0</w:t>
            </w:r>
          </w:p>
        </w:tc>
        <w:tc>
          <w:tcPr>
            <w:tcW w:w="284" w:type="dxa"/>
            <w:gridSpan w:val="2"/>
          </w:tcPr>
          <w:p w14:paraId="5E767316" w14:textId="77777777" w:rsidR="00D40C70" w:rsidRPr="006A6394" w:rsidRDefault="00D40C70" w:rsidP="00E6030B">
            <w:pPr>
              <w:pStyle w:val="TAH"/>
              <w:rPr>
                <w:b w:val="0"/>
              </w:rPr>
            </w:pPr>
            <w:r w:rsidRPr="006A6394">
              <w:rPr>
                <w:b w:val="0"/>
              </w:rPr>
              <w:t>0</w:t>
            </w:r>
          </w:p>
        </w:tc>
        <w:tc>
          <w:tcPr>
            <w:tcW w:w="284" w:type="dxa"/>
          </w:tcPr>
          <w:p w14:paraId="0129F59A" w14:textId="77777777" w:rsidR="00D40C70" w:rsidRPr="006A6394" w:rsidRDefault="00D40C70" w:rsidP="00E6030B">
            <w:pPr>
              <w:pStyle w:val="TAH"/>
              <w:rPr>
                <w:b w:val="0"/>
              </w:rPr>
            </w:pPr>
            <w:r w:rsidRPr="006A6394">
              <w:rPr>
                <w:b w:val="0"/>
              </w:rPr>
              <w:t>0</w:t>
            </w:r>
          </w:p>
        </w:tc>
        <w:tc>
          <w:tcPr>
            <w:tcW w:w="5801" w:type="dxa"/>
          </w:tcPr>
          <w:p w14:paraId="41BFC9EB" w14:textId="77777777" w:rsidR="00D40C70" w:rsidRPr="006A6394" w:rsidRDefault="00D40C70" w:rsidP="00E6030B">
            <w:pPr>
              <w:pStyle w:val="TAL"/>
              <w:jc w:val="center"/>
            </w:pPr>
            <w:bookmarkStart w:id="7612" w:name="_PERM_MCCTEMPBM_CRPT81450105___4"/>
            <w:r w:rsidRPr="006A6394">
              <w:t>p00</w:t>
            </w:r>
            <w:bookmarkEnd w:id="7612"/>
          </w:p>
        </w:tc>
      </w:tr>
      <w:tr w:rsidR="00D40C70" w:rsidRPr="006A6394" w14:paraId="685CE227" w14:textId="77777777" w:rsidTr="00E6030B">
        <w:trPr>
          <w:jc w:val="center"/>
        </w:trPr>
        <w:tc>
          <w:tcPr>
            <w:tcW w:w="289" w:type="dxa"/>
          </w:tcPr>
          <w:p w14:paraId="4E74F6F3" w14:textId="77777777" w:rsidR="00D40C70" w:rsidRPr="006A6394" w:rsidRDefault="00D40C70" w:rsidP="00E6030B">
            <w:pPr>
              <w:pStyle w:val="TAH"/>
              <w:rPr>
                <w:b w:val="0"/>
              </w:rPr>
            </w:pPr>
            <w:r w:rsidRPr="006A6394">
              <w:rPr>
                <w:b w:val="0"/>
              </w:rPr>
              <w:t>0</w:t>
            </w:r>
          </w:p>
        </w:tc>
        <w:tc>
          <w:tcPr>
            <w:tcW w:w="283" w:type="dxa"/>
            <w:gridSpan w:val="2"/>
          </w:tcPr>
          <w:p w14:paraId="78329620" w14:textId="77777777" w:rsidR="00D40C70" w:rsidRPr="006A6394" w:rsidRDefault="00D40C70" w:rsidP="00E6030B">
            <w:pPr>
              <w:pStyle w:val="TAH"/>
              <w:rPr>
                <w:b w:val="0"/>
              </w:rPr>
            </w:pPr>
            <w:r w:rsidRPr="006A6394">
              <w:rPr>
                <w:b w:val="0"/>
              </w:rPr>
              <w:t>0</w:t>
            </w:r>
          </w:p>
        </w:tc>
        <w:tc>
          <w:tcPr>
            <w:tcW w:w="284" w:type="dxa"/>
            <w:gridSpan w:val="2"/>
          </w:tcPr>
          <w:p w14:paraId="47B63F43" w14:textId="77777777" w:rsidR="00D40C70" w:rsidRPr="006A6394" w:rsidRDefault="00D40C70" w:rsidP="00E6030B">
            <w:pPr>
              <w:pStyle w:val="TAH"/>
              <w:rPr>
                <w:b w:val="0"/>
              </w:rPr>
            </w:pPr>
            <w:r w:rsidRPr="006A6394">
              <w:rPr>
                <w:b w:val="0"/>
              </w:rPr>
              <w:t>0</w:t>
            </w:r>
          </w:p>
        </w:tc>
        <w:tc>
          <w:tcPr>
            <w:tcW w:w="284" w:type="dxa"/>
            <w:gridSpan w:val="2"/>
          </w:tcPr>
          <w:p w14:paraId="35A5CE13" w14:textId="77777777" w:rsidR="00D40C70" w:rsidRPr="006A6394" w:rsidRDefault="00D40C70" w:rsidP="00E6030B">
            <w:pPr>
              <w:pStyle w:val="TAH"/>
              <w:rPr>
                <w:b w:val="0"/>
              </w:rPr>
            </w:pPr>
            <w:r w:rsidRPr="006A6394">
              <w:rPr>
                <w:b w:val="0"/>
              </w:rPr>
              <w:t>0</w:t>
            </w:r>
          </w:p>
        </w:tc>
        <w:tc>
          <w:tcPr>
            <w:tcW w:w="284" w:type="dxa"/>
          </w:tcPr>
          <w:p w14:paraId="34DF757C" w14:textId="77777777" w:rsidR="00D40C70" w:rsidRPr="006A6394" w:rsidRDefault="00D40C70" w:rsidP="00E6030B">
            <w:pPr>
              <w:pStyle w:val="TAH"/>
              <w:rPr>
                <w:b w:val="0"/>
              </w:rPr>
            </w:pPr>
            <w:r w:rsidRPr="006A6394">
              <w:rPr>
                <w:b w:val="0"/>
              </w:rPr>
              <w:t>1</w:t>
            </w:r>
          </w:p>
        </w:tc>
        <w:tc>
          <w:tcPr>
            <w:tcW w:w="5801" w:type="dxa"/>
          </w:tcPr>
          <w:p w14:paraId="7BAAF3EE" w14:textId="77777777" w:rsidR="00D40C70" w:rsidRPr="006A6394" w:rsidRDefault="00D40C70" w:rsidP="00E6030B">
            <w:pPr>
              <w:pStyle w:val="TAL"/>
              <w:jc w:val="center"/>
            </w:pPr>
            <w:bookmarkStart w:id="7613" w:name="_PERM_MCCTEMPBM_CRPT81450106___4"/>
            <w:r w:rsidRPr="006A6394">
              <w:t>p05</w:t>
            </w:r>
            <w:bookmarkEnd w:id="7613"/>
          </w:p>
        </w:tc>
      </w:tr>
      <w:tr w:rsidR="00D40C70" w:rsidRPr="006A6394" w14:paraId="7576A344" w14:textId="77777777" w:rsidTr="00E6030B">
        <w:trPr>
          <w:jc w:val="center"/>
        </w:trPr>
        <w:tc>
          <w:tcPr>
            <w:tcW w:w="289" w:type="dxa"/>
          </w:tcPr>
          <w:p w14:paraId="4E5CD333" w14:textId="77777777" w:rsidR="00D40C70" w:rsidRPr="006A6394" w:rsidRDefault="00D40C70" w:rsidP="00E6030B">
            <w:pPr>
              <w:pStyle w:val="TAH"/>
              <w:rPr>
                <w:b w:val="0"/>
              </w:rPr>
            </w:pPr>
            <w:r w:rsidRPr="006A6394">
              <w:rPr>
                <w:b w:val="0"/>
              </w:rPr>
              <w:t>0</w:t>
            </w:r>
          </w:p>
        </w:tc>
        <w:tc>
          <w:tcPr>
            <w:tcW w:w="283" w:type="dxa"/>
            <w:gridSpan w:val="2"/>
          </w:tcPr>
          <w:p w14:paraId="5A1F2DFB" w14:textId="77777777" w:rsidR="00D40C70" w:rsidRPr="006A6394" w:rsidRDefault="00D40C70" w:rsidP="00E6030B">
            <w:pPr>
              <w:pStyle w:val="TAH"/>
              <w:rPr>
                <w:b w:val="0"/>
              </w:rPr>
            </w:pPr>
            <w:r w:rsidRPr="006A6394">
              <w:rPr>
                <w:b w:val="0"/>
              </w:rPr>
              <w:t>0</w:t>
            </w:r>
          </w:p>
        </w:tc>
        <w:tc>
          <w:tcPr>
            <w:tcW w:w="284" w:type="dxa"/>
            <w:gridSpan w:val="2"/>
          </w:tcPr>
          <w:p w14:paraId="7933E9F2" w14:textId="77777777" w:rsidR="00D40C70" w:rsidRPr="006A6394" w:rsidRDefault="00D40C70" w:rsidP="00E6030B">
            <w:pPr>
              <w:pStyle w:val="TAH"/>
              <w:rPr>
                <w:b w:val="0"/>
              </w:rPr>
            </w:pPr>
            <w:r w:rsidRPr="006A6394">
              <w:rPr>
                <w:b w:val="0"/>
              </w:rPr>
              <w:t>0</w:t>
            </w:r>
          </w:p>
        </w:tc>
        <w:tc>
          <w:tcPr>
            <w:tcW w:w="284" w:type="dxa"/>
            <w:gridSpan w:val="2"/>
          </w:tcPr>
          <w:p w14:paraId="57A2DB1B" w14:textId="77777777" w:rsidR="00D40C70" w:rsidRPr="006A6394" w:rsidRDefault="00D40C70" w:rsidP="00E6030B">
            <w:pPr>
              <w:pStyle w:val="TAH"/>
              <w:rPr>
                <w:b w:val="0"/>
              </w:rPr>
            </w:pPr>
            <w:r w:rsidRPr="006A6394">
              <w:rPr>
                <w:b w:val="0"/>
              </w:rPr>
              <w:t>1</w:t>
            </w:r>
          </w:p>
        </w:tc>
        <w:tc>
          <w:tcPr>
            <w:tcW w:w="284" w:type="dxa"/>
          </w:tcPr>
          <w:p w14:paraId="1DBC6DC2" w14:textId="77777777" w:rsidR="00D40C70" w:rsidRPr="006A6394" w:rsidRDefault="00D40C70" w:rsidP="00E6030B">
            <w:pPr>
              <w:pStyle w:val="TAH"/>
              <w:rPr>
                <w:b w:val="0"/>
              </w:rPr>
            </w:pPr>
            <w:r w:rsidRPr="006A6394">
              <w:rPr>
                <w:b w:val="0"/>
              </w:rPr>
              <w:t>0</w:t>
            </w:r>
          </w:p>
        </w:tc>
        <w:tc>
          <w:tcPr>
            <w:tcW w:w="5801" w:type="dxa"/>
          </w:tcPr>
          <w:p w14:paraId="60CB61DF" w14:textId="77777777" w:rsidR="00D40C70" w:rsidRPr="006A6394" w:rsidRDefault="00D40C70" w:rsidP="00E6030B">
            <w:pPr>
              <w:pStyle w:val="TAL"/>
              <w:jc w:val="center"/>
            </w:pPr>
            <w:bookmarkStart w:id="7614" w:name="_PERM_MCCTEMPBM_CRPT81450107___4"/>
            <w:r w:rsidRPr="006A6394">
              <w:t>p10</w:t>
            </w:r>
            <w:bookmarkEnd w:id="7614"/>
          </w:p>
        </w:tc>
      </w:tr>
      <w:tr w:rsidR="00D40C70" w:rsidRPr="006A6394" w14:paraId="2B0A5DFF" w14:textId="77777777" w:rsidTr="00E6030B">
        <w:trPr>
          <w:jc w:val="center"/>
        </w:trPr>
        <w:tc>
          <w:tcPr>
            <w:tcW w:w="289" w:type="dxa"/>
          </w:tcPr>
          <w:p w14:paraId="63626030" w14:textId="77777777" w:rsidR="00D40C70" w:rsidRPr="006A6394" w:rsidRDefault="00D40C70" w:rsidP="00E6030B">
            <w:pPr>
              <w:pStyle w:val="TAH"/>
              <w:rPr>
                <w:b w:val="0"/>
              </w:rPr>
            </w:pPr>
            <w:r w:rsidRPr="006A6394">
              <w:rPr>
                <w:b w:val="0"/>
              </w:rPr>
              <w:t>0</w:t>
            </w:r>
          </w:p>
        </w:tc>
        <w:tc>
          <w:tcPr>
            <w:tcW w:w="283" w:type="dxa"/>
            <w:gridSpan w:val="2"/>
          </w:tcPr>
          <w:p w14:paraId="5010EE46" w14:textId="77777777" w:rsidR="00D40C70" w:rsidRPr="006A6394" w:rsidRDefault="00D40C70" w:rsidP="00E6030B">
            <w:pPr>
              <w:pStyle w:val="TAH"/>
              <w:rPr>
                <w:b w:val="0"/>
              </w:rPr>
            </w:pPr>
            <w:r w:rsidRPr="006A6394">
              <w:rPr>
                <w:b w:val="0"/>
              </w:rPr>
              <w:t>0</w:t>
            </w:r>
          </w:p>
        </w:tc>
        <w:tc>
          <w:tcPr>
            <w:tcW w:w="284" w:type="dxa"/>
            <w:gridSpan w:val="2"/>
          </w:tcPr>
          <w:p w14:paraId="3491CF4B" w14:textId="77777777" w:rsidR="00D40C70" w:rsidRPr="006A6394" w:rsidRDefault="00D40C70" w:rsidP="00E6030B">
            <w:pPr>
              <w:pStyle w:val="TAH"/>
              <w:rPr>
                <w:b w:val="0"/>
              </w:rPr>
            </w:pPr>
            <w:r w:rsidRPr="006A6394">
              <w:rPr>
                <w:b w:val="0"/>
              </w:rPr>
              <w:t>0</w:t>
            </w:r>
          </w:p>
        </w:tc>
        <w:tc>
          <w:tcPr>
            <w:tcW w:w="284" w:type="dxa"/>
            <w:gridSpan w:val="2"/>
          </w:tcPr>
          <w:p w14:paraId="58CA3E3F" w14:textId="77777777" w:rsidR="00D40C70" w:rsidRPr="006A6394" w:rsidRDefault="00D40C70" w:rsidP="00E6030B">
            <w:pPr>
              <w:pStyle w:val="TAH"/>
              <w:rPr>
                <w:b w:val="0"/>
              </w:rPr>
            </w:pPr>
            <w:r w:rsidRPr="006A6394">
              <w:rPr>
                <w:b w:val="0"/>
              </w:rPr>
              <w:t>1</w:t>
            </w:r>
          </w:p>
        </w:tc>
        <w:tc>
          <w:tcPr>
            <w:tcW w:w="284" w:type="dxa"/>
          </w:tcPr>
          <w:p w14:paraId="61C2D419" w14:textId="77777777" w:rsidR="00D40C70" w:rsidRPr="006A6394" w:rsidRDefault="00D40C70" w:rsidP="00E6030B">
            <w:pPr>
              <w:pStyle w:val="TAH"/>
              <w:rPr>
                <w:b w:val="0"/>
              </w:rPr>
            </w:pPr>
            <w:r w:rsidRPr="006A6394">
              <w:rPr>
                <w:b w:val="0"/>
              </w:rPr>
              <w:t>1</w:t>
            </w:r>
          </w:p>
        </w:tc>
        <w:tc>
          <w:tcPr>
            <w:tcW w:w="5801" w:type="dxa"/>
          </w:tcPr>
          <w:p w14:paraId="0A4F9B6D" w14:textId="77777777" w:rsidR="00D40C70" w:rsidRPr="006A6394" w:rsidRDefault="00D40C70" w:rsidP="00E6030B">
            <w:pPr>
              <w:pStyle w:val="TAL"/>
              <w:jc w:val="center"/>
            </w:pPr>
            <w:bookmarkStart w:id="7615" w:name="_PERM_MCCTEMPBM_CRPT81450108___4"/>
            <w:r w:rsidRPr="006A6394">
              <w:t xml:space="preserve">p15 </w:t>
            </w:r>
            <w:bookmarkEnd w:id="7615"/>
          </w:p>
        </w:tc>
      </w:tr>
      <w:tr w:rsidR="00D40C70" w:rsidRPr="006A6394" w14:paraId="514DA0E4" w14:textId="77777777" w:rsidTr="00E6030B">
        <w:trPr>
          <w:jc w:val="center"/>
        </w:trPr>
        <w:tc>
          <w:tcPr>
            <w:tcW w:w="289" w:type="dxa"/>
          </w:tcPr>
          <w:p w14:paraId="47C4B85B" w14:textId="77777777" w:rsidR="00D40C70" w:rsidRPr="006A6394" w:rsidRDefault="00D40C70" w:rsidP="00E6030B">
            <w:pPr>
              <w:pStyle w:val="TAH"/>
              <w:rPr>
                <w:b w:val="0"/>
              </w:rPr>
            </w:pPr>
            <w:r w:rsidRPr="006A6394">
              <w:rPr>
                <w:b w:val="0"/>
              </w:rPr>
              <w:t>0</w:t>
            </w:r>
          </w:p>
        </w:tc>
        <w:tc>
          <w:tcPr>
            <w:tcW w:w="283" w:type="dxa"/>
            <w:gridSpan w:val="2"/>
          </w:tcPr>
          <w:p w14:paraId="60E16827" w14:textId="77777777" w:rsidR="00D40C70" w:rsidRPr="006A6394" w:rsidRDefault="00D40C70" w:rsidP="00E6030B">
            <w:pPr>
              <w:pStyle w:val="TAH"/>
              <w:rPr>
                <w:b w:val="0"/>
              </w:rPr>
            </w:pPr>
            <w:r w:rsidRPr="006A6394">
              <w:rPr>
                <w:b w:val="0"/>
              </w:rPr>
              <w:t>0</w:t>
            </w:r>
          </w:p>
        </w:tc>
        <w:tc>
          <w:tcPr>
            <w:tcW w:w="284" w:type="dxa"/>
            <w:gridSpan w:val="2"/>
          </w:tcPr>
          <w:p w14:paraId="42658BFD" w14:textId="77777777" w:rsidR="00D40C70" w:rsidRPr="006A6394" w:rsidRDefault="00D40C70" w:rsidP="00E6030B">
            <w:pPr>
              <w:pStyle w:val="TAH"/>
              <w:rPr>
                <w:b w:val="0"/>
              </w:rPr>
            </w:pPr>
            <w:r w:rsidRPr="006A6394">
              <w:rPr>
                <w:b w:val="0"/>
              </w:rPr>
              <w:t>1</w:t>
            </w:r>
          </w:p>
        </w:tc>
        <w:tc>
          <w:tcPr>
            <w:tcW w:w="284" w:type="dxa"/>
            <w:gridSpan w:val="2"/>
          </w:tcPr>
          <w:p w14:paraId="4CB8515C" w14:textId="77777777" w:rsidR="00D40C70" w:rsidRPr="006A6394" w:rsidRDefault="00D40C70" w:rsidP="00E6030B">
            <w:pPr>
              <w:pStyle w:val="TAH"/>
              <w:rPr>
                <w:b w:val="0"/>
              </w:rPr>
            </w:pPr>
            <w:r w:rsidRPr="006A6394">
              <w:rPr>
                <w:b w:val="0"/>
              </w:rPr>
              <w:t>0</w:t>
            </w:r>
          </w:p>
        </w:tc>
        <w:tc>
          <w:tcPr>
            <w:tcW w:w="284" w:type="dxa"/>
          </w:tcPr>
          <w:p w14:paraId="56161834" w14:textId="77777777" w:rsidR="00D40C70" w:rsidRPr="006A6394" w:rsidRDefault="00D40C70" w:rsidP="00E6030B">
            <w:pPr>
              <w:pStyle w:val="TAH"/>
              <w:rPr>
                <w:b w:val="0"/>
              </w:rPr>
            </w:pPr>
            <w:r w:rsidRPr="006A6394">
              <w:rPr>
                <w:b w:val="0"/>
              </w:rPr>
              <w:t>0</w:t>
            </w:r>
          </w:p>
        </w:tc>
        <w:tc>
          <w:tcPr>
            <w:tcW w:w="5801" w:type="dxa"/>
          </w:tcPr>
          <w:p w14:paraId="28AB5E4E" w14:textId="77777777" w:rsidR="00D40C70" w:rsidRPr="006A6394" w:rsidRDefault="00D40C70" w:rsidP="00E6030B">
            <w:pPr>
              <w:pStyle w:val="TAL"/>
              <w:jc w:val="center"/>
            </w:pPr>
            <w:bookmarkStart w:id="7616" w:name="_PERM_MCCTEMPBM_CRPT81450109___4"/>
            <w:r w:rsidRPr="006A6394">
              <w:t>p20</w:t>
            </w:r>
            <w:bookmarkEnd w:id="7616"/>
          </w:p>
        </w:tc>
      </w:tr>
      <w:tr w:rsidR="00D40C70" w:rsidRPr="006A6394" w14:paraId="79AFB7C8" w14:textId="77777777" w:rsidTr="00E6030B">
        <w:trPr>
          <w:jc w:val="center"/>
        </w:trPr>
        <w:tc>
          <w:tcPr>
            <w:tcW w:w="289" w:type="dxa"/>
          </w:tcPr>
          <w:p w14:paraId="2A221A67" w14:textId="77777777" w:rsidR="00D40C70" w:rsidRPr="006A6394" w:rsidRDefault="00D40C70" w:rsidP="00E6030B">
            <w:pPr>
              <w:pStyle w:val="TAH"/>
              <w:rPr>
                <w:b w:val="0"/>
              </w:rPr>
            </w:pPr>
            <w:r w:rsidRPr="006A6394">
              <w:rPr>
                <w:b w:val="0"/>
              </w:rPr>
              <w:t>0</w:t>
            </w:r>
          </w:p>
        </w:tc>
        <w:tc>
          <w:tcPr>
            <w:tcW w:w="283" w:type="dxa"/>
            <w:gridSpan w:val="2"/>
          </w:tcPr>
          <w:p w14:paraId="795BB782" w14:textId="77777777" w:rsidR="00D40C70" w:rsidRPr="006A6394" w:rsidRDefault="00D40C70" w:rsidP="00E6030B">
            <w:pPr>
              <w:pStyle w:val="TAH"/>
              <w:rPr>
                <w:b w:val="0"/>
              </w:rPr>
            </w:pPr>
            <w:r w:rsidRPr="006A6394">
              <w:rPr>
                <w:b w:val="0"/>
              </w:rPr>
              <w:t>0</w:t>
            </w:r>
          </w:p>
        </w:tc>
        <w:tc>
          <w:tcPr>
            <w:tcW w:w="284" w:type="dxa"/>
            <w:gridSpan w:val="2"/>
          </w:tcPr>
          <w:p w14:paraId="4E9BEB1D" w14:textId="77777777" w:rsidR="00D40C70" w:rsidRPr="006A6394" w:rsidRDefault="00D40C70" w:rsidP="00E6030B">
            <w:pPr>
              <w:pStyle w:val="TAH"/>
              <w:rPr>
                <w:b w:val="0"/>
              </w:rPr>
            </w:pPr>
            <w:r w:rsidRPr="006A6394">
              <w:rPr>
                <w:b w:val="0"/>
              </w:rPr>
              <w:t>1</w:t>
            </w:r>
          </w:p>
        </w:tc>
        <w:tc>
          <w:tcPr>
            <w:tcW w:w="284" w:type="dxa"/>
            <w:gridSpan w:val="2"/>
          </w:tcPr>
          <w:p w14:paraId="4E979F29" w14:textId="77777777" w:rsidR="00D40C70" w:rsidRPr="006A6394" w:rsidRDefault="00D40C70" w:rsidP="00E6030B">
            <w:pPr>
              <w:pStyle w:val="TAH"/>
              <w:rPr>
                <w:b w:val="0"/>
              </w:rPr>
            </w:pPr>
            <w:r w:rsidRPr="006A6394">
              <w:rPr>
                <w:b w:val="0"/>
              </w:rPr>
              <w:t>0</w:t>
            </w:r>
          </w:p>
        </w:tc>
        <w:tc>
          <w:tcPr>
            <w:tcW w:w="284" w:type="dxa"/>
          </w:tcPr>
          <w:p w14:paraId="29C1C9C1" w14:textId="77777777" w:rsidR="00D40C70" w:rsidRPr="006A6394" w:rsidRDefault="00D40C70" w:rsidP="00E6030B">
            <w:pPr>
              <w:pStyle w:val="TAH"/>
              <w:rPr>
                <w:b w:val="0"/>
              </w:rPr>
            </w:pPr>
            <w:r w:rsidRPr="006A6394">
              <w:rPr>
                <w:b w:val="0"/>
              </w:rPr>
              <w:t>1</w:t>
            </w:r>
          </w:p>
        </w:tc>
        <w:tc>
          <w:tcPr>
            <w:tcW w:w="5801" w:type="dxa"/>
          </w:tcPr>
          <w:p w14:paraId="0A65AD22" w14:textId="77777777" w:rsidR="00D40C70" w:rsidRPr="006A6394" w:rsidRDefault="00D40C70" w:rsidP="00E6030B">
            <w:pPr>
              <w:pStyle w:val="TAL"/>
              <w:jc w:val="center"/>
            </w:pPr>
            <w:bookmarkStart w:id="7617" w:name="_PERM_MCCTEMPBM_CRPT81450110___4"/>
            <w:r w:rsidRPr="006A6394">
              <w:t>p25</w:t>
            </w:r>
            <w:bookmarkEnd w:id="7617"/>
          </w:p>
        </w:tc>
      </w:tr>
      <w:tr w:rsidR="00D40C70" w:rsidRPr="006A6394" w14:paraId="4C60B123" w14:textId="77777777" w:rsidTr="00E6030B">
        <w:trPr>
          <w:jc w:val="center"/>
        </w:trPr>
        <w:tc>
          <w:tcPr>
            <w:tcW w:w="289" w:type="dxa"/>
          </w:tcPr>
          <w:p w14:paraId="652A69F7" w14:textId="77777777" w:rsidR="00D40C70" w:rsidRPr="006A6394" w:rsidRDefault="00D40C70" w:rsidP="00E6030B">
            <w:pPr>
              <w:pStyle w:val="TAH"/>
              <w:rPr>
                <w:b w:val="0"/>
              </w:rPr>
            </w:pPr>
            <w:r w:rsidRPr="006A6394">
              <w:rPr>
                <w:b w:val="0"/>
              </w:rPr>
              <w:t>0</w:t>
            </w:r>
          </w:p>
        </w:tc>
        <w:tc>
          <w:tcPr>
            <w:tcW w:w="283" w:type="dxa"/>
            <w:gridSpan w:val="2"/>
          </w:tcPr>
          <w:p w14:paraId="273021BE" w14:textId="77777777" w:rsidR="00D40C70" w:rsidRPr="006A6394" w:rsidRDefault="00D40C70" w:rsidP="00E6030B">
            <w:pPr>
              <w:pStyle w:val="TAH"/>
              <w:rPr>
                <w:b w:val="0"/>
              </w:rPr>
            </w:pPr>
            <w:r w:rsidRPr="006A6394">
              <w:rPr>
                <w:b w:val="0"/>
              </w:rPr>
              <w:t>0</w:t>
            </w:r>
          </w:p>
        </w:tc>
        <w:tc>
          <w:tcPr>
            <w:tcW w:w="284" w:type="dxa"/>
            <w:gridSpan w:val="2"/>
          </w:tcPr>
          <w:p w14:paraId="7C8B36E8" w14:textId="77777777" w:rsidR="00D40C70" w:rsidRPr="006A6394" w:rsidRDefault="00D40C70" w:rsidP="00E6030B">
            <w:pPr>
              <w:pStyle w:val="TAH"/>
              <w:rPr>
                <w:b w:val="0"/>
              </w:rPr>
            </w:pPr>
            <w:r w:rsidRPr="006A6394">
              <w:rPr>
                <w:b w:val="0"/>
              </w:rPr>
              <w:t>1</w:t>
            </w:r>
          </w:p>
        </w:tc>
        <w:tc>
          <w:tcPr>
            <w:tcW w:w="284" w:type="dxa"/>
            <w:gridSpan w:val="2"/>
          </w:tcPr>
          <w:p w14:paraId="03C66E07" w14:textId="77777777" w:rsidR="00D40C70" w:rsidRPr="006A6394" w:rsidRDefault="00D40C70" w:rsidP="00E6030B">
            <w:pPr>
              <w:pStyle w:val="TAH"/>
              <w:rPr>
                <w:b w:val="0"/>
              </w:rPr>
            </w:pPr>
            <w:r w:rsidRPr="006A6394">
              <w:rPr>
                <w:b w:val="0"/>
              </w:rPr>
              <w:t>1</w:t>
            </w:r>
          </w:p>
        </w:tc>
        <w:tc>
          <w:tcPr>
            <w:tcW w:w="284" w:type="dxa"/>
          </w:tcPr>
          <w:p w14:paraId="6E77ACE0" w14:textId="77777777" w:rsidR="00D40C70" w:rsidRPr="006A6394" w:rsidRDefault="00D40C70" w:rsidP="00E6030B">
            <w:pPr>
              <w:pStyle w:val="TAH"/>
              <w:rPr>
                <w:b w:val="0"/>
              </w:rPr>
            </w:pPr>
            <w:r w:rsidRPr="006A6394">
              <w:rPr>
                <w:b w:val="0"/>
              </w:rPr>
              <w:t>0</w:t>
            </w:r>
          </w:p>
        </w:tc>
        <w:tc>
          <w:tcPr>
            <w:tcW w:w="5801" w:type="dxa"/>
          </w:tcPr>
          <w:p w14:paraId="002FFF45" w14:textId="77777777" w:rsidR="00D40C70" w:rsidRPr="006A6394" w:rsidRDefault="00D40C70" w:rsidP="00E6030B">
            <w:pPr>
              <w:pStyle w:val="TAL"/>
              <w:jc w:val="center"/>
            </w:pPr>
            <w:bookmarkStart w:id="7618" w:name="_PERM_MCCTEMPBM_CRPT81450111___4"/>
            <w:r w:rsidRPr="006A6394">
              <w:t>p30</w:t>
            </w:r>
            <w:bookmarkEnd w:id="7618"/>
          </w:p>
        </w:tc>
      </w:tr>
      <w:tr w:rsidR="00D40C70" w:rsidRPr="006A6394" w14:paraId="5B8EE927" w14:textId="77777777" w:rsidTr="00E6030B">
        <w:trPr>
          <w:jc w:val="center"/>
        </w:trPr>
        <w:tc>
          <w:tcPr>
            <w:tcW w:w="289" w:type="dxa"/>
          </w:tcPr>
          <w:p w14:paraId="347878F6" w14:textId="77777777" w:rsidR="00D40C70" w:rsidRPr="006A6394" w:rsidRDefault="00D40C70" w:rsidP="00E6030B">
            <w:pPr>
              <w:pStyle w:val="TAH"/>
              <w:rPr>
                <w:b w:val="0"/>
              </w:rPr>
            </w:pPr>
            <w:r w:rsidRPr="006A6394">
              <w:rPr>
                <w:b w:val="0"/>
              </w:rPr>
              <w:t>0</w:t>
            </w:r>
          </w:p>
        </w:tc>
        <w:tc>
          <w:tcPr>
            <w:tcW w:w="283" w:type="dxa"/>
            <w:gridSpan w:val="2"/>
          </w:tcPr>
          <w:p w14:paraId="0CC55727" w14:textId="77777777" w:rsidR="00D40C70" w:rsidRPr="006A6394" w:rsidRDefault="00D40C70" w:rsidP="00E6030B">
            <w:pPr>
              <w:pStyle w:val="TAH"/>
              <w:rPr>
                <w:b w:val="0"/>
              </w:rPr>
            </w:pPr>
            <w:r w:rsidRPr="006A6394">
              <w:rPr>
                <w:b w:val="0"/>
              </w:rPr>
              <w:t>0</w:t>
            </w:r>
          </w:p>
        </w:tc>
        <w:tc>
          <w:tcPr>
            <w:tcW w:w="284" w:type="dxa"/>
            <w:gridSpan w:val="2"/>
          </w:tcPr>
          <w:p w14:paraId="09AD2839" w14:textId="77777777" w:rsidR="00D40C70" w:rsidRPr="006A6394" w:rsidRDefault="00D40C70" w:rsidP="00E6030B">
            <w:pPr>
              <w:pStyle w:val="TAH"/>
              <w:rPr>
                <w:b w:val="0"/>
              </w:rPr>
            </w:pPr>
            <w:r w:rsidRPr="006A6394">
              <w:rPr>
                <w:b w:val="0"/>
              </w:rPr>
              <w:t>1</w:t>
            </w:r>
          </w:p>
        </w:tc>
        <w:tc>
          <w:tcPr>
            <w:tcW w:w="284" w:type="dxa"/>
            <w:gridSpan w:val="2"/>
          </w:tcPr>
          <w:p w14:paraId="52ECB6E6" w14:textId="77777777" w:rsidR="00D40C70" w:rsidRPr="006A6394" w:rsidRDefault="00D40C70" w:rsidP="00E6030B">
            <w:pPr>
              <w:pStyle w:val="TAH"/>
              <w:rPr>
                <w:b w:val="0"/>
              </w:rPr>
            </w:pPr>
            <w:r w:rsidRPr="006A6394">
              <w:rPr>
                <w:b w:val="0"/>
              </w:rPr>
              <w:t>1</w:t>
            </w:r>
          </w:p>
        </w:tc>
        <w:tc>
          <w:tcPr>
            <w:tcW w:w="284" w:type="dxa"/>
          </w:tcPr>
          <w:p w14:paraId="5E316521" w14:textId="77777777" w:rsidR="00D40C70" w:rsidRPr="006A6394" w:rsidRDefault="00D40C70" w:rsidP="00E6030B">
            <w:pPr>
              <w:pStyle w:val="TAH"/>
              <w:rPr>
                <w:b w:val="0"/>
              </w:rPr>
            </w:pPr>
            <w:r w:rsidRPr="006A6394">
              <w:rPr>
                <w:b w:val="0"/>
              </w:rPr>
              <w:t>1</w:t>
            </w:r>
          </w:p>
        </w:tc>
        <w:tc>
          <w:tcPr>
            <w:tcW w:w="5801" w:type="dxa"/>
          </w:tcPr>
          <w:p w14:paraId="28017915" w14:textId="77777777" w:rsidR="00D40C70" w:rsidRPr="006A6394" w:rsidRDefault="00D40C70" w:rsidP="00E6030B">
            <w:pPr>
              <w:pStyle w:val="TAL"/>
              <w:jc w:val="center"/>
            </w:pPr>
            <w:bookmarkStart w:id="7619" w:name="_PERM_MCCTEMPBM_CRPT81450112___4"/>
            <w:r w:rsidRPr="006A6394">
              <w:t>p35</w:t>
            </w:r>
            <w:bookmarkEnd w:id="7619"/>
          </w:p>
        </w:tc>
      </w:tr>
      <w:tr w:rsidR="00D40C70" w:rsidRPr="006A6394" w14:paraId="196EFDF5" w14:textId="77777777" w:rsidTr="00E6030B">
        <w:trPr>
          <w:jc w:val="center"/>
        </w:trPr>
        <w:tc>
          <w:tcPr>
            <w:tcW w:w="289" w:type="dxa"/>
          </w:tcPr>
          <w:p w14:paraId="149364CC" w14:textId="77777777" w:rsidR="00D40C70" w:rsidRPr="006A6394" w:rsidRDefault="00D40C70" w:rsidP="00E6030B">
            <w:pPr>
              <w:pStyle w:val="TAH"/>
              <w:rPr>
                <w:b w:val="0"/>
              </w:rPr>
            </w:pPr>
            <w:r w:rsidRPr="006A6394">
              <w:rPr>
                <w:b w:val="0"/>
              </w:rPr>
              <w:t>0</w:t>
            </w:r>
          </w:p>
        </w:tc>
        <w:tc>
          <w:tcPr>
            <w:tcW w:w="283" w:type="dxa"/>
            <w:gridSpan w:val="2"/>
          </w:tcPr>
          <w:p w14:paraId="758EA199" w14:textId="77777777" w:rsidR="00D40C70" w:rsidRPr="006A6394" w:rsidRDefault="00D40C70" w:rsidP="00E6030B">
            <w:pPr>
              <w:pStyle w:val="TAH"/>
              <w:rPr>
                <w:b w:val="0"/>
              </w:rPr>
            </w:pPr>
            <w:r w:rsidRPr="006A6394">
              <w:rPr>
                <w:b w:val="0"/>
              </w:rPr>
              <w:t>1</w:t>
            </w:r>
          </w:p>
        </w:tc>
        <w:tc>
          <w:tcPr>
            <w:tcW w:w="284" w:type="dxa"/>
            <w:gridSpan w:val="2"/>
          </w:tcPr>
          <w:p w14:paraId="7BDA7353" w14:textId="77777777" w:rsidR="00D40C70" w:rsidRPr="006A6394" w:rsidRDefault="00D40C70" w:rsidP="00E6030B">
            <w:pPr>
              <w:pStyle w:val="TAH"/>
              <w:rPr>
                <w:b w:val="0"/>
              </w:rPr>
            </w:pPr>
            <w:r w:rsidRPr="006A6394">
              <w:rPr>
                <w:b w:val="0"/>
              </w:rPr>
              <w:t>0</w:t>
            </w:r>
          </w:p>
        </w:tc>
        <w:tc>
          <w:tcPr>
            <w:tcW w:w="284" w:type="dxa"/>
            <w:gridSpan w:val="2"/>
          </w:tcPr>
          <w:p w14:paraId="06872407" w14:textId="77777777" w:rsidR="00D40C70" w:rsidRPr="006A6394" w:rsidRDefault="00D40C70" w:rsidP="00E6030B">
            <w:pPr>
              <w:pStyle w:val="TAH"/>
              <w:rPr>
                <w:b w:val="0"/>
              </w:rPr>
            </w:pPr>
            <w:r w:rsidRPr="006A6394">
              <w:rPr>
                <w:b w:val="0"/>
              </w:rPr>
              <w:t>0</w:t>
            </w:r>
          </w:p>
        </w:tc>
        <w:tc>
          <w:tcPr>
            <w:tcW w:w="284" w:type="dxa"/>
          </w:tcPr>
          <w:p w14:paraId="097DD12D" w14:textId="77777777" w:rsidR="00D40C70" w:rsidRPr="006A6394" w:rsidRDefault="00D40C70" w:rsidP="00E6030B">
            <w:pPr>
              <w:pStyle w:val="TAH"/>
              <w:rPr>
                <w:b w:val="0"/>
              </w:rPr>
            </w:pPr>
            <w:r w:rsidRPr="006A6394">
              <w:rPr>
                <w:b w:val="0"/>
              </w:rPr>
              <w:t>0</w:t>
            </w:r>
          </w:p>
        </w:tc>
        <w:tc>
          <w:tcPr>
            <w:tcW w:w="5801" w:type="dxa"/>
          </w:tcPr>
          <w:p w14:paraId="3ACE5A67" w14:textId="77777777" w:rsidR="00D40C70" w:rsidRPr="006A6394" w:rsidRDefault="00D40C70" w:rsidP="00E6030B">
            <w:pPr>
              <w:pStyle w:val="TAL"/>
              <w:jc w:val="center"/>
            </w:pPr>
            <w:bookmarkStart w:id="7620" w:name="_PERM_MCCTEMPBM_CRPT81450113___4"/>
            <w:r w:rsidRPr="006A6394">
              <w:t>p40</w:t>
            </w:r>
            <w:bookmarkEnd w:id="7620"/>
          </w:p>
        </w:tc>
      </w:tr>
      <w:tr w:rsidR="00D40C70" w:rsidRPr="006A6394" w14:paraId="70C8790D" w14:textId="77777777" w:rsidTr="00E6030B">
        <w:trPr>
          <w:jc w:val="center"/>
        </w:trPr>
        <w:tc>
          <w:tcPr>
            <w:tcW w:w="289" w:type="dxa"/>
          </w:tcPr>
          <w:p w14:paraId="52115FFE" w14:textId="77777777" w:rsidR="00D40C70" w:rsidRPr="006A6394" w:rsidRDefault="00D40C70" w:rsidP="00E6030B">
            <w:pPr>
              <w:pStyle w:val="TAH"/>
              <w:rPr>
                <w:b w:val="0"/>
              </w:rPr>
            </w:pPr>
            <w:r w:rsidRPr="006A6394">
              <w:rPr>
                <w:b w:val="0"/>
              </w:rPr>
              <w:t>0</w:t>
            </w:r>
          </w:p>
        </w:tc>
        <w:tc>
          <w:tcPr>
            <w:tcW w:w="283" w:type="dxa"/>
            <w:gridSpan w:val="2"/>
          </w:tcPr>
          <w:p w14:paraId="7F9C71C1" w14:textId="77777777" w:rsidR="00D40C70" w:rsidRPr="006A6394" w:rsidRDefault="00D40C70" w:rsidP="00E6030B">
            <w:pPr>
              <w:pStyle w:val="TAH"/>
              <w:rPr>
                <w:b w:val="0"/>
              </w:rPr>
            </w:pPr>
            <w:r w:rsidRPr="006A6394">
              <w:rPr>
                <w:b w:val="0"/>
              </w:rPr>
              <w:t>1</w:t>
            </w:r>
          </w:p>
        </w:tc>
        <w:tc>
          <w:tcPr>
            <w:tcW w:w="284" w:type="dxa"/>
            <w:gridSpan w:val="2"/>
          </w:tcPr>
          <w:p w14:paraId="2FC4FB31" w14:textId="77777777" w:rsidR="00D40C70" w:rsidRPr="006A6394" w:rsidRDefault="00D40C70" w:rsidP="00E6030B">
            <w:pPr>
              <w:pStyle w:val="TAH"/>
              <w:rPr>
                <w:b w:val="0"/>
              </w:rPr>
            </w:pPr>
            <w:r w:rsidRPr="006A6394">
              <w:rPr>
                <w:b w:val="0"/>
              </w:rPr>
              <w:t>0</w:t>
            </w:r>
          </w:p>
        </w:tc>
        <w:tc>
          <w:tcPr>
            <w:tcW w:w="284" w:type="dxa"/>
            <w:gridSpan w:val="2"/>
          </w:tcPr>
          <w:p w14:paraId="32E546DE" w14:textId="77777777" w:rsidR="00D40C70" w:rsidRPr="006A6394" w:rsidRDefault="00D40C70" w:rsidP="00E6030B">
            <w:pPr>
              <w:pStyle w:val="TAH"/>
              <w:rPr>
                <w:b w:val="0"/>
              </w:rPr>
            </w:pPr>
            <w:r w:rsidRPr="006A6394">
              <w:rPr>
                <w:b w:val="0"/>
              </w:rPr>
              <w:t>0</w:t>
            </w:r>
          </w:p>
        </w:tc>
        <w:tc>
          <w:tcPr>
            <w:tcW w:w="284" w:type="dxa"/>
          </w:tcPr>
          <w:p w14:paraId="20DC71BE" w14:textId="77777777" w:rsidR="00D40C70" w:rsidRPr="006A6394" w:rsidRDefault="00D40C70" w:rsidP="00E6030B">
            <w:pPr>
              <w:pStyle w:val="TAH"/>
              <w:rPr>
                <w:b w:val="0"/>
              </w:rPr>
            </w:pPr>
            <w:r w:rsidRPr="006A6394">
              <w:rPr>
                <w:b w:val="0"/>
              </w:rPr>
              <w:t>1</w:t>
            </w:r>
          </w:p>
        </w:tc>
        <w:tc>
          <w:tcPr>
            <w:tcW w:w="5801" w:type="dxa"/>
          </w:tcPr>
          <w:p w14:paraId="44043740" w14:textId="77777777" w:rsidR="00D40C70" w:rsidRPr="006A6394" w:rsidRDefault="00D40C70" w:rsidP="00E6030B">
            <w:pPr>
              <w:pStyle w:val="TAL"/>
              <w:jc w:val="center"/>
            </w:pPr>
            <w:bookmarkStart w:id="7621" w:name="_PERM_MCCTEMPBM_CRPT81450114___4"/>
            <w:r w:rsidRPr="006A6394">
              <w:t>p45</w:t>
            </w:r>
            <w:bookmarkEnd w:id="7621"/>
          </w:p>
        </w:tc>
      </w:tr>
      <w:tr w:rsidR="00D40C70" w:rsidRPr="006A6394" w14:paraId="36D8A30B" w14:textId="77777777" w:rsidTr="00E6030B">
        <w:trPr>
          <w:jc w:val="center"/>
        </w:trPr>
        <w:tc>
          <w:tcPr>
            <w:tcW w:w="289" w:type="dxa"/>
          </w:tcPr>
          <w:p w14:paraId="55D8C9A7" w14:textId="77777777" w:rsidR="00D40C70" w:rsidRPr="006A6394" w:rsidRDefault="00D40C70" w:rsidP="00E6030B">
            <w:pPr>
              <w:pStyle w:val="TAH"/>
              <w:rPr>
                <w:b w:val="0"/>
              </w:rPr>
            </w:pPr>
            <w:r w:rsidRPr="006A6394">
              <w:rPr>
                <w:b w:val="0"/>
              </w:rPr>
              <w:t>0</w:t>
            </w:r>
          </w:p>
        </w:tc>
        <w:tc>
          <w:tcPr>
            <w:tcW w:w="283" w:type="dxa"/>
            <w:gridSpan w:val="2"/>
          </w:tcPr>
          <w:p w14:paraId="78BCF517" w14:textId="77777777" w:rsidR="00D40C70" w:rsidRPr="006A6394" w:rsidRDefault="00D40C70" w:rsidP="00E6030B">
            <w:pPr>
              <w:pStyle w:val="TAH"/>
              <w:rPr>
                <w:b w:val="0"/>
              </w:rPr>
            </w:pPr>
            <w:r w:rsidRPr="006A6394">
              <w:rPr>
                <w:b w:val="0"/>
              </w:rPr>
              <w:t>1</w:t>
            </w:r>
          </w:p>
        </w:tc>
        <w:tc>
          <w:tcPr>
            <w:tcW w:w="284" w:type="dxa"/>
            <w:gridSpan w:val="2"/>
          </w:tcPr>
          <w:p w14:paraId="04136301" w14:textId="77777777" w:rsidR="00D40C70" w:rsidRPr="006A6394" w:rsidRDefault="00D40C70" w:rsidP="00E6030B">
            <w:pPr>
              <w:pStyle w:val="TAH"/>
              <w:rPr>
                <w:b w:val="0"/>
              </w:rPr>
            </w:pPr>
            <w:r w:rsidRPr="006A6394">
              <w:rPr>
                <w:b w:val="0"/>
              </w:rPr>
              <w:t>0</w:t>
            </w:r>
          </w:p>
        </w:tc>
        <w:tc>
          <w:tcPr>
            <w:tcW w:w="284" w:type="dxa"/>
            <w:gridSpan w:val="2"/>
          </w:tcPr>
          <w:p w14:paraId="76C9C359" w14:textId="77777777" w:rsidR="00D40C70" w:rsidRPr="006A6394" w:rsidRDefault="00D40C70" w:rsidP="00E6030B">
            <w:pPr>
              <w:pStyle w:val="TAH"/>
              <w:rPr>
                <w:b w:val="0"/>
              </w:rPr>
            </w:pPr>
            <w:r w:rsidRPr="006A6394">
              <w:rPr>
                <w:b w:val="0"/>
              </w:rPr>
              <w:t>1</w:t>
            </w:r>
          </w:p>
        </w:tc>
        <w:tc>
          <w:tcPr>
            <w:tcW w:w="284" w:type="dxa"/>
          </w:tcPr>
          <w:p w14:paraId="3558310F" w14:textId="77777777" w:rsidR="00D40C70" w:rsidRPr="006A6394" w:rsidRDefault="00D40C70" w:rsidP="00E6030B">
            <w:pPr>
              <w:pStyle w:val="TAH"/>
              <w:rPr>
                <w:b w:val="0"/>
              </w:rPr>
            </w:pPr>
            <w:r w:rsidRPr="006A6394">
              <w:rPr>
                <w:b w:val="0"/>
              </w:rPr>
              <w:t>0</w:t>
            </w:r>
          </w:p>
        </w:tc>
        <w:tc>
          <w:tcPr>
            <w:tcW w:w="5801" w:type="dxa"/>
          </w:tcPr>
          <w:p w14:paraId="135ECC84" w14:textId="77777777" w:rsidR="00D40C70" w:rsidRPr="006A6394" w:rsidRDefault="00D40C70" w:rsidP="00E6030B">
            <w:pPr>
              <w:pStyle w:val="TAL"/>
              <w:jc w:val="center"/>
            </w:pPr>
            <w:bookmarkStart w:id="7622" w:name="_PERM_MCCTEMPBM_CRPT81450115___4"/>
            <w:r w:rsidRPr="006A6394">
              <w:t>p50</w:t>
            </w:r>
            <w:bookmarkEnd w:id="7622"/>
          </w:p>
        </w:tc>
      </w:tr>
      <w:tr w:rsidR="00D40C70" w:rsidRPr="006A6394" w14:paraId="77ED3E82" w14:textId="77777777" w:rsidTr="00E6030B">
        <w:trPr>
          <w:jc w:val="center"/>
        </w:trPr>
        <w:tc>
          <w:tcPr>
            <w:tcW w:w="289" w:type="dxa"/>
          </w:tcPr>
          <w:p w14:paraId="2FF3B497" w14:textId="77777777" w:rsidR="00D40C70" w:rsidRPr="006A6394" w:rsidRDefault="00D40C70" w:rsidP="00E6030B">
            <w:pPr>
              <w:pStyle w:val="TAH"/>
              <w:rPr>
                <w:b w:val="0"/>
              </w:rPr>
            </w:pPr>
            <w:r w:rsidRPr="006A6394">
              <w:rPr>
                <w:b w:val="0"/>
              </w:rPr>
              <w:t>0</w:t>
            </w:r>
          </w:p>
        </w:tc>
        <w:tc>
          <w:tcPr>
            <w:tcW w:w="283" w:type="dxa"/>
            <w:gridSpan w:val="2"/>
          </w:tcPr>
          <w:p w14:paraId="3363C54B" w14:textId="77777777" w:rsidR="00D40C70" w:rsidRPr="006A6394" w:rsidRDefault="00D40C70" w:rsidP="00E6030B">
            <w:pPr>
              <w:pStyle w:val="TAH"/>
              <w:rPr>
                <w:b w:val="0"/>
              </w:rPr>
            </w:pPr>
            <w:r w:rsidRPr="006A6394">
              <w:rPr>
                <w:b w:val="0"/>
              </w:rPr>
              <w:t>1</w:t>
            </w:r>
          </w:p>
        </w:tc>
        <w:tc>
          <w:tcPr>
            <w:tcW w:w="284" w:type="dxa"/>
            <w:gridSpan w:val="2"/>
          </w:tcPr>
          <w:p w14:paraId="1594B02E" w14:textId="77777777" w:rsidR="00D40C70" w:rsidRPr="006A6394" w:rsidRDefault="00D40C70" w:rsidP="00E6030B">
            <w:pPr>
              <w:pStyle w:val="TAH"/>
              <w:rPr>
                <w:b w:val="0"/>
              </w:rPr>
            </w:pPr>
            <w:r w:rsidRPr="006A6394">
              <w:rPr>
                <w:b w:val="0"/>
              </w:rPr>
              <w:t>0</w:t>
            </w:r>
          </w:p>
        </w:tc>
        <w:tc>
          <w:tcPr>
            <w:tcW w:w="284" w:type="dxa"/>
            <w:gridSpan w:val="2"/>
          </w:tcPr>
          <w:p w14:paraId="043797B3" w14:textId="77777777" w:rsidR="00D40C70" w:rsidRPr="006A6394" w:rsidRDefault="00D40C70" w:rsidP="00E6030B">
            <w:pPr>
              <w:pStyle w:val="TAH"/>
              <w:rPr>
                <w:b w:val="0"/>
              </w:rPr>
            </w:pPr>
            <w:r w:rsidRPr="006A6394">
              <w:rPr>
                <w:b w:val="0"/>
              </w:rPr>
              <w:t>1</w:t>
            </w:r>
          </w:p>
        </w:tc>
        <w:tc>
          <w:tcPr>
            <w:tcW w:w="284" w:type="dxa"/>
          </w:tcPr>
          <w:p w14:paraId="63C37056" w14:textId="77777777" w:rsidR="00D40C70" w:rsidRPr="006A6394" w:rsidRDefault="00D40C70" w:rsidP="00E6030B">
            <w:pPr>
              <w:pStyle w:val="TAH"/>
              <w:rPr>
                <w:b w:val="0"/>
              </w:rPr>
            </w:pPr>
            <w:r w:rsidRPr="006A6394">
              <w:rPr>
                <w:b w:val="0"/>
              </w:rPr>
              <w:t>1</w:t>
            </w:r>
          </w:p>
        </w:tc>
        <w:tc>
          <w:tcPr>
            <w:tcW w:w="5801" w:type="dxa"/>
          </w:tcPr>
          <w:p w14:paraId="5BB989ED" w14:textId="77777777" w:rsidR="00D40C70" w:rsidRPr="006A6394" w:rsidRDefault="00D40C70" w:rsidP="00E6030B">
            <w:pPr>
              <w:pStyle w:val="TAL"/>
              <w:jc w:val="center"/>
            </w:pPr>
            <w:bookmarkStart w:id="7623" w:name="_PERM_MCCTEMPBM_CRPT81450116___4"/>
            <w:r w:rsidRPr="006A6394">
              <w:t>p55</w:t>
            </w:r>
            <w:bookmarkEnd w:id="7623"/>
          </w:p>
        </w:tc>
      </w:tr>
      <w:tr w:rsidR="00D40C70" w:rsidRPr="006A6394" w14:paraId="3D81349C" w14:textId="77777777" w:rsidTr="00E6030B">
        <w:trPr>
          <w:jc w:val="center"/>
        </w:trPr>
        <w:tc>
          <w:tcPr>
            <w:tcW w:w="289" w:type="dxa"/>
          </w:tcPr>
          <w:p w14:paraId="6383F344" w14:textId="77777777" w:rsidR="00D40C70" w:rsidRPr="006A6394" w:rsidRDefault="00D40C70" w:rsidP="00E6030B">
            <w:pPr>
              <w:pStyle w:val="TAH"/>
              <w:rPr>
                <w:b w:val="0"/>
              </w:rPr>
            </w:pPr>
            <w:r w:rsidRPr="006A6394">
              <w:rPr>
                <w:b w:val="0"/>
              </w:rPr>
              <w:t>0</w:t>
            </w:r>
          </w:p>
        </w:tc>
        <w:tc>
          <w:tcPr>
            <w:tcW w:w="283" w:type="dxa"/>
            <w:gridSpan w:val="2"/>
          </w:tcPr>
          <w:p w14:paraId="58186339" w14:textId="77777777" w:rsidR="00D40C70" w:rsidRPr="006A6394" w:rsidRDefault="00D40C70" w:rsidP="00E6030B">
            <w:pPr>
              <w:pStyle w:val="TAH"/>
              <w:rPr>
                <w:b w:val="0"/>
              </w:rPr>
            </w:pPr>
            <w:r w:rsidRPr="006A6394">
              <w:rPr>
                <w:b w:val="0"/>
              </w:rPr>
              <w:t>1</w:t>
            </w:r>
          </w:p>
        </w:tc>
        <w:tc>
          <w:tcPr>
            <w:tcW w:w="284" w:type="dxa"/>
            <w:gridSpan w:val="2"/>
          </w:tcPr>
          <w:p w14:paraId="3AA374A6" w14:textId="77777777" w:rsidR="00D40C70" w:rsidRPr="006A6394" w:rsidRDefault="00D40C70" w:rsidP="00E6030B">
            <w:pPr>
              <w:pStyle w:val="TAH"/>
              <w:rPr>
                <w:b w:val="0"/>
              </w:rPr>
            </w:pPr>
            <w:r w:rsidRPr="006A6394">
              <w:rPr>
                <w:b w:val="0"/>
              </w:rPr>
              <w:t>1</w:t>
            </w:r>
          </w:p>
        </w:tc>
        <w:tc>
          <w:tcPr>
            <w:tcW w:w="284" w:type="dxa"/>
            <w:gridSpan w:val="2"/>
          </w:tcPr>
          <w:p w14:paraId="2BBED035" w14:textId="77777777" w:rsidR="00D40C70" w:rsidRPr="006A6394" w:rsidRDefault="00D40C70" w:rsidP="00E6030B">
            <w:pPr>
              <w:pStyle w:val="TAH"/>
              <w:rPr>
                <w:b w:val="0"/>
              </w:rPr>
            </w:pPr>
            <w:r w:rsidRPr="006A6394">
              <w:rPr>
                <w:b w:val="0"/>
              </w:rPr>
              <w:t>0</w:t>
            </w:r>
          </w:p>
        </w:tc>
        <w:tc>
          <w:tcPr>
            <w:tcW w:w="284" w:type="dxa"/>
          </w:tcPr>
          <w:p w14:paraId="52465B2B" w14:textId="77777777" w:rsidR="00D40C70" w:rsidRPr="006A6394" w:rsidRDefault="00D40C70" w:rsidP="00E6030B">
            <w:pPr>
              <w:pStyle w:val="TAH"/>
              <w:rPr>
                <w:b w:val="0"/>
              </w:rPr>
            </w:pPr>
            <w:r w:rsidRPr="006A6394">
              <w:rPr>
                <w:b w:val="0"/>
              </w:rPr>
              <w:t>0</w:t>
            </w:r>
          </w:p>
        </w:tc>
        <w:tc>
          <w:tcPr>
            <w:tcW w:w="5801" w:type="dxa"/>
          </w:tcPr>
          <w:p w14:paraId="70245942" w14:textId="77777777" w:rsidR="00D40C70" w:rsidRPr="006A6394" w:rsidRDefault="00D40C70" w:rsidP="00E6030B">
            <w:pPr>
              <w:pStyle w:val="TAL"/>
              <w:jc w:val="center"/>
            </w:pPr>
            <w:bookmarkStart w:id="7624" w:name="_PERM_MCCTEMPBM_CRPT81450117___4"/>
            <w:r w:rsidRPr="006A6394">
              <w:t>p60</w:t>
            </w:r>
            <w:bookmarkEnd w:id="7624"/>
          </w:p>
        </w:tc>
      </w:tr>
      <w:tr w:rsidR="00D40C70" w:rsidRPr="006A6394" w14:paraId="4E9C5C2E" w14:textId="77777777" w:rsidTr="00E6030B">
        <w:trPr>
          <w:jc w:val="center"/>
        </w:trPr>
        <w:tc>
          <w:tcPr>
            <w:tcW w:w="289" w:type="dxa"/>
          </w:tcPr>
          <w:p w14:paraId="20CC136C" w14:textId="77777777" w:rsidR="00D40C70" w:rsidRPr="006A6394" w:rsidRDefault="00D40C70" w:rsidP="00E6030B">
            <w:pPr>
              <w:pStyle w:val="TAH"/>
              <w:rPr>
                <w:b w:val="0"/>
              </w:rPr>
            </w:pPr>
            <w:r w:rsidRPr="006A6394">
              <w:rPr>
                <w:b w:val="0"/>
              </w:rPr>
              <w:t>0</w:t>
            </w:r>
          </w:p>
        </w:tc>
        <w:tc>
          <w:tcPr>
            <w:tcW w:w="283" w:type="dxa"/>
            <w:gridSpan w:val="2"/>
          </w:tcPr>
          <w:p w14:paraId="5011EC67" w14:textId="77777777" w:rsidR="00D40C70" w:rsidRPr="006A6394" w:rsidRDefault="00D40C70" w:rsidP="00E6030B">
            <w:pPr>
              <w:pStyle w:val="TAH"/>
              <w:rPr>
                <w:b w:val="0"/>
              </w:rPr>
            </w:pPr>
            <w:r w:rsidRPr="006A6394">
              <w:rPr>
                <w:b w:val="0"/>
              </w:rPr>
              <w:t>1</w:t>
            </w:r>
          </w:p>
        </w:tc>
        <w:tc>
          <w:tcPr>
            <w:tcW w:w="284" w:type="dxa"/>
            <w:gridSpan w:val="2"/>
          </w:tcPr>
          <w:p w14:paraId="5AA700E9" w14:textId="77777777" w:rsidR="00D40C70" w:rsidRPr="006A6394" w:rsidRDefault="00D40C70" w:rsidP="00E6030B">
            <w:pPr>
              <w:pStyle w:val="TAH"/>
              <w:rPr>
                <w:b w:val="0"/>
              </w:rPr>
            </w:pPr>
            <w:r w:rsidRPr="006A6394">
              <w:rPr>
                <w:b w:val="0"/>
              </w:rPr>
              <w:t>1</w:t>
            </w:r>
          </w:p>
        </w:tc>
        <w:tc>
          <w:tcPr>
            <w:tcW w:w="284" w:type="dxa"/>
            <w:gridSpan w:val="2"/>
          </w:tcPr>
          <w:p w14:paraId="53DACE26" w14:textId="77777777" w:rsidR="00D40C70" w:rsidRPr="006A6394" w:rsidRDefault="00D40C70" w:rsidP="00E6030B">
            <w:pPr>
              <w:pStyle w:val="TAH"/>
              <w:rPr>
                <w:b w:val="0"/>
              </w:rPr>
            </w:pPr>
            <w:r w:rsidRPr="006A6394">
              <w:rPr>
                <w:b w:val="0"/>
              </w:rPr>
              <w:t>0</w:t>
            </w:r>
          </w:p>
        </w:tc>
        <w:tc>
          <w:tcPr>
            <w:tcW w:w="284" w:type="dxa"/>
          </w:tcPr>
          <w:p w14:paraId="0C236A0A" w14:textId="77777777" w:rsidR="00D40C70" w:rsidRPr="006A6394" w:rsidRDefault="00D40C70" w:rsidP="00E6030B">
            <w:pPr>
              <w:pStyle w:val="TAH"/>
              <w:rPr>
                <w:b w:val="0"/>
              </w:rPr>
            </w:pPr>
            <w:r w:rsidRPr="006A6394">
              <w:rPr>
                <w:b w:val="0"/>
              </w:rPr>
              <w:t>1</w:t>
            </w:r>
          </w:p>
        </w:tc>
        <w:tc>
          <w:tcPr>
            <w:tcW w:w="5801" w:type="dxa"/>
          </w:tcPr>
          <w:p w14:paraId="45A7BA21" w14:textId="77777777" w:rsidR="00D40C70" w:rsidRPr="006A6394" w:rsidRDefault="00D40C70" w:rsidP="00E6030B">
            <w:pPr>
              <w:pStyle w:val="TAL"/>
              <w:jc w:val="center"/>
            </w:pPr>
            <w:bookmarkStart w:id="7625" w:name="_PERM_MCCTEMPBM_CRPT81450118___4"/>
            <w:r w:rsidRPr="006A6394">
              <w:t>p65</w:t>
            </w:r>
            <w:bookmarkEnd w:id="7625"/>
          </w:p>
        </w:tc>
      </w:tr>
      <w:tr w:rsidR="00D40C70" w:rsidRPr="006A6394" w14:paraId="785F6F7C" w14:textId="77777777" w:rsidTr="00E6030B">
        <w:trPr>
          <w:jc w:val="center"/>
        </w:trPr>
        <w:tc>
          <w:tcPr>
            <w:tcW w:w="289" w:type="dxa"/>
          </w:tcPr>
          <w:p w14:paraId="5F892288" w14:textId="77777777" w:rsidR="00D40C70" w:rsidRPr="006A6394" w:rsidRDefault="00D40C70" w:rsidP="00E6030B">
            <w:pPr>
              <w:pStyle w:val="TAH"/>
              <w:rPr>
                <w:b w:val="0"/>
              </w:rPr>
            </w:pPr>
            <w:r w:rsidRPr="006A6394">
              <w:rPr>
                <w:b w:val="0"/>
              </w:rPr>
              <w:t>0</w:t>
            </w:r>
          </w:p>
        </w:tc>
        <w:tc>
          <w:tcPr>
            <w:tcW w:w="283" w:type="dxa"/>
            <w:gridSpan w:val="2"/>
          </w:tcPr>
          <w:p w14:paraId="2AFEA2BC" w14:textId="77777777" w:rsidR="00D40C70" w:rsidRPr="006A6394" w:rsidRDefault="00D40C70" w:rsidP="00E6030B">
            <w:pPr>
              <w:pStyle w:val="TAH"/>
              <w:rPr>
                <w:b w:val="0"/>
              </w:rPr>
            </w:pPr>
            <w:r w:rsidRPr="006A6394">
              <w:rPr>
                <w:b w:val="0"/>
              </w:rPr>
              <w:t>1</w:t>
            </w:r>
          </w:p>
        </w:tc>
        <w:tc>
          <w:tcPr>
            <w:tcW w:w="284" w:type="dxa"/>
            <w:gridSpan w:val="2"/>
          </w:tcPr>
          <w:p w14:paraId="05B5CC49" w14:textId="77777777" w:rsidR="00D40C70" w:rsidRPr="006A6394" w:rsidRDefault="00D40C70" w:rsidP="00E6030B">
            <w:pPr>
              <w:pStyle w:val="TAH"/>
              <w:rPr>
                <w:b w:val="0"/>
              </w:rPr>
            </w:pPr>
            <w:r w:rsidRPr="006A6394">
              <w:rPr>
                <w:b w:val="0"/>
              </w:rPr>
              <w:t>1</w:t>
            </w:r>
          </w:p>
        </w:tc>
        <w:tc>
          <w:tcPr>
            <w:tcW w:w="284" w:type="dxa"/>
            <w:gridSpan w:val="2"/>
          </w:tcPr>
          <w:p w14:paraId="2A6AB2A9" w14:textId="77777777" w:rsidR="00D40C70" w:rsidRPr="006A6394" w:rsidRDefault="00D40C70" w:rsidP="00E6030B">
            <w:pPr>
              <w:pStyle w:val="TAH"/>
              <w:rPr>
                <w:b w:val="0"/>
              </w:rPr>
            </w:pPr>
            <w:r w:rsidRPr="006A6394">
              <w:rPr>
                <w:b w:val="0"/>
              </w:rPr>
              <w:t>1</w:t>
            </w:r>
          </w:p>
        </w:tc>
        <w:tc>
          <w:tcPr>
            <w:tcW w:w="284" w:type="dxa"/>
          </w:tcPr>
          <w:p w14:paraId="5A54C254" w14:textId="77777777" w:rsidR="00D40C70" w:rsidRPr="006A6394" w:rsidRDefault="00D40C70" w:rsidP="00E6030B">
            <w:pPr>
              <w:pStyle w:val="TAH"/>
              <w:rPr>
                <w:b w:val="0"/>
              </w:rPr>
            </w:pPr>
            <w:r w:rsidRPr="006A6394">
              <w:rPr>
                <w:b w:val="0"/>
              </w:rPr>
              <w:t>0</w:t>
            </w:r>
          </w:p>
        </w:tc>
        <w:tc>
          <w:tcPr>
            <w:tcW w:w="5801" w:type="dxa"/>
          </w:tcPr>
          <w:p w14:paraId="00AFEE8E" w14:textId="77777777" w:rsidR="00D40C70" w:rsidRPr="006A6394" w:rsidRDefault="00D40C70" w:rsidP="00E6030B">
            <w:pPr>
              <w:pStyle w:val="TAL"/>
              <w:jc w:val="center"/>
            </w:pPr>
            <w:bookmarkStart w:id="7626" w:name="_PERM_MCCTEMPBM_CRPT81450119___4"/>
            <w:r w:rsidRPr="006A6394">
              <w:t>p70</w:t>
            </w:r>
            <w:bookmarkEnd w:id="7626"/>
          </w:p>
        </w:tc>
      </w:tr>
      <w:tr w:rsidR="00D40C70" w:rsidRPr="006A6394" w14:paraId="5ACC47A7" w14:textId="77777777" w:rsidTr="00E6030B">
        <w:trPr>
          <w:jc w:val="center"/>
        </w:trPr>
        <w:tc>
          <w:tcPr>
            <w:tcW w:w="289" w:type="dxa"/>
          </w:tcPr>
          <w:p w14:paraId="0044E735" w14:textId="77777777" w:rsidR="00D40C70" w:rsidRPr="006A6394" w:rsidRDefault="00D40C70" w:rsidP="00E6030B">
            <w:pPr>
              <w:pStyle w:val="TAH"/>
              <w:rPr>
                <w:b w:val="0"/>
              </w:rPr>
            </w:pPr>
            <w:r w:rsidRPr="006A6394">
              <w:rPr>
                <w:b w:val="0"/>
              </w:rPr>
              <w:t>0</w:t>
            </w:r>
          </w:p>
        </w:tc>
        <w:tc>
          <w:tcPr>
            <w:tcW w:w="283" w:type="dxa"/>
            <w:gridSpan w:val="2"/>
          </w:tcPr>
          <w:p w14:paraId="6E667E58" w14:textId="77777777" w:rsidR="00D40C70" w:rsidRPr="006A6394" w:rsidRDefault="00D40C70" w:rsidP="00E6030B">
            <w:pPr>
              <w:pStyle w:val="TAH"/>
              <w:rPr>
                <w:b w:val="0"/>
              </w:rPr>
            </w:pPr>
            <w:r w:rsidRPr="006A6394">
              <w:rPr>
                <w:b w:val="0"/>
              </w:rPr>
              <w:t>1</w:t>
            </w:r>
          </w:p>
        </w:tc>
        <w:tc>
          <w:tcPr>
            <w:tcW w:w="284" w:type="dxa"/>
            <w:gridSpan w:val="2"/>
          </w:tcPr>
          <w:p w14:paraId="6D09E89C" w14:textId="77777777" w:rsidR="00D40C70" w:rsidRPr="006A6394" w:rsidRDefault="00D40C70" w:rsidP="00E6030B">
            <w:pPr>
              <w:pStyle w:val="TAH"/>
              <w:rPr>
                <w:b w:val="0"/>
              </w:rPr>
            </w:pPr>
            <w:r w:rsidRPr="006A6394">
              <w:rPr>
                <w:b w:val="0"/>
              </w:rPr>
              <w:t>1</w:t>
            </w:r>
          </w:p>
        </w:tc>
        <w:tc>
          <w:tcPr>
            <w:tcW w:w="284" w:type="dxa"/>
            <w:gridSpan w:val="2"/>
          </w:tcPr>
          <w:p w14:paraId="302D8D74" w14:textId="77777777" w:rsidR="00D40C70" w:rsidRPr="006A6394" w:rsidRDefault="00D40C70" w:rsidP="00E6030B">
            <w:pPr>
              <w:pStyle w:val="TAH"/>
              <w:rPr>
                <w:b w:val="0"/>
              </w:rPr>
            </w:pPr>
            <w:r w:rsidRPr="006A6394">
              <w:rPr>
                <w:b w:val="0"/>
              </w:rPr>
              <w:t>1</w:t>
            </w:r>
          </w:p>
        </w:tc>
        <w:tc>
          <w:tcPr>
            <w:tcW w:w="284" w:type="dxa"/>
          </w:tcPr>
          <w:p w14:paraId="5E985A74" w14:textId="77777777" w:rsidR="00D40C70" w:rsidRPr="006A6394" w:rsidRDefault="00D40C70" w:rsidP="00E6030B">
            <w:pPr>
              <w:pStyle w:val="TAH"/>
              <w:rPr>
                <w:b w:val="0"/>
              </w:rPr>
            </w:pPr>
            <w:r w:rsidRPr="006A6394">
              <w:rPr>
                <w:b w:val="0"/>
              </w:rPr>
              <w:t>1</w:t>
            </w:r>
          </w:p>
        </w:tc>
        <w:tc>
          <w:tcPr>
            <w:tcW w:w="5801" w:type="dxa"/>
          </w:tcPr>
          <w:p w14:paraId="15D300A4" w14:textId="77777777" w:rsidR="00D40C70" w:rsidRPr="006A6394" w:rsidRDefault="00D40C70" w:rsidP="00E6030B">
            <w:pPr>
              <w:pStyle w:val="TAL"/>
              <w:jc w:val="center"/>
            </w:pPr>
            <w:bookmarkStart w:id="7627" w:name="_PERM_MCCTEMPBM_CRPT81450120___4"/>
            <w:r w:rsidRPr="006A6394">
              <w:t>p75</w:t>
            </w:r>
            <w:bookmarkEnd w:id="7627"/>
          </w:p>
        </w:tc>
      </w:tr>
      <w:tr w:rsidR="00D40C70" w:rsidRPr="006A6394" w14:paraId="741CBAF0" w14:textId="77777777" w:rsidTr="00E6030B">
        <w:trPr>
          <w:jc w:val="center"/>
        </w:trPr>
        <w:tc>
          <w:tcPr>
            <w:tcW w:w="289" w:type="dxa"/>
          </w:tcPr>
          <w:p w14:paraId="69E5B4B9" w14:textId="77777777" w:rsidR="00D40C70" w:rsidRPr="006A6394" w:rsidRDefault="00D40C70" w:rsidP="00E6030B">
            <w:pPr>
              <w:pStyle w:val="TAH"/>
              <w:rPr>
                <w:b w:val="0"/>
              </w:rPr>
            </w:pPr>
            <w:r w:rsidRPr="006A6394">
              <w:rPr>
                <w:b w:val="0"/>
              </w:rPr>
              <w:t>1</w:t>
            </w:r>
          </w:p>
        </w:tc>
        <w:tc>
          <w:tcPr>
            <w:tcW w:w="283" w:type="dxa"/>
            <w:gridSpan w:val="2"/>
          </w:tcPr>
          <w:p w14:paraId="2C52FBFE" w14:textId="77777777" w:rsidR="00D40C70" w:rsidRPr="006A6394" w:rsidRDefault="00D40C70" w:rsidP="00E6030B">
            <w:pPr>
              <w:pStyle w:val="TAH"/>
              <w:rPr>
                <w:b w:val="0"/>
              </w:rPr>
            </w:pPr>
            <w:r w:rsidRPr="006A6394">
              <w:rPr>
                <w:b w:val="0"/>
              </w:rPr>
              <w:t>0</w:t>
            </w:r>
          </w:p>
        </w:tc>
        <w:tc>
          <w:tcPr>
            <w:tcW w:w="284" w:type="dxa"/>
            <w:gridSpan w:val="2"/>
          </w:tcPr>
          <w:p w14:paraId="069A1080" w14:textId="77777777" w:rsidR="00D40C70" w:rsidRPr="006A6394" w:rsidRDefault="00D40C70" w:rsidP="00E6030B">
            <w:pPr>
              <w:pStyle w:val="TAH"/>
              <w:rPr>
                <w:b w:val="0"/>
              </w:rPr>
            </w:pPr>
            <w:r w:rsidRPr="006A6394">
              <w:rPr>
                <w:b w:val="0"/>
              </w:rPr>
              <w:t>0</w:t>
            </w:r>
          </w:p>
        </w:tc>
        <w:tc>
          <w:tcPr>
            <w:tcW w:w="284" w:type="dxa"/>
            <w:gridSpan w:val="2"/>
          </w:tcPr>
          <w:p w14:paraId="5F77AE14" w14:textId="77777777" w:rsidR="00D40C70" w:rsidRPr="006A6394" w:rsidRDefault="00D40C70" w:rsidP="00E6030B">
            <w:pPr>
              <w:pStyle w:val="TAH"/>
              <w:rPr>
                <w:b w:val="0"/>
              </w:rPr>
            </w:pPr>
            <w:r w:rsidRPr="006A6394">
              <w:rPr>
                <w:b w:val="0"/>
              </w:rPr>
              <w:t>0</w:t>
            </w:r>
          </w:p>
        </w:tc>
        <w:tc>
          <w:tcPr>
            <w:tcW w:w="284" w:type="dxa"/>
          </w:tcPr>
          <w:p w14:paraId="0D5E1C38" w14:textId="77777777" w:rsidR="00D40C70" w:rsidRPr="006A6394" w:rsidRDefault="00D40C70" w:rsidP="00E6030B">
            <w:pPr>
              <w:pStyle w:val="TAH"/>
              <w:rPr>
                <w:b w:val="0"/>
              </w:rPr>
            </w:pPr>
            <w:r w:rsidRPr="006A6394">
              <w:rPr>
                <w:b w:val="0"/>
              </w:rPr>
              <w:t>0</w:t>
            </w:r>
          </w:p>
        </w:tc>
        <w:tc>
          <w:tcPr>
            <w:tcW w:w="5801" w:type="dxa"/>
          </w:tcPr>
          <w:p w14:paraId="6E6D59D9" w14:textId="77777777" w:rsidR="00D40C70" w:rsidRPr="006A6394" w:rsidRDefault="00D40C70" w:rsidP="00E6030B">
            <w:pPr>
              <w:pStyle w:val="TAL"/>
              <w:jc w:val="center"/>
            </w:pPr>
            <w:bookmarkStart w:id="7628" w:name="_PERM_MCCTEMPBM_CRPT81450121___4"/>
            <w:r w:rsidRPr="006A6394">
              <w:t>p80</w:t>
            </w:r>
            <w:bookmarkEnd w:id="7628"/>
          </w:p>
        </w:tc>
      </w:tr>
      <w:tr w:rsidR="00D40C70" w:rsidRPr="006A6394" w14:paraId="455A30DA" w14:textId="77777777" w:rsidTr="00E6030B">
        <w:trPr>
          <w:jc w:val="center"/>
        </w:trPr>
        <w:tc>
          <w:tcPr>
            <w:tcW w:w="289" w:type="dxa"/>
          </w:tcPr>
          <w:p w14:paraId="0D3C729D" w14:textId="77777777" w:rsidR="00D40C70" w:rsidRPr="006A6394" w:rsidRDefault="00D40C70" w:rsidP="00E6030B">
            <w:pPr>
              <w:pStyle w:val="TAH"/>
              <w:rPr>
                <w:b w:val="0"/>
              </w:rPr>
            </w:pPr>
            <w:r w:rsidRPr="006A6394">
              <w:rPr>
                <w:b w:val="0"/>
              </w:rPr>
              <w:t>1</w:t>
            </w:r>
          </w:p>
        </w:tc>
        <w:tc>
          <w:tcPr>
            <w:tcW w:w="283" w:type="dxa"/>
            <w:gridSpan w:val="2"/>
          </w:tcPr>
          <w:p w14:paraId="6305BA63" w14:textId="77777777" w:rsidR="00D40C70" w:rsidRPr="006A6394" w:rsidRDefault="00D40C70" w:rsidP="00E6030B">
            <w:pPr>
              <w:pStyle w:val="TAH"/>
              <w:rPr>
                <w:b w:val="0"/>
              </w:rPr>
            </w:pPr>
            <w:r w:rsidRPr="006A6394">
              <w:rPr>
                <w:b w:val="0"/>
              </w:rPr>
              <w:t>0</w:t>
            </w:r>
          </w:p>
        </w:tc>
        <w:tc>
          <w:tcPr>
            <w:tcW w:w="284" w:type="dxa"/>
            <w:gridSpan w:val="2"/>
          </w:tcPr>
          <w:p w14:paraId="6DCC617F" w14:textId="77777777" w:rsidR="00D40C70" w:rsidRPr="006A6394" w:rsidRDefault="00D40C70" w:rsidP="00E6030B">
            <w:pPr>
              <w:pStyle w:val="TAH"/>
              <w:rPr>
                <w:b w:val="0"/>
              </w:rPr>
            </w:pPr>
            <w:r w:rsidRPr="006A6394">
              <w:rPr>
                <w:b w:val="0"/>
              </w:rPr>
              <w:t>0</w:t>
            </w:r>
          </w:p>
        </w:tc>
        <w:tc>
          <w:tcPr>
            <w:tcW w:w="284" w:type="dxa"/>
            <w:gridSpan w:val="2"/>
          </w:tcPr>
          <w:p w14:paraId="54C536CD" w14:textId="77777777" w:rsidR="00D40C70" w:rsidRPr="006A6394" w:rsidRDefault="00D40C70" w:rsidP="00E6030B">
            <w:pPr>
              <w:pStyle w:val="TAH"/>
              <w:rPr>
                <w:b w:val="0"/>
              </w:rPr>
            </w:pPr>
            <w:r w:rsidRPr="006A6394">
              <w:rPr>
                <w:b w:val="0"/>
              </w:rPr>
              <w:t>0</w:t>
            </w:r>
          </w:p>
        </w:tc>
        <w:tc>
          <w:tcPr>
            <w:tcW w:w="284" w:type="dxa"/>
          </w:tcPr>
          <w:p w14:paraId="2CD44571" w14:textId="77777777" w:rsidR="00D40C70" w:rsidRPr="006A6394" w:rsidRDefault="00D40C70" w:rsidP="00E6030B">
            <w:pPr>
              <w:pStyle w:val="TAH"/>
              <w:rPr>
                <w:b w:val="0"/>
              </w:rPr>
            </w:pPr>
            <w:r w:rsidRPr="006A6394">
              <w:rPr>
                <w:b w:val="0"/>
              </w:rPr>
              <w:t>1</w:t>
            </w:r>
          </w:p>
        </w:tc>
        <w:tc>
          <w:tcPr>
            <w:tcW w:w="5801" w:type="dxa"/>
          </w:tcPr>
          <w:p w14:paraId="6678DA43" w14:textId="77777777" w:rsidR="00D40C70" w:rsidRPr="006A6394" w:rsidRDefault="00D40C70" w:rsidP="00E6030B">
            <w:pPr>
              <w:pStyle w:val="TAL"/>
              <w:jc w:val="center"/>
            </w:pPr>
            <w:bookmarkStart w:id="7629" w:name="_PERM_MCCTEMPBM_CRPT81450122___4"/>
            <w:r w:rsidRPr="006A6394">
              <w:t>p85</w:t>
            </w:r>
            <w:bookmarkEnd w:id="7629"/>
          </w:p>
        </w:tc>
      </w:tr>
      <w:tr w:rsidR="00D40C70" w:rsidRPr="006A6394" w14:paraId="2DF8A9CE" w14:textId="77777777" w:rsidTr="00E6030B">
        <w:trPr>
          <w:jc w:val="center"/>
        </w:trPr>
        <w:tc>
          <w:tcPr>
            <w:tcW w:w="289" w:type="dxa"/>
          </w:tcPr>
          <w:p w14:paraId="30110658" w14:textId="77777777" w:rsidR="00D40C70" w:rsidRPr="006A6394" w:rsidRDefault="00D40C70" w:rsidP="00E6030B">
            <w:pPr>
              <w:pStyle w:val="TAH"/>
              <w:rPr>
                <w:b w:val="0"/>
              </w:rPr>
            </w:pPr>
            <w:r w:rsidRPr="006A6394">
              <w:rPr>
                <w:b w:val="0"/>
              </w:rPr>
              <w:t>1</w:t>
            </w:r>
          </w:p>
        </w:tc>
        <w:tc>
          <w:tcPr>
            <w:tcW w:w="283" w:type="dxa"/>
            <w:gridSpan w:val="2"/>
          </w:tcPr>
          <w:p w14:paraId="182D2E12" w14:textId="77777777" w:rsidR="00D40C70" w:rsidRPr="006A6394" w:rsidRDefault="00D40C70" w:rsidP="00E6030B">
            <w:pPr>
              <w:pStyle w:val="TAH"/>
              <w:rPr>
                <w:b w:val="0"/>
              </w:rPr>
            </w:pPr>
            <w:r w:rsidRPr="006A6394">
              <w:rPr>
                <w:b w:val="0"/>
              </w:rPr>
              <w:t>0</w:t>
            </w:r>
          </w:p>
        </w:tc>
        <w:tc>
          <w:tcPr>
            <w:tcW w:w="284" w:type="dxa"/>
            <w:gridSpan w:val="2"/>
          </w:tcPr>
          <w:p w14:paraId="184D22B0" w14:textId="77777777" w:rsidR="00D40C70" w:rsidRPr="006A6394" w:rsidRDefault="00D40C70" w:rsidP="00E6030B">
            <w:pPr>
              <w:pStyle w:val="TAH"/>
              <w:rPr>
                <w:b w:val="0"/>
              </w:rPr>
            </w:pPr>
            <w:r w:rsidRPr="006A6394">
              <w:rPr>
                <w:b w:val="0"/>
              </w:rPr>
              <w:t>0</w:t>
            </w:r>
          </w:p>
        </w:tc>
        <w:tc>
          <w:tcPr>
            <w:tcW w:w="284" w:type="dxa"/>
            <w:gridSpan w:val="2"/>
          </w:tcPr>
          <w:p w14:paraId="62386B9D" w14:textId="77777777" w:rsidR="00D40C70" w:rsidRPr="006A6394" w:rsidRDefault="00D40C70" w:rsidP="00E6030B">
            <w:pPr>
              <w:pStyle w:val="TAH"/>
              <w:rPr>
                <w:b w:val="0"/>
              </w:rPr>
            </w:pPr>
            <w:r w:rsidRPr="006A6394">
              <w:rPr>
                <w:b w:val="0"/>
              </w:rPr>
              <w:t>1</w:t>
            </w:r>
          </w:p>
        </w:tc>
        <w:tc>
          <w:tcPr>
            <w:tcW w:w="284" w:type="dxa"/>
          </w:tcPr>
          <w:p w14:paraId="29855049" w14:textId="77777777" w:rsidR="00D40C70" w:rsidRPr="006A6394" w:rsidRDefault="00D40C70" w:rsidP="00E6030B">
            <w:pPr>
              <w:pStyle w:val="TAH"/>
              <w:rPr>
                <w:b w:val="0"/>
              </w:rPr>
            </w:pPr>
            <w:r w:rsidRPr="006A6394">
              <w:rPr>
                <w:b w:val="0"/>
              </w:rPr>
              <w:t>0</w:t>
            </w:r>
          </w:p>
        </w:tc>
        <w:tc>
          <w:tcPr>
            <w:tcW w:w="5801" w:type="dxa"/>
          </w:tcPr>
          <w:p w14:paraId="7A65C9B9" w14:textId="77777777" w:rsidR="00D40C70" w:rsidRPr="006A6394" w:rsidRDefault="00D40C70" w:rsidP="00E6030B">
            <w:pPr>
              <w:pStyle w:val="TAL"/>
              <w:jc w:val="center"/>
            </w:pPr>
            <w:bookmarkStart w:id="7630" w:name="_PERM_MCCTEMPBM_CRPT81450123___4"/>
            <w:r w:rsidRPr="006A6394">
              <w:t>p90</w:t>
            </w:r>
            <w:bookmarkEnd w:id="7630"/>
          </w:p>
        </w:tc>
      </w:tr>
      <w:tr w:rsidR="00D40C70" w:rsidRPr="006A6394" w14:paraId="45C65109" w14:textId="77777777" w:rsidTr="00E6030B">
        <w:trPr>
          <w:jc w:val="center"/>
        </w:trPr>
        <w:tc>
          <w:tcPr>
            <w:tcW w:w="289" w:type="dxa"/>
          </w:tcPr>
          <w:p w14:paraId="37971762" w14:textId="77777777" w:rsidR="00D40C70" w:rsidRPr="006A6394" w:rsidRDefault="00D40C70" w:rsidP="00E6030B">
            <w:pPr>
              <w:pStyle w:val="TAH"/>
              <w:rPr>
                <w:b w:val="0"/>
              </w:rPr>
            </w:pPr>
            <w:r w:rsidRPr="006A6394">
              <w:rPr>
                <w:b w:val="0"/>
              </w:rPr>
              <w:t>1</w:t>
            </w:r>
          </w:p>
        </w:tc>
        <w:tc>
          <w:tcPr>
            <w:tcW w:w="283" w:type="dxa"/>
            <w:gridSpan w:val="2"/>
          </w:tcPr>
          <w:p w14:paraId="3A68D262" w14:textId="77777777" w:rsidR="00D40C70" w:rsidRPr="006A6394" w:rsidRDefault="00D40C70" w:rsidP="00E6030B">
            <w:pPr>
              <w:pStyle w:val="TAH"/>
              <w:rPr>
                <w:b w:val="0"/>
              </w:rPr>
            </w:pPr>
            <w:r w:rsidRPr="006A6394">
              <w:rPr>
                <w:b w:val="0"/>
              </w:rPr>
              <w:t>0</w:t>
            </w:r>
          </w:p>
        </w:tc>
        <w:tc>
          <w:tcPr>
            <w:tcW w:w="284" w:type="dxa"/>
            <w:gridSpan w:val="2"/>
          </w:tcPr>
          <w:p w14:paraId="625BD3E3" w14:textId="77777777" w:rsidR="00D40C70" w:rsidRPr="006A6394" w:rsidRDefault="00D40C70" w:rsidP="00E6030B">
            <w:pPr>
              <w:pStyle w:val="TAH"/>
              <w:rPr>
                <w:b w:val="0"/>
              </w:rPr>
            </w:pPr>
            <w:r w:rsidRPr="006A6394">
              <w:rPr>
                <w:b w:val="0"/>
              </w:rPr>
              <w:t>0</w:t>
            </w:r>
          </w:p>
        </w:tc>
        <w:tc>
          <w:tcPr>
            <w:tcW w:w="284" w:type="dxa"/>
            <w:gridSpan w:val="2"/>
          </w:tcPr>
          <w:p w14:paraId="77DCA6F2" w14:textId="77777777" w:rsidR="00D40C70" w:rsidRPr="006A6394" w:rsidRDefault="00D40C70" w:rsidP="00E6030B">
            <w:pPr>
              <w:pStyle w:val="TAH"/>
              <w:rPr>
                <w:b w:val="0"/>
              </w:rPr>
            </w:pPr>
            <w:r w:rsidRPr="006A6394">
              <w:rPr>
                <w:b w:val="0"/>
              </w:rPr>
              <w:t>1</w:t>
            </w:r>
          </w:p>
        </w:tc>
        <w:tc>
          <w:tcPr>
            <w:tcW w:w="284" w:type="dxa"/>
          </w:tcPr>
          <w:p w14:paraId="66FD78F0" w14:textId="77777777" w:rsidR="00D40C70" w:rsidRPr="006A6394" w:rsidRDefault="00D40C70" w:rsidP="00E6030B">
            <w:pPr>
              <w:pStyle w:val="TAH"/>
              <w:rPr>
                <w:b w:val="0"/>
              </w:rPr>
            </w:pPr>
            <w:r w:rsidRPr="006A6394">
              <w:rPr>
                <w:b w:val="0"/>
              </w:rPr>
              <w:t>1</w:t>
            </w:r>
          </w:p>
        </w:tc>
        <w:tc>
          <w:tcPr>
            <w:tcW w:w="5801" w:type="dxa"/>
          </w:tcPr>
          <w:p w14:paraId="2515861A" w14:textId="77777777" w:rsidR="00D40C70" w:rsidRPr="006A6394" w:rsidRDefault="00D40C70" w:rsidP="00E6030B">
            <w:pPr>
              <w:pStyle w:val="TAL"/>
              <w:jc w:val="center"/>
            </w:pPr>
            <w:bookmarkStart w:id="7631" w:name="_PERM_MCCTEMPBM_CRPT81450124___4"/>
            <w:r w:rsidRPr="006A6394">
              <w:t>p95</w:t>
            </w:r>
            <w:bookmarkEnd w:id="7631"/>
          </w:p>
        </w:tc>
      </w:tr>
      <w:tr w:rsidR="00D40C70" w:rsidRPr="006A6394" w14:paraId="1A5B0363" w14:textId="77777777" w:rsidTr="00E6030B">
        <w:trPr>
          <w:jc w:val="center"/>
        </w:trPr>
        <w:tc>
          <w:tcPr>
            <w:tcW w:w="289" w:type="dxa"/>
          </w:tcPr>
          <w:p w14:paraId="641FABF2" w14:textId="77777777" w:rsidR="00D40C70" w:rsidRPr="006A6394" w:rsidRDefault="00D40C70" w:rsidP="00E6030B">
            <w:pPr>
              <w:pStyle w:val="TAH"/>
              <w:rPr>
                <w:b w:val="0"/>
              </w:rPr>
            </w:pPr>
            <w:r w:rsidRPr="006A6394">
              <w:rPr>
                <w:b w:val="0"/>
              </w:rPr>
              <w:t>1</w:t>
            </w:r>
          </w:p>
        </w:tc>
        <w:tc>
          <w:tcPr>
            <w:tcW w:w="283" w:type="dxa"/>
            <w:gridSpan w:val="2"/>
          </w:tcPr>
          <w:p w14:paraId="2E144F69" w14:textId="77777777" w:rsidR="00D40C70" w:rsidRPr="006A6394" w:rsidRDefault="00D40C70" w:rsidP="00E6030B">
            <w:pPr>
              <w:pStyle w:val="TAH"/>
              <w:rPr>
                <w:b w:val="0"/>
              </w:rPr>
            </w:pPr>
            <w:r w:rsidRPr="006A6394">
              <w:rPr>
                <w:b w:val="0"/>
              </w:rPr>
              <w:t>0</w:t>
            </w:r>
          </w:p>
        </w:tc>
        <w:tc>
          <w:tcPr>
            <w:tcW w:w="284" w:type="dxa"/>
            <w:gridSpan w:val="2"/>
          </w:tcPr>
          <w:p w14:paraId="5C374995" w14:textId="77777777" w:rsidR="00D40C70" w:rsidRPr="006A6394" w:rsidRDefault="00D40C70" w:rsidP="00E6030B">
            <w:pPr>
              <w:pStyle w:val="TAH"/>
              <w:rPr>
                <w:b w:val="0"/>
              </w:rPr>
            </w:pPr>
            <w:r w:rsidRPr="006A6394">
              <w:rPr>
                <w:b w:val="0"/>
              </w:rPr>
              <w:t>1</w:t>
            </w:r>
          </w:p>
        </w:tc>
        <w:tc>
          <w:tcPr>
            <w:tcW w:w="284" w:type="dxa"/>
            <w:gridSpan w:val="2"/>
          </w:tcPr>
          <w:p w14:paraId="500EBC2F" w14:textId="77777777" w:rsidR="00D40C70" w:rsidRPr="006A6394" w:rsidRDefault="00D40C70" w:rsidP="00E6030B">
            <w:pPr>
              <w:pStyle w:val="TAH"/>
              <w:rPr>
                <w:b w:val="0"/>
              </w:rPr>
            </w:pPr>
            <w:r w:rsidRPr="006A6394">
              <w:rPr>
                <w:b w:val="0"/>
              </w:rPr>
              <w:t>0</w:t>
            </w:r>
          </w:p>
        </w:tc>
        <w:tc>
          <w:tcPr>
            <w:tcW w:w="284" w:type="dxa"/>
          </w:tcPr>
          <w:p w14:paraId="605635DB" w14:textId="77777777" w:rsidR="00D40C70" w:rsidRPr="006A6394" w:rsidRDefault="00D40C70" w:rsidP="00E6030B">
            <w:pPr>
              <w:pStyle w:val="TAH"/>
              <w:rPr>
                <w:b w:val="0"/>
              </w:rPr>
            </w:pPr>
            <w:r w:rsidRPr="006A6394">
              <w:rPr>
                <w:b w:val="0"/>
              </w:rPr>
              <w:t>0</w:t>
            </w:r>
          </w:p>
        </w:tc>
        <w:tc>
          <w:tcPr>
            <w:tcW w:w="5801" w:type="dxa"/>
          </w:tcPr>
          <w:p w14:paraId="665D0A24" w14:textId="77777777" w:rsidR="00D40C70" w:rsidRPr="006A6394" w:rsidRDefault="00D40C70" w:rsidP="00E6030B">
            <w:pPr>
              <w:pStyle w:val="TAL"/>
              <w:jc w:val="center"/>
            </w:pPr>
            <w:bookmarkStart w:id="7632" w:name="_PERM_MCCTEMPBM_CRPT81450125___4"/>
            <w:r w:rsidRPr="006A6394">
              <w:t>p100</w:t>
            </w:r>
            <w:bookmarkEnd w:id="7632"/>
          </w:p>
        </w:tc>
      </w:tr>
      <w:tr w:rsidR="00D40C70" w:rsidRPr="006A6394" w14:paraId="2C17EA18" w14:textId="77777777" w:rsidTr="00E6030B">
        <w:trPr>
          <w:jc w:val="center"/>
        </w:trPr>
        <w:tc>
          <w:tcPr>
            <w:tcW w:w="7225" w:type="dxa"/>
            <w:gridSpan w:val="9"/>
          </w:tcPr>
          <w:p w14:paraId="309DAD8E" w14:textId="77777777" w:rsidR="00D40C70" w:rsidRPr="006A6394" w:rsidRDefault="00D40C70" w:rsidP="00E6030B">
            <w:pPr>
              <w:pStyle w:val="TAL"/>
            </w:pPr>
          </w:p>
        </w:tc>
      </w:tr>
      <w:tr w:rsidR="00D40C70" w:rsidRPr="006A6394" w14:paraId="2324FB87" w14:textId="77777777" w:rsidTr="00E6030B">
        <w:trPr>
          <w:cantSplit/>
          <w:jc w:val="center"/>
        </w:trPr>
        <w:tc>
          <w:tcPr>
            <w:tcW w:w="7225" w:type="dxa"/>
            <w:gridSpan w:val="9"/>
            <w:tcBorders>
              <w:bottom w:val="single" w:sz="4" w:space="0" w:color="auto"/>
            </w:tcBorders>
          </w:tcPr>
          <w:p w14:paraId="2C7C5577" w14:textId="77777777" w:rsidR="00D40C70" w:rsidRPr="006A6394" w:rsidRDefault="00D40C70" w:rsidP="00E6030B">
            <w:pPr>
              <w:pStyle w:val="TAL"/>
            </w:pPr>
            <w:r w:rsidRPr="006A6394">
              <w:t>All other values shall be interpreted as 10100 by this version of the protocol.</w:t>
            </w:r>
          </w:p>
          <w:p w14:paraId="38E7794B" w14:textId="77777777" w:rsidR="00D40C70" w:rsidRPr="006A6394" w:rsidRDefault="00D40C70" w:rsidP="00E6030B">
            <w:pPr>
              <w:pStyle w:val="TAL"/>
            </w:pPr>
          </w:p>
        </w:tc>
      </w:tr>
    </w:tbl>
    <w:p w14:paraId="5CD2363E" w14:textId="77777777" w:rsidR="00D40C70" w:rsidRPr="006A6394" w:rsidRDefault="00D40C70" w:rsidP="00D40C70">
      <w:pPr>
        <w:rPr>
          <w:shd w:val="clear" w:color="auto" w:fill="FFFFFF"/>
        </w:rPr>
      </w:pPr>
    </w:p>
    <w:p w14:paraId="0777DE51" w14:textId="0C291068" w:rsidR="00D40C70" w:rsidRPr="006A6394" w:rsidRDefault="00D40C70" w:rsidP="00295835">
      <w:pPr>
        <w:pStyle w:val="Heading4"/>
      </w:pPr>
      <w:bookmarkStart w:id="7633" w:name="_Toc20233214"/>
      <w:bookmarkStart w:id="7634" w:name="_Toc27747338"/>
      <w:bookmarkStart w:id="7635" w:name="_Toc36213529"/>
      <w:bookmarkStart w:id="7636" w:name="_Toc45203569"/>
      <w:bookmarkStart w:id="7637" w:name="_Toc45700945"/>
      <w:bookmarkStart w:id="7638" w:name="_Toc51920681"/>
      <w:bookmarkStart w:id="7639" w:name="_Toc68251741"/>
      <w:bookmarkStart w:id="7640" w:name="_Toc146261355"/>
      <w:r w:rsidRPr="006A6394">
        <w:t>9.9.3.63</w:t>
      </w:r>
      <w:r w:rsidRPr="006A6394">
        <w:tab/>
        <w:t>NB-S1 DRX parameter</w:t>
      </w:r>
      <w:bookmarkEnd w:id="7633"/>
      <w:bookmarkEnd w:id="7634"/>
      <w:bookmarkEnd w:id="7635"/>
      <w:bookmarkEnd w:id="7636"/>
      <w:bookmarkEnd w:id="7637"/>
      <w:bookmarkEnd w:id="7638"/>
      <w:bookmarkEnd w:id="7639"/>
      <w:bookmarkEnd w:id="7640"/>
    </w:p>
    <w:p w14:paraId="1C986B39" w14:textId="77777777" w:rsidR="00D40C70" w:rsidRPr="006A6394" w:rsidRDefault="00D40C70" w:rsidP="00D40C70">
      <w:r w:rsidRPr="006A6394">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6A6394" w:rsidRDefault="00D40C70" w:rsidP="00D40C70">
      <w:r w:rsidRPr="006A6394">
        <w:t>The NB-S1 DRX parameters information element is coded as shown in figure 9.9.3.63.1 and table 9.9.3.63.1.</w:t>
      </w:r>
    </w:p>
    <w:p w14:paraId="68348B0C" w14:textId="77777777" w:rsidR="00D40C70" w:rsidRPr="006A6394" w:rsidRDefault="00D40C70" w:rsidP="00D40C70">
      <w:r w:rsidRPr="006A6394">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6A6394" w14:paraId="67B51BB7" w14:textId="77777777" w:rsidTr="00E6030B">
        <w:trPr>
          <w:cantSplit/>
          <w:jc w:val="center"/>
        </w:trPr>
        <w:tc>
          <w:tcPr>
            <w:tcW w:w="715" w:type="dxa"/>
          </w:tcPr>
          <w:p w14:paraId="42C73442" w14:textId="77777777" w:rsidR="00D40C70" w:rsidRPr="006A6394" w:rsidRDefault="00D40C70" w:rsidP="00E6030B">
            <w:pPr>
              <w:pStyle w:val="TAC"/>
            </w:pPr>
            <w:r w:rsidRPr="006A6394">
              <w:t>8</w:t>
            </w:r>
          </w:p>
        </w:tc>
        <w:tc>
          <w:tcPr>
            <w:tcW w:w="715" w:type="dxa"/>
          </w:tcPr>
          <w:p w14:paraId="6F2CAD34" w14:textId="77777777" w:rsidR="00D40C70" w:rsidRPr="006A6394" w:rsidRDefault="00D40C70" w:rsidP="00E6030B">
            <w:pPr>
              <w:pStyle w:val="TAC"/>
            </w:pPr>
            <w:r w:rsidRPr="006A6394">
              <w:t>7</w:t>
            </w:r>
          </w:p>
        </w:tc>
        <w:tc>
          <w:tcPr>
            <w:tcW w:w="715" w:type="dxa"/>
          </w:tcPr>
          <w:p w14:paraId="1FFD8CF1" w14:textId="77777777" w:rsidR="00D40C70" w:rsidRPr="006A6394" w:rsidRDefault="00D40C70" w:rsidP="00E6030B">
            <w:pPr>
              <w:pStyle w:val="TAC"/>
            </w:pPr>
            <w:r w:rsidRPr="006A6394">
              <w:t>6</w:t>
            </w:r>
          </w:p>
        </w:tc>
        <w:tc>
          <w:tcPr>
            <w:tcW w:w="719" w:type="dxa"/>
          </w:tcPr>
          <w:p w14:paraId="5D14C680" w14:textId="77777777" w:rsidR="00D40C70" w:rsidRPr="006A6394" w:rsidRDefault="00D40C70" w:rsidP="00E6030B">
            <w:pPr>
              <w:pStyle w:val="TAC"/>
            </w:pPr>
            <w:r w:rsidRPr="006A6394">
              <w:t>5</w:t>
            </w:r>
          </w:p>
        </w:tc>
        <w:tc>
          <w:tcPr>
            <w:tcW w:w="715" w:type="dxa"/>
          </w:tcPr>
          <w:p w14:paraId="01100B40" w14:textId="77777777" w:rsidR="00D40C70" w:rsidRPr="006A6394" w:rsidRDefault="00D40C70" w:rsidP="00E6030B">
            <w:pPr>
              <w:pStyle w:val="TAC"/>
            </w:pPr>
            <w:r w:rsidRPr="006A6394">
              <w:t>4</w:t>
            </w:r>
          </w:p>
        </w:tc>
        <w:tc>
          <w:tcPr>
            <w:tcW w:w="715" w:type="dxa"/>
          </w:tcPr>
          <w:p w14:paraId="5F8C3532" w14:textId="77777777" w:rsidR="00D40C70" w:rsidRPr="006A6394" w:rsidRDefault="00D40C70" w:rsidP="00E6030B">
            <w:pPr>
              <w:pStyle w:val="TAC"/>
            </w:pPr>
            <w:r w:rsidRPr="006A6394">
              <w:t>3</w:t>
            </w:r>
          </w:p>
        </w:tc>
        <w:tc>
          <w:tcPr>
            <w:tcW w:w="715" w:type="dxa"/>
          </w:tcPr>
          <w:p w14:paraId="20E199AE" w14:textId="77777777" w:rsidR="00D40C70" w:rsidRPr="006A6394" w:rsidRDefault="00D40C70" w:rsidP="00E6030B">
            <w:pPr>
              <w:pStyle w:val="TAC"/>
            </w:pPr>
            <w:r w:rsidRPr="006A6394">
              <w:t>2</w:t>
            </w:r>
          </w:p>
        </w:tc>
        <w:tc>
          <w:tcPr>
            <w:tcW w:w="729" w:type="dxa"/>
          </w:tcPr>
          <w:p w14:paraId="09D17757" w14:textId="77777777" w:rsidR="00D40C70" w:rsidRPr="006A6394" w:rsidRDefault="00D40C70" w:rsidP="00E6030B">
            <w:pPr>
              <w:pStyle w:val="TAC"/>
            </w:pPr>
            <w:r w:rsidRPr="006A6394">
              <w:t>1</w:t>
            </w:r>
          </w:p>
        </w:tc>
        <w:tc>
          <w:tcPr>
            <w:tcW w:w="1111" w:type="dxa"/>
          </w:tcPr>
          <w:p w14:paraId="43DBF0E3" w14:textId="77777777" w:rsidR="00D40C70" w:rsidRPr="006A6394" w:rsidRDefault="00D40C70" w:rsidP="00E6030B">
            <w:pPr>
              <w:pStyle w:val="TAL"/>
            </w:pPr>
          </w:p>
        </w:tc>
      </w:tr>
      <w:tr w:rsidR="00D40C70" w:rsidRPr="006A6394"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6A6394" w:rsidRDefault="00D40C70" w:rsidP="00E6030B">
            <w:pPr>
              <w:pStyle w:val="TAC"/>
            </w:pPr>
            <w:r w:rsidRPr="006A6394">
              <w:t>NB-S1 mode DRX parameters IEI</w:t>
            </w:r>
          </w:p>
        </w:tc>
        <w:tc>
          <w:tcPr>
            <w:tcW w:w="1111" w:type="dxa"/>
          </w:tcPr>
          <w:p w14:paraId="3BFA688C" w14:textId="77777777" w:rsidR="00D40C70" w:rsidRPr="006A6394" w:rsidRDefault="00D40C70" w:rsidP="00E6030B">
            <w:pPr>
              <w:pStyle w:val="TAL"/>
            </w:pPr>
            <w:r w:rsidRPr="006A6394">
              <w:t>octet 1</w:t>
            </w:r>
          </w:p>
        </w:tc>
      </w:tr>
      <w:tr w:rsidR="00D40C70" w:rsidRPr="006A6394"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6A6394" w:rsidRDefault="00D40C70" w:rsidP="00E6030B">
            <w:pPr>
              <w:pStyle w:val="TAC"/>
            </w:pPr>
            <w:r w:rsidRPr="006A6394">
              <w:t>Length of NB-S1 mode DRX parameters contents</w:t>
            </w:r>
          </w:p>
        </w:tc>
        <w:tc>
          <w:tcPr>
            <w:tcW w:w="1111" w:type="dxa"/>
          </w:tcPr>
          <w:p w14:paraId="7D004377" w14:textId="77777777" w:rsidR="00D40C70" w:rsidRPr="006A6394" w:rsidRDefault="00D40C70" w:rsidP="00E6030B">
            <w:pPr>
              <w:pStyle w:val="TAL"/>
            </w:pPr>
            <w:r w:rsidRPr="006A6394">
              <w:t>octet 2</w:t>
            </w:r>
          </w:p>
        </w:tc>
      </w:tr>
      <w:tr w:rsidR="00D40C70" w:rsidRPr="006A6394"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6A6394" w:rsidRDefault="00D40C70" w:rsidP="00E6030B">
            <w:pPr>
              <w:pStyle w:val="TAC"/>
            </w:pPr>
            <w:r w:rsidRPr="006A6394">
              <w:t>0</w:t>
            </w:r>
          </w:p>
        </w:tc>
        <w:tc>
          <w:tcPr>
            <w:tcW w:w="715" w:type="dxa"/>
            <w:tcBorders>
              <w:top w:val="single" w:sz="6" w:space="0" w:color="auto"/>
            </w:tcBorders>
          </w:tcPr>
          <w:p w14:paraId="5F0D414A" w14:textId="77777777" w:rsidR="00D40C70" w:rsidRPr="006A6394" w:rsidRDefault="00D40C70" w:rsidP="00E6030B">
            <w:pPr>
              <w:pStyle w:val="TAC"/>
            </w:pPr>
            <w:r w:rsidRPr="006A6394">
              <w:t>0</w:t>
            </w:r>
          </w:p>
        </w:tc>
        <w:tc>
          <w:tcPr>
            <w:tcW w:w="715" w:type="dxa"/>
            <w:tcBorders>
              <w:top w:val="single" w:sz="6" w:space="0" w:color="auto"/>
            </w:tcBorders>
          </w:tcPr>
          <w:p w14:paraId="1A8E99DD" w14:textId="77777777" w:rsidR="00D40C70" w:rsidRPr="006A6394" w:rsidRDefault="00D40C70" w:rsidP="00E6030B">
            <w:pPr>
              <w:pStyle w:val="TAC"/>
            </w:pPr>
            <w:r w:rsidRPr="006A6394">
              <w:t>0</w:t>
            </w:r>
          </w:p>
        </w:tc>
        <w:tc>
          <w:tcPr>
            <w:tcW w:w="719" w:type="dxa"/>
            <w:tcBorders>
              <w:top w:val="single" w:sz="6" w:space="0" w:color="auto"/>
              <w:right w:val="single" w:sz="6" w:space="0" w:color="auto"/>
            </w:tcBorders>
          </w:tcPr>
          <w:p w14:paraId="6BB16EED" w14:textId="77777777" w:rsidR="00D40C70" w:rsidRPr="006A6394" w:rsidRDefault="00D40C70" w:rsidP="00E6030B">
            <w:pPr>
              <w:pStyle w:val="TAC"/>
            </w:pPr>
            <w:r w:rsidRPr="006A6394">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6A6394" w:rsidRDefault="00D40C70" w:rsidP="00E6030B">
            <w:pPr>
              <w:pStyle w:val="TAC"/>
            </w:pPr>
            <w:r w:rsidRPr="006A6394">
              <w:t>NB-S1 mode DRX value</w:t>
            </w:r>
          </w:p>
        </w:tc>
        <w:tc>
          <w:tcPr>
            <w:tcW w:w="1111" w:type="dxa"/>
          </w:tcPr>
          <w:p w14:paraId="4B744923" w14:textId="77777777" w:rsidR="00D40C70" w:rsidRPr="006A6394" w:rsidRDefault="00D40C70" w:rsidP="00E6030B">
            <w:pPr>
              <w:pStyle w:val="TAL"/>
            </w:pPr>
          </w:p>
        </w:tc>
      </w:tr>
      <w:tr w:rsidR="00D40C70" w:rsidRPr="006A6394"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6A6394" w:rsidRDefault="00D40C70" w:rsidP="00E6030B">
            <w:pPr>
              <w:pStyle w:val="TAC"/>
            </w:pPr>
            <w:r w:rsidRPr="006A6394">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6A6394" w:rsidRDefault="00D40C70" w:rsidP="00E6030B">
            <w:pPr>
              <w:pStyle w:val="TAC"/>
            </w:pPr>
          </w:p>
        </w:tc>
        <w:tc>
          <w:tcPr>
            <w:tcW w:w="1111" w:type="dxa"/>
          </w:tcPr>
          <w:p w14:paraId="096A297F" w14:textId="77777777" w:rsidR="00D40C70" w:rsidRPr="006A6394" w:rsidRDefault="00D40C70" w:rsidP="00E6030B">
            <w:pPr>
              <w:pStyle w:val="TAL"/>
            </w:pPr>
            <w:r w:rsidRPr="006A6394">
              <w:t>octet 3</w:t>
            </w:r>
          </w:p>
        </w:tc>
      </w:tr>
    </w:tbl>
    <w:p w14:paraId="08BE852F" w14:textId="77777777" w:rsidR="00D40C70" w:rsidRPr="006A6394" w:rsidRDefault="00D40C70" w:rsidP="00D40C70">
      <w:pPr>
        <w:pStyle w:val="TF"/>
      </w:pPr>
      <w:r w:rsidRPr="006A6394">
        <w:t>Figure 9.9.3.63.1: NB-S1 DRX parameter information element</w:t>
      </w:r>
    </w:p>
    <w:p w14:paraId="100806A3" w14:textId="77777777" w:rsidR="00D40C70" w:rsidRPr="006A6394" w:rsidRDefault="00D40C70" w:rsidP="00D40C70">
      <w:pPr>
        <w:pStyle w:val="TF"/>
      </w:pPr>
      <w:r w:rsidRPr="006A6394">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6A6394" w14:paraId="578DAC8B" w14:textId="77777777" w:rsidTr="00E6030B">
        <w:trPr>
          <w:cantSplit/>
          <w:jc w:val="center"/>
        </w:trPr>
        <w:tc>
          <w:tcPr>
            <w:tcW w:w="7097" w:type="dxa"/>
            <w:gridSpan w:val="5"/>
          </w:tcPr>
          <w:p w14:paraId="1EF35549" w14:textId="77777777" w:rsidR="00D40C70" w:rsidRPr="006A6394" w:rsidRDefault="00D40C70" w:rsidP="00E6030B">
            <w:pPr>
              <w:pStyle w:val="TAL"/>
            </w:pPr>
            <w:r w:rsidRPr="006A6394">
              <w:t>NB-S1 mode DRX value (bits 4 to 1 of octet 3)</w:t>
            </w:r>
          </w:p>
          <w:p w14:paraId="781BA297" w14:textId="77777777" w:rsidR="00D40C70" w:rsidRPr="006A6394" w:rsidRDefault="00D40C70" w:rsidP="00E6030B">
            <w:pPr>
              <w:pStyle w:val="TAL"/>
            </w:pPr>
          </w:p>
          <w:p w14:paraId="57396939" w14:textId="77777777" w:rsidR="00D40C70" w:rsidRPr="006A6394" w:rsidRDefault="00D40C70" w:rsidP="00E6030B">
            <w:pPr>
              <w:pStyle w:val="TAL"/>
            </w:pPr>
            <w:r w:rsidRPr="006A6394">
              <w:t>This field represents the DRX cycle parameter 'T' as defined in 3GPP TS 36.304 [21].</w:t>
            </w:r>
          </w:p>
          <w:p w14:paraId="50869EFA" w14:textId="77777777" w:rsidR="00D40C70" w:rsidRPr="006A6394" w:rsidRDefault="00D40C70" w:rsidP="00E6030B">
            <w:pPr>
              <w:pStyle w:val="TAL"/>
            </w:pPr>
          </w:p>
        </w:tc>
      </w:tr>
      <w:tr w:rsidR="00D40C70" w:rsidRPr="006A6394" w14:paraId="21E8E554" w14:textId="77777777" w:rsidTr="00E6030B">
        <w:trPr>
          <w:cantSplit/>
          <w:jc w:val="center"/>
        </w:trPr>
        <w:tc>
          <w:tcPr>
            <w:tcW w:w="7097" w:type="dxa"/>
            <w:gridSpan w:val="5"/>
          </w:tcPr>
          <w:p w14:paraId="71213486" w14:textId="77777777" w:rsidR="00D40C70" w:rsidRPr="006A6394" w:rsidRDefault="00D40C70" w:rsidP="00E6030B">
            <w:pPr>
              <w:pStyle w:val="TAL"/>
            </w:pPr>
            <w:r w:rsidRPr="006A6394">
              <w:t>Bits</w:t>
            </w:r>
          </w:p>
        </w:tc>
      </w:tr>
      <w:tr w:rsidR="00D40C70" w:rsidRPr="006A6394" w14:paraId="46723439" w14:textId="77777777" w:rsidTr="00E6030B">
        <w:trPr>
          <w:cantSplit/>
          <w:jc w:val="center"/>
        </w:trPr>
        <w:tc>
          <w:tcPr>
            <w:tcW w:w="256" w:type="dxa"/>
          </w:tcPr>
          <w:p w14:paraId="7EB289AC" w14:textId="77777777" w:rsidR="00D40C70" w:rsidRPr="006A6394" w:rsidRDefault="00D40C70" w:rsidP="00E6030B">
            <w:pPr>
              <w:pStyle w:val="TAH"/>
            </w:pPr>
            <w:r w:rsidRPr="006A6394">
              <w:t>4</w:t>
            </w:r>
          </w:p>
        </w:tc>
        <w:tc>
          <w:tcPr>
            <w:tcW w:w="284" w:type="dxa"/>
          </w:tcPr>
          <w:p w14:paraId="22589A99" w14:textId="77777777" w:rsidR="00D40C70" w:rsidRPr="006A6394" w:rsidRDefault="00D40C70" w:rsidP="00E6030B">
            <w:pPr>
              <w:pStyle w:val="TAH"/>
            </w:pPr>
            <w:r w:rsidRPr="006A6394">
              <w:t>3</w:t>
            </w:r>
          </w:p>
        </w:tc>
        <w:tc>
          <w:tcPr>
            <w:tcW w:w="283" w:type="dxa"/>
          </w:tcPr>
          <w:p w14:paraId="3C2FB706" w14:textId="77777777" w:rsidR="00D40C70" w:rsidRPr="006A6394" w:rsidRDefault="00D40C70" w:rsidP="00E6030B">
            <w:pPr>
              <w:pStyle w:val="TAH"/>
            </w:pPr>
            <w:r w:rsidRPr="006A6394">
              <w:t>2</w:t>
            </w:r>
          </w:p>
        </w:tc>
        <w:tc>
          <w:tcPr>
            <w:tcW w:w="283" w:type="dxa"/>
          </w:tcPr>
          <w:p w14:paraId="0D8D3A0C" w14:textId="77777777" w:rsidR="00D40C70" w:rsidRPr="006A6394" w:rsidRDefault="00D40C70" w:rsidP="00E6030B">
            <w:pPr>
              <w:pStyle w:val="TAH"/>
            </w:pPr>
            <w:r w:rsidRPr="006A6394">
              <w:t>1</w:t>
            </w:r>
          </w:p>
        </w:tc>
        <w:tc>
          <w:tcPr>
            <w:tcW w:w="5991" w:type="dxa"/>
          </w:tcPr>
          <w:p w14:paraId="7DF8A22B" w14:textId="77777777" w:rsidR="00D40C70" w:rsidRPr="006A6394" w:rsidRDefault="00D40C70" w:rsidP="00E6030B">
            <w:pPr>
              <w:pStyle w:val="TAL"/>
            </w:pPr>
          </w:p>
        </w:tc>
      </w:tr>
      <w:tr w:rsidR="00D40C70" w:rsidRPr="006A6394" w14:paraId="00AE6F34" w14:textId="77777777" w:rsidTr="00E6030B">
        <w:trPr>
          <w:cantSplit/>
          <w:jc w:val="center"/>
        </w:trPr>
        <w:tc>
          <w:tcPr>
            <w:tcW w:w="256" w:type="dxa"/>
          </w:tcPr>
          <w:p w14:paraId="264A3810" w14:textId="77777777" w:rsidR="00D40C70" w:rsidRPr="006A6394" w:rsidRDefault="00D40C70" w:rsidP="00E6030B">
            <w:pPr>
              <w:pStyle w:val="TAC"/>
            </w:pPr>
            <w:r w:rsidRPr="006A6394">
              <w:t>0</w:t>
            </w:r>
          </w:p>
        </w:tc>
        <w:tc>
          <w:tcPr>
            <w:tcW w:w="284" w:type="dxa"/>
          </w:tcPr>
          <w:p w14:paraId="085590FD" w14:textId="77777777" w:rsidR="00D40C70" w:rsidRPr="006A6394" w:rsidRDefault="00D40C70" w:rsidP="00E6030B">
            <w:pPr>
              <w:pStyle w:val="TAC"/>
            </w:pPr>
            <w:r w:rsidRPr="006A6394">
              <w:t>0</w:t>
            </w:r>
          </w:p>
        </w:tc>
        <w:tc>
          <w:tcPr>
            <w:tcW w:w="283" w:type="dxa"/>
          </w:tcPr>
          <w:p w14:paraId="55A7DED9" w14:textId="77777777" w:rsidR="00D40C70" w:rsidRPr="006A6394" w:rsidRDefault="00D40C70" w:rsidP="00E6030B">
            <w:pPr>
              <w:pStyle w:val="TAC"/>
            </w:pPr>
            <w:r w:rsidRPr="006A6394">
              <w:t>0</w:t>
            </w:r>
          </w:p>
        </w:tc>
        <w:tc>
          <w:tcPr>
            <w:tcW w:w="283" w:type="dxa"/>
          </w:tcPr>
          <w:p w14:paraId="241D19BA" w14:textId="77777777" w:rsidR="00D40C70" w:rsidRPr="006A6394" w:rsidRDefault="00D40C70" w:rsidP="00E6030B">
            <w:pPr>
              <w:pStyle w:val="TAC"/>
            </w:pPr>
            <w:r w:rsidRPr="006A6394">
              <w:t>0</w:t>
            </w:r>
          </w:p>
        </w:tc>
        <w:tc>
          <w:tcPr>
            <w:tcW w:w="5991" w:type="dxa"/>
          </w:tcPr>
          <w:p w14:paraId="0B70C7D2" w14:textId="77777777" w:rsidR="00D40C70" w:rsidRPr="006A6394" w:rsidRDefault="00D40C70" w:rsidP="00E6030B">
            <w:pPr>
              <w:pStyle w:val="TAL"/>
            </w:pPr>
            <w:r w:rsidRPr="006A6394">
              <w:t>DRX value not specified and use cell specific DRX value</w:t>
            </w:r>
          </w:p>
        </w:tc>
      </w:tr>
      <w:tr w:rsidR="00D40C70" w:rsidRPr="006A6394" w14:paraId="4A9EE0AE" w14:textId="77777777" w:rsidTr="00E6030B">
        <w:trPr>
          <w:cantSplit/>
          <w:jc w:val="center"/>
        </w:trPr>
        <w:tc>
          <w:tcPr>
            <w:tcW w:w="256" w:type="dxa"/>
          </w:tcPr>
          <w:p w14:paraId="3EECBBF0" w14:textId="77777777" w:rsidR="00D40C70" w:rsidRPr="006A6394" w:rsidRDefault="00D40C70" w:rsidP="00E6030B">
            <w:pPr>
              <w:pStyle w:val="TAC"/>
            </w:pPr>
            <w:r w:rsidRPr="006A6394">
              <w:t>0</w:t>
            </w:r>
          </w:p>
        </w:tc>
        <w:tc>
          <w:tcPr>
            <w:tcW w:w="284" w:type="dxa"/>
          </w:tcPr>
          <w:p w14:paraId="1AF2B9D0" w14:textId="77777777" w:rsidR="00D40C70" w:rsidRPr="006A6394" w:rsidRDefault="00D40C70" w:rsidP="00E6030B">
            <w:pPr>
              <w:pStyle w:val="TAC"/>
            </w:pPr>
            <w:r w:rsidRPr="006A6394">
              <w:t>0</w:t>
            </w:r>
          </w:p>
        </w:tc>
        <w:tc>
          <w:tcPr>
            <w:tcW w:w="283" w:type="dxa"/>
          </w:tcPr>
          <w:p w14:paraId="6CCF1469" w14:textId="77777777" w:rsidR="00D40C70" w:rsidRPr="006A6394" w:rsidRDefault="00D40C70" w:rsidP="00E6030B">
            <w:pPr>
              <w:pStyle w:val="TAC"/>
            </w:pPr>
            <w:r w:rsidRPr="006A6394">
              <w:t>0</w:t>
            </w:r>
          </w:p>
        </w:tc>
        <w:tc>
          <w:tcPr>
            <w:tcW w:w="283" w:type="dxa"/>
          </w:tcPr>
          <w:p w14:paraId="5F4EF4A8" w14:textId="77777777" w:rsidR="00D40C70" w:rsidRPr="006A6394" w:rsidRDefault="00D40C70" w:rsidP="00E6030B">
            <w:pPr>
              <w:pStyle w:val="TAC"/>
            </w:pPr>
            <w:r w:rsidRPr="006A6394">
              <w:t>1</w:t>
            </w:r>
          </w:p>
        </w:tc>
        <w:tc>
          <w:tcPr>
            <w:tcW w:w="5991" w:type="dxa"/>
          </w:tcPr>
          <w:p w14:paraId="730CBC40" w14:textId="77777777" w:rsidR="00D40C70" w:rsidRPr="006A6394" w:rsidRDefault="00D40C70" w:rsidP="00E6030B">
            <w:pPr>
              <w:pStyle w:val="TAL"/>
            </w:pPr>
            <w:r w:rsidRPr="006A6394">
              <w:t>DRX cycle parameter T = 32</w:t>
            </w:r>
          </w:p>
        </w:tc>
      </w:tr>
      <w:tr w:rsidR="00D40C70" w:rsidRPr="006A6394" w14:paraId="70363EAB" w14:textId="77777777" w:rsidTr="00E6030B">
        <w:trPr>
          <w:cantSplit/>
          <w:jc w:val="center"/>
        </w:trPr>
        <w:tc>
          <w:tcPr>
            <w:tcW w:w="256" w:type="dxa"/>
          </w:tcPr>
          <w:p w14:paraId="4C1E4FBF" w14:textId="77777777" w:rsidR="00D40C70" w:rsidRPr="006A6394" w:rsidRDefault="00D40C70" w:rsidP="00E6030B">
            <w:pPr>
              <w:pStyle w:val="TAC"/>
            </w:pPr>
            <w:r w:rsidRPr="006A6394">
              <w:t>0</w:t>
            </w:r>
          </w:p>
        </w:tc>
        <w:tc>
          <w:tcPr>
            <w:tcW w:w="284" w:type="dxa"/>
          </w:tcPr>
          <w:p w14:paraId="41E638BD" w14:textId="77777777" w:rsidR="00D40C70" w:rsidRPr="006A6394" w:rsidRDefault="00D40C70" w:rsidP="00E6030B">
            <w:pPr>
              <w:pStyle w:val="TAC"/>
            </w:pPr>
            <w:r w:rsidRPr="006A6394">
              <w:t>0</w:t>
            </w:r>
          </w:p>
        </w:tc>
        <w:tc>
          <w:tcPr>
            <w:tcW w:w="283" w:type="dxa"/>
          </w:tcPr>
          <w:p w14:paraId="381B8925" w14:textId="77777777" w:rsidR="00D40C70" w:rsidRPr="006A6394" w:rsidRDefault="00D40C70" w:rsidP="00E6030B">
            <w:pPr>
              <w:pStyle w:val="TAC"/>
            </w:pPr>
            <w:r w:rsidRPr="006A6394">
              <w:t>1</w:t>
            </w:r>
          </w:p>
        </w:tc>
        <w:tc>
          <w:tcPr>
            <w:tcW w:w="283" w:type="dxa"/>
          </w:tcPr>
          <w:p w14:paraId="13692C28" w14:textId="77777777" w:rsidR="00D40C70" w:rsidRPr="006A6394" w:rsidRDefault="00D40C70" w:rsidP="00E6030B">
            <w:pPr>
              <w:pStyle w:val="TAC"/>
            </w:pPr>
            <w:r w:rsidRPr="006A6394">
              <w:t>0</w:t>
            </w:r>
          </w:p>
        </w:tc>
        <w:tc>
          <w:tcPr>
            <w:tcW w:w="5991" w:type="dxa"/>
          </w:tcPr>
          <w:p w14:paraId="44CFBA98" w14:textId="77777777" w:rsidR="00D40C70" w:rsidRPr="006A6394" w:rsidRDefault="00D40C70" w:rsidP="00E6030B">
            <w:pPr>
              <w:pStyle w:val="TAL"/>
            </w:pPr>
            <w:r w:rsidRPr="006A6394">
              <w:t>DRX cycle parameter T = 64</w:t>
            </w:r>
          </w:p>
        </w:tc>
      </w:tr>
      <w:tr w:rsidR="00D40C70" w:rsidRPr="006A6394" w14:paraId="34E2B439" w14:textId="77777777" w:rsidTr="00E6030B">
        <w:trPr>
          <w:cantSplit/>
          <w:jc w:val="center"/>
        </w:trPr>
        <w:tc>
          <w:tcPr>
            <w:tcW w:w="256" w:type="dxa"/>
          </w:tcPr>
          <w:p w14:paraId="6C0F2413" w14:textId="77777777" w:rsidR="00D40C70" w:rsidRPr="006A6394" w:rsidRDefault="00D40C70" w:rsidP="00E6030B">
            <w:pPr>
              <w:pStyle w:val="TAC"/>
            </w:pPr>
            <w:r w:rsidRPr="006A6394">
              <w:t>0</w:t>
            </w:r>
          </w:p>
        </w:tc>
        <w:tc>
          <w:tcPr>
            <w:tcW w:w="284" w:type="dxa"/>
          </w:tcPr>
          <w:p w14:paraId="1BE7D3C8" w14:textId="77777777" w:rsidR="00D40C70" w:rsidRPr="006A6394" w:rsidRDefault="00D40C70" w:rsidP="00E6030B">
            <w:pPr>
              <w:pStyle w:val="TAC"/>
            </w:pPr>
            <w:r w:rsidRPr="006A6394">
              <w:t>0</w:t>
            </w:r>
          </w:p>
        </w:tc>
        <w:tc>
          <w:tcPr>
            <w:tcW w:w="283" w:type="dxa"/>
          </w:tcPr>
          <w:p w14:paraId="27B46245" w14:textId="77777777" w:rsidR="00D40C70" w:rsidRPr="006A6394" w:rsidRDefault="00D40C70" w:rsidP="00E6030B">
            <w:pPr>
              <w:pStyle w:val="TAC"/>
            </w:pPr>
            <w:r w:rsidRPr="006A6394">
              <w:t>1</w:t>
            </w:r>
          </w:p>
        </w:tc>
        <w:tc>
          <w:tcPr>
            <w:tcW w:w="283" w:type="dxa"/>
          </w:tcPr>
          <w:p w14:paraId="4E2AB6E6" w14:textId="77777777" w:rsidR="00D40C70" w:rsidRPr="006A6394" w:rsidRDefault="00D40C70" w:rsidP="00E6030B">
            <w:pPr>
              <w:pStyle w:val="TAC"/>
            </w:pPr>
            <w:r w:rsidRPr="006A6394">
              <w:t>1</w:t>
            </w:r>
          </w:p>
        </w:tc>
        <w:tc>
          <w:tcPr>
            <w:tcW w:w="5991" w:type="dxa"/>
          </w:tcPr>
          <w:p w14:paraId="57B77A7B" w14:textId="77777777" w:rsidR="00D40C70" w:rsidRPr="006A6394" w:rsidRDefault="00D40C70" w:rsidP="00E6030B">
            <w:pPr>
              <w:pStyle w:val="TAL"/>
            </w:pPr>
            <w:r w:rsidRPr="006A6394">
              <w:t>DRX cycle parameter T = 128</w:t>
            </w:r>
          </w:p>
        </w:tc>
      </w:tr>
      <w:tr w:rsidR="00D40C70" w:rsidRPr="006A6394" w14:paraId="6BF23420" w14:textId="77777777" w:rsidTr="00E6030B">
        <w:trPr>
          <w:cantSplit/>
          <w:jc w:val="center"/>
        </w:trPr>
        <w:tc>
          <w:tcPr>
            <w:tcW w:w="256" w:type="dxa"/>
          </w:tcPr>
          <w:p w14:paraId="7828CBFD" w14:textId="77777777" w:rsidR="00D40C70" w:rsidRPr="006A6394" w:rsidRDefault="00D40C70" w:rsidP="00E6030B">
            <w:pPr>
              <w:pStyle w:val="TAC"/>
            </w:pPr>
            <w:r w:rsidRPr="006A6394">
              <w:t>0</w:t>
            </w:r>
          </w:p>
        </w:tc>
        <w:tc>
          <w:tcPr>
            <w:tcW w:w="284" w:type="dxa"/>
          </w:tcPr>
          <w:p w14:paraId="5026AE95" w14:textId="77777777" w:rsidR="00D40C70" w:rsidRPr="006A6394" w:rsidRDefault="00D40C70" w:rsidP="00E6030B">
            <w:pPr>
              <w:pStyle w:val="TAC"/>
            </w:pPr>
            <w:r w:rsidRPr="006A6394">
              <w:t>1</w:t>
            </w:r>
          </w:p>
        </w:tc>
        <w:tc>
          <w:tcPr>
            <w:tcW w:w="283" w:type="dxa"/>
          </w:tcPr>
          <w:p w14:paraId="770465C3" w14:textId="77777777" w:rsidR="00D40C70" w:rsidRPr="006A6394" w:rsidRDefault="00D40C70" w:rsidP="00E6030B">
            <w:pPr>
              <w:pStyle w:val="TAC"/>
            </w:pPr>
            <w:r w:rsidRPr="006A6394">
              <w:t>0</w:t>
            </w:r>
          </w:p>
        </w:tc>
        <w:tc>
          <w:tcPr>
            <w:tcW w:w="283" w:type="dxa"/>
          </w:tcPr>
          <w:p w14:paraId="7EC0EFA9" w14:textId="77777777" w:rsidR="00D40C70" w:rsidRPr="006A6394" w:rsidRDefault="00D40C70" w:rsidP="00E6030B">
            <w:pPr>
              <w:pStyle w:val="TAC"/>
            </w:pPr>
            <w:r w:rsidRPr="006A6394">
              <w:t>0</w:t>
            </w:r>
          </w:p>
        </w:tc>
        <w:tc>
          <w:tcPr>
            <w:tcW w:w="5991" w:type="dxa"/>
          </w:tcPr>
          <w:p w14:paraId="4AB7101E" w14:textId="77777777" w:rsidR="00D40C70" w:rsidRPr="006A6394" w:rsidRDefault="00D40C70" w:rsidP="00E6030B">
            <w:pPr>
              <w:pStyle w:val="TAL"/>
            </w:pPr>
            <w:r w:rsidRPr="006A6394">
              <w:t>DRX cycle parameter T = 256</w:t>
            </w:r>
          </w:p>
        </w:tc>
      </w:tr>
      <w:tr w:rsidR="00D40C70" w:rsidRPr="006A6394" w14:paraId="3BE42CB3" w14:textId="77777777" w:rsidTr="00E6030B">
        <w:trPr>
          <w:cantSplit/>
          <w:jc w:val="center"/>
        </w:trPr>
        <w:tc>
          <w:tcPr>
            <w:tcW w:w="256" w:type="dxa"/>
          </w:tcPr>
          <w:p w14:paraId="45C698AD" w14:textId="77777777" w:rsidR="00D40C70" w:rsidRPr="006A6394" w:rsidRDefault="00D40C70" w:rsidP="00E6030B">
            <w:pPr>
              <w:pStyle w:val="TAC"/>
            </w:pPr>
            <w:r w:rsidRPr="006A6394">
              <w:t>0</w:t>
            </w:r>
          </w:p>
        </w:tc>
        <w:tc>
          <w:tcPr>
            <w:tcW w:w="284" w:type="dxa"/>
          </w:tcPr>
          <w:p w14:paraId="6EDBF1CC" w14:textId="77777777" w:rsidR="00D40C70" w:rsidRPr="006A6394" w:rsidRDefault="00D40C70" w:rsidP="00E6030B">
            <w:pPr>
              <w:pStyle w:val="TAC"/>
            </w:pPr>
            <w:r w:rsidRPr="006A6394">
              <w:t>1</w:t>
            </w:r>
          </w:p>
        </w:tc>
        <w:tc>
          <w:tcPr>
            <w:tcW w:w="283" w:type="dxa"/>
          </w:tcPr>
          <w:p w14:paraId="06D80DDB" w14:textId="77777777" w:rsidR="00D40C70" w:rsidRPr="006A6394" w:rsidRDefault="00D40C70" w:rsidP="00E6030B">
            <w:pPr>
              <w:pStyle w:val="TAC"/>
            </w:pPr>
            <w:r w:rsidRPr="006A6394">
              <w:t>0</w:t>
            </w:r>
          </w:p>
        </w:tc>
        <w:tc>
          <w:tcPr>
            <w:tcW w:w="283" w:type="dxa"/>
          </w:tcPr>
          <w:p w14:paraId="29985005" w14:textId="77777777" w:rsidR="00D40C70" w:rsidRPr="006A6394" w:rsidRDefault="00D40C70" w:rsidP="00E6030B">
            <w:pPr>
              <w:pStyle w:val="TAC"/>
            </w:pPr>
            <w:r w:rsidRPr="006A6394">
              <w:t>1</w:t>
            </w:r>
          </w:p>
        </w:tc>
        <w:tc>
          <w:tcPr>
            <w:tcW w:w="5991" w:type="dxa"/>
          </w:tcPr>
          <w:p w14:paraId="534291E7" w14:textId="77777777" w:rsidR="00D40C70" w:rsidRPr="006A6394" w:rsidRDefault="00D40C70" w:rsidP="00E6030B">
            <w:pPr>
              <w:pStyle w:val="TAL"/>
            </w:pPr>
            <w:r w:rsidRPr="006A6394">
              <w:t>DRX cycle parameter T = 512</w:t>
            </w:r>
          </w:p>
        </w:tc>
      </w:tr>
      <w:tr w:rsidR="00D40C70" w:rsidRPr="006A6394" w14:paraId="0A5CAF70" w14:textId="77777777" w:rsidTr="00E6030B">
        <w:trPr>
          <w:cantSplit/>
          <w:jc w:val="center"/>
        </w:trPr>
        <w:tc>
          <w:tcPr>
            <w:tcW w:w="256" w:type="dxa"/>
          </w:tcPr>
          <w:p w14:paraId="3B93AA71" w14:textId="77777777" w:rsidR="00D40C70" w:rsidRPr="006A6394" w:rsidRDefault="00D40C70" w:rsidP="00E6030B">
            <w:pPr>
              <w:pStyle w:val="TAC"/>
            </w:pPr>
            <w:r w:rsidRPr="006A6394">
              <w:t>0</w:t>
            </w:r>
          </w:p>
        </w:tc>
        <w:tc>
          <w:tcPr>
            <w:tcW w:w="284" w:type="dxa"/>
          </w:tcPr>
          <w:p w14:paraId="2AFE7B9B" w14:textId="77777777" w:rsidR="00D40C70" w:rsidRPr="006A6394" w:rsidRDefault="00D40C70" w:rsidP="00E6030B">
            <w:pPr>
              <w:pStyle w:val="TAC"/>
            </w:pPr>
            <w:r w:rsidRPr="006A6394">
              <w:t>1</w:t>
            </w:r>
          </w:p>
        </w:tc>
        <w:tc>
          <w:tcPr>
            <w:tcW w:w="283" w:type="dxa"/>
          </w:tcPr>
          <w:p w14:paraId="7FD8B8E1" w14:textId="77777777" w:rsidR="00D40C70" w:rsidRPr="006A6394" w:rsidRDefault="00D40C70" w:rsidP="00E6030B">
            <w:pPr>
              <w:pStyle w:val="TAC"/>
            </w:pPr>
            <w:r w:rsidRPr="006A6394">
              <w:t>1</w:t>
            </w:r>
          </w:p>
        </w:tc>
        <w:tc>
          <w:tcPr>
            <w:tcW w:w="283" w:type="dxa"/>
          </w:tcPr>
          <w:p w14:paraId="38398C32" w14:textId="77777777" w:rsidR="00D40C70" w:rsidRPr="006A6394" w:rsidRDefault="00D40C70" w:rsidP="00E6030B">
            <w:pPr>
              <w:pStyle w:val="TAC"/>
            </w:pPr>
            <w:r w:rsidRPr="006A6394">
              <w:t>0</w:t>
            </w:r>
          </w:p>
        </w:tc>
        <w:tc>
          <w:tcPr>
            <w:tcW w:w="5991" w:type="dxa"/>
          </w:tcPr>
          <w:p w14:paraId="12C428C4" w14:textId="77777777" w:rsidR="00D40C70" w:rsidRPr="006A6394" w:rsidRDefault="00D40C70" w:rsidP="00E6030B">
            <w:pPr>
              <w:pStyle w:val="TAL"/>
            </w:pPr>
            <w:r w:rsidRPr="006A6394">
              <w:t>DRX cycle parameter T = 1024</w:t>
            </w:r>
          </w:p>
        </w:tc>
      </w:tr>
      <w:tr w:rsidR="00D40C70" w:rsidRPr="006A6394" w14:paraId="76BF0934" w14:textId="77777777" w:rsidTr="00E6030B">
        <w:trPr>
          <w:cantSplit/>
          <w:jc w:val="center"/>
        </w:trPr>
        <w:tc>
          <w:tcPr>
            <w:tcW w:w="7097" w:type="dxa"/>
            <w:gridSpan w:val="5"/>
          </w:tcPr>
          <w:p w14:paraId="20C31310" w14:textId="77777777" w:rsidR="00D40C70" w:rsidRPr="006A6394" w:rsidRDefault="00D40C70" w:rsidP="00E6030B">
            <w:pPr>
              <w:pStyle w:val="TAL"/>
            </w:pPr>
          </w:p>
        </w:tc>
      </w:tr>
      <w:tr w:rsidR="00D40C70" w:rsidRPr="006A6394" w14:paraId="00F3A20B" w14:textId="77777777" w:rsidTr="00E6030B">
        <w:trPr>
          <w:cantSplit/>
          <w:jc w:val="center"/>
        </w:trPr>
        <w:tc>
          <w:tcPr>
            <w:tcW w:w="7097" w:type="dxa"/>
            <w:gridSpan w:val="5"/>
          </w:tcPr>
          <w:p w14:paraId="19D0F92B" w14:textId="77777777" w:rsidR="00D40C70" w:rsidRPr="006A6394" w:rsidRDefault="00D40C70" w:rsidP="00E6030B">
            <w:pPr>
              <w:pStyle w:val="TAL"/>
            </w:pPr>
            <w:r w:rsidRPr="006A6394">
              <w:t>All other values shall be interpreted as "DRX value not specified and use cell specific DRX value" by this version of the protocol.</w:t>
            </w:r>
          </w:p>
        </w:tc>
      </w:tr>
      <w:tr w:rsidR="00D40C70" w:rsidRPr="006A6394" w14:paraId="37870716" w14:textId="77777777" w:rsidTr="00E6030B">
        <w:trPr>
          <w:cantSplit/>
          <w:jc w:val="center"/>
        </w:trPr>
        <w:tc>
          <w:tcPr>
            <w:tcW w:w="7097" w:type="dxa"/>
            <w:gridSpan w:val="5"/>
          </w:tcPr>
          <w:p w14:paraId="1D9C350C" w14:textId="77777777" w:rsidR="00D40C70" w:rsidRPr="006A6394" w:rsidRDefault="00D40C70" w:rsidP="00E6030B">
            <w:pPr>
              <w:pStyle w:val="TAL"/>
            </w:pPr>
          </w:p>
          <w:p w14:paraId="0CABD7EB" w14:textId="77777777" w:rsidR="00D40C70" w:rsidRPr="006A6394" w:rsidRDefault="00D40C70" w:rsidP="00E6030B">
            <w:pPr>
              <w:pStyle w:val="TAL"/>
            </w:pPr>
            <w:r w:rsidRPr="006A6394">
              <w:t>Bits 5 to 8 of octet 3 are spare and shall be coded as zero.</w:t>
            </w:r>
          </w:p>
        </w:tc>
      </w:tr>
    </w:tbl>
    <w:p w14:paraId="5227955F" w14:textId="51433848" w:rsidR="00D40C70" w:rsidRPr="006A6394" w:rsidRDefault="00D40C70" w:rsidP="00D40C70"/>
    <w:p w14:paraId="1842C340" w14:textId="54B9E9A8" w:rsidR="00A247FB" w:rsidRPr="006A6394" w:rsidRDefault="00A247FB" w:rsidP="00295835">
      <w:pPr>
        <w:pStyle w:val="Heading4"/>
      </w:pPr>
      <w:bookmarkStart w:id="7641" w:name="_Toc146261356"/>
      <w:r w:rsidRPr="006A6394">
        <w:t>9.9.3.64</w:t>
      </w:r>
      <w:r w:rsidRPr="006A6394">
        <w:tab/>
        <w:t>IMSI offset</w:t>
      </w:r>
      <w:bookmarkEnd w:id="7641"/>
    </w:p>
    <w:p w14:paraId="54493DBF" w14:textId="175EFAB6" w:rsidR="00A247FB" w:rsidRPr="006A6394" w:rsidRDefault="00A247FB" w:rsidP="00A247FB">
      <w:r w:rsidRPr="006A6394">
        <w:t>The purpose of the IMSI offset information element is to indicate an IMSI offset value that is used for calculating an alternative IMSI</w:t>
      </w:r>
      <w:r w:rsidR="003D6D31">
        <w:t xml:space="preserve"> value</w:t>
      </w:r>
      <w:r w:rsidRPr="006A6394">
        <w:t xml:space="preserve"> as specified in 3GPP TS 23.401 [10] that is used for deriving the paging occasion as specified in 3GPP TS 36.304 [21].</w:t>
      </w:r>
    </w:p>
    <w:p w14:paraId="18D2BDE1" w14:textId="2E033EB1" w:rsidR="00A247FB" w:rsidRPr="006A6394" w:rsidRDefault="00A247FB" w:rsidP="00A247FB">
      <w:r w:rsidRPr="006A6394">
        <w:t>The IMSI offset information element is coded as shown in figure 9.9.3.</w:t>
      </w:r>
      <w:r w:rsidR="00582BA2" w:rsidRPr="006A6394">
        <w:t>64</w:t>
      </w:r>
      <w:r w:rsidRPr="006A6394">
        <w:t>.1 and table 9.9.3.</w:t>
      </w:r>
      <w:r w:rsidR="00582BA2" w:rsidRPr="006A6394">
        <w:t>64</w:t>
      </w:r>
      <w:r w:rsidRPr="006A6394">
        <w:t>.1.</w:t>
      </w:r>
    </w:p>
    <w:p w14:paraId="67CB0D05" w14:textId="77777777" w:rsidR="00A247FB" w:rsidRPr="006A6394" w:rsidRDefault="00A247FB" w:rsidP="00A247FB">
      <w:r w:rsidRPr="006A6394">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6A6394" w14:paraId="0ADB809F" w14:textId="77777777" w:rsidTr="004925A9">
        <w:trPr>
          <w:cantSplit/>
          <w:jc w:val="center"/>
        </w:trPr>
        <w:tc>
          <w:tcPr>
            <w:tcW w:w="708" w:type="dxa"/>
          </w:tcPr>
          <w:p w14:paraId="73BF6011" w14:textId="77777777" w:rsidR="00A247FB" w:rsidRPr="006A6394" w:rsidRDefault="00A247FB" w:rsidP="004925A9">
            <w:pPr>
              <w:pStyle w:val="TAC"/>
            </w:pPr>
            <w:r w:rsidRPr="006A6394">
              <w:t>8</w:t>
            </w:r>
          </w:p>
        </w:tc>
        <w:tc>
          <w:tcPr>
            <w:tcW w:w="709" w:type="dxa"/>
          </w:tcPr>
          <w:p w14:paraId="0FD5518F" w14:textId="77777777" w:rsidR="00A247FB" w:rsidRPr="006A6394" w:rsidRDefault="00A247FB" w:rsidP="004925A9">
            <w:pPr>
              <w:pStyle w:val="TAC"/>
            </w:pPr>
            <w:r w:rsidRPr="006A6394">
              <w:t>7</w:t>
            </w:r>
          </w:p>
        </w:tc>
        <w:tc>
          <w:tcPr>
            <w:tcW w:w="709" w:type="dxa"/>
          </w:tcPr>
          <w:p w14:paraId="05A6854A" w14:textId="77777777" w:rsidR="00A247FB" w:rsidRPr="006A6394" w:rsidRDefault="00A247FB" w:rsidP="004925A9">
            <w:pPr>
              <w:pStyle w:val="TAC"/>
            </w:pPr>
            <w:r w:rsidRPr="006A6394">
              <w:t>6</w:t>
            </w:r>
          </w:p>
        </w:tc>
        <w:tc>
          <w:tcPr>
            <w:tcW w:w="709" w:type="dxa"/>
          </w:tcPr>
          <w:p w14:paraId="60540D0C" w14:textId="77777777" w:rsidR="00A247FB" w:rsidRPr="006A6394" w:rsidRDefault="00A247FB" w:rsidP="004925A9">
            <w:pPr>
              <w:pStyle w:val="TAC"/>
            </w:pPr>
            <w:r w:rsidRPr="006A6394">
              <w:t>5</w:t>
            </w:r>
          </w:p>
        </w:tc>
        <w:tc>
          <w:tcPr>
            <w:tcW w:w="709" w:type="dxa"/>
          </w:tcPr>
          <w:p w14:paraId="138562CC" w14:textId="77777777" w:rsidR="00A247FB" w:rsidRPr="006A6394" w:rsidRDefault="00A247FB" w:rsidP="004925A9">
            <w:pPr>
              <w:pStyle w:val="TAC"/>
            </w:pPr>
            <w:r w:rsidRPr="006A6394">
              <w:t>4</w:t>
            </w:r>
          </w:p>
        </w:tc>
        <w:tc>
          <w:tcPr>
            <w:tcW w:w="709" w:type="dxa"/>
          </w:tcPr>
          <w:p w14:paraId="7F2BF2FD" w14:textId="77777777" w:rsidR="00A247FB" w:rsidRPr="006A6394" w:rsidRDefault="00A247FB" w:rsidP="004925A9">
            <w:pPr>
              <w:pStyle w:val="TAC"/>
            </w:pPr>
            <w:r w:rsidRPr="006A6394">
              <w:t>3</w:t>
            </w:r>
          </w:p>
        </w:tc>
        <w:tc>
          <w:tcPr>
            <w:tcW w:w="709" w:type="dxa"/>
          </w:tcPr>
          <w:p w14:paraId="5415CDAB" w14:textId="77777777" w:rsidR="00A247FB" w:rsidRPr="006A6394" w:rsidRDefault="00A247FB" w:rsidP="004925A9">
            <w:pPr>
              <w:pStyle w:val="TAC"/>
            </w:pPr>
            <w:r w:rsidRPr="006A6394">
              <w:t>2</w:t>
            </w:r>
          </w:p>
        </w:tc>
        <w:tc>
          <w:tcPr>
            <w:tcW w:w="709" w:type="dxa"/>
          </w:tcPr>
          <w:p w14:paraId="637FF967" w14:textId="77777777" w:rsidR="00A247FB" w:rsidRPr="006A6394" w:rsidRDefault="00A247FB" w:rsidP="004925A9">
            <w:pPr>
              <w:pStyle w:val="TAC"/>
            </w:pPr>
            <w:r w:rsidRPr="006A6394">
              <w:t>1</w:t>
            </w:r>
          </w:p>
        </w:tc>
        <w:tc>
          <w:tcPr>
            <w:tcW w:w="1134" w:type="dxa"/>
          </w:tcPr>
          <w:p w14:paraId="3F8FCDEB" w14:textId="77777777" w:rsidR="00A247FB" w:rsidRPr="006A6394" w:rsidRDefault="00A247FB" w:rsidP="004925A9">
            <w:pPr>
              <w:pStyle w:val="TAL"/>
            </w:pPr>
          </w:p>
        </w:tc>
      </w:tr>
      <w:tr w:rsidR="00A247FB" w:rsidRPr="006A6394"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6A6394" w:rsidRDefault="00A247FB" w:rsidP="004925A9">
            <w:pPr>
              <w:pStyle w:val="TAC"/>
            </w:pPr>
            <w:r w:rsidRPr="006A6394">
              <w:t>IMSI offset IEI</w:t>
            </w:r>
          </w:p>
        </w:tc>
        <w:tc>
          <w:tcPr>
            <w:tcW w:w="1134" w:type="dxa"/>
          </w:tcPr>
          <w:p w14:paraId="7A52FD44" w14:textId="77777777" w:rsidR="00A247FB" w:rsidRPr="006A6394" w:rsidRDefault="00A247FB" w:rsidP="004925A9">
            <w:pPr>
              <w:pStyle w:val="TAL"/>
            </w:pPr>
            <w:r w:rsidRPr="006A6394">
              <w:t>octet 1</w:t>
            </w:r>
          </w:p>
        </w:tc>
      </w:tr>
      <w:tr w:rsidR="00A247FB" w:rsidRPr="006A6394"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6A6394" w:rsidRDefault="00A247FB" w:rsidP="004925A9">
            <w:pPr>
              <w:pStyle w:val="TAC"/>
            </w:pPr>
            <w:r w:rsidRPr="006A6394">
              <w:t>Length of IMSI offset value</w:t>
            </w:r>
          </w:p>
        </w:tc>
        <w:tc>
          <w:tcPr>
            <w:tcW w:w="1134" w:type="dxa"/>
          </w:tcPr>
          <w:p w14:paraId="17AD1CFA" w14:textId="77777777" w:rsidR="00A247FB" w:rsidRPr="006A6394" w:rsidRDefault="00A247FB" w:rsidP="004925A9">
            <w:pPr>
              <w:pStyle w:val="TAL"/>
            </w:pPr>
            <w:r w:rsidRPr="006A6394">
              <w:t>octet 2</w:t>
            </w:r>
          </w:p>
        </w:tc>
      </w:tr>
      <w:tr w:rsidR="00A247FB" w:rsidRPr="006A6394"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6A6394" w:rsidRDefault="00A247FB" w:rsidP="004925A9">
            <w:pPr>
              <w:pStyle w:val="TAC"/>
            </w:pPr>
          </w:p>
          <w:p w14:paraId="439A2E0B" w14:textId="77777777" w:rsidR="00A247FB" w:rsidRPr="006A6394" w:rsidRDefault="00A247FB" w:rsidP="004925A9">
            <w:pPr>
              <w:pStyle w:val="TAC"/>
            </w:pPr>
            <w:r w:rsidRPr="006A6394">
              <w:t>IMSI offset value</w:t>
            </w:r>
          </w:p>
          <w:p w14:paraId="0CE54499" w14:textId="77777777" w:rsidR="00A247FB" w:rsidRPr="006A6394" w:rsidRDefault="00A247FB" w:rsidP="004925A9">
            <w:pPr>
              <w:pStyle w:val="TAC"/>
            </w:pPr>
          </w:p>
        </w:tc>
        <w:tc>
          <w:tcPr>
            <w:tcW w:w="1134" w:type="dxa"/>
            <w:tcBorders>
              <w:top w:val="nil"/>
              <w:left w:val="single" w:sz="6" w:space="0" w:color="auto"/>
              <w:bottom w:val="nil"/>
              <w:right w:val="nil"/>
            </w:tcBorders>
          </w:tcPr>
          <w:p w14:paraId="52856AF0" w14:textId="77777777" w:rsidR="00A247FB" w:rsidRPr="006A6394" w:rsidRDefault="00A247FB" w:rsidP="004925A9">
            <w:pPr>
              <w:pStyle w:val="TAL"/>
            </w:pPr>
            <w:r w:rsidRPr="006A6394">
              <w:t>octet 3</w:t>
            </w:r>
          </w:p>
          <w:p w14:paraId="63644C5B" w14:textId="77777777" w:rsidR="00A247FB" w:rsidRPr="006A6394" w:rsidRDefault="00A247FB" w:rsidP="004925A9">
            <w:pPr>
              <w:pStyle w:val="TAL"/>
            </w:pPr>
          </w:p>
          <w:p w14:paraId="19D230BA" w14:textId="77777777" w:rsidR="00A247FB" w:rsidRPr="006A6394" w:rsidRDefault="00A247FB" w:rsidP="004925A9">
            <w:pPr>
              <w:pStyle w:val="TAL"/>
            </w:pPr>
            <w:r w:rsidRPr="006A6394">
              <w:t>octet 4</w:t>
            </w:r>
          </w:p>
        </w:tc>
      </w:tr>
    </w:tbl>
    <w:p w14:paraId="453D70B1" w14:textId="77777777" w:rsidR="00A247FB" w:rsidRPr="006A6394" w:rsidRDefault="00A247FB" w:rsidP="00A247FB">
      <w:pPr>
        <w:pStyle w:val="TAN"/>
      </w:pPr>
    </w:p>
    <w:p w14:paraId="61190892" w14:textId="60616E7C" w:rsidR="00A247FB" w:rsidRPr="006A6394" w:rsidRDefault="00A247FB" w:rsidP="00A247FB">
      <w:pPr>
        <w:pStyle w:val="TF"/>
      </w:pPr>
      <w:r w:rsidRPr="006A6394">
        <w:t>Figure 9.9.3.</w:t>
      </w:r>
      <w:r w:rsidR="00582BA2" w:rsidRPr="006A6394">
        <w:t>64</w:t>
      </w:r>
      <w:r w:rsidRPr="006A6394">
        <w:t>.1: IMSI offset information element</w:t>
      </w:r>
    </w:p>
    <w:p w14:paraId="186AB3D1" w14:textId="4C1FE60B" w:rsidR="00A247FB" w:rsidRPr="006A6394" w:rsidRDefault="00A247FB" w:rsidP="00A247FB">
      <w:pPr>
        <w:pStyle w:val="TH"/>
      </w:pPr>
      <w:r w:rsidRPr="006A6394">
        <w:t>Table 9.9.3.</w:t>
      </w:r>
      <w:r w:rsidR="00582BA2" w:rsidRPr="006A6394">
        <w:t>64</w:t>
      </w:r>
      <w:r w:rsidRPr="006A6394">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6A6394" w14:paraId="00D707D4" w14:textId="77777777" w:rsidTr="004925A9">
        <w:trPr>
          <w:cantSplit/>
          <w:jc w:val="center"/>
        </w:trPr>
        <w:tc>
          <w:tcPr>
            <w:tcW w:w="7087" w:type="dxa"/>
          </w:tcPr>
          <w:p w14:paraId="5081062F" w14:textId="77777777" w:rsidR="00A247FB" w:rsidRPr="006A6394" w:rsidRDefault="00A247FB" w:rsidP="004925A9">
            <w:pPr>
              <w:keepNext/>
              <w:keepLines/>
              <w:spacing w:after="0"/>
              <w:rPr>
                <w:rFonts w:ascii="Arial" w:hAnsi="Arial"/>
                <w:sz w:val="18"/>
              </w:rPr>
            </w:pPr>
            <w:bookmarkStart w:id="7642" w:name="_PERM_MCCTEMPBM_CRPT81450126___7"/>
            <w:r w:rsidRPr="006A6394">
              <w:rPr>
                <w:rFonts w:ascii="Arial" w:hAnsi="Arial"/>
                <w:sz w:val="18"/>
              </w:rPr>
              <w:t>IMSI offset value (octet 3 to 4)</w:t>
            </w:r>
            <w:bookmarkEnd w:id="7642"/>
          </w:p>
        </w:tc>
      </w:tr>
      <w:tr w:rsidR="00A247FB" w:rsidRPr="006A6394" w14:paraId="3589F0C9" w14:textId="77777777" w:rsidTr="004925A9">
        <w:trPr>
          <w:cantSplit/>
          <w:jc w:val="center"/>
        </w:trPr>
        <w:tc>
          <w:tcPr>
            <w:tcW w:w="7087" w:type="dxa"/>
          </w:tcPr>
          <w:p w14:paraId="5453FFD2" w14:textId="77777777" w:rsidR="00A247FB" w:rsidRPr="006A6394" w:rsidRDefault="00A247FB" w:rsidP="004925A9">
            <w:pPr>
              <w:keepNext/>
              <w:keepLines/>
              <w:spacing w:after="0"/>
              <w:rPr>
                <w:rFonts w:ascii="Arial" w:hAnsi="Arial"/>
                <w:sz w:val="18"/>
              </w:rPr>
            </w:pPr>
            <w:bookmarkStart w:id="7643" w:name="_PERM_MCCTEMPBM_CRPT81450127___7"/>
            <w:bookmarkEnd w:id="7643"/>
          </w:p>
        </w:tc>
      </w:tr>
      <w:tr w:rsidR="00A247FB" w:rsidRPr="006A6394" w14:paraId="47822F57" w14:textId="77777777" w:rsidTr="004925A9">
        <w:trPr>
          <w:cantSplit/>
          <w:jc w:val="center"/>
        </w:trPr>
        <w:tc>
          <w:tcPr>
            <w:tcW w:w="7087" w:type="dxa"/>
          </w:tcPr>
          <w:p w14:paraId="07E717A1" w14:textId="77777777" w:rsidR="00A247FB" w:rsidRPr="006A6394" w:rsidRDefault="00A247FB" w:rsidP="004925A9">
            <w:pPr>
              <w:keepNext/>
              <w:keepLines/>
              <w:spacing w:after="0"/>
              <w:rPr>
                <w:rFonts w:ascii="Arial" w:hAnsi="Arial"/>
                <w:sz w:val="18"/>
              </w:rPr>
            </w:pPr>
            <w:bookmarkStart w:id="7644" w:name="_PERM_MCCTEMPBM_CRPT81450128___7"/>
            <w:r w:rsidRPr="006A6394">
              <w:rPr>
                <w:rFonts w:ascii="Arial" w:hAnsi="Arial"/>
                <w:sz w:val="18"/>
              </w:rPr>
              <w:t>This field contains the binary representation of the IMSI offset. Bit 8 of octet 3 represents the most significant bit of the IMSI offset and bit 1 of octet 4 the least significant bit.</w:t>
            </w:r>
            <w:bookmarkEnd w:id="7644"/>
          </w:p>
        </w:tc>
      </w:tr>
      <w:tr w:rsidR="00A247FB" w:rsidRPr="006A6394" w14:paraId="1C60D943" w14:textId="77777777" w:rsidTr="004925A9">
        <w:trPr>
          <w:cantSplit/>
          <w:jc w:val="center"/>
        </w:trPr>
        <w:tc>
          <w:tcPr>
            <w:tcW w:w="7087" w:type="dxa"/>
          </w:tcPr>
          <w:p w14:paraId="685EEAC1" w14:textId="77777777" w:rsidR="00A247FB" w:rsidRPr="006A6394" w:rsidRDefault="00A247FB" w:rsidP="004925A9">
            <w:pPr>
              <w:keepNext/>
              <w:keepLines/>
              <w:spacing w:after="0"/>
              <w:rPr>
                <w:rFonts w:ascii="Arial" w:hAnsi="Arial"/>
                <w:sz w:val="18"/>
              </w:rPr>
            </w:pPr>
            <w:bookmarkStart w:id="7645" w:name="_PERM_MCCTEMPBM_CRPT81450129___7"/>
            <w:bookmarkEnd w:id="7645"/>
          </w:p>
        </w:tc>
      </w:tr>
    </w:tbl>
    <w:p w14:paraId="1AD30344" w14:textId="191F4DE9" w:rsidR="00A247FB" w:rsidRPr="006A6394" w:rsidRDefault="00A247FB" w:rsidP="00D40C70"/>
    <w:p w14:paraId="694E53D0" w14:textId="0C40D1CA" w:rsidR="00AC436D" w:rsidRPr="006A6394" w:rsidRDefault="00AC436D" w:rsidP="00295835">
      <w:pPr>
        <w:pStyle w:val="Heading4"/>
        <w:rPr>
          <w:lang w:eastAsia="ko-KR"/>
        </w:rPr>
      </w:pPr>
      <w:bookmarkStart w:id="7646" w:name="_Toc146261357"/>
      <w:r w:rsidRPr="006A6394">
        <w:rPr>
          <w:lang w:eastAsia="ko-KR"/>
        </w:rPr>
        <w:t>9.9.3.65</w:t>
      </w:r>
      <w:r w:rsidRPr="006A6394">
        <w:rPr>
          <w:lang w:eastAsia="ko-KR"/>
        </w:rPr>
        <w:tab/>
        <w:t>UE request type</w:t>
      </w:r>
      <w:bookmarkEnd w:id="7646"/>
    </w:p>
    <w:p w14:paraId="7CF23D2F" w14:textId="0447752C" w:rsidR="00AC436D" w:rsidRPr="006A6394" w:rsidRDefault="00AC436D" w:rsidP="00AC436D">
      <w:r w:rsidRPr="006A6394">
        <w:t xml:space="preserve">The purpose of the UE request type information element is to enable a </w:t>
      </w:r>
      <w:r w:rsidR="003D6D31">
        <w:t xml:space="preserve">MUSIM </w:t>
      </w:r>
      <w:r w:rsidRPr="006A6394">
        <w:t>UE to request the network to perform specific requests due to activity on another USIM.</w:t>
      </w:r>
    </w:p>
    <w:p w14:paraId="7422201E" w14:textId="0D25CDB9" w:rsidR="00AC436D" w:rsidRPr="006A6394" w:rsidRDefault="00AC436D" w:rsidP="00AC436D">
      <w:r w:rsidRPr="006A6394">
        <w:t>The UE request type information element is coded as shown in figure </w:t>
      </w:r>
      <w:r w:rsidRPr="006A6394">
        <w:rPr>
          <w:lang w:eastAsia="ko-KR"/>
        </w:rPr>
        <w:t>9.9.3.65.1</w:t>
      </w:r>
      <w:r w:rsidRPr="006A6394">
        <w:t xml:space="preserve"> and table </w:t>
      </w:r>
      <w:r w:rsidRPr="006A6394">
        <w:rPr>
          <w:lang w:eastAsia="ko-KR"/>
        </w:rPr>
        <w:t>9.9.3.65.1</w:t>
      </w:r>
      <w:r w:rsidRPr="006A6394">
        <w:t>.</w:t>
      </w:r>
    </w:p>
    <w:p w14:paraId="5C371C67" w14:textId="77777777" w:rsidR="00AC436D" w:rsidRPr="006A6394" w:rsidRDefault="00AC436D" w:rsidP="00AC436D">
      <w:r w:rsidRPr="006A6394">
        <w:t>The UE request type is a type 4 information element with a length of 3 octets.</w:t>
      </w:r>
    </w:p>
    <w:p w14:paraId="49497ED9" w14:textId="77777777" w:rsidR="00AC436D" w:rsidRPr="006A6394"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6A6394" w14:paraId="0CEE89D9" w14:textId="77777777" w:rsidTr="004925A9">
        <w:trPr>
          <w:cantSplit/>
          <w:jc w:val="center"/>
        </w:trPr>
        <w:tc>
          <w:tcPr>
            <w:tcW w:w="744" w:type="dxa"/>
            <w:tcBorders>
              <w:top w:val="nil"/>
              <w:left w:val="nil"/>
              <w:bottom w:val="nil"/>
              <w:right w:val="nil"/>
            </w:tcBorders>
          </w:tcPr>
          <w:p w14:paraId="23942619" w14:textId="77777777" w:rsidR="00AC436D" w:rsidRPr="006A6394" w:rsidRDefault="00AC436D" w:rsidP="004925A9">
            <w:pPr>
              <w:pStyle w:val="TAC"/>
            </w:pPr>
            <w:r w:rsidRPr="006A6394">
              <w:t>8</w:t>
            </w:r>
          </w:p>
        </w:tc>
        <w:tc>
          <w:tcPr>
            <w:tcW w:w="745" w:type="dxa"/>
            <w:tcBorders>
              <w:top w:val="nil"/>
              <w:left w:val="nil"/>
              <w:bottom w:val="nil"/>
              <w:right w:val="nil"/>
            </w:tcBorders>
          </w:tcPr>
          <w:p w14:paraId="058649B4" w14:textId="77777777" w:rsidR="00AC436D" w:rsidRPr="006A6394" w:rsidRDefault="00AC436D" w:rsidP="004925A9">
            <w:pPr>
              <w:pStyle w:val="TAC"/>
            </w:pPr>
            <w:r w:rsidRPr="006A6394">
              <w:t>7</w:t>
            </w:r>
          </w:p>
        </w:tc>
        <w:tc>
          <w:tcPr>
            <w:tcW w:w="745" w:type="dxa"/>
            <w:tcBorders>
              <w:top w:val="nil"/>
              <w:left w:val="nil"/>
              <w:bottom w:val="nil"/>
              <w:right w:val="nil"/>
            </w:tcBorders>
          </w:tcPr>
          <w:p w14:paraId="0BC62FD9" w14:textId="77777777" w:rsidR="00AC436D" w:rsidRPr="006A6394" w:rsidRDefault="00AC436D" w:rsidP="004925A9">
            <w:pPr>
              <w:pStyle w:val="TAC"/>
            </w:pPr>
            <w:r w:rsidRPr="006A6394">
              <w:t>6</w:t>
            </w:r>
          </w:p>
        </w:tc>
        <w:tc>
          <w:tcPr>
            <w:tcW w:w="745" w:type="dxa"/>
            <w:tcBorders>
              <w:top w:val="nil"/>
              <w:left w:val="nil"/>
              <w:bottom w:val="nil"/>
              <w:right w:val="nil"/>
            </w:tcBorders>
          </w:tcPr>
          <w:p w14:paraId="4D2646D0" w14:textId="77777777" w:rsidR="00AC436D" w:rsidRPr="006A6394" w:rsidRDefault="00AC436D" w:rsidP="004925A9">
            <w:pPr>
              <w:pStyle w:val="TAC"/>
            </w:pPr>
            <w:r w:rsidRPr="006A6394">
              <w:t>5</w:t>
            </w:r>
          </w:p>
        </w:tc>
        <w:tc>
          <w:tcPr>
            <w:tcW w:w="744" w:type="dxa"/>
            <w:tcBorders>
              <w:top w:val="nil"/>
              <w:left w:val="nil"/>
              <w:bottom w:val="nil"/>
              <w:right w:val="nil"/>
            </w:tcBorders>
          </w:tcPr>
          <w:p w14:paraId="50776F21" w14:textId="77777777" w:rsidR="00AC436D" w:rsidRPr="006A6394" w:rsidRDefault="00AC436D" w:rsidP="004925A9">
            <w:pPr>
              <w:pStyle w:val="TAC"/>
            </w:pPr>
            <w:r w:rsidRPr="006A6394">
              <w:t>4</w:t>
            </w:r>
          </w:p>
        </w:tc>
        <w:tc>
          <w:tcPr>
            <w:tcW w:w="745" w:type="dxa"/>
            <w:tcBorders>
              <w:top w:val="nil"/>
              <w:left w:val="nil"/>
              <w:bottom w:val="nil"/>
              <w:right w:val="nil"/>
            </w:tcBorders>
          </w:tcPr>
          <w:p w14:paraId="10EF2F77" w14:textId="77777777" w:rsidR="00AC436D" w:rsidRPr="006A6394" w:rsidRDefault="00AC436D" w:rsidP="004925A9">
            <w:pPr>
              <w:pStyle w:val="TAC"/>
            </w:pPr>
            <w:r w:rsidRPr="006A6394">
              <w:t>3</w:t>
            </w:r>
          </w:p>
        </w:tc>
        <w:tc>
          <w:tcPr>
            <w:tcW w:w="745" w:type="dxa"/>
            <w:tcBorders>
              <w:top w:val="nil"/>
              <w:left w:val="nil"/>
              <w:bottom w:val="nil"/>
              <w:right w:val="nil"/>
            </w:tcBorders>
          </w:tcPr>
          <w:p w14:paraId="42FC9FFA" w14:textId="77777777" w:rsidR="00AC436D" w:rsidRPr="006A6394" w:rsidRDefault="00AC436D" w:rsidP="004925A9">
            <w:pPr>
              <w:pStyle w:val="TAC"/>
            </w:pPr>
            <w:r w:rsidRPr="006A6394">
              <w:t>2</w:t>
            </w:r>
          </w:p>
        </w:tc>
        <w:tc>
          <w:tcPr>
            <w:tcW w:w="745" w:type="dxa"/>
            <w:tcBorders>
              <w:top w:val="nil"/>
              <w:left w:val="nil"/>
              <w:bottom w:val="nil"/>
              <w:right w:val="nil"/>
            </w:tcBorders>
          </w:tcPr>
          <w:p w14:paraId="7092190D" w14:textId="77777777" w:rsidR="00AC436D" w:rsidRPr="006A6394" w:rsidRDefault="00AC436D" w:rsidP="004925A9">
            <w:pPr>
              <w:pStyle w:val="TAC"/>
            </w:pPr>
            <w:r w:rsidRPr="006A6394">
              <w:t>1</w:t>
            </w:r>
          </w:p>
        </w:tc>
        <w:tc>
          <w:tcPr>
            <w:tcW w:w="1560" w:type="dxa"/>
            <w:tcBorders>
              <w:top w:val="nil"/>
              <w:left w:val="nil"/>
              <w:bottom w:val="nil"/>
              <w:right w:val="nil"/>
            </w:tcBorders>
          </w:tcPr>
          <w:p w14:paraId="2FD802C2" w14:textId="77777777" w:rsidR="00AC436D" w:rsidRPr="006A6394" w:rsidRDefault="00AC436D" w:rsidP="004925A9">
            <w:pPr>
              <w:pStyle w:val="TAL"/>
            </w:pPr>
          </w:p>
        </w:tc>
      </w:tr>
      <w:tr w:rsidR="00AC436D" w:rsidRPr="006A6394"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6A6394" w:rsidRDefault="00AC436D" w:rsidP="004925A9">
            <w:pPr>
              <w:pStyle w:val="TAC"/>
            </w:pPr>
            <w:r w:rsidRPr="006A6394">
              <w:t>UE request type IEI</w:t>
            </w:r>
          </w:p>
        </w:tc>
        <w:tc>
          <w:tcPr>
            <w:tcW w:w="1560" w:type="dxa"/>
            <w:tcBorders>
              <w:top w:val="nil"/>
              <w:left w:val="nil"/>
              <w:bottom w:val="nil"/>
              <w:right w:val="nil"/>
            </w:tcBorders>
          </w:tcPr>
          <w:p w14:paraId="28E8C105" w14:textId="77777777" w:rsidR="00AC436D" w:rsidRPr="006A6394" w:rsidRDefault="00AC436D" w:rsidP="004925A9">
            <w:pPr>
              <w:pStyle w:val="TAL"/>
            </w:pPr>
            <w:r w:rsidRPr="006A6394">
              <w:t>octet 1</w:t>
            </w:r>
          </w:p>
        </w:tc>
      </w:tr>
      <w:tr w:rsidR="00AC436D" w:rsidRPr="006A6394"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6A6394" w:rsidRDefault="00AC436D" w:rsidP="004925A9">
            <w:pPr>
              <w:pStyle w:val="TAC"/>
            </w:pPr>
            <w:r w:rsidRPr="006A6394">
              <w:t>Length of UE request type contents</w:t>
            </w:r>
          </w:p>
        </w:tc>
        <w:tc>
          <w:tcPr>
            <w:tcW w:w="1560" w:type="dxa"/>
            <w:tcBorders>
              <w:top w:val="nil"/>
              <w:left w:val="nil"/>
              <w:bottom w:val="nil"/>
              <w:right w:val="nil"/>
            </w:tcBorders>
          </w:tcPr>
          <w:p w14:paraId="3CB2198C" w14:textId="77777777" w:rsidR="00AC436D" w:rsidRPr="006A6394" w:rsidRDefault="00AC436D" w:rsidP="004925A9">
            <w:pPr>
              <w:pStyle w:val="TAL"/>
            </w:pPr>
            <w:r w:rsidRPr="006A6394">
              <w:t>octet 2</w:t>
            </w:r>
          </w:p>
        </w:tc>
      </w:tr>
      <w:tr w:rsidR="00AC436D" w:rsidRPr="006A6394"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3B99A30"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25D1D92"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294446BA" w14:textId="77777777" w:rsidR="00AC436D" w:rsidRPr="006A6394" w:rsidRDefault="00AC436D" w:rsidP="004925A9">
            <w:pPr>
              <w:pStyle w:val="TAC"/>
            </w:pPr>
            <w:r w:rsidRPr="006A6394">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6A6394" w:rsidRDefault="00AC436D" w:rsidP="004925A9">
            <w:pPr>
              <w:pStyle w:val="TAC"/>
            </w:pPr>
            <w:r w:rsidRPr="006A6394">
              <w:t>Request type</w:t>
            </w:r>
          </w:p>
          <w:p w14:paraId="0ADDAD62" w14:textId="77777777" w:rsidR="00AC436D" w:rsidRPr="006A6394" w:rsidRDefault="00AC436D" w:rsidP="006354B5">
            <w:pPr>
              <w:pStyle w:val="TAC"/>
              <w:jc w:val="left"/>
            </w:pPr>
            <w:bookmarkStart w:id="7647" w:name="_PERM_MCCTEMPBM_CRPT81450130___4"/>
            <w:bookmarkEnd w:id="7647"/>
          </w:p>
        </w:tc>
        <w:tc>
          <w:tcPr>
            <w:tcW w:w="1560" w:type="dxa"/>
            <w:tcBorders>
              <w:top w:val="nil"/>
              <w:left w:val="single" w:sz="4" w:space="0" w:color="auto"/>
              <w:bottom w:val="nil"/>
              <w:right w:val="nil"/>
            </w:tcBorders>
          </w:tcPr>
          <w:p w14:paraId="75513EB2" w14:textId="77777777" w:rsidR="00AC436D" w:rsidRPr="006A6394" w:rsidRDefault="00AC436D" w:rsidP="004925A9">
            <w:pPr>
              <w:pStyle w:val="TAL"/>
            </w:pPr>
          </w:p>
          <w:p w14:paraId="48DF3869" w14:textId="77777777" w:rsidR="00AC436D" w:rsidRPr="006A6394" w:rsidRDefault="00AC436D" w:rsidP="004925A9">
            <w:pPr>
              <w:pStyle w:val="TAL"/>
            </w:pPr>
            <w:r w:rsidRPr="006A6394">
              <w:t>octet 3</w:t>
            </w:r>
          </w:p>
        </w:tc>
      </w:tr>
    </w:tbl>
    <w:p w14:paraId="7FA0DEF4" w14:textId="77777777" w:rsidR="00AC436D" w:rsidRPr="006A6394" w:rsidRDefault="00AC436D" w:rsidP="00AC436D">
      <w:pPr>
        <w:pStyle w:val="TAN"/>
      </w:pPr>
    </w:p>
    <w:p w14:paraId="599642D5" w14:textId="67B1AC7A" w:rsidR="00AC436D" w:rsidRPr="006A6394" w:rsidRDefault="00AC436D" w:rsidP="00AC436D">
      <w:pPr>
        <w:pStyle w:val="TF"/>
      </w:pPr>
      <w:r w:rsidRPr="006A6394">
        <w:t>Figure 9.9.3.65.1: UE request type information element</w:t>
      </w:r>
    </w:p>
    <w:p w14:paraId="748EB985" w14:textId="5FA36FCE" w:rsidR="00AC436D" w:rsidRPr="006A6394" w:rsidRDefault="00AC436D" w:rsidP="006354B5">
      <w:pPr>
        <w:pStyle w:val="TH"/>
      </w:pPr>
      <w:r w:rsidRPr="006A6394">
        <w:t>Table 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62E0A806" w14:textId="77777777" w:rsidTr="004925A9">
        <w:trPr>
          <w:cantSplit/>
          <w:jc w:val="center"/>
        </w:trPr>
        <w:tc>
          <w:tcPr>
            <w:tcW w:w="7097" w:type="dxa"/>
            <w:gridSpan w:val="5"/>
          </w:tcPr>
          <w:p w14:paraId="227022D9" w14:textId="77777777" w:rsidR="00AC436D" w:rsidRPr="006A6394" w:rsidRDefault="00AC436D" w:rsidP="004925A9">
            <w:pPr>
              <w:pStyle w:val="TAL"/>
            </w:pPr>
            <w:r w:rsidRPr="006A6394">
              <w:t>Request type (bits 4 to 1 of octet 3)</w:t>
            </w:r>
          </w:p>
          <w:p w14:paraId="42F5984D" w14:textId="77777777" w:rsidR="00AC436D" w:rsidRPr="006A6394" w:rsidRDefault="00AC436D" w:rsidP="004925A9">
            <w:pPr>
              <w:pStyle w:val="TAL"/>
            </w:pPr>
          </w:p>
        </w:tc>
      </w:tr>
      <w:tr w:rsidR="00AC436D" w:rsidRPr="006A6394" w14:paraId="523CDF5D" w14:textId="77777777" w:rsidTr="004925A9">
        <w:trPr>
          <w:cantSplit/>
          <w:jc w:val="center"/>
        </w:trPr>
        <w:tc>
          <w:tcPr>
            <w:tcW w:w="7097" w:type="dxa"/>
            <w:gridSpan w:val="5"/>
          </w:tcPr>
          <w:p w14:paraId="5F9AD727" w14:textId="77777777" w:rsidR="00AC436D" w:rsidRPr="006A6394" w:rsidRDefault="00AC436D" w:rsidP="004925A9">
            <w:pPr>
              <w:pStyle w:val="TAL"/>
            </w:pPr>
            <w:r w:rsidRPr="006A6394">
              <w:t>Bits</w:t>
            </w:r>
          </w:p>
        </w:tc>
      </w:tr>
      <w:tr w:rsidR="00AC436D" w:rsidRPr="006A6394" w14:paraId="7F3A9348" w14:textId="77777777" w:rsidTr="004925A9">
        <w:trPr>
          <w:cantSplit/>
          <w:jc w:val="center"/>
        </w:trPr>
        <w:tc>
          <w:tcPr>
            <w:tcW w:w="256" w:type="dxa"/>
          </w:tcPr>
          <w:p w14:paraId="0451D7B8" w14:textId="77777777" w:rsidR="00AC436D" w:rsidRPr="006A6394" w:rsidRDefault="00AC436D" w:rsidP="004925A9">
            <w:pPr>
              <w:pStyle w:val="TAH"/>
            </w:pPr>
            <w:r w:rsidRPr="006A6394">
              <w:t>4</w:t>
            </w:r>
          </w:p>
        </w:tc>
        <w:tc>
          <w:tcPr>
            <w:tcW w:w="284" w:type="dxa"/>
          </w:tcPr>
          <w:p w14:paraId="52CD54A8" w14:textId="77777777" w:rsidR="00AC436D" w:rsidRPr="006A6394" w:rsidRDefault="00AC436D" w:rsidP="004925A9">
            <w:pPr>
              <w:pStyle w:val="TAH"/>
            </w:pPr>
            <w:r w:rsidRPr="006A6394">
              <w:t>3</w:t>
            </w:r>
          </w:p>
        </w:tc>
        <w:tc>
          <w:tcPr>
            <w:tcW w:w="283" w:type="dxa"/>
          </w:tcPr>
          <w:p w14:paraId="2A358E52" w14:textId="77777777" w:rsidR="00AC436D" w:rsidRPr="006A6394" w:rsidRDefault="00AC436D" w:rsidP="004925A9">
            <w:pPr>
              <w:pStyle w:val="TAH"/>
            </w:pPr>
            <w:r w:rsidRPr="006A6394">
              <w:t>2</w:t>
            </w:r>
          </w:p>
        </w:tc>
        <w:tc>
          <w:tcPr>
            <w:tcW w:w="283" w:type="dxa"/>
          </w:tcPr>
          <w:p w14:paraId="63A198BC" w14:textId="77777777" w:rsidR="00AC436D" w:rsidRPr="006A6394" w:rsidRDefault="00AC436D" w:rsidP="004925A9">
            <w:pPr>
              <w:pStyle w:val="TAH"/>
            </w:pPr>
            <w:r w:rsidRPr="006A6394">
              <w:t>1</w:t>
            </w:r>
          </w:p>
        </w:tc>
        <w:tc>
          <w:tcPr>
            <w:tcW w:w="5991" w:type="dxa"/>
          </w:tcPr>
          <w:p w14:paraId="496D3FEF" w14:textId="77777777" w:rsidR="00AC436D" w:rsidRPr="006A6394" w:rsidRDefault="00AC436D" w:rsidP="004925A9">
            <w:pPr>
              <w:pStyle w:val="TAL"/>
            </w:pPr>
          </w:p>
        </w:tc>
      </w:tr>
      <w:tr w:rsidR="00AC436D" w:rsidRPr="006A6394" w14:paraId="52AC20CD" w14:textId="77777777" w:rsidTr="004925A9">
        <w:trPr>
          <w:cantSplit/>
          <w:jc w:val="center"/>
        </w:trPr>
        <w:tc>
          <w:tcPr>
            <w:tcW w:w="256" w:type="dxa"/>
          </w:tcPr>
          <w:p w14:paraId="05311ABC" w14:textId="77777777" w:rsidR="00AC436D" w:rsidRPr="006A6394" w:rsidRDefault="00AC436D" w:rsidP="004925A9">
            <w:pPr>
              <w:pStyle w:val="TAC"/>
            </w:pPr>
            <w:r w:rsidRPr="006A6394">
              <w:t>0</w:t>
            </w:r>
          </w:p>
        </w:tc>
        <w:tc>
          <w:tcPr>
            <w:tcW w:w="284" w:type="dxa"/>
          </w:tcPr>
          <w:p w14:paraId="47DB4F3A" w14:textId="77777777" w:rsidR="00AC436D" w:rsidRPr="006A6394" w:rsidRDefault="00AC436D" w:rsidP="004925A9">
            <w:pPr>
              <w:pStyle w:val="TAC"/>
            </w:pPr>
            <w:r w:rsidRPr="006A6394">
              <w:t>0</w:t>
            </w:r>
          </w:p>
        </w:tc>
        <w:tc>
          <w:tcPr>
            <w:tcW w:w="283" w:type="dxa"/>
          </w:tcPr>
          <w:p w14:paraId="437B2F00" w14:textId="77777777" w:rsidR="00AC436D" w:rsidRPr="006A6394" w:rsidRDefault="00AC436D" w:rsidP="004925A9">
            <w:pPr>
              <w:pStyle w:val="TAC"/>
            </w:pPr>
            <w:r w:rsidRPr="006A6394">
              <w:t>0</w:t>
            </w:r>
          </w:p>
        </w:tc>
        <w:tc>
          <w:tcPr>
            <w:tcW w:w="283" w:type="dxa"/>
          </w:tcPr>
          <w:p w14:paraId="67C6DF0D" w14:textId="77777777" w:rsidR="00AC436D" w:rsidRPr="006A6394" w:rsidRDefault="00AC436D" w:rsidP="004925A9">
            <w:pPr>
              <w:pStyle w:val="TAC"/>
            </w:pPr>
            <w:r w:rsidRPr="006A6394">
              <w:t>0</w:t>
            </w:r>
          </w:p>
        </w:tc>
        <w:tc>
          <w:tcPr>
            <w:tcW w:w="5991" w:type="dxa"/>
          </w:tcPr>
          <w:p w14:paraId="5367DD93" w14:textId="77777777" w:rsidR="00AC436D" w:rsidRPr="006A6394" w:rsidRDefault="00AC436D" w:rsidP="004925A9">
            <w:pPr>
              <w:pStyle w:val="TAL"/>
            </w:pPr>
            <w:r w:rsidRPr="006A6394">
              <w:t>reserved</w:t>
            </w:r>
          </w:p>
        </w:tc>
      </w:tr>
      <w:tr w:rsidR="00AC436D" w:rsidRPr="006A6394" w14:paraId="66F4F4D6" w14:textId="77777777" w:rsidTr="004925A9">
        <w:trPr>
          <w:cantSplit/>
          <w:jc w:val="center"/>
        </w:trPr>
        <w:tc>
          <w:tcPr>
            <w:tcW w:w="256" w:type="dxa"/>
          </w:tcPr>
          <w:p w14:paraId="30732E7E" w14:textId="77777777" w:rsidR="00AC436D" w:rsidRPr="006A6394" w:rsidRDefault="00AC436D" w:rsidP="004925A9">
            <w:pPr>
              <w:pStyle w:val="TAC"/>
            </w:pPr>
            <w:r w:rsidRPr="006A6394">
              <w:t>0</w:t>
            </w:r>
          </w:p>
        </w:tc>
        <w:tc>
          <w:tcPr>
            <w:tcW w:w="284" w:type="dxa"/>
          </w:tcPr>
          <w:p w14:paraId="4DCB5F54" w14:textId="77777777" w:rsidR="00AC436D" w:rsidRPr="006A6394" w:rsidRDefault="00AC436D" w:rsidP="004925A9">
            <w:pPr>
              <w:pStyle w:val="TAC"/>
            </w:pPr>
            <w:r w:rsidRPr="006A6394">
              <w:t>0</w:t>
            </w:r>
          </w:p>
        </w:tc>
        <w:tc>
          <w:tcPr>
            <w:tcW w:w="283" w:type="dxa"/>
          </w:tcPr>
          <w:p w14:paraId="0E150544" w14:textId="77777777" w:rsidR="00AC436D" w:rsidRPr="006A6394" w:rsidRDefault="00AC436D" w:rsidP="004925A9">
            <w:pPr>
              <w:pStyle w:val="TAC"/>
            </w:pPr>
            <w:r w:rsidRPr="006A6394">
              <w:t>0</w:t>
            </w:r>
          </w:p>
        </w:tc>
        <w:tc>
          <w:tcPr>
            <w:tcW w:w="283" w:type="dxa"/>
          </w:tcPr>
          <w:p w14:paraId="5777BCD2" w14:textId="77777777" w:rsidR="00AC436D" w:rsidRPr="006A6394" w:rsidRDefault="00AC436D" w:rsidP="004925A9">
            <w:pPr>
              <w:pStyle w:val="TAC"/>
            </w:pPr>
            <w:r w:rsidRPr="006A6394">
              <w:t>1</w:t>
            </w:r>
          </w:p>
        </w:tc>
        <w:tc>
          <w:tcPr>
            <w:tcW w:w="5991" w:type="dxa"/>
          </w:tcPr>
          <w:p w14:paraId="2793AA31" w14:textId="77777777" w:rsidR="00AC436D" w:rsidRPr="006A6394" w:rsidRDefault="00AC436D" w:rsidP="004925A9">
            <w:pPr>
              <w:pStyle w:val="TAL"/>
            </w:pPr>
            <w:r w:rsidRPr="006A6394">
              <w:t>NAS signalling connection release</w:t>
            </w:r>
          </w:p>
        </w:tc>
      </w:tr>
      <w:tr w:rsidR="00AC436D" w:rsidRPr="006A6394" w14:paraId="3536F59B" w14:textId="77777777" w:rsidTr="004925A9">
        <w:trPr>
          <w:cantSplit/>
          <w:jc w:val="center"/>
        </w:trPr>
        <w:tc>
          <w:tcPr>
            <w:tcW w:w="256" w:type="dxa"/>
          </w:tcPr>
          <w:p w14:paraId="5E61AA2E" w14:textId="77777777" w:rsidR="00AC436D" w:rsidRPr="006A6394" w:rsidRDefault="00AC436D" w:rsidP="004925A9">
            <w:pPr>
              <w:pStyle w:val="TAC"/>
            </w:pPr>
            <w:r w:rsidRPr="006A6394">
              <w:t>0</w:t>
            </w:r>
          </w:p>
        </w:tc>
        <w:tc>
          <w:tcPr>
            <w:tcW w:w="284" w:type="dxa"/>
          </w:tcPr>
          <w:p w14:paraId="63CA8AE3" w14:textId="77777777" w:rsidR="00AC436D" w:rsidRPr="006A6394" w:rsidRDefault="00AC436D" w:rsidP="004925A9">
            <w:pPr>
              <w:pStyle w:val="TAC"/>
            </w:pPr>
            <w:r w:rsidRPr="006A6394">
              <w:t>0</w:t>
            </w:r>
          </w:p>
        </w:tc>
        <w:tc>
          <w:tcPr>
            <w:tcW w:w="283" w:type="dxa"/>
          </w:tcPr>
          <w:p w14:paraId="6C3F210C" w14:textId="77777777" w:rsidR="00AC436D" w:rsidRPr="006A6394" w:rsidRDefault="00AC436D" w:rsidP="004925A9">
            <w:pPr>
              <w:pStyle w:val="TAC"/>
            </w:pPr>
            <w:r w:rsidRPr="006A6394">
              <w:t>1</w:t>
            </w:r>
          </w:p>
        </w:tc>
        <w:tc>
          <w:tcPr>
            <w:tcW w:w="283" w:type="dxa"/>
          </w:tcPr>
          <w:p w14:paraId="4CE3A97E" w14:textId="77777777" w:rsidR="00AC436D" w:rsidRPr="006A6394" w:rsidRDefault="00AC436D" w:rsidP="004925A9">
            <w:pPr>
              <w:pStyle w:val="TAC"/>
            </w:pPr>
            <w:r w:rsidRPr="006A6394">
              <w:t>0</w:t>
            </w:r>
          </w:p>
        </w:tc>
        <w:tc>
          <w:tcPr>
            <w:tcW w:w="5991" w:type="dxa"/>
          </w:tcPr>
          <w:p w14:paraId="54EA2269" w14:textId="77777777" w:rsidR="00AC436D" w:rsidRPr="006A6394" w:rsidRDefault="00AC436D" w:rsidP="004925A9">
            <w:pPr>
              <w:pStyle w:val="TAL"/>
            </w:pPr>
            <w:r w:rsidRPr="006A6394">
              <w:t>Rejection of paging</w:t>
            </w:r>
          </w:p>
        </w:tc>
      </w:tr>
      <w:tr w:rsidR="00AC436D" w:rsidRPr="006A6394" w14:paraId="74C90B88" w14:textId="77777777" w:rsidTr="004925A9">
        <w:trPr>
          <w:cantSplit/>
          <w:jc w:val="center"/>
        </w:trPr>
        <w:tc>
          <w:tcPr>
            <w:tcW w:w="7097" w:type="dxa"/>
            <w:gridSpan w:val="5"/>
          </w:tcPr>
          <w:p w14:paraId="1878FE86" w14:textId="77777777" w:rsidR="00AC436D" w:rsidRPr="006A6394" w:rsidRDefault="00AC436D" w:rsidP="004925A9">
            <w:pPr>
              <w:pStyle w:val="TAL"/>
            </w:pPr>
          </w:p>
        </w:tc>
      </w:tr>
      <w:tr w:rsidR="00AC436D" w:rsidRPr="006A6394" w14:paraId="3B5BB82F" w14:textId="77777777" w:rsidTr="004925A9">
        <w:trPr>
          <w:cantSplit/>
          <w:jc w:val="center"/>
        </w:trPr>
        <w:tc>
          <w:tcPr>
            <w:tcW w:w="7097" w:type="dxa"/>
            <w:gridSpan w:val="5"/>
          </w:tcPr>
          <w:p w14:paraId="5FCC4ABA" w14:textId="77777777" w:rsidR="00AC436D" w:rsidRPr="006A6394" w:rsidRDefault="00AC436D" w:rsidP="004925A9">
            <w:pPr>
              <w:pStyle w:val="TAL"/>
            </w:pPr>
            <w:r w:rsidRPr="006A6394">
              <w:t>All other values are reserved.</w:t>
            </w:r>
          </w:p>
        </w:tc>
      </w:tr>
      <w:tr w:rsidR="00AC436D" w:rsidRPr="006A6394" w14:paraId="5C887C1D" w14:textId="77777777" w:rsidTr="004925A9">
        <w:trPr>
          <w:cantSplit/>
          <w:jc w:val="center"/>
        </w:trPr>
        <w:tc>
          <w:tcPr>
            <w:tcW w:w="7097" w:type="dxa"/>
            <w:gridSpan w:val="5"/>
          </w:tcPr>
          <w:p w14:paraId="48B5AB28" w14:textId="77777777" w:rsidR="00AC436D" w:rsidRPr="006A6394" w:rsidRDefault="00AC436D" w:rsidP="004925A9">
            <w:pPr>
              <w:pStyle w:val="TAL"/>
            </w:pPr>
          </w:p>
          <w:p w14:paraId="7C73ED54" w14:textId="77777777" w:rsidR="00AC436D" w:rsidRPr="006A6394" w:rsidRDefault="00AC436D" w:rsidP="004925A9">
            <w:pPr>
              <w:pStyle w:val="TAL"/>
            </w:pPr>
            <w:r w:rsidRPr="006A6394">
              <w:t>Bits 5 to 8 of octet 3 are spare and shall be coded as zero.</w:t>
            </w:r>
          </w:p>
          <w:p w14:paraId="06649A84" w14:textId="77777777" w:rsidR="00AC436D" w:rsidRPr="006A6394" w:rsidRDefault="00AC436D" w:rsidP="004925A9">
            <w:pPr>
              <w:pStyle w:val="TAL"/>
            </w:pPr>
          </w:p>
        </w:tc>
      </w:tr>
    </w:tbl>
    <w:p w14:paraId="7B0E4D48" w14:textId="77777777" w:rsidR="00AC436D" w:rsidRPr="006A6394" w:rsidRDefault="00AC436D" w:rsidP="00AC436D"/>
    <w:p w14:paraId="6EB7C0CF" w14:textId="2F0A5245" w:rsidR="00AC436D" w:rsidRPr="006A6394" w:rsidRDefault="00AC436D" w:rsidP="00295835">
      <w:pPr>
        <w:pStyle w:val="Heading4"/>
      </w:pPr>
      <w:bookmarkStart w:id="7648" w:name="_Toc146261358"/>
      <w:r w:rsidRPr="006A6394">
        <w:t>9.9.3.66</w:t>
      </w:r>
      <w:r w:rsidRPr="006A6394">
        <w:tab/>
        <w:t>Paging restriction</w:t>
      </w:r>
      <w:bookmarkEnd w:id="7648"/>
    </w:p>
    <w:p w14:paraId="1A6CB691" w14:textId="77777777" w:rsidR="00AC436D" w:rsidRPr="006A6394" w:rsidRDefault="00AC436D" w:rsidP="00AC436D">
      <w:r w:rsidRPr="006A6394">
        <w:t>The purpose of the Paging restriction information element is to request the network to restrict paging.</w:t>
      </w:r>
    </w:p>
    <w:p w14:paraId="57A4ABC5" w14:textId="60CC7484" w:rsidR="00AC436D" w:rsidRPr="006A6394" w:rsidRDefault="00AC436D" w:rsidP="00AC436D">
      <w:r w:rsidRPr="006A6394">
        <w:t>The Paging restriction information element is coded as shown in figure 9.9.3.66.1, figure 9.9.3.66.2 and table 9.9.3.66.1.</w:t>
      </w:r>
    </w:p>
    <w:p w14:paraId="635E8F43" w14:textId="77777777" w:rsidR="00AC436D" w:rsidRPr="006A6394" w:rsidRDefault="00AC436D" w:rsidP="00AC436D">
      <w:r w:rsidRPr="006A6394">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6A6394" w14:paraId="2A4315E0" w14:textId="77777777" w:rsidTr="004925A9">
        <w:trPr>
          <w:cantSplit/>
          <w:jc w:val="center"/>
        </w:trPr>
        <w:tc>
          <w:tcPr>
            <w:tcW w:w="715" w:type="dxa"/>
          </w:tcPr>
          <w:p w14:paraId="3DAAF05B" w14:textId="77777777" w:rsidR="00AC436D" w:rsidRPr="006A6394" w:rsidRDefault="00AC436D" w:rsidP="004925A9">
            <w:pPr>
              <w:pStyle w:val="TAC"/>
            </w:pPr>
            <w:r w:rsidRPr="006A6394">
              <w:t>8</w:t>
            </w:r>
          </w:p>
        </w:tc>
        <w:tc>
          <w:tcPr>
            <w:tcW w:w="719" w:type="dxa"/>
          </w:tcPr>
          <w:p w14:paraId="61D3A5ED" w14:textId="77777777" w:rsidR="00AC436D" w:rsidRPr="006A6394" w:rsidRDefault="00AC436D" w:rsidP="004925A9">
            <w:pPr>
              <w:pStyle w:val="TAC"/>
            </w:pPr>
            <w:r w:rsidRPr="006A6394">
              <w:t>7</w:t>
            </w:r>
          </w:p>
        </w:tc>
        <w:tc>
          <w:tcPr>
            <w:tcW w:w="719" w:type="dxa"/>
          </w:tcPr>
          <w:p w14:paraId="0F917142" w14:textId="77777777" w:rsidR="00AC436D" w:rsidRPr="006A6394" w:rsidRDefault="00AC436D" w:rsidP="004925A9">
            <w:pPr>
              <w:pStyle w:val="TAC"/>
            </w:pPr>
            <w:r w:rsidRPr="006A6394">
              <w:t>6</w:t>
            </w:r>
          </w:p>
        </w:tc>
        <w:tc>
          <w:tcPr>
            <w:tcW w:w="724" w:type="dxa"/>
          </w:tcPr>
          <w:p w14:paraId="59B2A3A0" w14:textId="77777777" w:rsidR="00AC436D" w:rsidRPr="006A6394" w:rsidRDefault="00AC436D" w:rsidP="004925A9">
            <w:pPr>
              <w:pStyle w:val="TAC"/>
            </w:pPr>
            <w:r w:rsidRPr="006A6394">
              <w:t>5</w:t>
            </w:r>
          </w:p>
        </w:tc>
        <w:tc>
          <w:tcPr>
            <w:tcW w:w="715" w:type="dxa"/>
          </w:tcPr>
          <w:p w14:paraId="353C293C" w14:textId="77777777" w:rsidR="00AC436D" w:rsidRPr="006A6394" w:rsidRDefault="00AC436D" w:rsidP="004925A9">
            <w:pPr>
              <w:pStyle w:val="TAC"/>
            </w:pPr>
            <w:r w:rsidRPr="006A6394">
              <w:t>4</w:t>
            </w:r>
          </w:p>
        </w:tc>
        <w:tc>
          <w:tcPr>
            <w:tcW w:w="715" w:type="dxa"/>
          </w:tcPr>
          <w:p w14:paraId="6006C327" w14:textId="77777777" w:rsidR="00AC436D" w:rsidRPr="006A6394" w:rsidRDefault="00AC436D" w:rsidP="004925A9">
            <w:pPr>
              <w:pStyle w:val="TAC"/>
            </w:pPr>
            <w:r w:rsidRPr="006A6394">
              <w:t>3</w:t>
            </w:r>
          </w:p>
        </w:tc>
        <w:tc>
          <w:tcPr>
            <w:tcW w:w="715" w:type="dxa"/>
          </w:tcPr>
          <w:p w14:paraId="7E799FA2" w14:textId="77777777" w:rsidR="00AC436D" w:rsidRPr="006A6394" w:rsidRDefault="00AC436D" w:rsidP="004925A9">
            <w:pPr>
              <w:pStyle w:val="TAC"/>
            </w:pPr>
            <w:r w:rsidRPr="006A6394">
              <w:t>2</w:t>
            </w:r>
          </w:p>
        </w:tc>
        <w:tc>
          <w:tcPr>
            <w:tcW w:w="729" w:type="dxa"/>
          </w:tcPr>
          <w:p w14:paraId="1AEDFC58" w14:textId="77777777" w:rsidR="00AC436D" w:rsidRPr="006A6394" w:rsidRDefault="00AC436D" w:rsidP="004925A9">
            <w:pPr>
              <w:pStyle w:val="TAC"/>
            </w:pPr>
            <w:r w:rsidRPr="006A6394">
              <w:t>1</w:t>
            </w:r>
          </w:p>
        </w:tc>
        <w:tc>
          <w:tcPr>
            <w:tcW w:w="1111" w:type="dxa"/>
          </w:tcPr>
          <w:p w14:paraId="36F6846D" w14:textId="77777777" w:rsidR="00AC436D" w:rsidRPr="006A6394" w:rsidRDefault="00AC436D" w:rsidP="004925A9">
            <w:pPr>
              <w:pStyle w:val="TAL"/>
            </w:pPr>
          </w:p>
        </w:tc>
      </w:tr>
      <w:tr w:rsidR="00AC436D" w:rsidRPr="006A6394"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6A6394" w:rsidRDefault="00AC436D" w:rsidP="004925A9">
            <w:pPr>
              <w:pStyle w:val="TAC"/>
            </w:pPr>
            <w:r w:rsidRPr="006A6394">
              <w:t>Paging restriction IEI</w:t>
            </w:r>
          </w:p>
        </w:tc>
        <w:tc>
          <w:tcPr>
            <w:tcW w:w="1111" w:type="dxa"/>
          </w:tcPr>
          <w:p w14:paraId="3E7C319A" w14:textId="77777777" w:rsidR="00AC436D" w:rsidRPr="006A6394" w:rsidRDefault="00AC436D" w:rsidP="004925A9">
            <w:pPr>
              <w:pStyle w:val="TAL"/>
            </w:pPr>
            <w:r w:rsidRPr="006A6394">
              <w:t>octet 1</w:t>
            </w:r>
          </w:p>
        </w:tc>
      </w:tr>
      <w:tr w:rsidR="00AC436D" w:rsidRPr="006A6394"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6A6394" w:rsidRDefault="00AC436D" w:rsidP="004925A9">
            <w:pPr>
              <w:pStyle w:val="TAC"/>
            </w:pPr>
            <w:r w:rsidRPr="006A6394">
              <w:t>Length of Paging restriction contents</w:t>
            </w:r>
          </w:p>
        </w:tc>
        <w:tc>
          <w:tcPr>
            <w:tcW w:w="1111" w:type="dxa"/>
          </w:tcPr>
          <w:p w14:paraId="215CB5A1" w14:textId="77777777" w:rsidR="00AC436D" w:rsidRPr="006A6394" w:rsidRDefault="00AC436D" w:rsidP="004925A9">
            <w:pPr>
              <w:pStyle w:val="TAL"/>
            </w:pPr>
            <w:r w:rsidRPr="006A6394">
              <w:t>octet 2</w:t>
            </w:r>
          </w:p>
        </w:tc>
      </w:tr>
      <w:tr w:rsidR="00AC436D" w:rsidRPr="006A6394"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6A6394" w:rsidRDefault="00AC436D" w:rsidP="004925A9">
            <w:pPr>
              <w:pStyle w:val="TAC"/>
            </w:pPr>
            <w:r w:rsidRPr="006A6394">
              <w:t>0</w:t>
            </w:r>
          </w:p>
          <w:p w14:paraId="506C1487" w14:textId="5AE186A7" w:rsidR="00AC436D" w:rsidRPr="006A6394" w:rsidRDefault="00AC436D" w:rsidP="004925A9">
            <w:pPr>
              <w:pStyle w:val="TAC"/>
            </w:pPr>
            <w:r w:rsidRPr="006A6394">
              <w:t>Spare</w:t>
            </w:r>
          </w:p>
        </w:tc>
        <w:tc>
          <w:tcPr>
            <w:tcW w:w="717" w:type="dxa"/>
            <w:tcBorders>
              <w:left w:val="single" w:sz="6" w:space="0" w:color="auto"/>
              <w:bottom w:val="single" w:sz="6" w:space="0" w:color="auto"/>
              <w:right w:val="single" w:sz="6" w:space="0" w:color="auto"/>
            </w:tcBorders>
          </w:tcPr>
          <w:p w14:paraId="16BEBFD1" w14:textId="77777777" w:rsidR="00431B51" w:rsidRPr="006A6394" w:rsidRDefault="00AC436D" w:rsidP="004925A9">
            <w:pPr>
              <w:pStyle w:val="TAC"/>
            </w:pPr>
            <w:r w:rsidRPr="006A6394">
              <w:t>0</w:t>
            </w:r>
          </w:p>
          <w:p w14:paraId="3E489F8E" w14:textId="2ED18194"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0EE301BF" w14:textId="77777777" w:rsidR="00431B51" w:rsidRPr="006A6394" w:rsidRDefault="00AC436D" w:rsidP="004925A9">
            <w:pPr>
              <w:pStyle w:val="TAC"/>
            </w:pPr>
            <w:r w:rsidRPr="006A6394">
              <w:t>0</w:t>
            </w:r>
          </w:p>
          <w:p w14:paraId="2A66F714" w14:textId="35C6A7C5"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07687D06" w14:textId="77777777" w:rsidR="00431B51" w:rsidRPr="006A6394" w:rsidRDefault="00AC436D" w:rsidP="004925A9">
            <w:pPr>
              <w:pStyle w:val="TAC"/>
            </w:pPr>
            <w:r w:rsidRPr="006A6394">
              <w:t>0</w:t>
            </w:r>
          </w:p>
          <w:p w14:paraId="5CF79523" w14:textId="4E90F146" w:rsidR="00AC436D" w:rsidRPr="006A6394" w:rsidRDefault="00AC436D" w:rsidP="004925A9">
            <w:pPr>
              <w:pStyle w:val="TAC"/>
            </w:pPr>
            <w:r w:rsidRPr="006A6394">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6A6394" w:rsidRDefault="00AC436D" w:rsidP="004925A9">
            <w:pPr>
              <w:pStyle w:val="TAC"/>
            </w:pPr>
            <w:r w:rsidRPr="006A6394">
              <w:t>Paging restriction type</w:t>
            </w:r>
          </w:p>
        </w:tc>
        <w:tc>
          <w:tcPr>
            <w:tcW w:w="1111" w:type="dxa"/>
          </w:tcPr>
          <w:p w14:paraId="136D4577" w14:textId="77777777" w:rsidR="00AC436D" w:rsidRPr="006A6394" w:rsidRDefault="00AC436D" w:rsidP="004925A9">
            <w:pPr>
              <w:pStyle w:val="TAL"/>
            </w:pPr>
          </w:p>
          <w:p w14:paraId="620EB3EE" w14:textId="77777777" w:rsidR="00AC436D" w:rsidRPr="006A6394" w:rsidRDefault="00AC436D" w:rsidP="004925A9">
            <w:pPr>
              <w:pStyle w:val="TAL"/>
            </w:pPr>
            <w:r w:rsidRPr="006A6394">
              <w:t>octet 3</w:t>
            </w:r>
          </w:p>
        </w:tc>
      </w:tr>
    </w:tbl>
    <w:p w14:paraId="1615A2B9" w14:textId="11F2A307" w:rsidR="00AC436D" w:rsidRPr="006A6394" w:rsidRDefault="00AC436D" w:rsidP="00AC436D">
      <w:pPr>
        <w:pStyle w:val="TF"/>
      </w:pPr>
      <w:r w:rsidRPr="006A6394">
        <w:t>Figure 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6A6394" w14:paraId="2FBA6EC9" w14:textId="77777777" w:rsidTr="006354B5">
        <w:trPr>
          <w:cantSplit/>
          <w:jc w:val="center"/>
        </w:trPr>
        <w:tc>
          <w:tcPr>
            <w:tcW w:w="719" w:type="dxa"/>
          </w:tcPr>
          <w:p w14:paraId="57104B1A" w14:textId="77777777" w:rsidR="00AC436D" w:rsidRPr="006A6394" w:rsidRDefault="00AC436D" w:rsidP="004925A9">
            <w:pPr>
              <w:pStyle w:val="TAC"/>
            </w:pPr>
            <w:r w:rsidRPr="006A6394">
              <w:t>8</w:t>
            </w:r>
          </w:p>
        </w:tc>
        <w:tc>
          <w:tcPr>
            <w:tcW w:w="719" w:type="dxa"/>
          </w:tcPr>
          <w:p w14:paraId="271E119E" w14:textId="77777777" w:rsidR="00AC436D" w:rsidRPr="006A6394" w:rsidRDefault="00AC436D" w:rsidP="004925A9">
            <w:pPr>
              <w:pStyle w:val="TAC"/>
            </w:pPr>
            <w:r w:rsidRPr="006A6394">
              <w:t>7</w:t>
            </w:r>
          </w:p>
        </w:tc>
        <w:tc>
          <w:tcPr>
            <w:tcW w:w="719" w:type="dxa"/>
          </w:tcPr>
          <w:p w14:paraId="4796A6D3" w14:textId="77777777" w:rsidR="00AC436D" w:rsidRPr="006A6394" w:rsidRDefault="00AC436D" w:rsidP="004925A9">
            <w:pPr>
              <w:pStyle w:val="TAC"/>
            </w:pPr>
            <w:r w:rsidRPr="006A6394">
              <w:t>6</w:t>
            </w:r>
          </w:p>
        </w:tc>
        <w:tc>
          <w:tcPr>
            <w:tcW w:w="724" w:type="dxa"/>
          </w:tcPr>
          <w:p w14:paraId="798AD0FA" w14:textId="77777777" w:rsidR="00AC436D" w:rsidRPr="006A6394" w:rsidRDefault="00AC436D" w:rsidP="004925A9">
            <w:pPr>
              <w:pStyle w:val="TAC"/>
            </w:pPr>
            <w:r w:rsidRPr="006A6394">
              <w:t>5</w:t>
            </w:r>
          </w:p>
        </w:tc>
        <w:tc>
          <w:tcPr>
            <w:tcW w:w="722" w:type="dxa"/>
          </w:tcPr>
          <w:p w14:paraId="5D800F57" w14:textId="77777777" w:rsidR="00AC436D" w:rsidRPr="006A6394" w:rsidRDefault="00AC436D" w:rsidP="004925A9">
            <w:pPr>
              <w:pStyle w:val="TAC"/>
            </w:pPr>
            <w:r w:rsidRPr="006A6394">
              <w:t>4</w:t>
            </w:r>
          </w:p>
        </w:tc>
        <w:tc>
          <w:tcPr>
            <w:tcW w:w="722" w:type="dxa"/>
          </w:tcPr>
          <w:p w14:paraId="14D954A6" w14:textId="77777777" w:rsidR="00AC436D" w:rsidRPr="006A6394" w:rsidRDefault="00AC436D" w:rsidP="004925A9">
            <w:pPr>
              <w:pStyle w:val="TAC"/>
            </w:pPr>
            <w:r w:rsidRPr="006A6394">
              <w:t>3</w:t>
            </w:r>
          </w:p>
        </w:tc>
        <w:tc>
          <w:tcPr>
            <w:tcW w:w="722" w:type="dxa"/>
          </w:tcPr>
          <w:p w14:paraId="70912830" w14:textId="77777777" w:rsidR="00AC436D" w:rsidRPr="006A6394" w:rsidRDefault="00AC436D" w:rsidP="004925A9">
            <w:pPr>
              <w:pStyle w:val="TAC"/>
            </w:pPr>
            <w:r w:rsidRPr="006A6394">
              <w:t>2</w:t>
            </w:r>
          </w:p>
        </w:tc>
        <w:tc>
          <w:tcPr>
            <w:tcW w:w="730" w:type="dxa"/>
          </w:tcPr>
          <w:p w14:paraId="0BBFA902" w14:textId="77777777" w:rsidR="00AC436D" w:rsidRPr="006A6394" w:rsidRDefault="00AC436D" w:rsidP="004925A9">
            <w:pPr>
              <w:pStyle w:val="TAC"/>
            </w:pPr>
            <w:r w:rsidRPr="006A6394">
              <w:t>1</w:t>
            </w:r>
          </w:p>
        </w:tc>
        <w:tc>
          <w:tcPr>
            <w:tcW w:w="1111" w:type="dxa"/>
          </w:tcPr>
          <w:p w14:paraId="52C37709" w14:textId="77777777" w:rsidR="00AC436D" w:rsidRPr="006A6394" w:rsidRDefault="00AC436D" w:rsidP="004925A9">
            <w:pPr>
              <w:pStyle w:val="TAL"/>
            </w:pPr>
          </w:p>
        </w:tc>
      </w:tr>
      <w:tr w:rsidR="00AC436D" w:rsidRPr="006A6394"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6A6394" w:rsidRDefault="00AC436D" w:rsidP="004925A9">
            <w:pPr>
              <w:pStyle w:val="TAC"/>
            </w:pPr>
            <w:r w:rsidRPr="006A6394">
              <w:t>Paging restriction IEI</w:t>
            </w:r>
          </w:p>
        </w:tc>
        <w:tc>
          <w:tcPr>
            <w:tcW w:w="1111" w:type="dxa"/>
          </w:tcPr>
          <w:p w14:paraId="05DD65E1" w14:textId="77777777" w:rsidR="00AC436D" w:rsidRPr="006A6394" w:rsidRDefault="00AC436D" w:rsidP="004925A9">
            <w:pPr>
              <w:pStyle w:val="TAL"/>
            </w:pPr>
            <w:r w:rsidRPr="006A6394">
              <w:t>octet 1</w:t>
            </w:r>
          </w:p>
        </w:tc>
      </w:tr>
      <w:tr w:rsidR="00AC436D" w:rsidRPr="006A6394"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6A6394" w:rsidRDefault="00AC436D" w:rsidP="004925A9">
            <w:pPr>
              <w:pStyle w:val="TAC"/>
            </w:pPr>
            <w:r w:rsidRPr="006A6394">
              <w:t>Length of Paging restriction contents</w:t>
            </w:r>
          </w:p>
        </w:tc>
        <w:tc>
          <w:tcPr>
            <w:tcW w:w="1111" w:type="dxa"/>
          </w:tcPr>
          <w:p w14:paraId="7470CF15" w14:textId="77777777" w:rsidR="00AC436D" w:rsidRPr="006A6394" w:rsidRDefault="00AC436D" w:rsidP="004925A9">
            <w:pPr>
              <w:pStyle w:val="TAL"/>
            </w:pPr>
            <w:r w:rsidRPr="006A6394">
              <w:t>octet 2</w:t>
            </w:r>
          </w:p>
        </w:tc>
      </w:tr>
      <w:tr w:rsidR="00AC436D" w:rsidRPr="006A6394"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6A6394" w:rsidRDefault="00AC436D" w:rsidP="004925A9">
            <w:pPr>
              <w:pStyle w:val="TAC"/>
            </w:pPr>
            <w:r w:rsidRPr="006A6394">
              <w:t>0</w:t>
            </w:r>
          </w:p>
          <w:p w14:paraId="463777F5" w14:textId="0405E440"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4172871A" w14:textId="77777777" w:rsidR="00431B51" w:rsidRPr="006A6394" w:rsidRDefault="00AC436D" w:rsidP="004925A9">
            <w:pPr>
              <w:pStyle w:val="TAC"/>
            </w:pPr>
            <w:r w:rsidRPr="006A6394">
              <w:t>0</w:t>
            </w:r>
          </w:p>
          <w:p w14:paraId="32AB8986" w14:textId="61B5CEDA"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341D5365" w14:textId="77777777" w:rsidR="00431B51" w:rsidRPr="006A6394" w:rsidRDefault="00AC436D" w:rsidP="004925A9">
            <w:pPr>
              <w:pStyle w:val="TAC"/>
            </w:pPr>
            <w:r w:rsidRPr="006A6394">
              <w:t>0</w:t>
            </w:r>
          </w:p>
          <w:p w14:paraId="7CAF0D73" w14:textId="641524CD"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2F8280B4" w14:textId="77777777" w:rsidR="00431B51" w:rsidRPr="006A6394" w:rsidRDefault="00AC436D" w:rsidP="004925A9">
            <w:pPr>
              <w:pStyle w:val="TAC"/>
            </w:pPr>
            <w:r w:rsidRPr="006A6394">
              <w:t>0</w:t>
            </w:r>
          </w:p>
          <w:p w14:paraId="490AFB22" w14:textId="3C905601" w:rsidR="00AC436D" w:rsidRPr="006A6394" w:rsidRDefault="00AC436D" w:rsidP="004925A9">
            <w:pPr>
              <w:pStyle w:val="TAC"/>
            </w:pPr>
            <w:r w:rsidRPr="006A6394">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6A6394" w:rsidRDefault="00AC436D" w:rsidP="004925A9">
            <w:pPr>
              <w:pStyle w:val="TAC"/>
            </w:pPr>
            <w:r w:rsidRPr="006A6394">
              <w:t>Paging restriction type</w:t>
            </w:r>
          </w:p>
        </w:tc>
        <w:tc>
          <w:tcPr>
            <w:tcW w:w="1111" w:type="dxa"/>
          </w:tcPr>
          <w:p w14:paraId="56C62BB3" w14:textId="77777777" w:rsidR="00AC436D" w:rsidRPr="006A6394" w:rsidRDefault="00AC436D" w:rsidP="004925A9">
            <w:pPr>
              <w:pStyle w:val="TAL"/>
            </w:pPr>
          </w:p>
          <w:p w14:paraId="0B8768B8" w14:textId="77777777" w:rsidR="00AC436D" w:rsidRPr="006A6394" w:rsidRDefault="00AC436D" w:rsidP="004925A9">
            <w:pPr>
              <w:pStyle w:val="TAL"/>
            </w:pPr>
            <w:r w:rsidRPr="006A6394">
              <w:t>octet 3</w:t>
            </w:r>
          </w:p>
        </w:tc>
      </w:tr>
      <w:tr w:rsidR="00AC436D" w:rsidRPr="006A6394"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6A6394" w:rsidRDefault="00AC436D" w:rsidP="004925A9">
            <w:pPr>
              <w:pStyle w:val="TAC"/>
            </w:pPr>
            <w:r w:rsidRPr="006A6394">
              <w:t>EBI</w:t>
            </w:r>
          </w:p>
          <w:p w14:paraId="28D5C501" w14:textId="1A484DC5" w:rsidR="00AC436D" w:rsidRPr="006A6394" w:rsidRDefault="00AC436D" w:rsidP="004925A9">
            <w:pPr>
              <w:pStyle w:val="TAC"/>
            </w:pPr>
            <w:r w:rsidRPr="006A6394">
              <w:t>(7)</w:t>
            </w:r>
          </w:p>
        </w:tc>
        <w:tc>
          <w:tcPr>
            <w:tcW w:w="719" w:type="dxa"/>
            <w:tcBorders>
              <w:left w:val="single" w:sz="6" w:space="0" w:color="auto"/>
              <w:bottom w:val="single" w:sz="6" w:space="0" w:color="auto"/>
              <w:right w:val="single" w:sz="6" w:space="0" w:color="auto"/>
            </w:tcBorders>
          </w:tcPr>
          <w:p w14:paraId="5F1CA3D1" w14:textId="77777777" w:rsidR="00431B51" w:rsidRPr="006A6394" w:rsidRDefault="00AC436D" w:rsidP="004925A9">
            <w:pPr>
              <w:pStyle w:val="TAC"/>
            </w:pPr>
            <w:r w:rsidRPr="006A6394">
              <w:t>EBI</w:t>
            </w:r>
          </w:p>
          <w:p w14:paraId="3602D882" w14:textId="68C57A71" w:rsidR="00AC436D" w:rsidRPr="006A6394" w:rsidRDefault="00AC436D" w:rsidP="004925A9">
            <w:pPr>
              <w:pStyle w:val="TAC"/>
            </w:pPr>
            <w:r w:rsidRPr="006A6394">
              <w:t>(6)</w:t>
            </w:r>
          </w:p>
        </w:tc>
        <w:tc>
          <w:tcPr>
            <w:tcW w:w="719" w:type="dxa"/>
            <w:tcBorders>
              <w:left w:val="single" w:sz="6" w:space="0" w:color="auto"/>
              <w:bottom w:val="single" w:sz="6" w:space="0" w:color="auto"/>
              <w:right w:val="single" w:sz="6" w:space="0" w:color="auto"/>
            </w:tcBorders>
          </w:tcPr>
          <w:p w14:paraId="40F04994" w14:textId="77777777" w:rsidR="00431B51" w:rsidRPr="006A6394" w:rsidRDefault="00AC436D" w:rsidP="004925A9">
            <w:pPr>
              <w:pStyle w:val="TAC"/>
            </w:pPr>
            <w:r w:rsidRPr="006A6394">
              <w:t>EBI</w:t>
            </w:r>
          </w:p>
          <w:p w14:paraId="6C05F802" w14:textId="5D438543" w:rsidR="00AC436D" w:rsidRPr="006A6394" w:rsidRDefault="00AC436D" w:rsidP="004925A9">
            <w:pPr>
              <w:pStyle w:val="TAC"/>
            </w:pPr>
            <w:r w:rsidRPr="006A6394">
              <w:t>(5)</w:t>
            </w:r>
          </w:p>
        </w:tc>
        <w:tc>
          <w:tcPr>
            <w:tcW w:w="724" w:type="dxa"/>
            <w:tcBorders>
              <w:left w:val="single" w:sz="6" w:space="0" w:color="auto"/>
              <w:bottom w:val="single" w:sz="6" w:space="0" w:color="auto"/>
              <w:right w:val="single" w:sz="6" w:space="0" w:color="auto"/>
            </w:tcBorders>
          </w:tcPr>
          <w:p w14:paraId="52E25EC2" w14:textId="77777777" w:rsidR="00431B51" w:rsidRPr="006A6394" w:rsidRDefault="00AC436D" w:rsidP="004925A9">
            <w:pPr>
              <w:pStyle w:val="TAC"/>
            </w:pPr>
            <w:r w:rsidRPr="006A6394">
              <w:t>EBI</w:t>
            </w:r>
          </w:p>
          <w:p w14:paraId="28D2B31C" w14:textId="515A1B15" w:rsidR="00AC436D" w:rsidRPr="006A6394" w:rsidRDefault="00AC436D" w:rsidP="004925A9">
            <w:pPr>
              <w:pStyle w:val="TAC"/>
            </w:pPr>
            <w:r w:rsidRPr="006A6394">
              <w:t>(4)</w:t>
            </w:r>
          </w:p>
        </w:tc>
        <w:tc>
          <w:tcPr>
            <w:tcW w:w="722" w:type="dxa"/>
            <w:tcBorders>
              <w:left w:val="single" w:sz="6" w:space="0" w:color="auto"/>
              <w:bottom w:val="single" w:sz="6" w:space="0" w:color="auto"/>
              <w:right w:val="single" w:sz="6" w:space="0" w:color="auto"/>
            </w:tcBorders>
          </w:tcPr>
          <w:p w14:paraId="31E286E8" w14:textId="77777777" w:rsidR="00431B51" w:rsidRPr="006A6394" w:rsidRDefault="00AC436D" w:rsidP="004925A9">
            <w:pPr>
              <w:pStyle w:val="TAC"/>
            </w:pPr>
            <w:r w:rsidRPr="006A6394">
              <w:t>EBI</w:t>
            </w:r>
          </w:p>
          <w:p w14:paraId="1D7FEF96" w14:textId="5A5E47FF" w:rsidR="00AC436D" w:rsidRPr="006A6394" w:rsidRDefault="00AC436D" w:rsidP="004925A9">
            <w:pPr>
              <w:pStyle w:val="TAC"/>
            </w:pPr>
            <w:r w:rsidRPr="006A6394">
              <w:t>(3)</w:t>
            </w:r>
          </w:p>
        </w:tc>
        <w:tc>
          <w:tcPr>
            <w:tcW w:w="722" w:type="dxa"/>
            <w:tcBorders>
              <w:left w:val="single" w:sz="6" w:space="0" w:color="auto"/>
              <w:bottom w:val="single" w:sz="6" w:space="0" w:color="auto"/>
              <w:right w:val="single" w:sz="6" w:space="0" w:color="auto"/>
            </w:tcBorders>
          </w:tcPr>
          <w:p w14:paraId="41A4B534" w14:textId="77777777" w:rsidR="00431B51" w:rsidRPr="006A6394" w:rsidRDefault="00AC436D" w:rsidP="004925A9">
            <w:pPr>
              <w:pStyle w:val="TAC"/>
            </w:pPr>
            <w:r w:rsidRPr="006A6394">
              <w:t>EBI</w:t>
            </w:r>
          </w:p>
          <w:p w14:paraId="21D42A7F" w14:textId="66C86773" w:rsidR="00AC436D" w:rsidRPr="006A6394" w:rsidRDefault="00AC436D" w:rsidP="004925A9">
            <w:pPr>
              <w:pStyle w:val="TAC"/>
            </w:pPr>
            <w:r w:rsidRPr="006A6394">
              <w:t>(2)</w:t>
            </w:r>
          </w:p>
        </w:tc>
        <w:tc>
          <w:tcPr>
            <w:tcW w:w="722" w:type="dxa"/>
            <w:tcBorders>
              <w:left w:val="single" w:sz="6" w:space="0" w:color="auto"/>
              <w:bottom w:val="single" w:sz="6" w:space="0" w:color="auto"/>
              <w:right w:val="single" w:sz="6" w:space="0" w:color="auto"/>
            </w:tcBorders>
          </w:tcPr>
          <w:p w14:paraId="508D84EA" w14:textId="77777777" w:rsidR="00431B51" w:rsidRPr="006A6394" w:rsidRDefault="00AC436D" w:rsidP="004925A9">
            <w:pPr>
              <w:pStyle w:val="TAC"/>
            </w:pPr>
            <w:r w:rsidRPr="006A6394">
              <w:t>EBI</w:t>
            </w:r>
          </w:p>
          <w:p w14:paraId="345D5DB3" w14:textId="6030F2ED" w:rsidR="00AC436D" w:rsidRPr="006A6394" w:rsidRDefault="00AC436D" w:rsidP="004925A9">
            <w:pPr>
              <w:pStyle w:val="TAC"/>
            </w:pPr>
            <w:r w:rsidRPr="006A6394">
              <w:t>(1)</w:t>
            </w:r>
          </w:p>
        </w:tc>
        <w:tc>
          <w:tcPr>
            <w:tcW w:w="730" w:type="dxa"/>
            <w:tcBorders>
              <w:left w:val="single" w:sz="6" w:space="0" w:color="auto"/>
              <w:bottom w:val="single" w:sz="6" w:space="0" w:color="auto"/>
              <w:right w:val="single" w:sz="6" w:space="0" w:color="auto"/>
            </w:tcBorders>
          </w:tcPr>
          <w:p w14:paraId="7CE068C0" w14:textId="77777777" w:rsidR="00AC436D" w:rsidRPr="006A6394" w:rsidRDefault="00AC436D" w:rsidP="004925A9">
            <w:pPr>
              <w:pStyle w:val="TAC"/>
            </w:pPr>
            <w:r w:rsidRPr="006A6394">
              <w:t>EBI</w:t>
            </w:r>
          </w:p>
          <w:p w14:paraId="481F8DF4" w14:textId="77777777" w:rsidR="00AC436D" w:rsidRPr="006A6394" w:rsidRDefault="00AC436D" w:rsidP="004925A9">
            <w:pPr>
              <w:pStyle w:val="TAC"/>
            </w:pPr>
            <w:r w:rsidRPr="006A6394">
              <w:t>(0)</w:t>
            </w:r>
          </w:p>
        </w:tc>
        <w:tc>
          <w:tcPr>
            <w:tcW w:w="1111" w:type="dxa"/>
          </w:tcPr>
          <w:p w14:paraId="7D959B62" w14:textId="77777777" w:rsidR="00AC436D" w:rsidRPr="006A6394" w:rsidRDefault="00AC436D" w:rsidP="004925A9">
            <w:pPr>
              <w:pStyle w:val="TAL"/>
            </w:pPr>
            <w:r w:rsidRPr="006A6394">
              <w:t>octet 4*</w:t>
            </w:r>
          </w:p>
        </w:tc>
      </w:tr>
      <w:tr w:rsidR="00AC436D" w:rsidRPr="006A6394"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6A6394" w:rsidRDefault="00AC436D" w:rsidP="004925A9">
            <w:pPr>
              <w:pStyle w:val="TAC"/>
            </w:pPr>
            <w:r w:rsidRPr="006A6394">
              <w:t>EBI</w:t>
            </w:r>
          </w:p>
          <w:p w14:paraId="50066EEB" w14:textId="61E503BF" w:rsidR="00AC436D" w:rsidRPr="006A6394" w:rsidRDefault="00AC436D" w:rsidP="004925A9">
            <w:pPr>
              <w:pStyle w:val="TAC"/>
            </w:pPr>
            <w:r w:rsidRPr="006A6394">
              <w:t>(15)</w:t>
            </w:r>
          </w:p>
        </w:tc>
        <w:tc>
          <w:tcPr>
            <w:tcW w:w="719" w:type="dxa"/>
            <w:tcBorders>
              <w:left w:val="single" w:sz="6" w:space="0" w:color="auto"/>
              <w:bottom w:val="single" w:sz="6" w:space="0" w:color="auto"/>
              <w:right w:val="single" w:sz="6" w:space="0" w:color="auto"/>
            </w:tcBorders>
          </w:tcPr>
          <w:p w14:paraId="14A0739A" w14:textId="77777777" w:rsidR="00431B51" w:rsidRPr="006A6394" w:rsidRDefault="00AC436D" w:rsidP="004925A9">
            <w:pPr>
              <w:pStyle w:val="TAC"/>
            </w:pPr>
            <w:r w:rsidRPr="006A6394">
              <w:t>EBI</w:t>
            </w:r>
          </w:p>
          <w:p w14:paraId="47477247" w14:textId="6A7F94B6" w:rsidR="00AC436D" w:rsidRPr="006A6394" w:rsidRDefault="00AC436D" w:rsidP="004925A9">
            <w:pPr>
              <w:pStyle w:val="TAC"/>
            </w:pPr>
            <w:r w:rsidRPr="006A6394">
              <w:t>(14)</w:t>
            </w:r>
          </w:p>
        </w:tc>
        <w:tc>
          <w:tcPr>
            <w:tcW w:w="719" w:type="dxa"/>
            <w:tcBorders>
              <w:left w:val="single" w:sz="6" w:space="0" w:color="auto"/>
              <w:bottom w:val="single" w:sz="6" w:space="0" w:color="auto"/>
              <w:right w:val="single" w:sz="6" w:space="0" w:color="auto"/>
            </w:tcBorders>
          </w:tcPr>
          <w:p w14:paraId="19FDB4BF" w14:textId="77777777" w:rsidR="00431B51" w:rsidRPr="006A6394" w:rsidRDefault="00AC436D" w:rsidP="004925A9">
            <w:pPr>
              <w:pStyle w:val="TAC"/>
            </w:pPr>
            <w:r w:rsidRPr="006A6394">
              <w:t>EBI</w:t>
            </w:r>
          </w:p>
          <w:p w14:paraId="31F9F4FC" w14:textId="350BB3DE" w:rsidR="00AC436D" w:rsidRPr="006A6394" w:rsidRDefault="00AC436D" w:rsidP="004925A9">
            <w:pPr>
              <w:pStyle w:val="TAC"/>
            </w:pPr>
            <w:r w:rsidRPr="006A6394">
              <w:t>(13)</w:t>
            </w:r>
          </w:p>
        </w:tc>
        <w:tc>
          <w:tcPr>
            <w:tcW w:w="724" w:type="dxa"/>
            <w:tcBorders>
              <w:left w:val="single" w:sz="6" w:space="0" w:color="auto"/>
              <w:bottom w:val="single" w:sz="6" w:space="0" w:color="auto"/>
              <w:right w:val="single" w:sz="6" w:space="0" w:color="auto"/>
            </w:tcBorders>
          </w:tcPr>
          <w:p w14:paraId="167EEDCF" w14:textId="77777777" w:rsidR="00431B51" w:rsidRPr="006A6394" w:rsidRDefault="00AC436D" w:rsidP="004925A9">
            <w:pPr>
              <w:pStyle w:val="TAC"/>
            </w:pPr>
            <w:r w:rsidRPr="006A6394">
              <w:t>EBI</w:t>
            </w:r>
          </w:p>
          <w:p w14:paraId="4F430664" w14:textId="1E75DD5E" w:rsidR="00AC436D" w:rsidRPr="006A6394" w:rsidRDefault="00AC436D" w:rsidP="004925A9">
            <w:pPr>
              <w:pStyle w:val="TAC"/>
            </w:pPr>
            <w:r w:rsidRPr="006A6394">
              <w:t>(12)</w:t>
            </w:r>
          </w:p>
        </w:tc>
        <w:tc>
          <w:tcPr>
            <w:tcW w:w="722" w:type="dxa"/>
            <w:tcBorders>
              <w:left w:val="single" w:sz="6" w:space="0" w:color="auto"/>
              <w:bottom w:val="single" w:sz="6" w:space="0" w:color="auto"/>
              <w:right w:val="single" w:sz="6" w:space="0" w:color="auto"/>
            </w:tcBorders>
          </w:tcPr>
          <w:p w14:paraId="6A615B9C" w14:textId="77777777" w:rsidR="00431B51" w:rsidRPr="006A6394" w:rsidRDefault="00AC436D" w:rsidP="004925A9">
            <w:pPr>
              <w:pStyle w:val="TAC"/>
            </w:pPr>
            <w:r w:rsidRPr="006A6394">
              <w:t>EBI</w:t>
            </w:r>
          </w:p>
          <w:p w14:paraId="4727159D" w14:textId="34045580" w:rsidR="00AC436D" w:rsidRPr="006A6394" w:rsidRDefault="00AC436D" w:rsidP="004925A9">
            <w:pPr>
              <w:pStyle w:val="TAC"/>
            </w:pPr>
            <w:r w:rsidRPr="006A6394">
              <w:t>(11)</w:t>
            </w:r>
          </w:p>
        </w:tc>
        <w:tc>
          <w:tcPr>
            <w:tcW w:w="722" w:type="dxa"/>
            <w:tcBorders>
              <w:left w:val="single" w:sz="6" w:space="0" w:color="auto"/>
              <w:bottom w:val="single" w:sz="6" w:space="0" w:color="auto"/>
              <w:right w:val="single" w:sz="6" w:space="0" w:color="auto"/>
            </w:tcBorders>
          </w:tcPr>
          <w:p w14:paraId="7E5C2399" w14:textId="77777777" w:rsidR="00431B51" w:rsidRPr="006A6394" w:rsidRDefault="00AC436D" w:rsidP="004925A9">
            <w:pPr>
              <w:pStyle w:val="TAC"/>
            </w:pPr>
            <w:r w:rsidRPr="006A6394">
              <w:t>EBI</w:t>
            </w:r>
          </w:p>
          <w:p w14:paraId="3E7CFB14" w14:textId="2FCEA2B0" w:rsidR="00AC436D" w:rsidRPr="006A6394" w:rsidRDefault="00AC436D" w:rsidP="004925A9">
            <w:pPr>
              <w:pStyle w:val="TAC"/>
            </w:pPr>
            <w:r w:rsidRPr="006A6394">
              <w:t>(10)</w:t>
            </w:r>
          </w:p>
        </w:tc>
        <w:tc>
          <w:tcPr>
            <w:tcW w:w="722" w:type="dxa"/>
            <w:tcBorders>
              <w:left w:val="single" w:sz="6" w:space="0" w:color="auto"/>
              <w:bottom w:val="single" w:sz="6" w:space="0" w:color="auto"/>
              <w:right w:val="single" w:sz="6" w:space="0" w:color="auto"/>
            </w:tcBorders>
          </w:tcPr>
          <w:p w14:paraId="058C1FBE" w14:textId="77777777" w:rsidR="00431B51" w:rsidRPr="006A6394" w:rsidRDefault="00AC436D" w:rsidP="004925A9">
            <w:pPr>
              <w:pStyle w:val="TAC"/>
            </w:pPr>
            <w:r w:rsidRPr="006A6394">
              <w:t>EBI</w:t>
            </w:r>
          </w:p>
          <w:p w14:paraId="613FCA98" w14:textId="6BAA77AA" w:rsidR="00AC436D" w:rsidRPr="006A6394" w:rsidRDefault="00AC436D" w:rsidP="004925A9">
            <w:pPr>
              <w:pStyle w:val="TAC"/>
            </w:pPr>
            <w:r w:rsidRPr="006A6394">
              <w:t>(9)</w:t>
            </w:r>
          </w:p>
        </w:tc>
        <w:tc>
          <w:tcPr>
            <w:tcW w:w="730" w:type="dxa"/>
            <w:tcBorders>
              <w:left w:val="single" w:sz="6" w:space="0" w:color="auto"/>
              <w:bottom w:val="single" w:sz="6" w:space="0" w:color="auto"/>
              <w:right w:val="single" w:sz="6" w:space="0" w:color="auto"/>
            </w:tcBorders>
          </w:tcPr>
          <w:p w14:paraId="659E6F12" w14:textId="77777777" w:rsidR="00431B51" w:rsidRPr="006A6394" w:rsidRDefault="00AC436D" w:rsidP="004925A9">
            <w:pPr>
              <w:pStyle w:val="TAC"/>
            </w:pPr>
            <w:r w:rsidRPr="006A6394">
              <w:t>EBI</w:t>
            </w:r>
          </w:p>
          <w:p w14:paraId="6ED291EE" w14:textId="0A17F350" w:rsidR="00AC436D" w:rsidRPr="006A6394" w:rsidRDefault="00AC436D" w:rsidP="004925A9">
            <w:pPr>
              <w:pStyle w:val="TAC"/>
            </w:pPr>
            <w:r w:rsidRPr="006A6394">
              <w:t>(8)</w:t>
            </w:r>
          </w:p>
        </w:tc>
        <w:tc>
          <w:tcPr>
            <w:tcW w:w="1111" w:type="dxa"/>
          </w:tcPr>
          <w:p w14:paraId="1F3556D7" w14:textId="77777777" w:rsidR="00AC436D" w:rsidRPr="006A6394" w:rsidRDefault="00AC436D" w:rsidP="004925A9">
            <w:pPr>
              <w:pStyle w:val="TAL"/>
            </w:pPr>
            <w:r w:rsidRPr="006A6394">
              <w:t>octet 5*</w:t>
            </w:r>
          </w:p>
        </w:tc>
      </w:tr>
    </w:tbl>
    <w:p w14:paraId="353E568E" w14:textId="0607790A" w:rsidR="00AC436D" w:rsidRPr="006A6394" w:rsidRDefault="00AC436D" w:rsidP="00AC436D">
      <w:pPr>
        <w:pStyle w:val="TF"/>
      </w:pPr>
      <w:r w:rsidRPr="006A6394">
        <w:t xml:space="preserve">Figure 9.9.3.66.2: Paging restriction information element for Paging restriction type = "All paging is restricted except for specified PDN connection(s)" </w:t>
      </w:r>
      <w:r w:rsidR="00E3291D" w:rsidRPr="006A6394">
        <w:t xml:space="preserve">and </w:t>
      </w:r>
      <w:r w:rsidRPr="006A6394">
        <w:t>for Paging restriction type = "All paging is restricted except for voice service and specified PDN connection(s)"</w:t>
      </w:r>
    </w:p>
    <w:p w14:paraId="338B4FB1" w14:textId="52432A21" w:rsidR="00AC436D" w:rsidRPr="006A6394" w:rsidRDefault="00AC436D" w:rsidP="00AC436D">
      <w:pPr>
        <w:pStyle w:val="TF"/>
      </w:pPr>
      <w:r w:rsidRPr="006A6394">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48B07626" w14:textId="77777777" w:rsidTr="004925A9">
        <w:trPr>
          <w:cantSplit/>
          <w:jc w:val="center"/>
        </w:trPr>
        <w:tc>
          <w:tcPr>
            <w:tcW w:w="7097" w:type="dxa"/>
            <w:gridSpan w:val="5"/>
          </w:tcPr>
          <w:p w14:paraId="027D056F" w14:textId="77777777" w:rsidR="00AC436D" w:rsidRPr="006A6394" w:rsidRDefault="00AC436D" w:rsidP="004925A9">
            <w:pPr>
              <w:pStyle w:val="TAL"/>
            </w:pPr>
            <w:r w:rsidRPr="006A6394">
              <w:t>Paging restriction type (bits 4 to 1 of octet 3)</w:t>
            </w:r>
          </w:p>
          <w:p w14:paraId="1146156B" w14:textId="77777777" w:rsidR="00AC436D" w:rsidRPr="006A6394" w:rsidRDefault="00AC436D" w:rsidP="004925A9">
            <w:pPr>
              <w:pStyle w:val="TAL"/>
            </w:pPr>
          </w:p>
        </w:tc>
      </w:tr>
      <w:tr w:rsidR="00AC436D" w:rsidRPr="006A6394" w14:paraId="181CEEDD" w14:textId="77777777" w:rsidTr="004925A9">
        <w:trPr>
          <w:cantSplit/>
          <w:jc w:val="center"/>
        </w:trPr>
        <w:tc>
          <w:tcPr>
            <w:tcW w:w="7097" w:type="dxa"/>
            <w:gridSpan w:val="5"/>
          </w:tcPr>
          <w:p w14:paraId="34B17D33" w14:textId="77777777" w:rsidR="00AC436D" w:rsidRPr="006A6394" w:rsidRDefault="00AC436D" w:rsidP="004925A9">
            <w:pPr>
              <w:pStyle w:val="TAL"/>
            </w:pPr>
            <w:r w:rsidRPr="006A6394">
              <w:t>Bits</w:t>
            </w:r>
          </w:p>
        </w:tc>
      </w:tr>
      <w:tr w:rsidR="00AC436D" w:rsidRPr="006A6394" w14:paraId="32931006" w14:textId="77777777" w:rsidTr="004925A9">
        <w:trPr>
          <w:cantSplit/>
          <w:jc w:val="center"/>
        </w:trPr>
        <w:tc>
          <w:tcPr>
            <w:tcW w:w="256" w:type="dxa"/>
          </w:tcPr>
          <w:p w14:paraId="290445E4" w14:textId="77777777" w:rsidR="00AC436D" w:rsidRPr="006A6394" w:rsidRDefault="00AC436D" w:rsidP="004925A9">
            <w:pPr>
              <w:pStyle w:val="TAH"/>
            </w:pPr>
            <w:r w:rsidRPr="006A6394">
              <w:t>4</w:t>
            </w:r>
          </w:p>
        </w:tc>
        <w:tc>
          <w:tcPr>
            <w:tcW w:w="284" w:type="dxa"/>
          </w:tcPr>
          <w:p w14:paraId="23F9F8BF" w14:textId="77777777" w:rsidR="00AC436D" w:rsidRPr="006A6394" w:rsidRDefault="00AC436D" w:rsidP="004925A9">
            <w:pPr>
              <w:pStyle w:val="TAH"/>
            </w:pPr>
            <w:r w:rsidRPr="006A6394">
              <w:t>3</w:t>
            </w:r>
          </w:p>
        </w:tc>
        <w:tc>
          <w:tcPr>
            <w:tcW w:w="283" w:type="dxa"/>
          </w:tcPr>
          <w:p w14:paraId="47C884B6" w14:textId="77777777" w:rsidR="00AC436D" w:rsidRPr="006A6394" w:rsidRDefault="00AC436D" w:rsidP="004925A9">
            <w:pPr>
              <w:pStyle w:val="TAH"/>
            </w:pPr>
            <w:r w:rsidRPr="006A6394">
              <w:t>2</w:t>
            </w:r>
          </w:p>
        </w:tc>
        <w:tc>
          <w:tcPr>
            <w:tcW w:w="283" w:type="dxa"/>
          </w:tcPr>
          <w:p w14:paraId="72982556" w14:textId="77777777" w:rsidR="00AC436D" w:rsidRPr="006A6394" w:rsidRDefault="00AC436D" w:rsidP="004925A9">
            <w:pPr>
              <w:pStyle w:val="TAH"/>
            </w:pPr>
            <w:r w:rsidRPr="006A6394">
              <w:t>1</w:t>
            </w:r>
          </w:p>
        </w:tc>
        <w:tc>
          <w:tcPr>
            <w:tcW w:w="5991" w:type="dxa"/>
          </w:tcPr>
          <w:p w14:paraId="51DD51AC" w14:textId="77777777" w:rsidR="00AC436D" w:rsidRPr="006A6394" w:rsidRDefault="00AC436D" w:rsidP="004925A9">
            <w:pPr>
              <w:pStyle w:val="TAL"/>
            </w:pPr>
          </w:p>
        </w:tc>
      </w:tr>
      <w:tr w:rsidR="00AC436D" w:rsidRPr="006A6394" w14:paraId="760CCAE9" w14:textId="77777777" w:rsidTr="004925A9">
        <w:trPr>
          <w:cantSplit/>
          <w:jc w:val="center"/>
        </w:trPr>
        <w:tc>
          <w:tcPr>
            <w:tcW w:w="256" w:type="dxa"/>
          </w:tcPr>
          <w:p w14:paraId="4EDA762B" w14:textId="77777777" w:rsidR="00AC436D" w:rsidRPr="006A6394" w:rsidRDefault="00AC436D" w:rsidP="004925A9">
            <w:pPr>
              <w:pStyle w:val="TAC"/>
            </w:pPr>
            <w:r w:rsidRPr="006A6394">
              <w:t>0</w:t>
            </w:r>
          </w:p>
        </w:tc>
        <w:tc>
          <w:tcPr>
            <w:tcW w:w="284" w:type="dxa"/>
          </w:tcPr>
          <w:p w14:paraId="2DF42E1B" w14:textId="77777777" w:rsidR="00AC436D" w:rsidRPr="006A6394" w:rsidRDefault="00AC436D" w:rsidP="004925A9">
            <w:pPr>
              <w:pStyle w:val="TAC"/>
            </w:pPr>
            <w:r w:rsidRPr="006A6394">
              <w:t>0</w:t>
            </w:r>
          </w:p>
        </w:tc>
        <w:tc>
          <w:tcPr>
            <w:tcW w:w="283" w:type="dxa"/>
          </w:tcPr>
          <w:p w14:paraId="0B999D86" w14:textId="77777777" w:rsidR="00AC436D" w:rsidRPr="006A6394" w:rsidRDefault="00AC436D" w:rsidP="004925A9">
            <w:pPr>
              <w:pStyle w:val="TAC"/>
            </w:pPr>
            <w:r w:rsidRPr="006A6394">
              <w:t>0</w:t>
            </w:r>
          </w:p>
        </w:tc>
        <w:tc>
          <w:tcPr>
            <w:tcW w:w="283" w:type="dxa"/>
          </w:tcPr>
          <w:p w14:paraId="1F3CDDBF" w14:textId="77777777" w:rsidR="00AC436D" w:rsidRPr="006A6394" w:rsidRDefault="00AC436D" w:rsidP="004925A9">
            <w:pPr>
              <w:pStyle w:val="TAC"/>
            </w:pPr>
            <w:r w:rsidRPr="006A6394">
              <w:t>0</w:t>
            </w:r>
          </w:p>
        </w:tc>
        <w:tc>
          <w:tcPr>
            <w:tcW w:w="5991" w:type="dxa"/>
          </w:tcPr>
          <w:p w14:paraId="7D13A779" w14:textId="77777777" w:rsidR="00AC436D" w:rsidRPr="006A6394" w:rsidRDefault="00AC436D" w:rsidP="004925A9">
            <w:pPr>
              <w:pStyle w:val="TAL"/>
            </w:pPr>
            <w:r w:rsidRPr="006A6394">
              <w:t>reserved</w:t>
            </w:r>
          </w:p>
        </w:tc>
      </w:tr>
      <w:tr w:rsidR="00AC436D" w:rsidRPr="006A6394" w14:paraId="3EA9F6E4" w14:textId="77777777" w:rsidTr="004925A9">
        <w:trPr>
          <w:cantSplit/>
          <w:jc w:val="center"/>
        </w:trPr>
        <w:tc>
          <w:tcPr>
            <w:tcW w:w="256" w:type="dxa"/>
          </w:tcPr>
          <w:p w14:paraId="63D13385" w14:textId="77777777" w:rsidR="00AC436D" w:rsidRPr="006A6394" w:rsidRDefault="00AC436D" w:rsidP="004925A9">
            <w:pPr>
              <w:pStyle w:val="TAC"/>
            </w:pPr>
            <w:r w:rsidRPr="006A6394">
              <w:t>0</w:t>
            </w:r>
          </w:p>
        </w:tc>
        <w:tc>
          <w:tcPr>
            <w:tcW w:w="284" w:type="dxa"/>
          </w:tcPr>
          <w:p w14:paraId="6BB25E4A" w14:textId="77777777" w:rsidR="00AC436D" w:rsidRPr="006A6394" w:rsidRDefault="00AC436D" w:rsidP="004925A9">
            <w:pPr>
              <w:pStyle w:val="TAC"/>
            </w:pPr>
            <w:r w:rsidRPr="006A6394">
              <w:t>0</w:t>
            </w:r>
          </w:p>
        </w:tc>
        <w:tc>
          <w:tcPr>
            <w:tcW w:w="283" w:type="dxa"/>
          </w:tcPr>
          <w:p w14:paraId="34D82915" w14:textId="77777777" w:rsidR="00AC436D" w:rsidRPr="006A6394" w:rsidRDefault="00AC436D" w:rsidP="004925A9">
            <w:pPr>
              <w:pStyle w:val="TAC"/>
            </w:pPr>
            <w:r w:rsidRPr="006A6394">
              <w:t>0</w:t>
            </w:r>
          </w:p>
        </w:tc>
        <w:tc>
          <w:tcPr>
            <w:tcW w:w="283" w:type="dxa"/>
          </w:tcPr>
          <w:p w14:paraId="63ACC931" w14:textId="77777777" w:rsidR="00AC436D" w:rsidRPr="006A6394" w:rsidRDefault="00AC436D" w:rsidP="004925A9">
            <w:pPr>
              <w:pStyle w:val="TAC"/>
            </w:pPr>
            <w:r w:rsidRPr="006A6394">
              <w:t>1</w:t>
            </w:r>
          </w:p>
        </w:tc>
        <w:tc>
          <w:tcPr>
            <w:tcW w:w="5991" w:type="dxa"/>
          </w:tcPr>
          <w:p w14:paraId="76AF5056" w14:textId="77777777" w:rsidR="00AC436D" w:rsidRPr="006A6394" w:rsidRDefault="00AC436D" w:rsidP="004925A9">
            <w:pPr>
              <w:pStyle w:val="TAL"/>
            </w:pPr>
            <w:r w:rsidRPr="006A6394">
              <w:t>All paging is restricted</w:t>
            </w:r>
          </w:p>
        </w:tc>
      </w:tr>
      <w:tr w:rsidR="00AC436D" w:rsidRPr="006A6394" w14:paraId="18933864" w14:textId="77777777" w:rsidTr="004925A9">
        <w:trPr>
          <w:cantSplit/>
          <w:jc w:val="center"/>
        </w:trPr>
        <w:tc>
          <w:tcPr>
            <w:tcW w:w="256" w:type="dxa"/>
          </w:tcPr>
          <w:p w14:paraId="19716837" w14:textId="77777777" w:rsidR="00AC436D" w:rsidRPr="006A6394" w:rsidRDefault="00AC436D" w:rsidP="004925A9">
            <w:pPr>
              <w:pStyle w:val="TAC"/>
            </w:pPr>
            <w:r w:rsidRPr="006A6394">
              <w:t>0</w:t>
            </w:r>
          </w:p>
        </w:tc>
        <w:tc>
          <w:tcPr>
            <w:tcW w:w="284" w:type="dxa"/>
          </w:tcPr>
          <w:p w14:paraId="2EB7C239" w14:textId="77777777" w:rsidR="00AC436D" w:rsidRPr="006A6394" w:rsidRDefault="00AC436D" w:rsidP="004925A9">
            <w:pPr>
              <w:pStyle w:val="TAC"/>
            </w:pPr>
            <w:r w:rsidRPr="006A6394">
              <w:t>0</w:t>
            </w:r>
          </w:p>
        </w:tc>
        <w:tc>
          <w:tcPr>
            <w:tcW w:w="283" w:type="dxa"/>
          </w:tcPr>
          <w:p w14:paraId="5AA2E00B" w14:textId="77777777" w:rsidR="00AC436D" w:rsidRPr="006A6394" w:rsidRDefault="00AC436D" w:rsidP="004925A9">
            <w:pPr>
              <w:pStyle w:val="TAC"/>
            </w:pPr>
            <w:r w:rsidRPr="006A6394">
              <w:t>1</w:t>
            </w:r>
          </w:p>
        </w:tc>
        <w:tc>
          <w:tcPr>
            <w:tcW w:w="283" w:type="dxa"/>
          </w:tcPr>
          <w:p w14:paraId="3579EFF2" w14:textId="77777777" w:rsidR="00AC436D" w:rsidRPr="006A6394" w:rsidRDefault="00AC436D" w:rsidP="004925A9">
            <w:pPr>
              <w:pStyle w:val="TAC"/>
            </w:pPr>
            <w:r w:rsidRPr="006A6394">
              <w:t>0</w:t>
            </w:r>
          </w:p>
        </w:tc>
        <w:tc>
          <w:tcPr>
            <w:tcW w:w="5991" w:type="dxa"/>
          </w:tcPr>
          <w:p w14:paraId="21F6EA9C" w14:textId="77777777" w:rsidR="00AC436D" w:rsidRPr="006A6394" w:rsidRDefault="00AC436D" w:rsidP="004925A9">
            <w:pPr>
              <w:pStyle w:val="TAL"/>
            </w:pPr>
            <w:r w:rsidRPr="006A6394">
              <w:t>All paging is restricted except for voice service</w:t>
            </w:r>
          </w:p>
        </w:tc>
      </w:tr>
      <w:tr w:rsidR="00AC436D" w:rsidRPr="006A6394" w14:paraId="15F8188C" w14:textId="77777777" w:rsidTr="004925A9">
        <w:trPr>
          <w:cantSplit/>
          <w:jc w:val="center"/>
        </w:trPr>
        <w:tc>
          <w:tcPr>
            <w:tcW w:w="256" w:type="dxa"/>
          </w:tcPr>
          <w:p w14:paraId="62E7265F" w14:textId="77777777" w:rsidR="00AC436D" w:rsidRPr="006A6394" w:rsidRDefault="00AC436D" w:rsidP="004925A9">
            <w:pPr>
              <w:pStyle w:val="TAC"/>
            </w:pPr>
            <w:r w:rsidRPr="006A6394">
              <w:t>0</w:t>
            </w:r>
          </w:p>
        </w:tc>
        <w:tc>
          <w:tcPr>
            <w:tcW w:w="284" w:type="dxa"/>
          </w:tcPr>
          <w:p w14:paraId="58B806BE" w14:textId="77777777" w:rsidR="00AC436D" w:rsidRPr="006A6394" w:rsidRDefault="00AC436D" w:rsidP="004925A9">
            <w:pPr>
              <w:pStyle w:val="TAC"/>
            </w:pPr>
            <w:r w:rsidRPr="006A6394">
              <w:t>0</w:t>
            </w:r>
          </w:p>
        </w:tc>
        <w:tc>
          <w:tcPr>
            <w:tcW w:w="283" w:type="dxa"/>
          </w:tcPr>
          <w:p w14:paraId="26E78702" w14:textId="77777777" w:rsidR="00AC436D" w:rsidRPr="006A6394" w:rsidRDefault="00AC436D" w:rsidP="004925A9">
            <w:pPr>
              <w:pStyle w:val="TAC"/>
            </w:pPr>
            <w:r w:rsidRPr="006A6394">
              <w:t>1</w:t>
            </w:r>
          </w:p>
        </w:tc>
        <w:tc>
          <w:tcPr>
            <w:tcW w:w="283" w:type="dxa"/>
          </w:tcPr>
          <w:p w14:paraId="1B33255B" w14:textId="77777777" w:rsidR="00AC436D" w:rsidRPr="006A6394" w:rsidRDefault="00AC436D" w:rsidP="004925A9">
            <w:pPr>
              <w:pStyle w:val="TAC"/>
            </w:pPr>
            <w:r w:rsidRPr="006A6394">
              <w:t>1</w:t>
            </w:r>
          </w:p>
        </w:tc>
        <w:tc>
          <w:tcPr>
            <w:tcW w:w="5991" w:type="dxa"/>
          </w:tcPr>
          <w:p w14:paraId="142CCE6E" w14:textId="77777777" w:rsidR="00AC436D" w:rsidRPr="006A6394" w:rsidRDefault="00AC436D" w:rsidP="004925A9">
            <w:pPr>
              <w:pStyle w:val="TAL"/>
            </w:pPr>
            <w:r w:rsidRPr="006A6394">
              <w:t>All paging is restricted except for specified PDN connection(s)</w:t>
            </w:r>
          </w:p>
        </w:tc>
      </w:tr>
      <w:tr w:rsidR="00AC436D" w:rsidRPr="006A6394" w14:paraId="0251F793" w14:textId="77777777" w:rsidTr="004925A9">
        <w:trPr>
          <w:cantSplit/>
          <w:jc w:val="center"/>
        </w:trPr>
        <w:tc>
          <w:tcPr>
            <w:tcW w:w="256" w:type="dxa"/>
          </w:tcPr>
          <w:p w14:paraId="69D26A61" w14:textId="77777777" w:rsidR="00AC436D" w:rsidRPr="006A6394" w:rsidRDefault="00AC436D" w:rsidP="004925A9">
            <w:pPr>
              <w:pStyle w:val="TAC"/>
            </w:pPr>
            <w:r w:rsidRPr="006A6394">
              <w:t>0</w:t>
            </w:r>
          </w:p>
        </w:tc>
        <w:tc>
          <w:tcPr>
            <w:tcW w:w="284" w:type="dxa"/>
          </w:tcPr>
          <w:p w14:paraId="4847FBEE" w14:textId="77777777" w:rsidR="00AC436D" w:rsidRPr="006A6394" w:rsidRDefault="00AC436D" w:rsidP="004925A9">
            <w:pPr>
              <w:pStyle w:val="TAC"/>
            </w:pPr>
            <w:r w:rsidRPr="006A6394">
              <w:t>1</w:t>
            </w:r>
          </w:p>
        </w:tc>
        <w:tc>
          <w:tcPr>
            <w:tcW w:w="283" w:type="dxa"/>
          </w:tcPr>
          <w:p w14:paraId="0C98BA7F" w14:textId="77777777" w:rsidR="00AC436D" w:rsidRPr="006A6394" w:rsidRDefault="00AC436D" w:rsidP="004925A9">
            <w:pPr>
              <w:pStyle w:val="TAC"/>
            </w:pPr>
            <w:r w:rsidRPr="006A6394">
              <w:t>0</w:t>
            </w:r>
          </w:p>
        </w:tc>
        <w:tc>
          <w:tcPr>
            <w:tcW w:w="283" w:type="dxa"/>
          </w:tcPr>
          <w:p w14:paraId="5A37563A" w14:textId="77777777" w:rsidR="00AC436D" w:rsidRPr="006A6394" w:rsidRDefault="00AC436D" w:rsidP="004925A9">
            <w:pPr>
              <w:pStyle w:val="TAC"/>
            </w:pPr>
            <w:r w:rsidRPr="006A6394">
              <w:t>0</w:t>
            </w:r>
          </w:p>
        </w:tc>
        <w:tc>
          <w:tcPr>
            <w:tcW w:w="5991" w:type="dxa"/>
          </w:tcPr>
          <w:p w14:paraId="17F3E2D6" w14:textId="77777777" w:rsidR="00AC436D" w:rsidRPr="006A6394" w:rsidRDefault="00AC436D" w:rsidP="004925A9">
            <w:pPr>
              <w:pStyle w:val="TAL"/>
            </w:pPr>
            <w:r w:rsidRPr="006A6394">
              <w:t>All paging is restricted except for voice service and specified PDN connection(s)</w:t>
            </w:r>
          </w:p>
        </w:tc>
      </w:tr>
      <w:tr w:rsidR="00AC436D" w:rsidRPr="006A6394" w14:paraId="3C159650" w14:textId="77777777" w:rsidTr="004925A9">
        <w:trPr>
          <w:cantSplit/>
          <w:jc w:val="center"/>
        </w:trPr>
        <w:tc>
          <w:tcPr>
            <w:tcW w:w="7097" w:type="dxa"/>
            <w:gridSpan w:val="5"/>
          </w:tcPr>
          <w:p w14:paraId="1D936EFD" w14:textId="77777777" w:rsidR="00AC436D" w:rsidRPr="006A6394" w:rsidRDefault="00AC436D" w:rsidP="004925A9">
            <w:pPr>
              <w:pStyle w:val="TAL"/>
            </w:pPr>
          </w:p>
        </w:tc>
      </w:tr>
      <w:tr w:rsidR="00AC436D" w:rsidRPr="006A6394" w14:paraId="269EF6A4" w14:textId="77777777" w:rsidTr="004925A9">
        <w:trPr>
          <w:cantSplit/>
          <w:jc w:val="center"/>
        </w:trPr>
        <w:tc>
          <w:tcPr>
            <w:tcW w:w="7097" w:type="dxa"/>
            <w:gridSpan w:val="5"/>
          </w:tcPr>
          <w:p w14:paraId="23344099" w14:textId="77777777" w:rsidR="00AC436D" w:rsidRPr="006A6394" w:rsidRDefault="00AC436D" w:rsidP="004925A9">
            <w:pPr>
              <w:pStyle w:val="TAL"/>
            </w:pPr>
            <w:r w:rsidRPr="006A6394">
              <w:t>All other values are reserved.</w:t>
            </w:r>
          </w:p>
        </w:tc>
      </w:tr>
      <w:tr w:rsidR="00AC436D" w:rsidRPr="006A6394" w14:paraId="40305221" w14:textId="77777777" w:rsidTr="004925A9">
        <w:trPr>
          <w:cantSplit/>
          <w:jc w:val="center"/>
        </w:trPr>
        <w:tc>
          <w:tcPr>
            <w:tcW w:w="7097" w:type="dxa"/>
            <w:gridSpan w:val="5"/>
          </w:tcPr>
          <w:p w14:paraId="3B68A8E0" w14:textId="77777777" w:rsidR="00AC436D" w:rsidRPr="006A6394" w:rsidRDefault="00AC436D" w:rsidP="004925A9">
            <w:pPr>
              <w:pStyle w:val="TAL"/>
            </w:pPr>
          </w:p>
          <w:p w14:paraId="3923752A" w14:textId="77777777" w:rsidR="00AC436D" w:rsidRPr="006A6394" w:rsidRDefault="00AC436D" w:rsidP="004925A9">
            <w:pPr>
              <w:pStyle w:val="TAL"/>
            </w:pPr>
            <w:r w:rsidRPr="006A6394">
              <w:t>Bits 5 to 8 of octet 3 are spare and shall be coded as zero.</w:t>
            </w:r>
          </w:p>
          <w:p w14:paraId="2052934B" w14:textId="77777777" w:rsidR="00AC436D" w:rsidRPr="006A6394" w:rsidRDefault="00AC436D" w:rsidP="004925A9">
            <w:pPr>
              <w:pStyle w:val="TAL"/>
            </w:pPr>
          </w:p>
          <w:p w14:paraId="1AE95F38" w14:textId="77777777" w:rsidR="00AC436D" w:rsidRPr="006A6394" w:rsidRDefault="00AC436D" w:rsidP="004925A9">
            <w:pPr>
              <w:pStyle w:val="TAL"/>
            </w:pPr>
            <w:r w:rsidRPr="006A6394">
              <w:t>EBI(x) (bits 8 to 1 of octet 4 and octet 5):</w:t>
            </w:r>
          </w:p>
          <w:p w14:paraId="05F698F3" w14:textId="77777777" w:rsidR="00AC436D" w:rsidRPr="006A6394" w:rsidRDefault="00AC436D" w:rsidP="004925A9">
            <w:pPr>
              <w:pStyle w:val="TAL"/>
            </w:pPr>
            <w:r w:rsidRPr="006A6394">
              <w:t>This field indicates the PDN connections associated with the EPS bearer identities for which paging is restricted.</w:t>
            </w:r>
          </w:p>
          <w:p w14:paraId="60565F31" w14:textId="77777777" w:rsidR="00AC436D" w:rsidRPr="006A6394" w:rsidRDefault="00AC436D" w:rsidP="004925A9">
            <w:pPr>
              <w:pStyle w:val="TAL"/>
            </w:pPr>
          </w:p>
          <w:p w14:paraId="6C8ECE7D" w14:textId="77777777" w:rsidR="00AC436D" w:rsidRPr="006A6394" w:rsidRDefault="00AC436D" w:rsidP="004925A9">
            <w:pPr>
              <w:pStyle w:val="TAL"/>
            </w:pPr>
            <w:r w:rsidRPr="006A6394">
              <w:t>EBI(0): (bit 1 of octet 4)</w:t>
            </w:r>
          </w:p>
          <w:p w14:paraId="3D947CA2" w14:textId="77777777" w:rsidR="00AC436D" w:rsidRPr="006A6394" w:rsidRDefault="00AC436D" w:rsidP="004925A9">
            <w:pPr>
              <w:pStyle w:val="TAL"/>
            </w:pPr>
            <w:r w:rsidRPr="006A6394">
              <w:t>Spare and shall be coded as zero.</w:t>
            </w:r>
          </w:p>
          <w:p w14:paraId="047E29FF" w14:textId="77777777" w:rsidR="00AC436D" w:rsidRPr="006A6394" w:rsidRDefault="00AC436D" w:rsidP="004925A9">
            <w:pPr>
              <w:pStyle w:val="TAL"/>
            </w:pPr>
          </w:p>
          <w:p w14:paraId="771DD8A0" w14:textId="77777777" w:rsidR="00AC436D" w:rsidRPr="006A6394" w:rsidRDefault="00AC436D" w:rsidP="004925A9">
            <w:pPr>
              <w:pStyle w:val="TAL"/>
            </w:pPr>
            <w:r w:rsidRPr="006A6394">
              <w:t>EBI(1) – EBI(15):</w:t>
            </w:r>
          </w:p>
          <w:p w14:paraId="4F0C6CC8" w14:textId="0D5204DA" w:rsidR="00AC436D" w:rsidRPr="006A6394" w:rsidRDefault="00AC436D" w:rsidP="007C5733">
            <w:pPr>
              <w:pStyle w:val="TAN"/>
            </w:pPr>
            <w:r w:rsidRPr="006A6394">
              <w:t>0</w:t>
            </w:r>
            <w:r w:rsidRPr="006A6394">
              <w:tab/>
            </w:r>
            <w:r w:rsidR="00711507" w:rsidRPr="006A6394">
              <w:rPr>
                <w:lang w:eastAsia="ja-JP"/>
              </w:rPr>
              <w:t xml:space="preserve">if the corresponding EPS bearer context is a default EPS bearer context, </w:t>
            </w:r>
            <w:r w:rsidRPr="006A6394">
              <w:t>indicates that paging is restricted for the PDN connection associated with the EPS bearer identity.</w:t>
            </w:r>
            <w:r w:rsidR="00711507" w:rsidRPr="006A6394">
              <w:t xml:space="preserve"> (see NOTE)</w:t>
            </w:r>
          </w:p>
          <w:p w14:paraId="63B90168" w14:textId="2BA38F82" w:rsidR="00711507" w:rsidRPr="006A6394" w:rsidRDefault="00AC436D" w:rsidP="007C5733">
            <w:pPr>
              <w:pStyle w:val="TAN"/>
            </w:pPr>
            <w:r w:rsidRPr="006A6394">
              <w:t>1</w:t>
            </w:r>
            <w:r w:rsidRPr="006A6394">
              <w:tab/>
            </w:r>
            <w:r w:rsidR="00711507" w:rsidRPr="006A6394">
              <w:rPr>
                <w:lang w:eastAsia="ja-JP"/>
              </w:rPr>
              <w:t xml:space="preserve">if the corresponding EPS bearer context is a default EPS bearer context, </w:t>
            </w:r>
            <w:r w:rsidRPr="006A6394">
              <w:t>indicates that paging is not restricted for the PDN connection associated with the EPS bearer identity.</w:t>
            </w:r>
            <w:r w:rsidR="00711507" w:rsidRPr="006A6394">
              <w:t xml:space="preserve"> (see NOTE)</w:t>
            </w:r>
          </w:p>
          <w:p w14:paraId="275698CA" w14:textId="0D933731" w:rsidR="00711507" w:rsidRPr="006A6394" w:rsidRDefault="00711507" w:rsidP="004925A9">
            <w:pPr>
              <w:pStyle w:val="TAL"/>
            </w:pPr>
          </w:p>
        </w:tc>
      </w:tr>
      <w:tr w:rsidR="00AC436D" w:rsidRPr="006A6394" w14:paraId="5200FD10" w14:textId="77777777" w:rsidTr="004925A9">
        <w:trPr>
          <w:cantSplit/>
          <w:jc w:val="center"/>
        </w:trPr>
        <w:tc>
          <w:tcPr>
            <w:tcW w:w="7097" w:type="dxa"/>
            <w:gridSpan w:val="5"/>
          </w:tcPr>
          <w:p w14:paraId="18CB802D" w14:textId="0C6338C5" w:rsidR="00AC436D" w:rsidRPr="006A6394" w:rsidRDefault="00711507" w:rsidP="007C5733">
            <w:pPr>
              <w:pStyle w:val="TAN"/>
            </w:pPr>
            <w:r w:rsidRPr="006A6394">
              <w:t>NOTE:</w:t>
            </w:r>
            <w:r w:rsidRPr="006A6394">
              <w:tab/>
              <w:t>If the corresponding EPS bearer context is not a default EPS bearer context, the value is always set to 1.</w:t>
            </w:r>
            <w:r w:rsidR="00217C20">
              <w:t xml:space="preserve"> If the corresponding EPS bearer context is not activated, the value is always set to 1.</w:t>
            </w:r>
          </w:p>
        </w:tc>
      </w:tr>
    </w:tbl>
    <w:p w14:paraId="60FCA79A" w14:textId="3F94E622" w:rsidR="00AC436D" w:rsidRPr="006A6394" w:rsidRDefault="00AC436D" w:rsidP="00D40C70"/>
    <w:p w14:paraId="2628B11D" w14:textId="1B88B52D" w:rsidR="00AE0FA1" w:rsidRPr="006A6394" w:rsidRDefault="00AE0FA1" w:rsidP="00295835">
      <w:pPr>
        <w:pStyle w:val="Heading4"/>
        <w:rPr>
          <w:lang w:eastAsia="ko-KR"/>
        </w:rPr>
      </w:pPr>
      <w:bookmarkStart w:id="7649" w:name="_Toc146261359"/>
      <w:r w:rsidRPr="006A6394">
        <w:rPr>
          <w:lang w:eastAsia="ko-KR"/>
        </w:rPr>
        <w:t>9.9.3.67</w:t>
      </w:r>
      <w:r w:rsidRPr="006A6394">
        <w:rPr>
          <w:lang w:eastAsia="ko-KR"/>
        </w:rPr>
        <w:tab/>
        <w:t>EPS additional request result</w:t>
      </w:r>
      <w:bookmarkEnd w:id="7649"/>
    </w:p>
    <w:p w14:paraId="021F606F" w14:textId="77777777" w:rsidR="00AE0FA1" w:rsidRPr="006A6394" w:rsidRDefault="00AE0FA1" w:rsidP="00AE0FA1">
      <w:r w:rsidRPr="006A6394">
        <w:t>The purpose of the EPS additional request result information element is to inform the UE about the result of additional request.</w:t>
      </w:r>
    </w:p>
    <w:p w14:paraId="08C32CF6" w14:textId="4BC5B44E" w:rsidR="00AE0FA1" w:rsidRPr="006A6394" w:rsidRDefault="00AE0FA1" w:rsidP="00AE0FA1">
      <w:r w:rsidRPr="006A6394">
        <w:t>The EPS additional request result information element is coded as shown in figure </w:t>
      </w:r>
      <w:r w:rsidRPr="006A6394">
        <w:rPr>
          <w:lang w:eastAsia="ko-KR"/>
        </w:rPr>
        <w:t>9.9.3.67.1</w:t>
      </w:r>
      <w:r w:rsidRPr="006A6394">
        <w:t xml:space="preserve"> and table </w:t>
      </w:r>
      <w:r w:rsidRPr="006A6394">
        <w:rPr>
          <w:lang w:eastAsia="ko-KR"/>
        </w:rPr>
        <w:t>9.9.3.67.1</w:t>
      </w:r>
      <w:r w:rsidRPr="006A6394">
        <w:t>.</w:t>
      </w:r>
    </w:p>
    <w:p w14:paraId="42A09A68" w14:textId="77777777" w:rsidR="00AE0FA1" w:rsidRPr="006A6394" w:rsidRDefault="00AE0FA1" w:rsidP="00AE0FA1">
      <w:r w:rsidRPr="006A6394">
        <w:t>The EPS additional request result is a type 4 information element with a length of 3 octets.</w:t>
      </w:r>
    </w:p>
    <w:p w14:paraId="26506BBA" w14:textId="77777777" w:rsidR="00AE0FA1" w:rsidRPr="006A6394"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6A6394" w14:paraId="29685A14" w14:textId="77777777" w:rsidTr="00EE50B7">
        <w:trPr>
          <w:cantSplit/>
          <w:jc w:val="center"/>
        </w:trPr>
        <w:tc>
          <w:tcPr>
            <w:tcW w:w="744" w:type="dxa"/>
            <w:tcBorders>
              <w:top w:val="nil"/>
              <w:left w:val="nil"/>
              <w:bottom w:val="nil"/>
              <w:right w:val="nil"/>
            </w:tcBorders>
          </w:tcPr>
          <w:p w14:paraId="764194F6" w14:textId="77777777" w:rsidR="00AE0FA1" w:rsidRPr="006A6394" w:rsidRDefault="00AE0FA1" w:rsidP="00EE50B7">
            <w:pPr>
              <w:pStyle w:val="TAC"/>
            </w:pPr>
            <w:r w:rsidRPr="006A6394">
              <w:t>8</w:t>
            </w:r>
          </w:p>
        </w:tc>
        <w:tc>
          <w:tcPr>
            <w:tcW w:w="745" w:type="dxa"/>
            <w:tcBorders>
              <w:top w:val="nil"/>
              <w:left w:val="nil"/>
              <w:bottom w:val="nil"/>
              <w:right w:val="nil"/>
            </w:tcBorders>
          </w:tcPr>
          <w:p w14:paraId="4CFC8BC4" w14:textId="77777777" w:rsidR="00AE0FA1" w:rsidRPr="006A6394" w:rsidRDefault="00AE0FA1" w:rsidP="00EE50B7">
            <w:pPr>
              <w:pStyle w:val="TAC"/>
            </w:pPr>
            <w:r w:rsidRPr="006A6394">
              <w:t>7</w:t>
            </w:r>
          </w:p>
        </w:tc>
        <w:tc>
          <w:tcPr>
            <w:tcW w:w="745" w:type="dxa"/>
            <w:tcBorders>
              <w:top w:val="nil"/>
              <w:left w:val="nil"/>
              <w:bottom w:val="nil"/>
              <w:right w:val="nil"/>
            </w:tcBorders>
          </w:tcPr>
          <w:p w14:paraId="0F8AB559" w14:textId="77777777" w:rsidR="00AE0FA1" w:rsidRPr="006A6394" w:rsidRDefault="00AE0FA1" w:rsidP="00EE50B7">
            <w:pPr>
              <w:pStyle w:val="TAC"/>
            </w:pPr>
            <w:r w:rsidRPr="006A6394">
              <w:t>6</w:t>
            </w:r>
          </w:p>
        </w:tc>
        <w:tc>
          <w:tcPr>
            <w:tcW w:w="743" w:type="dxa"/>
            <w:tcBorders>
              <w:top w:val="nil"/>
              <w:left w:val="nil"/>
              <w:bottom w:val="nil"/>
              <w:right w:val="nil"/>
            </w:tcBorders>
          </w:tcPr>
          <w:p w14:paraId="575BD453" w14:textId="77777777" w:rsidR="00AE0FA1" w:rsidRPr="006A6394" w:rsidRDefault="00AE0FA1" w:rsidP="00EE50B7">
            <w:pPr>
              <w:pStyle w:val="TAC"/>
            </w:pPr>
            <w:r w:rsidRPr="006A6394">
              <w:t>5</w:t>
            </w:r>
          </w:p>
        </w:tc>
        <w:tc>
          <w:tcPr>
            <w:tcW w:w="709" w:type="dxa"/>
            <w:tcBorders>
              <w:top w:val="nil"/>
              <w:left w:val="nil"/>
              <w:bottom w:val="nil"/>
              <w:right w:val="nil"/>
            </w:tcBorders>
          </w:tcPr>
          <w:p w14:paraId="78ED4872" w14:textId="77777777" w:rsidR="00AE0FA1" w:rsidRPr="006A6394" w:rsidRDefault="00AE0FA1" w:rsidP="00EE50B7">
            <w:pPr>
              <w:pStyle w:val="TAC"/>
            </w:pPr>
            <w:r w:rsidRPr="006A6394">
              <w:t>4</w:t>
            </w:r>
          </w:p>
        </w:tc>
        <w:tc>
          <w:tcPr>
            <w:tcW w:w="709" w:type="dxa"/>
            <w:tcBorders>
              <w:top w:val="nil"/>
              <w:left w:val="nil"/>
              <w:bottom w:val="nil"/>
              <w:right w:val="nil"/>
            </w:tcBorders>
          </w:tcPr>
          <w:p w14:paraId="42012484" w14:textId="77777777" w:rsidR="00AE0FA1" w:rsidRPr="006A6394" w:rsidRDefault="00AE0FA1" w:rsidP="00EE50B7">
            <w:pPr>
              <w:pStyle w:val="TAC"/>
            </w:pPr>
            <w:r w:rsidRPr="006A6394">
              <w:t>3</w:t>
            </w:r>
          </w:p>
        </w:tc>
        <w:tc>
          <w:tcPr>
            <w:tcW w:w="818" w:type="dxa"/>
            <w:tcBorders>
              <w:top w:val="nil"/>
              <w:left w:val="nil"/>
              <w:bottom w:val="nil"/>
              <w:right w:val="nil"/>
            </w:tcBorders>
          </w:tcPr>
          <w:p w14:paraId="40E2B365" w14:textId="77777777" w:rsidR="00AE0FA1" w:rsidRPr="006A6394" w:rsidRDefault="00AE0FA1" w:rsidP="00EE50B7">
            <w:pPr>
              <w:pStyle w:val="TAC"/>
            </w:pPr>
            <w:r w:rsidRPr="006A6394">
              <w:t>2</w:t>
            </w:r>
          </w:p>
        </w:tc>
        <w:tc>
          <w:tcPr>
            <w:tcW w:w="745" w:type="dxa"/>
            <w:tcBorders>
              <w:top w:val="nil"/>
              <w:left w:val="nil"/>
              <w:bottom w:val="nil"/>
              <w:right w:val="nil"/>
            </w:tcBorders>
          </w:tcPr>
          <w:p w14:paraId="5409028E" w14:textId="77777777" w:rsidR="00AE0FA1" w:rsidRPr="006A6394" w:rsidRDefault="00AE0FA1" w:rsidP="00EE50B7">
            <w:pPr>
              <w:pStyle w:val="TAC"/>
            </w:pPr>
            <w:r w:rsidRPr="006A6394">
              <w:t>1</w:t>
            </w:r>
          </w:p>
        </w:tc>
        <w:tc>
          <w:tcPr>
            <w:tcW w:w="1560" w:type="dxa"/>
            <w:tcBorders>
              <w:top w:val="nil"/>
              <w:left w:val="nil"/>
              <w:bottom w:val="nil"/>
              <w:right w:val="nil"/>
            </w:tcBorders>
          </w:tcPr>
          <w:p w14:paraId="78B3EBC2" w14:textId="77777777" w:rsidR="00AE0FA1" w:rsidRPr="006A6394" w:rsidRDefault="00AE0FA1" w:rsidP="00EE50B7">
            <w:pPr>
              <w:pStyle w:val="TAL"/>
            </w:pPr>
          </w:p>
        </w:tc>
      </w:tr>
      <w:tr w:rsidR="00AE0FA1" w:rsidRPr="006A6394"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6A6394" w:rsidRDefault="00AE0FA1" w:rsidP="00EE50B7">
            <w:pPr>
              <w:pStyle w:val="TAC"/>
            </w:pPr>
            <w:r w:rsidRPr="006A6394">
              <w:t>EPS additional request result IEI</w:t>
            </w:r>
          </w:p>
        </w:tc>
        <w:tc>
          <w:tcPr>
            <w:tcW w:w="1560" w:type="dxa"/>
            <w:tcBorders>
              <w:top w:val="nil"/>
              <w:left w:val="nil"/>
              <w:bottom w:val="nil"/>
              <w:right w:val="nil"/>
            </w:tcBorders>
          </w:tcPr>
          <w:p w14:paraId="7AF0F8EE" w14:textId="77777777" w:rsidR="00AE0FA1" w:rsidRPr="006A6394" w:rsidRDefault="00AE0FA1" w:rsidP="00EE50B7">
            <w:pPr>
              <w:pStyle w:val="TAL"/>
            </w:pPr>
            <w:r w:rsidRPr="006A6394">
              <w:t>octet 1</w:t>
            </w:r>
          </w:p>
        </w:tc>
      </w:tr>
      <w:tr w:rsidR="00AE0FA1" w:rsidRPr="006A6394"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6A6394" w:rsidRDefault="00AE0FA1" w:rsidP="00EE50B7">
            <w:pPr>
              <w:pStyle w:val="TAC"/>
            </w:pPr>
            <w:r w:rsidRPr="006A6394">
              <w:t>Length of EPS additional request result contents</w:t>
            </w:r>
          </w:p>
        </w:tc>
        <w:tc>
          <w:tcPr>
            <w:tcW w:w="1560" w:type="dxa"/>
            <w:tcBorders>
              <w:top w:val="nil"/>
              <w:left w:val="nil"/>
              <w:bottom w:val="nil"/>
              <w:right w:val="nil"/>
            </w:tcBorders>
          </w:tcPr>
          <w:p w14:paraId="42FB876F" w14:textId="77777777" w:rsidR="00AE0FA1" w:rsidRPr="006A6394" w:rsidRDefault="00AE0FA1" w:rsidP="00EE50B7">
            <w:pPr>
              <w:pStyle w:val="TAL"/>
            </w:pPr>
            <w:r w:rsidRPr="006A6394">
              <w:t>octet 2</w:t>
            </w:r>
          </w:p>
        </w:tc>
      </w:tr>
      <w:tr w:rsidR="00AE0FA1" w:rsidRPr="006A6394"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3C7527E8"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7588CFC9" w14:textId="77777777" w:rsidR="00AE0FA1" w:rsidRPr="006A6394" w:rsidRDefault="00AE0FA1" w:rsidP="00EE50B7">
            <w:pPr>
              <w:pStyle w:val="TAC"/>
            </w:pPr>
            <w:r w:rsidRPr="006A6394">
              <w:t>0 Spare</w:t>
            </w:r>
          </w:p>
        </w:tc>
        <w:tc>
          <w:tcPr>
            <w:tcW w:w="743" w:type="dxa"/>
            <w:tcBorders>
              <w:top w:val="single" w:sz="4" w:space="0" w:color="auto"/>
              <w:left w:val="single" w:sz="4" w:space="0" w:color="auto"/>
              <w:right w:val="single" w:sz="4" w:space="0" w:color="auto"/>
            </w:tcBorders>
          </w:tcPr>
          <w:p w14:paraId="1C98506D" w14:textId="77777777" w:rsidR="00AE0FA1" w:rsidRPr="006A6394" w:rsidRDefault="00AE0FA1" w:rsidP="00EE50B7">
            <w:pPr>
              <w:pStyle w:val="TAC"/>
            </w:pPr>
            <w:r w:rsidRPr="006A6394">
              <w:t>0 Spare</w:t>
            </w:r>
          </w:p>
        </w:tc>
        <w:tc>
          <w:tcPr>
            <w:tcW w:w="709" w:type="dxa"/>
            <w:tcBorders>
              <w:top w:val="single" w:sz="4" w:space="0" w:color="auto"/>
              <w:left w:val="single" w:sz="4" w:space="0" w:color="auto"/>
              <w:right w:val="single" w:sz="4" w:space="0" w:color="auto"/>
            </w:tcBorders>
          </w:tcPr>
          <w:p w14:paraId="1A52298F" w14:textId="77777777" w:rsidR="00AE0FA1" w:rsidRPr="006A6394" w:rsidRDefault="00AE0FA1" w:rsidP="00295835">
            <w:pPr>
              <w:pStyle w:val="TAC"/>
            </w:pPr>
            <w:r w:rsidRPr="006A6394">
              <w:t>0 Spare</w:t>
            </w:r>
          </w:p>
        </w:tc>
        <w:tc>
          <w:tcPr>
            <w:tcW w:w="709" w:type="dxa"/>
            <w:tcBorders>
              <w:top w:val="single" w:sz="4" w:space="0" w:color="auto"/>
              <w:left w:val="single" w:sz="4" w:space="0" w:color="auto"/>
              <w:right w:val="single" w:sz="4" w:space="0" w:color="auto"/>
            </w:tcBorders>
          </w:tcPr>
          <w:p w14:paraId="5D11231F" w14:textId="77777777" w:rsidR="00AE0FA1" w:rsidRPr="006A6394" w:rsidRDefault="00AE0FA1" w:rsidP="00295835">
            <w:pPr>
              <w:pStyle w:val="TAC"/>
            </w:pPr>
            <w:r w:rsidRPr="006A6394">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6A6394" w:rsidRDefault="00AE0FA1" w:rsidP="00EE50B7">
            <w:pPr>
              <w:pStyle w:val="TAC"/>
            </w:pPr>
            <w:r w:rsidRPr="006A6394">
              <w:t>PRD</w:t>
            </w:r>
          </w:p>
        </w:tc>
        <w:tc>
          <w:tcPr>
            <w:tcW w:w="1560" w:type="dxa"/>
            <w:tcBorders>
              <w:top w:val="nil"/>
              <w:left w:val="single" w:sz="4" w:space="0" w:color="auto"/>
              <w:bottom w:val="nil"/>
              <w:right w:val="nil"/>
            </w:tcBorders>
          </w:tcPr>
          <w:p w14:paraId="619C7D94" w14:textId="77777777" w:rsidR="00AE0FA1" w:rsidRPr="006A6394" w:rsidRDefault="00AE0FA1" w:rsidP="00295835">
            <w:pPr>
              <w:pStyle w:val="TAL"/>
            </w:pPr>
          </w:p>
          <w:p w14:paraId="4B8A8163" w14:textId="77777777" w:rsidR="00AE0FA1" w:rsidRPr="006A6394" w:rsidRDefault="00AE0FA1" w:rsidP="00EE50B7">
            <w:pPr>
              <w:pStyle w:val="TAL"/>
            </w:pPr>
            <w:r w:rsidRPr="006A6394">
              <w:t>octet 3</w:t>
            </w:r>
          </w:p>
        </w:tc>
      </w:tr>
    </w:tbl>
    <w:p w14:paraId="62EB0D14" w14:textId="77777777" w:rsidR="00AE0FA1" w:rsidRPr="006A6394" w:rsidRDefault="00AE0FA1" w:rsidP="00AE0FA1">
      <w:pPr>
        <w:pStyle w:val="TAN"/>
      </w:pPr>
    </w:p>
    <w:p w14:paraId="6E61B40B" w14:textId="57EB6245" w:rsidR="00AE0FA1" w:rsidRPr="006A6394" w:rsidRDefault="00AE0FA1" w:rsidP="00AE0FA1">
      <w:pPr>
        <w:pStyle w:val="TF"/>
      </w:pPr>
      <w:r w:rsidRPr="006A6394">
        <w:t>Figure 9.9.3.67.1: EPS additional request result information element</w:t>
      </w:r>
    </w:p>
    <w:p w14:paraId="35450CE6" w14:textId="502E003B" w:rsidR="00AE0FA1" w:rsidRPr="006A6394" w:rsidRDefault="00AE0FA1" w:rsidP="00AE0FA1">
      <w:pPr>
        <w:pStyle w:val="TH"/>
      </w:pPr>
      <w:r w:rsidRPr="006A6394">
        <w:t>Table 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6A6394" w14:paraId="0188F7CA" w14:textId="77777777" w:rsidTr="00D3348D">
        <w:trPr>
          <w:cantSplit/>
          <w:jc w:val="center"/>
        </w:trPr>
        <w:tc>
          <w:tcPr>
            <w:tcW w:w="7225" w:type="dxa"/>
            <w:gridSpan w:val="3"/>
          </w:tcPr>
          <w:p w14:paraId="350C939F" w14:textId="77777777" w:rsidR="00AE0FA1" w:rsidRPr="006A6394" w:rsidRDefault="00AE0FA1" w:rsidP="00EE50B7">
            <w:pPr>
              <w:pStyle w:val="TAL"/>
            </w:pPr>
            <w:r w:rsidRPr="006A6394">
              <w:t>Paging restriction decision (PRD) (bits 2 to 1 of octet 3)</w:t>
            </w:r>
          </w:p>
          <w:p w14:paraId="3E87F9DA" w14:textId="77777777" w:rsidR="00AE0FA1" w:rsidRPr="006A6394" w:rsidRDefault="00AE0FA1" w:rsidP="00EE50B7">
            <w:pPr>
              <w:pStyle w:val="TAL"/>
            </w:pPr>
          </w:p>
        </w:tc>
      </w:tr>
      <w:tr w:rsidR="00AE0FA1" w:rsidRPr="006A6394" w14:paraId="78701A38" w14:textId="77777777" w:rsidTr="00D3348D">
        <w:trPr>
          <w:cantSplit/>
          <w:jc w:val="center"/>
        </w:trPr>
        <w:tc>
          <w:tcPr>
            <w:tcW w:w="7225" w:type="dxa"/>
            <w:gridSpan w:val="3"/>
          </w:tcPr>
          <w:p w14:paraId="7E96C0D1" w14:textId="77777777" w:rsidR="00AE0FA1" w:rsidRPr="006A6394" w:rsidRDefault="00AE0FA1" w:rsidP="00EE50B7">
            <w:pPr>
              <w:pStyle w:val="TAL"/>
            </w:pPr>
            <w:r w:rsidRPr="006A6394">
              <w:t>Bits</w:t>
            </w:r>
          </w:p>
        </w:tc>
      </w:tr>
      <w:tr w:rsidR="00AE0FA1" w:rsidRPr="006A6394" w14:paraId="311717AF" w14:textId="77777777" w:rsidTr="00D3348D">
        <w:trPr>
          <w:cantSplit/>
          <w:jc w:val="center"/>
        </w:trPr>
        <w:tc>
          <w:tcPr>
            <w:tcW w:w="283" w:type="dxa"/>
          </w:tcPr>
          <w:p w14:paraId="7FAACB4E" w14:textId="77777777" w:rsidR="00AE0FA1" w:rsidRPr="006A6394" w:rsidRDefault="00AE0FA1" w:rsidP="00EE50B7">
            <w:pPr>
              <w:pStyle w:val="TAH"/>
            </w:pPr>
            <w:r w:rsidRPr="006A6394">
              <w:t>2</w:t>
            </w:r>
          </w:p>
        </w:tc>
        <w:tc>
          <w:tcPr>
            <w:tcW w:w="283" w:type="dxa"/>
          </w:tcPr>
          <w:p w14:paraId="56465E01" w14:textId="77777777" w:rsidR="00AE0FA1" w:rsidRPr="006A6394" w:rsidRDefault="00AE0FA1" w:rsidP="00EE50B7">
            <w:pPr>
              <w:pStyle w:val="TAH"/>
            </w:pPr>
            <w:r w:rsidRPr="006A6394">
              <w:t>1</w:t>
            </w:r>
          </w:p>
        </w:tc>
        <w:tc>
          <w:tcPr>
            <w:tcW w:w="6659" w:type="dxa"/>
          </w:tcPr>
          <w:p w14:paraId="64913124" w14:textId="77777777" w:rsidR="00AE0FA1" w:rsidRPr="006A6394" w:rsidRDefault="00AE0FA1" w:rsidP="00EE50B7">
            <w:pPr>
              <w:pStyle w:val="TAL"/>
            </w:pPr>
          </w:p>
        </w:tc>
      </w:tr>
      <w:tr w:rsidR="00AE0FA1" w:rsidRPr="006A6394" w14:paraId="0574AB7E" w14:textId="77777777" w:rsidTr="00D3348D">
        <w:trPr>
          <w:cantSplit/>
          <w:jc w:val="center"/>
        </w:trPr>
        <w:tc>
          <w:tcPr>
            <w:tcW w:w="283" w:type="dxa"/>
          </w:tcPr>
          <w:p w14:paraId="5DF453BD" w14:textId="77777777" w:rsidR="00AE0FA1" w:rsidRPr="006A6394" w:rsidRDefault="00AE0FA1" w:rsidP="00EE50B7">
            <w:pPr>
              <w:pStyle w:val="TAC"/>
            </w:pPr>
            <w:r w:rsidRPr="006A6394">
              <w:t>0</w:t>
            </w:r>
          </w:p>
        </w:tc>
        <w:tc>
          <w:tcPr>
            <w:tcW w:w="283" w:type="dxa"/>
          </w:tcPr>
          <w:p w14:paraId="013D5839" w14:textId="77777777" w:rsidR="00AE0FA1" w:rsidRPr="006A6394" w:rsidRDefault="00AE0FA1" w:rsidP="00EE50B7">
            <w:pPr>
              <w:pStyle w:val="TAC"/>
            </w:pPr>
            <w:r w:rsidRPr="006A6394">
              <w:t>0</w:t>
            </w:r>
          </w:p>
        </w:tc>
        <w:tc>
          <w:tcPr>
            <w:tcW w:w="6659" w:type="dxa"/>
          </w:tcPr>
          <w:p w14:paraId="296E3F07" w14:textId="77777777" w:rsidR="00AE0FA1" w:rsidRPr="006A6394" w:rsidRDefault="00AE0FA1" w:rsidP="00EE50B7">
            <w:pPr>
              <w:pStyle w:val="TAL"/>
            </w:pPr>
            <w:r w:rsidRPr="006A6394">
              <w:t>no additional information</w:t>
            </w:r>
          </w:p>
        </w:tc>
      </w:tr>
      <w:tr w:rsidR="00AE0FA1" w:rsidRPr="006A6394" w14:paraId="048420AB" w14:textId="77777777" w:rsidTr="00D3348D">
        <w:trPr>
          <w:cantSplit/>
          <w:jc w:val="center"/>
        </w:trPr>
        <w:tc>
          <w:tcPr>
            <w:tcW w:w="283" w:type="dxa"/>
          </w:tcPr>
          <w:p w14:paraId="67E3A560" w14:textId="77777777" w:rsidR="00AE0FA1" w:rsidRPr="006A6394" w:rsidRDefault="00AE0FA1" w:rsidP="00EE50B7">
            <w:pPr>
              <w:pStyle w:val="TAC"/>
            </w:pPr>
            <w:r w:rsidRPr="006A6394">
              <w:t>0</w:t>
            </w:r>
          </w:p>
        </w:tc>
        <w:tc>
          <w:tcPr>
            <w:tcW w:w="283" w:type="dxa"/>
          </w:tcPr>
          <w:p w14:paraId="234C3698" w14:textId="77777777" w:rsidR="00AE0FA1" w:rsidRPr="006A6394" w:rsidRDefault="00AE0FA1" w:rsidP="00EE50B7">
            <w:pPr>
              <w:pStyle w:val="TAC"/>
            </w:pPr>
            <w:r w:rsidRPr="006A6394">
              <w:t>1</w:t>
            </w:r>
          </w:p>
        </w:tc>
        <w:tc>
          <w:tcPr>
            <w:tcW w:w="6659" w:type="dxa"/>
          </w:tcPr>
          <w:p w14:paraId="3DD737CA" w14:textId="77777777" w:rsidR="00AE0FA1" w:rsidRPr="006A6394" w:rsidRDefault="00AE0FA1" w:rsidP="00EE50B7">
            <w:pPr>
              <w:pStyle w:val="TAL"/>
            </w:pPr>
            <w:r w:rsidRPr="006A6394">
              <w:t>paging restriction is accepted</w:t>
            </w:r>
          </w:p>
        </w:tc>
      </w:tr>
      <w:tr w:rsidR="00AE0FA1" w:rsidRPr="006A6394" w14:paraId="6C62FFF7" w14:textId="77777777" w:rsidTr="00D3348D">
        <w:trPr>
          <w:cantSplit/>
          <w:jc w:val="center"/>
        </w:trPr>
        <w:tc>
          <w:tcPr>
            <w:tcW w:w="283" w:type="dxa"/>
          </w:tcPr>
          <w:p w14:paraId="5BE60341" w14:textId="77777777" w:rsidR="00AE0FA1" w:rsidRPr="006A6394" w:rsidRDefault="00AE0FA1" w:rsidP="00EE50B7">
            <w:pPr>
              <w:pStyle w:val="TAC"/>
            </w:pPr>
            <w:r w:rsidRPr="006A6394">
              <w:t>1</w:t>
            </w:r>
          </w:p>
        </w:tc>
        <w:tc>
          <w:tcPr>
            <w:tcW w:w="283" w:type="dxa"/>
          </w:tcPr>
          <w:p w14:paraId="2217CB3A" w14:textId="77777777" w:rsidR="00AE0FA1" w:rsidRPr="006A6394" w:rsidRDefault="00AE0FA1" w:rsidP="00EE50B7">
            <w:pPr>
              <w:pStyle w:val="TAC"/>
            </w:pPr>
            <w:r w:rsidRPr="006A6394">
              <w:t>0</w:t>
            </w:r>
          </w:p>
        </w:tc>
        <w:tc>
          <w:tcPr>
            <w:tcW w:w="6659" w:type="dxa"/>
          </w:tcPr>
          <w:p w14:paraId="05DC3828" w14:textId="77777777" w:rsidR="00AE0FA1" w:rsidRPr="006A6394" w:rsidRDefault="00AE0FA1" w:rsidP="00EE50B7">
            <w:pPr>
              <w:pStyle w:val="TAL"/>
            </w:pPr>
            <w:r w:rsidRPr="006A6394">
              <w:t>paging restriction is rejected</w:t>
            </w:r>
          </w:p>
        </w:tc>
      </w:tr>
      <w:tr w:rsidR="00AE0FA1" w:rsidRPr="006A6394" w14:paraId="569D7518" w14:textId="77777777" w:rsidTr="00D3348D">
        <w:trPr>
          <w:cantSplit/>
          <w:jc w:val="center"/>
        </w:trPr>
        <w:tc>
          <w:tcPr>
            <w:tcW w:w="7225" w:type="dxa"/>
            <w:gridSpan w:val="3"/>
          </w:tcPr>
          <w:p w14:paraId="2D0291BB" w14:textId="77777777" w:rsidR="00AE0FA1" w:rsidRPr="006A6394" w:rsidRDefault="00AE0FA1" w:rsidP="00EE50B7">
            <w:pPr>
              <w:pStyle w:val="TAL"/>
            </w:pPr>
          </w:p>
        </w:tc>
      </w:tr>
      <w:tr w:rsidR="00AE0FA1" w:rsidRPr="006A6394" w14:paraId="6F458CE2" w14:textId="77777777" w:rsidTr="00D3348D">
        <w:trPr>
          <w:cantSplit/>
          <w:jc w:val="center"/>
        </w:trPr>
        <w:tc>
          <w:tcPr>
            <w:tcW w:w="7225" w:type="dxa"/>
            <w:gridSpan w:val="3"/>
          </w:tcPr>
          <w:p w14:paraId="71A20277" w14:textId="77777777" w:rsidR="00AE0FA1" w:rsidRPr="006A6394" w:rsidRDefault="00AE0FA1" w:rsidP="00EE50B7">
            <w:pPr>
              <w:pStyle w:val="TAL"/>
            </w:pPr>
            <w:r w:rsidRPr="006A6394">
              <w:t>All other values are reserved.</w:t>
            </w:r>
          </w:p>
        </w:tc>
      </w:tr>
      <w:tr w:rsidR="00AE0FA1" w:rsidRPr="006A6394" w14:paraId="126A30DF" w14:textId="77777777" w:rsidTr="00D3348D">
        <w:trPr>
          <w:cantSplit/>
          <w:jc w:val="center"/>
        </w:trPr>
        <w:tc>
          <w:tcPr>
            <w:tcW w:w="7225" w:type="dxa"/>
            <w:gridSpan w:val="3"/>
          </w:tcPr>
          <w:p w14:paraId="5A3AAB78" w14:textId="77777777" w:rsidR="00AE0FA1" w:rsidRPr="006A6394" w:rsidRDefault="00AE0FA1" w:rsidP="00EE50B7">
            <w:pPr>
              <w:pStyle w:val="TAL"/>
            </w:pPr>
          </w:p>
          <w:p w14:paraId="17D0EDB1" w14:textId="77777777" w:rsidR="00AE0FA1" w:rsidRPr="006A6394" w:rsidRDefault="00AE0FA1" w:rsidP="00EE50B7">
            <w:pPr>
              <w:pStyle w:val="TAL"/>
            </w:pPr>
            <w:r w:rsidRPr="006A6394">
              <w:t>Bits 3 to 8 of octet 3 are spare and shall be coded as zero.</w:t>
            </w:r>
          </w:p>
          <w:p w14:paraId="453B63A3" w14:textId="77777777" w:rsidR="00AE0FA1" w:rsidRPr="006A6394" w:rsidRDefault="00AE0FA1" w:rsidP="00EE50B7">
            <w:pPr>
              <w:pStyle w:val="TAL"/>
            </w:pPr>
          </w:p>
        </w:tc>
      </w:tr>
    </w:tbl>
    <w:p w14:paraId="4E4D7EEB" w14:textId="77777777" w:rsidR="00AE0FA1" w:rsidRPr="006A6394" w:rsidRDefault="00AE0FA1" w:rsidP="00D40C70"/>
    <w:p w14:paraId="539A2C7C" w14:textId="77777777" w:rsidR="00D40C70" w:rsidRPr="006A6394" w:rsidRDefault="00D40C70" w:rsidP="00295835">
      <w:pPr>
        <w:pStyle w:val="Heading3"/>
      </w:pPr>
      <w:bookmarkStart w:id="7650" w:name="_Toc27744557"/>
      <w:bookmarkStart w:id="7651" w:name="_Toc35960131"/>
      <w:bookmarkStart w:id="7652" w:name="_Toc45203570"/>
      <w:bookmarkStart w:id="7653" w:name="_Toc45700946"/>
      <w:bookmarkStart w:id="7654" w:name="_Toc51920682"/>
      <w:bookmarkStart w:id="7655" w:name="_Toc68251742"/>
      <w:bookmarkStart w:id="7656" w:name="_Toc146261360"/>
      <w:r w:rsidRPr="006A6394">
        <w:t>9.9.4</w:t>
      </w:r>
      <w:r w:rsidRPr="006A6394">
        <w:tab/>
        <w:t>EPS Session Management (ESM) information elements</w:t>
      </w:r>
      <w:bookmarkEnd w:id="7610"/>
      <w:bookmarkEnd w:id="7650"/>
      <w:bookmarkEnd w:id="7651"/>
      <w:bookmarkEnd w:id="7652"/>
      <w:bookmarkEnd w:id="7653"/>
      <w:bookmarkEnd w:id="7654"/>
      <w:bookmarkEnd w:id="7655"/>
      <w:bookmarkEnd w:id="7656"/>
    </w:p>
    <w:p w14:paraId="5CA97C1E" w14:textId="77777777" w:rsidR="00D40C70" w:rsidRPr="006A6394" w:rsidRDefault="00D40C70" w:rsidP="00295835">
      <w:pPr>
        <w:pStyle w:val="Heading4"/>
      </w:pPr>
      <w:bookmarkStart w:id="7657" w:name="_Toc20218669"/>
      <w:bookmarkStart w:id="7658" w:name="_Toc27744558"/>
      <w:bookmarkStart w:id="7659" w:name="_Toc35960132"/>
      <w:bookmarkStart w:id="7660" w:name="_Toc45203571"/>
      <w:bookmarkStart w:id="7661" w:name="_Toc45700947"/>
      <w:bookmarkStart w:id="7662" w:name="_Toc51920683"/>
      <w:bookmarkStart w:id="7663" w:name="_Toc68251743"/>
      <w:bookmarkStart w:id="7664" w:name="_Toc146261361"/>
      <w:r w:rsidRPr="006A6394">
        <w:t>9.9.4.1</w:t>
      </w:r>
      <w:r w:rsidRPr="006A6394">
        <w:tab/>
        <w:t>Access point name</w:t>
      </w:r>
      <w:bookmarkEnd w:id="7657"/>
      <w:bookmarkEnd w:id="7658"/>
      <w:bookmarkEnd w:id="7659"/>
      <w:bookmarkEnd w:id="7660"/>
      <w:bookmarkEnd w:id="7661"/>
      <w:bookmarkEnd w:id="7662"/>
      <w:bookmarkEnd w:id="7663"/>
      <w:bookmarkEnd w:id="7664"/>
    </w:p>
    <w:p w14:paraId="6D0B7A64" w14:textId="4AA524C5" w:rsidR="00D40C70" w:rsidRPr="006A6394" w:rsidRDefault="00D40C70" w:rsidP="00D40C70">
      <w:r w:rsidRPr="006A6394">
        <w:t xml:space="preserve">See </w:t>
      </w:r>
      <w:r w:rsidR="00FB1684" w:rsidRPr="006A6394">
        <w:t>clause</w:t>
      </w:r>
      <w:r w:rsidRPr="006A6394">
        <w:t> 10.5.6.1 in 3GPP TS 24.008 [13].</w:t>
      </w:r>
    </w:p>
    <w:p w14:paraId="6C6332F4" w14:textId="77777777" w:rsidR="00D40C70" w:rsidRPr="006A6394" w:rsidRDefault="00D40C70" w:rsidP="00295835">
      <w:pPr>
        <w:pStyle w:val="Heading4"/>
      </w:pPr>
      <w:bookmarkStart w:id="7665" w:name="_Toc20218670"/>
      <w:bookmarkStart w:id="7666" w:name="_Toc27744559"/>
      <w:bookmarkStart w:id="7667" w:name="_Toc35960133"/>
      <w:bookmarkStart w:id="7668" w:name="_Toc45203572"/>
      <w:bookmarkStart w:id="7669" w:name="_Toc45700948"/>
      <w:bookmarkStart w:id="7670" w:name="_Toc51920684"/>
      <w:bookmarkStart w:id="7671" w:name="_Toc68251744"/>
      <w:bookmarkStart w:id="7672" w:name="_Toc146261362"/>
      <w:r w:rsidRPr="006A6394">
        <w:t>9.9.4.2</w:t>
      </w:r>
      <w:r w:rsidRPr="006A6394">
        <w:tab/>
        <w:t>APN aggregate maximum bit rate</w:t>
      </w:r>
      <w:bookmarkEnd w:id="7665"/>
      <w:bookmarkEnd w:id="7666"/>
      <w:bookmarkEnd w:id="7667"/>
      <w:bookmarkEnd w:id="7668"/>
      <w:bookmarkEnd w:id="7669"/>
      <w:bookmarkEnd w:id="7670"/>
      <w:bookmarkEnd w:id="7671"/>
      <w:bookmarkEnd w:id="7672"/>
    </w:p>
    <w:p w14:paraId="34A6B8BF" w14:textId="77777777" w:rsidR="00D40C70" w:rsidRPr="006A6394" w:rsidRDefault="00D40C70" w:rsidP="00D40C70">
      <w:r w:rsidRPr="006A6394">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6A6394" w:rsidRDefault="00D40C70" w:rsidP="00D40C70">
      <w:r w:rsidRPr="006A6394">
        <w:t>The APN aggregate maximum bit rate information element is coded as shown in figure 9.9.4.2.1 and table 9.9.4.2.1.</w:t>
      </w:r>
    </w:p>
    <w:p w14:paraId="54260366" w14:textId="77777777" w:rsidR="00D40C70" w:rsidRPr="006A6394" w:rsidRDefault="00D40C70" w:rsidP="00D40C70">
      <w:r w:rsidRPr="006A6394">
        <w:t xml:space="preserve">The APN aggregate maximum bit rate is a type 4 information element with a minimum length of 4 octets and a maximum length of 8 octets. </w:t>
      </w:r>
      <w:r w:rsidRPr="006A6394">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6A6394" w14:paraId="0A37946E" w14:textId="77777777" w:rsidTr="00E6030B">
        <w:trPr>
          <w:cantSplit/>
          <w:jc w:val="center"/>
        </w:trPr>
        <w:tc>
          <w:tcPr>
            <w:tcW w:w="709" w:type="dxa"/>
            <w:tcBorders>
              <w:top w:val="nil"/>
              <w:left w:val="nil"/>
              <w:bottom w:val="nil"/>
              <w:right w:val="nil"/>
            </w:tcBorders>
          </w:tcPr>
          <w:p w14:paraId="025A42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5BBBE8BE" w14:textId="77777777" w:rsidR="00D40C70" w:rsidRPr="006A6394" w:rsidRDefault="00D40C70" w:rsidP="00E6030B">
            <w:pPr>
              <w:pStyle w:val="TAC"/>
            </w:pPr>
            <w:r w:rsidRPr="006A6394">
              <w:t>7</w:t>
            </w:r>
          </w:p>
        </w:tc>
        <w:tc>
          <w:tcPr>
            <w:tcW w:w="708" w:type="dxa"/>
            <w:tcBorders>
              <w:top w:val="nil"/>
              <w:left w:val="nil"/>
              <w:bottom w:val="nil"/>
              <w:right w:val="nil"/>
            </w:tcBorders>
          </w:tcPr>
          <w:p w14:paraId="52DCA654" w14:textId="77777777" w:rsidR="00D40C70" w:rsidRPr="006A6394" w:rsidRDefault="00D40C70" w:rsidP="00E6030B">
            <w:pPr>
              <w:pStyle w:val="TAC"/>
            </w:pPr>
            <w:r w:rsidRPr="006A6394">
              <w:t>6</w:t>
            </w:r>
          </w:p>
        </w:tc>
        <w:tc>
          <w:tcPr>
            <w:tcW w:w="708" w:type="dxa"/>
            <w:tcBorders>
              <w:top w:val="nil"/>
              <w:left w:val="nil"/>
              <w:bottom w:val="nil"/>
              <w:right w:val="nil"/>
            </w:tcBorders>
          </w:tcPr>
          <w:p w14:paraId="75E5C52C" w14:textId="77777777" w:rsidR="00D40C70" w:rsidRPr="006A6394" w:rsidRDefault="00D40C70" w:rsidP="00E6030B">
            <w:pPr>
              <w:pStyle w:val="TAC"/>
            </w:pPr>
            <w:r w:rsidRPr="006A6394">
              <w:t>5</w:t>
            </w:r>
          </w:p>
        </w:tc>
        <w:tc>
          <w:tcPr>
            <w:tcW w:w="851" w:type="dxa"/>
            <w:tcBorders>
              <w:top w:val="nil"/>
              <w:left w:val="nil"/>
              <w:bottom w:val="nil"/>
              <w:right w:val="nil"/>
            </w:tcBorders>
          </w:tcPr>
          <w:p w14:paraId="0ACA0EF7" w14:textId="77777777" w:rsidR="00D40C70" w:rsidRPr="006A6394" w:rsidRDefault="00D40C70" w:rsidP="00E6030B">
            <w:pPr>
              <w:pStyle w:val="TAC"/>
            </w:pPr>
            <w:r w:rsidRPr="006A6394">
              <w:t>4</w:t>
            </w:r>
          </w:p>
        </w:tc>
        <w:tc>
          <w:tcPr>
            <w:tcW w:w="709" w:type="dxa"/>
            <w:tcBorders>
              <w:top w:val="nil"/>
              <w:left w:val="nil"/>
              <w:bottom w:val="nil"/>
              <w:right w:val="nil"/>
            </w:tcBorders>
          </w:tcPr>
          <w:p w14:paraId="04ACD574" w14:textId="77777777" w:rsidR="00D40C70" w:rsidRPr="006A6394" w:rsidRDefault="00D40C70" w:rsidP="00E6030B">
            <w:pPr>
              <w:pStyle w:val="TAC"/>
            </w:pPr>
            <w:r w:rsidRPr="006A6394">
              <w:t>3</w:t>
            </w:r>
          </w:p>
        </w:tc>
        <w:tc>
          <w:tcPr>
            <w:tcW w:w="781" w:type="dxa"/>
            <w:tcBorders>
              <w:top w:val="nil"/>
              <w:left w:val="nil"/>
              <w:bottom w:val="nil"/>
              <w:right w:val="nil"/>
            </w:tcBorders>
          </w:tcPr>
          <w:p w14:paraId="75856DB2" w14:textId="77777777" w:rsidR="00D40C70" w:rsidRPr="006A6394" w:rsidRDefault="00D40C70" w:rsidP="00E6030B">
            <w:pPr>
              <w:pStyle w:val="TAC"/>
            </w:pPr>
            <w:r w:rsidRPr="006A6394">
              <w:t>2</w:t>
            </w:r>
          </w:p>
        </w:tc>
        <w:tc>
          <w:tcPr>
            <w:tcW w:w="708" w:type="dxa"/>
            <w:tcBorders>
              <w:top w:val="nil"/>
              <w:left w:val="nil"/>
              <w:bottom w:val="nil"/>
              <w:right w:val="nil"/>
            </w:tcBorders>
          </w:tcPr>
          <w:p w14:paraId="1ACE4C7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81C03" w14:textId="77777777" w:rsidR="00D40C70" w:rsidRPr="006A6394" w:rsidRDefault="00D40C70" w:rsidP="00E6030B">
            <w:pPr>
              <w:pStyle w:val="TAL"/>
            </w:pPr>
          </w:p>
        </w:tc>
      </w:tr>
      <w:tr w:rsidR="00D40C70" w:rsidRPr="006A6394"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6A6394" w:rsidRDefault="00D40C70" w:rsidP="00E6030B">
            <w:pPr>
              <w:pStyle w:val="TAC"/>
            </w:pPr>
            <w:r w:rsidRPr="006A6394">
              <w:t>APN aggregate maximum bit rate IEI</w:t>
            </w:r>
          </w:p>
        </w:tc>
        <w:tc>
          <w:tcPr>
            <w:tcW w:w="1560" w:type="dxa"/>
            <w:tcBorders>
              <w:top w:val="nil"/>
              <w:left w:val="nil"/>
              <w:bottom w:val="nil"/>
              <w:right w:val="nil"/>
            </w:tcBorders>
          </w:tcPr>
          <w:p w14:paraId="4633C35B" w14:textId="77777777" w:rsidR="00D40C70" w:rsidRPr="006A6394" w:rsidRDefault="00D40C70" w:rsidP="00E6030B">
            <w:pPr>
              <w:pStyle w:val="TAL"/>
            </w:pPr>
            <w:r w:rsidRPr="006A6394">
              <w:t>octet 1</w:t>
            </w:r>
          </w:p>
        </w:tc>
      </w:tr>
      <w:tr w:rsidR="00D40C70" w:rsidRPr="006A6394"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6A6394" w:rsidRDefault="00D40C70" w:rsidP="00E6030B">
            <w:pPr>
              <w:pStyle w:val="TAC"/>
            </w:pPr>
            <w:r w:rsidRPr="006A6394">
              <w:t>Length of APN aggregate maximum bit rate contents</w:t>
            </w:r>
          </w:p>
        </w:tc>
        <w:tc>
          <w:tcPr>
            <w:tcW w:w="1560" w:type="dxa"/>
            <w:tcBorders>
              <w:top w:val="nil"/>
              <w:left w:val="nil"/>
              <w:bottom w:val="nil"/>
              <w:right w:val="nil"/>
            </w:tcBorders>
          </w:tcPr>
          <w:p w14:paraId="07254ABF" w14:textId="77777777" w:rsidR="00D40C70" w:rsidRPr="006A6394" w:rsidRDefault="00D40C70" w:rsidP="00E6030B">
            <w:pPr>
              <w:pStyle w:val="TAL"/>
            </w:pPr>
            <w:r w:rsidRPr="006A6394">
              <w:t>octet 2</w:t>
            </w:r>
          </w:p>
        </w:tc>
      </w:tr>
      <w:tr w:rsidR="00D40C70" w:rsidRPr="006A6394"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6A6394" w:rsidRDefault="00D40C70" w:rsidP="00E6030B">
            <w:pPr>
              <w:pStyle w:val="TAC"/>
            </w:pPr>
            <w:r w:rsidRPr="006A6394">
              <w:t>APN-AMBR for downlink</w:t>
            </w:r>
          </w:p>
        </w:tc>
        <w:tc>
          <w:tcPr>
            <w:tcW w:w="1560" w:type="dxa"/>
            <w:tcBorders>
              <w:top w:val="nil"/>
              <w:left w:val="nil"/>
              <w:bottom w:val="nil"/>
              <w:right w:val="nil"/>
            </w:tcBorders>
          </w:tcPr>
          <w:p w14:paraId="09016BC2" w14:textId="77777777" w:rsidR="00D40C70" w:rsidRPr="006A6394" w:rsidRDefault="00D40C70" w:rsidP="00E6030B">
            <w:pPr>
              <w:pStyle w:val="TAL"/>
            </w:pPr>
            <w:r w:rsidRPr="006A6394">
              <w:t>octet 3</w:t>
            </w:r>
          </w:p>
        </w:tc>
      </w:tr>
      <w:tr w:rsidR="00D40C70" w:rsidRPr="006A6394"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6A6394" w:rsidRDefault="00D40C70" w:rsidP="00E6030B">
            <w:pPr>
              <w:pStyle w:val="TAC"/>
            </w:pPr>
            <w:r w:rsidRPr="006A6394">
              <w:t>APN-AMBR for uplink</w:t>
            </w:r>
          </w:p>
        </w:tc>
        <w:tc>
          <w:tcPr>
            <w:tcW w:w="1560" w:type="dxa"/>
            <w:tcBorders>
              <w:top w:val="nil"/>
              <w:left w:val="nil"/>
              <w:bottom w:val="nil"/>
              <w:right w:val="nil"/>
            </w:tcBorders>
          </w:tcPr>
          <w:p w14:paraId="79701D32" w14:textId="77777777" w:rsidR="00D40C70" w:rsidRPr="006A6394" w:rsidRDefault="00D40C70" w:rsidP="00E6030B">
            <w:pPr>
              <w:pStyle w:val="TAL"/>
            </w:pPr>
            <w:r w:rsidRPr="006A6394">
              <w:t>octet 4</w:t>
            </w:r>
          </w:p>
        </w:tc>
      </w:tr>
      <w:tr w:rsidR="00D40C70" w:rsidRPr="006A6394"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6A6394" w:rsidRDefault="00D40C70" w:rsidP="00E6030B">
            <w:pPr>
              <w:pStyle w:val="TAC"/>
            </w:pPr>
            <w:r w:rsidRPr="006A6394">
              <w:t>APN-AMBR for downlink (extended)</w:t>
            </w:r>
          </w:p>
        </w:tc>
        <w:tc>
          <w:tcPr>
            <w:tcW w:w="1560" w:type="dxa"/>
            <w:tcBorders>
              <w:top w:val="nil"/>
              <w:left w:val="nil"/>
              <w:bottom w:val="nil"/>
              <w:right w:val="nil"/>
            </w:tcBorders>
          </w:tcPr>
          <w:p w14:paraId="2F5DF262" w14:textId="77777777" w:rsidR="00D40C70" w:rsidRPr="006A6394" w:rsidRDefault="00D40C70" w:rsidP="00E6030B">
            <w:pPr>
              <w:pStyle w:val="TAL"/>
            </w:pPr>
            <w:r w:rsidRPr="006A6394">
              <w:t>octet 5</w:t>
            </w:r>
            <w:r w:rsidRPr="006A6394">
              <w:rPr>
                <w:lang w:eastAsia="ko-KR"/>
              </w:rPr>
              <w:t>*</w:t>
            </w:r>
          </w:p>
        </w:tc>
      </w:tr>
      <w:tr w:rsidR="00D40C70" w:rsidRPr="006A6394"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6A6394" w:rsidRDefault="00D40C70" w:rsidP="00E6030B">
            <w:pPr>
              <w:pStyle w:val="TAC"/>
            </w:pPr>
            <w:r w:rsidRPr="006A6394">
              <w:t>APN-AMBR for uplink (extended)</w:t>
            </w:r>
          </w:p>
        </w:tc>
        <w:tc>
          <w:tcPr>
            <w:tcW w:w="1560" w:type="dxa"/>
            <w:tcBorders>
              <w:top w:val="nil"/>
              <w:left w:val="nil"/>
              <w:bottom w:val="nil"/>
              <w:right w:val="nil"/>
            </w:tcBorders>
          </w:tcPr>
          <w:p w14:paraId="195B920E" w14:textId="77777777" w:rsidR="00D40C70" w:rsidRPr="006A6394" w:rsidRDefault="00D40C70" w:rsidP="00E6030B">
            <w:pPr>
              <w:pStyle w:val="TAL"/>
            </w:pPr>
            <w:r w:rsidRPr="006A6394">
              <w:t>octet 6</w:t>
            </w:r>
            <w:r w:rsidRPr="006A6394">
              <w:rPr>
                <w:lang w:eastAsia="ko-KR"/>
              </w:rPr>
              <w:t>*</w:t>
            </w:r>
          </w:p>
        </w:tc>
      </w:tr>
      <w:tr w:rsidR="00D40C70" w:rsidRPr="006A6394"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6A6394" w:rsidRDefault="00D40C70" w:rsidP="00E6030B">
            <w:pPr>
              <w:pStyle w:val="TAC"/>
            </w:pPr>
            <w:r w:rsidRPr="006A6394">
              <w:t>APN-AMBR for downlink (extended-2)</w:t>
            </w:r>
          </w:p>
        </w:tc>
        <w:tc>
          <w:tcPr>
            <w:tcW w:w="1560" w:type="dxa"/>
            <w:tcBorders>
              <w:top w:val="nil"/>
              <w:left w:val="nil"/>
              <w:bottom w:val="nil"/>
              <w:right w:val="nil"/>
            </w:tcBorders>
          </w:tcPr>
          <w:p w14:paraId="55971D3C" w14:textId="77777777" w:rsidR="00D40C70" w:rsidRPr="006A6394" w:rsidRDefault="00D40C70" w:rsidP="00E6030B">
            <w:pPr>
              <w:pStyle w:val="TAL"/>
            </w:pPr>
            <w:r w:rsidRPr="006A6394">
              <w:t>octet 7</w:t>
            </w:r>
            <w:r w:rsidRPr="006A6394">
              <w:rPr>
                <w:lang w:eastAsia="ko-KR"/>
              </w:rPr>
              <w:t>*</w:t>
            </w:r>
          </w:p>
        </w:tc>
      </w:tr>
      <w:tr w:rsidR="00D40C70" w:rsidRPr="006A6394"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6A6394" w:rsidRDefault="00D40C70" w:rsidP="00E6030B">
            <w:pPr>
              <w:pStyle w:val="TAC"/>
            </w:pPr>
            <w:r w:rsidRPr="006A6394">
              <w:t>APN-AMBR for uplink (extended-2)</w:t>
            </w:r>
          </w:p>
        </w:tc>
        <w:tc>
          <w:tcPr>
            <w:tcW w:w="1560" w:type="dxa"/>
            <w:tcBorders>
              <w:top w:val="nil"/>
              <w:left w:val="nil"/>
              <w:bottom w:val="nil"/>
              <w:right w:val="nil"/>
            </w:tcBorders>
          </w:tcPr>
          <w:p w14:paraId="45E7954B" w14:textId="77777777" w:rsidR="00D40C70" w:rsidRPr="006A6394" w:rsidRDefault="00D40C70" w:rsidP="00E6030B">
            <w:pPr>
              <w:pStyle w:val="TAL"/>
            </w:pPr>
            <w:r w:rsidRPr="006A6394">
              <w:t>octet 8</w:t>
            </w:r>
            <w:r w:rsidRPr="006A6394">
              <w:rPr>
                <w:lang w:eastAsia="ko-KR"/>
              </w:rPr>
              <w:t>*</w:t>
            </w:r>
          </w:p>
        </w:tc>
      </w:tr>
    </w:tbl>
    <w:p w14:paraId="0EB042EA" w14:textId="77777777" w:rsidR="00D40C70" w:rsidRPr="006A6394" w:rsidRDefault="00D40C70" w:rsidP="00D40C70">
      <w:pPr>
        <w:pStyle w:val="TAN"/>
      </w:pPr>
    </w:p>
    <w:p w14:paraId="1B03CE4C" w14:textId="77777777" w:rsidR="00D40C70" w:rsidRPr="006A6394" w:rsidRDefault="00D40C70" w:rsidP="00D40C70">
      <w:pPr>
        <w:pStyle w:val="TF"/>
      </w:pPr>
      <w:r w:rsidRPr="006A6394">
        <w:t>Figure 9.9.4.2.1: APN aggregate maximum bit rate information element</w:t>
      </w:r>
    </w:p>
    <w:p w14:paraId="7C0DF16D" w14:textId="77777777" w:rsidR="00D40C70" w:rsidRPr="006A6394" w:rsidRDefault="00D40C70" w:rsidP="00D40C70">
      <w:pPr>
        <w:pStyle w:val="TH"/>
      </w:pPr>
      <w:r w:rsidRPr="006A6394">
        <w:t>Table 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B16CE6A" w14:textId="77777777" w:rsidTr="00E6030B">
        <w:tc>
          <w:tcPr>
            <w:tcW w:w="9857" w:type="dxa"/>
          </w:tcPr>
          <w:p w14:paraId="3DF3EF2A" w14:textId="77777777" w:rsidR="00D40C70" w:rsidRPr="006A6394" w:rsidRDefault="00D40C70" w:rsidP="00E6030B">
            <w:pPr>
              <w:pStyle w:val="TAL"/>
            </w:pPr>
            <w:r w:rsidRPr="006A6394">
              <w:t>APN-AMBR for downlink, octet 3</w:t>
            </w:r>
          </w:p>
          <w:p w14:paraId="522AEECE" w14:textId="77777777" w:rsidR="00D40C70" w:rsidRPr="006A6394" w:rsidRDefault="00D40C70" w:rsidP="00E6030B">
            <w:pPr>
              <w:pStyle w:val="TAL"/>
            </w:pPr>
          </w:p>
          <w:p w14:paraId="541838CA" w14:textId="77777777" w:rsidR="00D40C70" w:rsidRPr="006A6394" w:rsidRDefault="00D40C70" w:rsidP="00E6030B">
            <w:pPr>
              <w:pStyle w:val="TAL"/>
            </w:pPr>
            <w:r w:rsidRPr="006A6394">
              <w:t>Bits</w:t>
            </w:r>
          </w:p>
          <w:p w14:paraId="40478310" w14:textId="77777777" w:rsidR="00D40C70" w:rsidRPr="006A6394" w:rsidRDefault="00D40C70" w:rsidP="00E6030B">
            <w:pPr>
              <w:pStyle w:val="TAL"/>
            </w:pPr>
            <w:r w:rsidRPr="006A6394">
              <w:t>8 7 6 5 4 3 2 1</w:t>
            </w:r>
          </w:p>
          <w:p w14:paraId="127BC2F3" w14:textId="77777777" w:rsidR="00D40C70" w:rsidRPr="006A6394" w:rsidRDefault="00D40C70" w:rsidP="00E6030B">
            <w:pPr>
              <w:pStyle w:val="TAL"/>
            </w:pPr>
            <w:r w:rsidRPr="006A6394">
              <w:t>0 0 0 0 0 0 0 0</w:t>
            </w:r>
            <w:r w:rsidRPr="006A6394">
              <w:tab/>
              <w:t>Reserved</w:t>
            </w:r>
          </w:p>
          <w:p w14:paraId="30F2985B" w14:textId="77777777" w:rsidR="00D40C70" w:rsidRPr="006A6394" w:rsidRDefault="00D40C70" w:rsidP="00E6030B">
            <w:pPr>
              <w:pStyle w:val="TAL"/>
            </w:pPr>
          </w:p>
          <w:p w14:paraId="65CB97C0" w14:textId="77777777" w:rsidR="00D40C70" w:rsidRPr="006A6394" w:rsidRDefault="00D40C70" w:rsidP="00E6030B">
            <w:pPr>
              <w:pStyle w:val="TAL"/>
            </w:pPr>
            <w:r w:rsidRPr="006A6394">
              <w:t>0 0 0 0 0 0 0 1</w:t>
            </w:r>
            <w:r w:rsidRPr="006A6394">
              <w:tab/>
              <w:t>The APN-AMBR is binary coded in 8 bits, using a granularity of 1 kbps</w:t>
            </w:r>
            <w:r w:rsidRPr="006A6394">
              <w:br/>
            </w:r>
            <w:r w:rsidRPr="006A6394">
              <w:tab/>
              <w:t>to</w:t>
            </w:r>
            <w:r w:rsidRPr="006A6394">
              <w:tab/>
              <w:t>giving a range of values from 1 kbps to 63 kbps in 1 kbps increments.</w:t>
            </w:r>
            <w:r w:rsidRPr="006A6394">
              <w:br/>
              <w:t>0 0 1 1 1 1 1 1</w:t>
            </w:r>
            <w:r w:rsidRPr="006A6394">
              <w:tab/>
            </w:r>
          </w:p>
          <w:p w14:paraId="4E897F89" w14:textId="77777777" w:rsidR="00D40C70" w:rsidRPr="006A6394" w:rsidRDefault="00D40C70" w:rsidP="00E6030B">
            <w:pPr>
              <w:pStyle w:val="TAL"/>
            </w:pPr>
          </w:p>
          <w:p w14:paraId="0BEE7BFF" w14:textId="77777777" w:rsidR="00D40C70" w:rsidRPr="006A6394" w:rsidRDefault="00D40C70" w:rsidP="00E6030B">
            <w:pPr>
              <w:pStyle w:val="TAL"/>
            </w:pPr>
            <w:r w:rsidRPr="006A6394">
              <w:t>0 1 0 0 0 0 0 0</w:t>
            </w:r>
            <w:r w:rsidRPr="006A6394">
              <w:tab/>
              <w:t>The APN-AMBR is 64 kbps + ((the binary coded value in 8 bits –01000000) * 8 kbps)</w:t>
            </w:r>
            <w:r w:rsidRPr="006A6394">
              <w:br/>
            </w:r>
            <w:r w:rsidRPr="006A6394">
              <w:tab/>
              <w:t>to</w:t>
            </w:r>
            <w:r w:rsidRPr="006A6394">
              <w:tab/>
              <w:t>giving a range of values from 64 kbps to 568 kbps in 8 kbps increments.</w:t>
            </w:r>
            <w:r w:rsidRPr="006A6394">
              <w:br/>
              <w:t>0 1 1 1 1 1 1 1</w:t>
            </w:r>
            <w:r w:rsidRPr="006A6394">
              <w:tab/>
            </w:r>
          </w:p>
          <w:p w14:paraId="57179537" w14:textId="77777777" w:rsidR="00D40C70" w:rsidRPr="006A6394" w:rsidRDefault="00D40C70" w:rsidP="00E6030B">
            <w:pPr>
              <w:pStyle w:val="TAL"/>
            </w:pPr>
          </w:p>
          <w:p w14:paraId="3EC445EF" w14:textId="77777777" w:rsidR="00D40C70" w:rsidRPr="006A6394" w:rsidRDefault="00D40C70" w:rsidP="00E6030B">
            <w:pPr>
              <w:pStyle w:val="TAL"/>
            </w:pPr>
            <w:r w:rsidRPr="006A6394">
              <w:t>1 0 0 0 0 0 0 0</w:t>
            </w:r>
            <w:r w:rsidRPr="006A6394">
              <w:tab/>
              <w:t>The APN-AMBR is 576 kbps + ((the binary coded value in 8 bits –10000000) * 64 kbps)</w:t>
            </w:r>
            <w:r w:rsidRPr="006A6394">
              <w:br/>
            </w:r>
            <w:r w:rsidRPr="006A6394">
              <w:tab/>
              <w:t>to</w:t>
            </w:r>
            <w:r w:rsidRPr="006A6394">
              <w:tab/>
              <w:t>giving a range of values from 576 kbps to 8640 kbps in 64 kbps increments.</w:t>
            </w:r>
            <w:r w:rsidRPr="006A6394">
              <w:br/>
              <w:t>1 1 1 1 1 1 1 0</w:t>
            </w:r>
            <w:r w:rsidRPr="006A6394">
              <w:tab/>
            </w:r>
          </w:p>
          <w:p w14:paraId="0ABBAB55" w14:textId="77777777" w:rsidR="00D40C70" w:rsidRPr="006A6394" w:rsidRDefault="00D40C70" w:rsidP="00E6030B">
            <w:pPr>
              <w:pStyle w:val="TAL"/>
            </w:pPr>
          </w:p>
          <w:p w14:paraId="5CA8969F" w14:textId="77777777" w:rsidR="00D40C70" w:rsidRPr="006A6394" w:rsidRDefault="00D40C70" w:rsidP="00E6030B">
            <w:pPr>
              <w:pStyle w:val="TAL"/>
            </w:pPr>
            <w:r w:rsidRPr="006A6394">
              <w:t>1 1 1 1 1 1 1 1</w:t>
            </w:r>
            <w:r w:rsidRPr="006A6394">
              <w:tab/>
              <w:t>0kbps</w:t>
            </w:r>
            <w:r w:rsidRPr="006A6394">
              <w:br/>
            </w:r>
          </w:p>
          <w:p w14:paraId="4AA73B2F" w14:textId="77777777" w:rsidR="00D40C70" w:rsidRPr="006A6394" w:rsidRDefault="00D40C70" w:rsidP="00E6030B">
            <w:pPr>
              <w:pStyle w:val="TAL"/>
            </w:pPr>
            <w:r w:rsidRPr="006A6394">
              <w:t>If the network wants to indicate an APN-AMBR for downlink higher than 8640 kbps, it shall set octet 3 to "11111110", i.e. 8640 kbps, and shall encode the value for the APN-AMBR in octet 5.</w:t>
            </w:r>
          </w:p>
          <w:p w14:paraId="0C9669B9" w14:textId="77777777" w:rsidR="00D40C70" w:rsidRPr="006A6394" w:rsidRDefault="00D40C70" w:rsidP="00E6030B">
            <w:pPr>
              <w:pStyle w:val="TAL"/>
            </w:pPr>
          </w:p>
          <w:p w14:paraId="0162840D" w14:textId="77777777" w:rsidR="00D40C70" w:rsidRPr="006A6394" w:rsidRDefault="00D40C70" w:rsidP="00E6030B">
            <w:pPr>
              <w:pStyle w:val="TAL"/>
            </w:pPr>
          </w:p>
          <w:p w14:paraId="3B708FC9" w14:textId="77777777" w:rsidR="00D40C70" w:rsidRPr="006A6394" w:rsidRDefault="00D40C70" w:rsidP="00E6030B">
            <w:pPr>
              <w:pStyle w:val="TAL"/>
            </w:pPr>
            <w:r w:rsidRPr="006A6394">
              <w:t>APN-AMBR for uplink, octet 4</w:t>
            </w:r>
          </w:p>
          <w:p w14:paraId="6848DA2D" w14:textId="77777777" w:rsidR="00D40C70" w:rsidRPr="006A6394" w:rsidRDefault="00D40C70" w:rsidP="00E6030B">
            <w:pPr>
              <w:pStyle w:val="TAL"/>
            </w:pPr>
          </w:p>
          <w:p w14:paraId="4DE6D294" w14:textId="77777777" w:rsidR="00D40C70" w:rsidRPr="006A6394" w:rsidRDefault="00D40C70" w:rsidP="00E6030B">
            <w:pPr>
              <w:pStyle w:val="TAL"/>
            </w:pPr>
            <w:r w:rsidRPr="006A6394">
              <w:t>Coding is identical to that of APN-AMBR for downlink.</w:t>
            </w:r>
          </w:p>
          <w:p w14:paraId="2B2956A0" w14:textId="77777777" w:rsidR="00D40C70" w:rsidRPr="006A6394" w:rsidRDefault="00D40C70" w:rsidP="00E6030B">
            <w:pPr>
              <w:pStyle w:val="TAL"/>
            </w:pPr>
          </w:p>
          <w:p w14:paraId="6BED1050" w14:textId="77777777" w:rsidR="00D40C70" w:rsidRPr="006A6394" w:rsidRDefault="00D40C70" w:rsidP="00E6030B">
            <w:pPr>
              <w:pStyle w:val="TAL"/>
            </w:pPr>
          </w:p>
          <w:p w14:paraId="0097C540" w14:textId="77777777" w:rsidR="00D40C70" w:rsidRPr="006A6394" w:rsidRDefault="00D40C70" w:rsidP="00E6030B">
            <w:pPr>
              <w:pStyle w:val="TAL"/>
            </w:pPr>
            <w:r w:rsidRPr="006A6394">
              <w:t>APN-AMBR for downlink (extended), octet 5</w:t>
            </w:r>
          </w:p>
          <w:p w14:paraId="5976E936" w14:textId="77777777" w:rsidR="00D40C70" w:rsidRPr="006A6394" w:rsidRDefault="00D40C70" w:rsidP="00E6030B">
            <w:pPr>
              <w:pStyle w:val="TAL"/>
            </w:pPr>
          </w:p>
          <w:p w14:paraId="41DDA8F7" w14:textId="77777777" w:rsidR="00D40C70" w:rsidRPr="006A6394" w:rsidRDefault="00D40C70" w:rsidP="00E6030B">
            <w:pPr>
              <w:pStyle w:val="TAL"/>
            </w:pPr>
            <w:r w:rsidRPr="006A6394">
              <w:t>Bits</w:t>
            </w:r>
          </w:p>
          <w:p w14:paraId="6FA7E3B2" w14:textId="77777777" w:rsidR="00D40C70" w:rsidRPr="006A6394" w:rsidRDefault="00D40C70" w:rsidP="00E6030B">
            <w:pPr>
              <w:pStyle w:val="TAL"/>
            </w:pPr>
            <w:r w:rsidRPr="006A6394">
              <w:t>8 7 6 5 4 3 2 1</w:t>
            </w:r>
          </w:p>
          <w:p w14:paraId="16D706F2" w14:textId="3F0ABE75" w:rsidR="00D40C70" w:rsidRPr="006A6394" w:rsidRDefault="00D40C70" w:rsidP="00E6030B">
            <w:pPr>
              <w:pStyle w:val="TAL"/>
            </w:pPr>
            <w:r w:rsidRPr="006A6394">
              <w:t>0 0 0 0 0 0 0 0</w:t>
            </w:r>
            <w:r w:rsidRPr="006A6394">
              <w:tab/>
              <w:t>Use the value indicated by the APN-AMBR for downlink in octet 3.</w:t>
            </w:r>
            <w:r w:rsidRPr="006A6394">
              <w:br/>
            </w:r>
            <w:r w:rsidRPr="006A6394">
              <w:br/>
            </w:r>
            <w:r w:rsidR="00431B51" w:rsidRPr="006A6394">
              <w:tab/>
            </w:r>
            <w:r w:rsidRPr="006A6394">
              <w:t>For all other values: Ignore the value indicated by the APN-AMBR for downlink in octet 3</w:t>
            </w:r>
            <w:r w:rsidRPr="006A6394">
              <w:br/>
            </w:r>
            <w:r w:rsidR="00431B51" w:rsidRPr="006A6394">
              <w:tab/>
            </w:r>
            <w:r w:rsidRPr="006A6394">
              <w:t>and use the following value:</w:t>
            </w:r>
            <w:r w:rsidRPr="006A6394">
              <w:br/>
              <w:t>0 0 0 0 0 0 0 1</w:t>
            </w:r>
            <w:r w:rsidRPr="006A6394">
              <w:tab/>
              <w:t>The APN-AMBR is 8600 kbps + ((the binary coded value in 8 bits) * 100 kbps),</w:t>
            </w:r>
            <w:r w:rsidRPr="006A6394">
              <w:br/>
            </w:r>
            <w:r w:rsidRPr="006A6394">
              <w:tab/>
              <w:t>to</w:t>
            </w:r>
            <w:r w:rsidRPr="006A6394">
              <w:tab/>
              <w:t>giving a range of values from 8700 kbps to 16000 kbps in 100 kbps increments.</w:t>
            </w:r>
            <w:r w:rsidRPr="006A6394">
              <w:br/>
              <w:t>0 1 0 0 1 0 1 0</w:t>
            </w:r>
            <w:r w:rsidRPr="006A6394">
              <w:tab/>
            </w:r>
          </w:p>
          <w:p w14:paraId="52323F50" w14:textId="77777777" w:rsidR="00D40C70" w:rsidRPr="006A6394" w:rsidRDefault="00D40C70" w:rsidP="00E6030B">
            <w:pPr>
              <w:pStyle w:val="TAL"/>
            </w:pPr>
            <w:r w:rsidRPr="006A6394">
              <w:br/>
              <w:t>0 1 0 0 1 0 1 1</w:t>
            </w:r>
            <w:r w:rsidRPr="006A6394">
              <w:tab/>
              <w:t>The APN-AMBR is 16 Mbps + ((the binary coded value in 8 bits - 01001010) * 1 Mbps),</w:t>
            </w:r>
            <w:r w:rsidRPr="006A6394">
              <w:br/>
            </w:r>
            <w:r w:rsidRPr="006A6394">
              <w:tab/>
              <w:t>to</w:t>
            </w:r>
            <w:r w:rsidRPr="006A6394">
              <w:tab/>
              <w:t>giving a range of values from 17 Mbps to 128 Mbps in 1 Mbps increments.</w:t>
            </w:r>
            <w:r w:rsidRPr="006A6394">
              <w:br/>
              <w:t>1 0 1 1 1 0 1 0</w:t>
            </w:r>
            <w:r w:rsidRPr="006A6394">
              <w:tab/>
            </w:r>
          </w:p>
          <w:p w14:paraId="6CB3D240" w14:textId="77777777" w:rsidR="00D40C70" w:rsidRPr="006A6394" w:rsidRDefault="00D40C70" w:rsidP="00E6030B">
            <w:pPr>
              <w:pStyle w:val="TAL"/>
            </w:pPr>
            <w:r w:rsidRPr="006A6394">
              <w:br/>
              <w:t>1 0 1 1 1 0 1 1</w:t>
            </w:r>
            <w:r w:rsidRPr="006A6394">
              <w:tab/>
              <w:t>The APN-AMBR is 128 Mbps + ((the binary coded value in 8 bits - 10111010) * 2 Mbps),</w:t>
            </w:r>
            <w:r w:rsidRPr="006A6394">
              <w:br/>
            </w:r>
            <w:r w:rsidRPr="006A6394">
              <w:tab/>
              <w:t>to</w:t>
            </w:r>
            <w:r w:rsidRPr="006A6394">
              <w:tab/>
              <w:t>giving a range of values from 130 Mbps to 256 Mbps in 2 Mbps increments.</w:t>
            </w:r>
            <w:r w:rsidRPr="006A6394">
              <w:br/>
              <w:t>1 1 1 1 1 0 1 0</w:t>
            </w:r>
            <w:r w:rsidRPr="006A6394">
              <w:tab/>
            </w:r>
          </w:p>
          <w:p w14:paraId="4995DA8F" w14:textId="77777777" w:rsidR="00D40C70" w:rsidRPr="006A6394" w:rsidRDefault="00D40C70" w:rsidP="00E6030B">
            <w:pPr>
              <w:pStyle w:val="TAL"/>
            </w:pPr>
          </w:p>
          <w:p w14:paraId="14EE7CCA" w14:textId="77777777" w:rsidR="00D40C70" w:rsidRPr="006A6394" w:rsidRDefault="00D40C70" w:rsidP="00E6030B">
            <w:pPr>
              <w:pStyle w:val="TAL"/>
            </w:pPr>
          </w:p>
          <w:p w14:paraId="1C3606E2" w14:textId="77777777" w:rsidR="00D40C70" w:rsidRPr="006A6394" w:rsidRDefault="00D40C70" w:rsidP="00E6030B">
            <w:pPr>
              <w:pStyle w:val="TAL"/>
            </w:pPr>
          </w:p>
          <w:p w14:paraId="5FB2DA1A" w14:textId="77777777" w:rsidR="00D40C70" w:rsidRPr="006A6394" w:rsidRDefault="00D40C70" w:rsidP="00E6030B">
            <w:pPr>
              <w:pStyle w:val="TAL"/>
            </w:pPr>
            <w:r w:rsidRPr="006A6394">
              <w:t>All other values shall be interpreted as '1 1 1 1 1 0 1 0'</w:t>
            </w:r>
          </w:p>
          <w:p w14:paraId="6B65F4A7" w14:textId="77777777" w:rsidR="00D40C70" w:rsidRPr="006A6394" w:rsidRDefault="00D40C70" w:rsidP="00E6030B">
            <w:pPr>
              <w:pStyle w:val="TAL"/>
            </w:pPr>
          </w:p>
          <w:p w14:paraId="4167A95F" w14:textId="77777777" w:rsidR="00D40C70" w:rsidRPr="006A6394" w:rsidRDefault="00D40C70" w:rsidP="00E6030B">
            <w:pPr>
              <w:pStyle w:val="TAL"/>
            </w:pPr>
          </w:p>
          <w:p w14:paraId="40D98158" w14:textId="77777777" w:rsidR="00D40C70" w:rsidRPr="006A6394" w:rsidRDefault="00D40C70" w:rsidP="00E6030B">
            <w:pPr>
              <w:pStyle w:val="TAL"/>
            </w:pPr>
            <w:r w:rsidRPr="006A6394">
              <w:t>APN-AMBR for uplink (extended), octet 6</w:t>
            </w:r>
          </w:p>
          <w:p w14:paraId="7343F305" w14:textId="77777777" w:rsidR="00D40C70" w:rsidRPr="006A6394" w:rsidRDefault="00D40C70" w:rsidP="00E6030B">
            <w:pPr>
              <w:pStyle w:val="TAL"/>
            </w:pPr>
          </w:p>
          <w:p w14:paraId="10CEEFCB" w14:textId="77777777" w:rsidR="00D40C70" w:rsidRPr="006A6394" w:rsidRDefault="00D40C70" w:rsidP="00E6030B">
            <w:pPr>
              <w:pStyle w:val="TAL"/>
            </w:pPr>
            <w:r w:rsidRPr="006A6394">
              <w:t>This field is an extension of the APN-AMBR for uplink in octet 4. The coding is identical to that of the APN-AMBR for downlink (extended).</w:t>
            </w:r>
          </w:p>
          <w:p w14:paraId="6DD204A7" w14:textId="77777777" w:rsidR="00D40C70" w:rsidRPr="006A6394" w:rsidRDefault="00D40C70" w:rsidP="00E6030B">
            <w:pPr>
              <w:pStyle w:val="TAL"/>
            </w:pPr>
          </w:p>
          <w:p w14:paraId="2D096691" w14:textId="77777777" w:rsidR="00D40C70" w:rsidRPr="006A6394" w:rsidRDefault="00D40C70" w:rsidP="00E6030B">
            <w:pPr>
              <w:pStyle w:val="TAL"/>
            </w:pPr>
          </w:p>
          <w:p w14:paraId="5CB091BB" w14:textId="77777777" w:rsidR="00D40C70" w:rsidRPr="006A6394" w:rsidRDefault="00D40C70" w:rsidP="00E6030B">
            <w:pPr>
              <w:pStyle w:val="TAL"/>
            </w:pPr>
            <w:r w:rsidRPr="006A6394">
              <w:t>APN-AMBR for downlink (extended-2), octet 7</w:t>
            </w:r>
          </w:p>
          <w:p w14:paraId="7CD39097" w14:textId="77777777" w:rsidR="00D40C70" w:rsidRPr="006A6394" w:rsidRDefault="00D40C70" w:rsidP="00E6030B">
            <w:pPr>
              <w:pStyle w:val="TAL"/>
            </w:pPr>
          </w:p>
          <w:p w14:paraId="5B5EF301" w14:textId="77777777" w:rsidR="00D40C70" w:rsidRPr="006A6394" w:rsidRDefault="00D40C70" w:rsidP="00E6030B">
            <w:pPr>
              <w:pStyle w:val="TAL"/>
            </w:pPr>
            <w:r w:rsidRPr="006A6394">
              <w:t>Bits</w:t>
            </w:r>
          </w:p>
          <w:p w14:paraId="649D5AD5" w14:textId="2456ECD2" w:rsidR="00D40C70" w:rsidRPr="006A6394" w:rsidRDefault="00D40C70" w:rsidP="00E6030B">
            <w:pPr>
              <w:pStyle w:val="TAL"/>
            </w:pPr>
            <w:r w:rsidRPr="006A6394">
              <w:t>8 7 6 5 4 3 2 1</w:t>
            </w:r>
            <w:r w:rsidRPr="006A6394">
              <w:br/>
              <w:t>0 0 0 0 0 0 0 0</w:t>
            </w:r>
            <w:r w:rsidRPr="006A6394">
              <w:tab/>
              <w:t>Use the value indicated by the APN-AMBR for downlink and APN-AMBR for downlink (extended) in</w:t>
            </w:r>
            <w:r w:rsidRPr="006A6394">
              <w:br/>
            </w:r>
            <w:r w:rsidR="00431B51" w:rsidRPr="006A6394">
              <w:tab/>
            </w:r>
            <w:r w:rsidRPr="006A6394">
              <w:t>octets 3 and 5.</w:t>
            </w:r>
          </w:p>
          <w:p w14:paraId="4A9B51CE" w14:textId="77777777" w:rsidR="00431B51" w:rsidRPr="006A6394" w:rsidRDefault="00D40C70" w:rsidP="00FD5191">
            <w:pPr>
              <w:pStyle w:val="TAL"/>
            </w:pPr>
            <w:r w:rsidRPr="006A6394">
              <w:br/>
            </w:r>
            <w:r w:rsidR="00FD5191" w:rsidRPr="006A6394">
              <w:t>0 0 0 0 0 0 0 1</w:t>
            </w:r>
            <w:r w:rsidR="00FD5191" w:rsidRPr="006A6394">
              <w:tab/>
              <w:t>The APN-AMBR is (the binary coded value in 8 bits) * 256 Mbps + (the value indicated by</w:t>
            </w:r>
          </w:p>
          <w:p w14:paraId="60B5C875" w14:textId="77777777" w:rsidR="00431B51" w:rsidRPr="006A6394" w:rsidRDefault="00FD5191" w:rsidP="00FD5191">
            <w:pPr>
              <w:pStyle w:val="TAL"/>
            </w:pPr>
            <w:r w:rsidRPr="006A6394">
              <w:tab/>
              <w:t>to</w:t>
            </w:r>
            <w:r w:rsidRPr="006A6394">
              <w:tab/>
              <w:t>the APN-AMBR for downlink and APN-AMBR for downlink (extended) in octets 3 and 5),</w:t>
            </w:r>
          </w:p>
          <w:p w14:paraId="2CD654BE" w14:textId="38D81522" w:rsidR="00D40C70" w:rsidRPr="006A6394" w:rsidRDefault="00FD5191" w:rsidP="00FD5191">
            <w:pPr>
              <w:pStyle w:val="TAL"/>
            </w:pPr>
            <w:r w:rsidRPr="006A6394">
              <w:t>1 1 1 1 1 1 1 0</w:t>
            </w:r>
            <w:r w:rsidRPr="006A6394">
              <w:tab/>
              <w:t>giving a range of 264.64 Mbps to 65280 Mbps.</w:t>
            </w:r>
          </w:p>
          <w:p w14:paraId="357DC6FB" w14:textId="77777777" w:rsidR="00D40C70" w:rsidRPr="006A6394" w:rsidRDefault="00D40C70" w:rsidP="00E6030B">
            <w:pPr>
              <w:pStyle w:val="TAL"/>
            </w:pPr>
          </w:p>
          <w:p w14:paraId="35474960" w14:textId="77777777" w:rsidR="00D40C70" w:rsidRPr="006A6394" w:rsidRDefault="00D40C70" w:rsidP="00E6030B">
            <w:pPr>
              <w:pStyle w:val="TAL"/>
            </w:pPr>
            <w:r w:rsidRPr="006A6394">
              <w:t>1 1 1 1 1 1 1 1</w:t>
            </w:r>
            <w:r w:rsidRPr="006A6394">
              <w:tab/>
              <w:t>This value shall be interpreted as '0 0 0 0 0 0 0 0' in this version of the specification.</w:t>
            </w:r>
          </w:p>
          <w:p w14:paraId="0AD6B894" w14:textId="77777777" w:rsidR="00D40C70" w:rsidRPr="006A6394" w:rsidRDefault="00D40C70" w:rsidP="00E6030B">
            <w:pPr>
              <w:pStyle w:val="TAL"/>
            </w:pPr>
          </w:p>
          <w:p w14:paraId="6A73AAEE" w14:textId="2930F36D" w:rsidR="00D40C70" w:rsidRPr="006A6394" w:rsidRDefault="00D40C70" w:rsidP="00E6030B">
            <w:pPr>
              <w:pStyle w:val="TAL"/>
            </w:pPr>
            <w:r w:rsidRPr="006A6394">
              <w:t xml:space="preserve">If the network wants to indicate an APN-AMBR value for downlink higher than 65280 Mbps, it shall set octet 5 to "11111010" and octet 7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727149E5" w14:textId="77777777" w:rsidR="00D40C70" w:rsidRPr="006A6394" w:rsidRDefault="00D40C70" w:rsidP="00E6030B">
            <w:pPr>
              <w:pStyle w:val="TAL"/>
            </w:pPr>
          </w:p>
          <w:p w14:paraId="7F2CC36F" w14:textId="77777777" w:rsidR="00D40C70" w:rsidRPr="006A6394" w:rsidRDefault="00D40C70" w:rsidP="00E6030B">
            <w:pPr>
              <w:pStyle w:val="TAL"/>
            </w:pPr>
            <w:r w:rsidRPr="006A6394">
              <w:t>APN-AMBR for uplink (extended-2), octet 8</w:t>
            </w:r>
          </w:p>
          <w:p w14:paraId="7352733B" w14:textId="77777777" w:rsidR="00D40C70" w:rsidRPr="006A6394" w:rsidRDefault="00D40C70" w:rsidP="00E6030B">
            <w:pPr>
              <w:pStyle w:val="TAL"/>
            </w:pPr>
          </w:p>
          <w:p w14:paraId="3D1B8CA7" w14:textId="77777777" w:rsidR="00D40C70" w:rsidRPr="006A6394" w:rsidRDefault="00D40C70" w:rsidP="00E6030B">
            <w:pPr>
              <w:pStyle w:val="TAL"/>
            </w:pPr>
            <w:r w:rsidRPr="006A6394">
              <w:t>This field is an extension of the APN-AMBR for uplink and APN-AMBR for uplink (extended) in octets 4 and 6. The coding is identical to that of the APN-AMBR for downlink (extended-2).</w:t>
            </w:r>
          </w:p>
          <w:p w14:paraId="64EFC3FF" w14:textId="77777777" w:rsidR="00D40C70" w:rsidRPr="006A6394" w:rsidRDefault="00D40C70" w:rsidP="00E6030B">
            <w:pPr>
              <w:pStyle w:val="TAL"/>
            </w:pPr>
          </w:p>
          <w:p w14:paraId="5D3F0BF7" w14:textId="0EDE3703" w:rsidR="00D40C70" w:rsidRPr="006A6394" w:rsidRDefault="00D40C70" w:rsidP="00E6030B">
            <w:pPr>
              <w:pStyle w:val="TAL"/>
            </w:pPr>
            <w:r w:rsidRPr="006A6394">
              <w:t xml:space="preserve">If the UE or the network wants to indicate an APN-AMBR value for uplink higher than 65280 Mbps, it shall set octet 8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56BAE602" w14:textId="77777777" w:rsidR="00D40C70" w:rsidRPr="006A6394" w:rsidRDefault="00D40C70" w:rsidP="00E6030B">
            <w:pPr>
              <w:pStyle w:val="TAL"/>
            </w:pPr>
          </w:p>
        </w:tc>
      </w:tr>
    </w:tbl>
    <w:p w14:paraId="14F9A3BC" w14:textId="77777777" w:rsidR="00D40C70" w:rsidRPr="006A6394" w:rsidRDefault="00D40C70" w:rsidP="00D40C70"/>
    <w:p w14:paraId="480B1400" w14:textId="77777777" w:rsidR="00D40C70" w:rsidRPr="006A6394" w:rsidRDefault="00D40C70" w:rsidP="00295835">
      <w:pPr>
        <w:pStyle w:val="Heading4"/>
      </w:pPr>
      <w:bookmarkStart w:id="7673" w:name="_Toc20218671"/>
      <w:bookmarkStart w:id="7674" w:name="_Toc27744560"/>
      <w:bookmarkStart w:id="7675" w:name="_Toc35960134"/>
      <w:bookmarkStart w:id="7676" w:name="_Toc45203573"/>
      <w:bookmarkStart w:id="7677" w:name="_Toc45700949"/>
      <w:bookmarkStart w:id="7678" w:name="_Toc51920685"/>
      <w:bookmarkStart w:id="7679" w:name="_Toc68251745"/>
      <w:bookmarkStart w:id="7680" w:name="_Toc146261363"/>
      <w:r w:rsidRPr="006A6394">
        <w:t>9.9.4.2A</w:t>
      </w:r>
      <w:r w:rsidRPr="006A6394">
        <w:tab/>
        <w:t>Connectivity type</w:t>
      </w:r>
      <w:bookmarkEnd w:id="7673"/>
      <w:bookmarkEnd w:id="7674"/>
      <w:bookmarkEnd w:id="7675"/>
      <w:bookmarkEnd w:id="7676"/>
      <w:bookmarkEnd w:id="7677"/>
      <w:bookmarkEnd w:id="7678"/>
      <w:bookmarkEnd w:id="7679"/>
      <w:bookmarkEnd w:id="7680"/>
    </w:p>
    <w:p w14:paraId="6C0B2062" w14:textId="2933CBBC" w:rsidR="00D40C70" w:rsidRPr="006A6394" w:rsidRDefault="00D40C70" w:rsidP="00D40C70">
      <w:r w:rsidRPr="006A6394">
        <w:t xml:space="preserve">See </w:t>
      </w:r>
      <w:r w:rsidR="00FB1684" w:rsidRPr="006A6394">
        <w:t>clause</w:t>
      </w:r>
      <w:r w:rsidRPr="006A6394">
        <w:t> 10.5.6.19 in 3GPP TS 24.008 [13].</w:t>
      </w:r>
    </w:p>
    <w:p w14:paraId="01E64E62" w14:textId="77777777" w:rsidR="00D40C70" w:rsidRPr="006A6394" w:rsidRDefault="00D40C70" w:rsidP="00295835">
      <w:pPr>
        <w:pStyle w:val="Heading4"/>
      </w:pPr>
      <w:bookmarkStart w:id="7681" w:name="_Toc20218672"/>
      <w:bookmarkStart w:id="7682" w:name="_Toc27744561"/>
      <w:bookmarkStart w:id="7683" w:name="_Toc35960135"/>
      <w:bookmarkStart w:id="7684" w:name="_Toc45203574"/>
      <w:bookmarkStart w:id="7685" w:name="_Toc45700950"/>
      <w:bookmarkStart w:id="7686" w:name="_Toc51920686"/>
      <w:bookmarkStart w:id="7687" w:name="_Toc68251746"/>
      <w:bookmarkStart w:id="7688" w:name="_Toc146261364"/>
      <w:r w:rsidRPr="006A6394">
        <w:t>9.9.4.3</w:t>
      </w:r>
      <w:r w:rsidRPr="006A6394">
        <w:tab/>
        <w:t>EPS quality of service</w:t>
      </w:r>
      <w:bookmarkEnd w:id="7681"/>
      <w:bookmarkEnd w:id="7682"/>
      <w:bookmarkEnd w:id="7683"/>
      <w:bookmarkEnd w:id="7684"/>
      <w:bookmarkEnd w:id="7685"/>
      <w:bookmarkEnd w:id="7686"/>
      <w:bookmarkEnd w:id="7687"/>
      <w:bookmarkEnd w:id="7688"/>
    </w:p>
    <w:p w14:paraId="7B59C5F6" w14:textId="77777777" w:rsidR="00D40C70" w:rsidRPr="006A6394" w:rsidRDefault="00D40C70" w:rsidP="00D40C70">
      <w:r w:rsidRPr="006A6394">
        <w:t>The purpose of the EPS quality of service information element is to specify the QoS parameters for an EPS bearer context.</w:t>
      </w:r>
    </w:p>
    <w:p w14:paraId="3E0C6FB2" w14:textId="77777777" w:rsidR="00D40C70" w:rsidRPr="006A6394" w:rsidRDefault="00D40C70" w:rsidP="00D40C70">
      <w:r w:rsidRPr="006A6394">
        <w:t>The EPS quality of service information element is coded as shown in figure 9.9.4.3.1 and table 9.9.4.3.1.</w:t>
      </w:r>
    </w:p>
    <w:p w14:paraId="7E25DDD8" w14:textId="77777777" w:rsidR="00D40C70" w:rsidRPr="006A6394" w:rsidRDefault="00D40C70" w:rsidP="00D40C70">
      <w:r w:rsidRPr="006A6394">
        <w:t xml:space="preserve">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w:t>
      </w:r>
      <w:r w:rsidRPr="006A6394">
        <w:rPr>
          <w:noProof/>
        </w:rPr>
        <w:t>The length of the EPS QoS IE can be either 3 octets, 7 octets, 11 octets or 15 octets.</w:t>
      </w:r>
    </w:p>
    <w:p w14:paraId="0DBCB40A" w14:textId="77777777" w:rsidR="00D40C70" w:rsidRPr="006A6394" w:rsidRDefault="00D40C70" w:rsidP="00D40C70">
      <w:r w:rsidRPr="006A6394">
        <w:t>Refer to 3GPP TS 23.203 [7] for a detailed description of the QoS Class Identifier (QCI).</w:t>
      </w:r>
    </w:p>
    <w:p w14:paraId="1B538DD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585A14C8" w14:textId="77777777" w:rsidTr="00E6030B">
        <w:trPr>
          <w:cantSplit/>
          <w:jc w:val="center"/>
        </w:trPr>
        <w:tc>
          <w:tcPr>
            <w:tcW w:w="708" w:type="dxa"/>
          </w:tcPr>
          <w:p w14:paraId="6F746EE1" w14:textId="77777777" w:rsidR="00D40C70" w:rsidRPr="006A6394" w:rsidRDefault="00D40C70" w:rsidP="00E6030B">
            <w:pPr>
              <w:pStyle w:val="TAC"/>
            </w:pPr>
            <w:r w:rsidRPr="006A6394">
              <w:t>8</w:t>
            </w:r>
          </w:p>
        </w:tc>
        <w:tc>
          <w:tcPr>
            <w:tcW w:w="710" w:type="dxa"/>
          </w:tcPr>
          <w:p w14:paraId="60CE936A" w14:textId="77777777" w:rsidR="00D40C70" w:rsidRPr="006A6394" w:rsidRDefault="00D40C70" w:rsidP="00E6030B">
            <w:pPr>
              <w:pStyle w:val="TAC"/>
            </w:pPr>
            <w:r w:rsidRPr="006A6394">
              <w:t>7</w:t>
            </w:r>
          </w:p>
        </w:tc>
        <w:tc>
          <w:tcPr>
            <w:tcW w:w="709" w:type="dxa"/>
          </w:tcPr>
          <w:p w14:paraId="6FFA3614" w14:textId="77777777" w:rsidR="00D40C70" w:rsidRPr="006A6394" w:rsidRDefault="00D40C70" w:rsidP="00E6030B">
            <w:pPr>
              <w:pStyle w:val="TAC"/>
            </w:pPr>
            <w:r w:rsidRPr="006A6394">
              <w:t>6</w:t>
            </w:r>
          </w:p>
        </w:tc>
        <w:tc>
          <w:tcPr>
            <w:tcW w:w="709" w:type="dxa"/>
          </w:tcPr>
          <w:p w14:paraId="6CF97EAC" w14:textId="77777777" w:rsidR="00D40C70" w:rsidRPr="006A6394" w:rsidRDefault="00D40C70" w:rsidP="00E6030B">
            <w:pPr>
              <w:pStyle w:val="TAC"/>
            </w:pPr>
            <w:r w:rsidRPr="006A6394">
              <w:t>5</w:t>
            </w:r>
          </w:p>
        </w:tc>
        <w:tc>
          <w:tcPr>
            <w:tcW w:w="710" w:type="dxa"/>
          </w:tcPr>
          <w:p w14:paraId="3A7D6B6B" w14:textId="77777777" w:rsidR="00D40C70" w:rsidRPr="006A6394" w:rsidRDefault="00D40C70" w:rsidP="00E6030B">
            <w:pPr>
              <w:pStyle w:val="TAC"/>
            </w:pPr>
            <w:r w:rsidRPr="006A6394">
              <w:t>4</w:t>
            </w:r>
          </w:p>
        </w:tc>
        <w:tc>
          <w:tcPr>
            <w:tcW w:w="709" w:type="dxa"/>
          </w:tcPr>
          <w:p w14:paraId="788EC71A" w14:textId="77777777" w:rsidR="00D40C70" w:rsidRPr="006A6394" w:rsidRDefault="00D40C70" w:rsidP="00E6030B">
            <w:pPr>
              <w:pStyle w:val="TAC"/>
            </w:pPr>
            <w:r w:rsidRPr="006A6394">
              <w:t>3</w:t>
            </w:r>
          </w:p>
        </w:tc>
        <w:tc>
          <w:tcPr>
            <w:tcW w:w="709" w:type="dxa"/>
          </w:tcPr>
          <w:p w14:paraId="18792B7B" w14:textId="77777777" w:rsidR="00D40C70" w:rsidRPr="006A6394" w:rsidRDefault="00D40C70" w:rsidP="00E6030B">
            <w:pPr>
              <w:pStyle w:val="TAC"/>
            </w:pPr>
            <w:r w:rsidRPr="006A6394">
              <w:t>2</w:t>
            </w:r>
          </w:p>
        </w:tc>
        <w:tc>
          <w:tcPr>
            <w:tcW w:w="709" w:type="dxa"/>
          </w:tcPr>
          <w:p w14:paraId="7B85CB0C" w14:textId="77777777" w:rsidR="00D40C70" w:rsidRPr="006A6394" w:rsidRDefault="00D40C70" w:rsidP="00E6030B">
            <w:pPr>
              <w:pStyle w:val="TAC"/>
            </w:pPr>
            <w:r w:rsidRPr="006A6394">
              <w:t>1</w:t>
            </w:r>
          </w:p>
        </w:tc>
        <w:tc>
          <w:tcPr>
            <w:tcW w:w="1134" w:type="dxa"/>
          </w:tcPr>
          <w:p w14:paraId="56CB827F" w14:textId="77777777" w:rsidR="00D40C70" w:rsidRPr="006A6394" w:rsidRDefault="00D40C70" w:rsidP="00E6030B">
            <w:pPr>
              <w:pStyle w:val="TAL"/>
            </w:pPr>
          </w:p>
        </w:tc>
      </w:tr>
      <w:tr w:rsidR="00D40C70" w:rsidRPr="006A6394"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6A6394" w:rsidRDefault="00D40C70" w:rsidP="00E6030B">
            <w:pPr>
              <w:pStyle w:val="TAC"/>
            </w:pPr>
            <w:r w:rsidRPr="006A6394">
              <w:t>EPS quality of service IEI</w:t>
            </w:r>
          </w:p>
        </w:tc>
        <w:tc>
          <w:tcPr>
            <w:tcW w:w="1134" w:type="dxa"/>
          </w:tcPr>
          <w:p w14:paraId="225A60A9" w14:textId="77777777" w:rsidR="00D40C70" w:rsidRPr="006A6394" w:rsidRDefault="00D40C70" w:rsidP="00E6030B">
            <w:pPr>
              <w:pStyle w:val="TAL"/>
            </w:pPr>
            <w:r w:rsidRPr="006A6394">
              <w:t>octet 1</w:t>
            </w:r>
          </w:p>
        </w:tc>
      </w:tr>
      <w:tr w:rsidR="00D40C70" w:rsidRPr="006A6394"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6A6394" w:rsidRDefault="00D40C70" w:rsidP="00E6030B">
            <w:pPr>
              <w:pStyle w:val="TAC"/>
            </w:pPr>
            <w:r w:rsidRPr="006A6394">
              <w:t>Length of EPS quality of service contents</w:t>
            </w:r>
          </w:p>
        </w:tc>
        <w:tc>
          <w:tcPr>
            <w:tcW w:w="1134" w:type="dxa"/>
          </w:tcPr>
          <w:p w14:paraId="2CE65C6F" w14:textId="77777777" w:rsidR="00D40C70" w:rsidRPr="006A6394" w:rsidRDefault="00D40C70" w:rsidP="00E6030B">
            <w:pPr>
              <w:pStyle w:val="TAL"/>
            </w:pPr>
            <w:r w:rsidRPr="006A6394">
              <w:t>octet 2</w:t>
            </w:r>
          </w:p>
        </w:tc>
      </w:tr>
      <w:tr w:rsidR="00D40C70" w:rsidRPr="006A6394"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6A6394" w:rsidRDefault="00D40C70" w:rsidP="00E6030B">
            <w:pPr>
              <w:pStyle w:val="TAC"/>
            </w:pPr>
            <w:r w:rsidRPr="006A6394">
              <w:t>QCI</w:t>
            </w:r>
          </w:p>
        </w:tc>
        <w:tc>
          <w:tcPr>
            <w:tcW w:w="1134" w:type="dxa"/>
          </w:tcPr>
          <w:p w14:paraId="18348B12" w14:textId="77777777" w:rsidR="00D40C70" w:rsidRPr="006A6394" w:rsidRDefault="00D40C70" w:rsidP="00E6030B">
            <w:pPr>
              <w:pStyle w:val="TAL"/>
            </w:pPr>
            <w:r w:rsidRPr="006A6394">
              <w:t>octet 3</w:t>
            </w:r>
          </w:p>
        </w:tc>
      </w:tr>
      <w:tr w:rsidR="00D40C70" w:rsidRPr="006A6394"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6A6394" w:rsidRDefault="00D40C70" w:rsidP="00E6030B">
            <w:pPr>
              <w:pStyle w:val="TAC"/>
            </w:pPr>
            <w:r w:rsidRPr="006A6394">
              <w:rPr>
                <w:lang w:eastAsia="ja-JP"/>
              </w:rPr>
              <w:t>Maximum bit rate for uplink</w:t>
            </w:r>
          </w:p>
        </w:tc>
        <w:tc>
          <w:tcPr>
            <w:tcW w:w="1134" w:type="dxa"/>
          </w:tcPr>
          <w:p w14:paraId="5C447C10" w14:textId="77777777" w:rsidR="00D40C70" w:rsidRPr="006A6394" w:rsidRDefault="00D40C70" w:rsidP="00E6030B">
            <w:pPr>
              <w:pStyle w:val="TAL"/>
            </w:pPr>
            <w:r w:rsidRPr="006A6394">
              <w:t>octet 4*</w:t>
            </w:r>
          </w:p>
        </w:tc>
      </w:tr>
      <w:tr w:rsidR="00D40C70" w:rsidRPr="006A6394"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7C1AF82E" w14:textId="77777777" w:rsidR="00D40C70" w:rsidRPr="006A6394" w:rsidRDefault="00D40C70" w:rsidP="00E6030B">
            <w:pPr>
              <w:pStyle w:val="TAL"/>
            </w:pPr>
            <w:r w:rsidRPr="006A6394">
              <w:t>octet 5*</w:t>
            </w:r>
          </w:p>
        </w:tc>
      </w:tr>
      <w:tr w:rsidR="00D40C70" w:rsidRPr="006A6394"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332D687B" w14:textId="77777777" w:rsidR="00D40C70" w:rsidRPr="006A6394" w:rsidRDefault="00D40C70" w:rsidP="00E6030B">
            <w:pPr>
              <w:pStyle w:val="TAL"/>
            </w:pPr>
            <w:r w:rsidRPr="006A6394">
              <w:t>octet 6*</w:t>
            </w:r>
          </w:p>
        </w:tc>
      </w:tr>
      <w:tr w:rsidR="00D40C70" w:rsidRPr="006A6394"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4E344C7F" w14:textId="77777777" w:rsidR="00D40C70" w:rsidRPr="006A6394" w:rsidRDefault="00D40C70" w:rsidP="00E6030B">
            <w:pPr>
              <w:pStyle w:val="TAL"/>
            </w:pPr>
            <w:r w:rsidRPr="006A6394">
              <w:t>octet 7*</w:t>
            </w:r>
          </w:p>
        </w:tc>
      </w:tr>
      <w:tr w:rsidR="00D40C70" w:rsidRPr="006A6394"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6A6394" w:rsidRDefault="00D40C70" w:rsidP="00E6030B">
            <w:pPr>
              <w:pStyle w:val="TAC"/>
              <w:rPr>
                <w:lang w:eastAsia="ja-JP"/>
              </w:rPr>
            </w:pPr>
            <w:r w:rsidRPr="006A6394">
              <w:rPr>
                <w:lang w:eastAsia="ja-JP"/>
              </w:rPr>
              <w:t>Maximum bit rate for uplink (extended)</w:t>
            </w:r>
          </w:p>
        </w:tc>
        <w:tc>
          <w:tcPr>
            <w:tcW w:w="1134" w:type="dxa"/>
          </w:tcPr>
          <w:p w14:paraId="29EF5D25" w14:textId="77777777" w:rsidR="00D40C70" w:rsidRPr="006A6394" w:rsidRDefault="00D40C70" w:rsidP="00E6030B">
            <w:pPr>
              <w:pStyle w:val="TAL"/>
            </w:pPr>
            <w:r w:rsidRPr="006A6394">
              <w:t>octet 8*</w:t>
            </w:r>
          </w:p>
        </w:tc>
      </w:tr>
      <w:tr w:rsidR="00D40C70" w:rsidRPr="006A6394"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6A6394" w:rsidRDefault="00D40C70" w:rsidP="00E6030B">
            <w:pPr>
              <w:pStyle w:val="TAC"/>
              <w:rPr>
                <w:lang w:eastAsia="ja-JP"/>
              </w:rPr>
            </w:pPr>
            <w:r w:rsidRPr="006A6394">
              <w:rPr>
                <w:lang w:eastAsia="ja-JP"/>
              </w:rPr>
              <w:t>Maximum bit rate for downlink (extended)</w:t>
            </w:r>
          </w:p>
        </w:tc>
        <w:tc>
          <w:tcPr>
            <w:tcW w:w="1134" w:type="dxa"/>
          </w:tcPr>
          <w:p w14:paraId="53E15F44" w14:textId="77777777" w:rsidR="00D40C70" w:rsidRPr="006A6394" w:rsidRDefault="00D40C70" w:rsidP="00E6030B">
            <w:pPr>
              <w:pStyle w:val="TAL"/>
            </w:pPr>
            <w:r w:rsidRPr="006A6394">
              <w:t>octet 9*</w:t>
            </w:r>
          </w:p>
        </w:tc>
      </w:tr>
      <w:tr w:rsidR="00D40C70" w:rsidRPr="006A6394"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6A6394" w:rsidRDefault="00D40C70" w:rsidP="00E6030B">
            <w:pPr>
              <w:pStyle w:val="TAC"/>
              <w:rPr>
                <w:lang w:eastAsia="ja-JP"/>
              </w:rPr>
            </w:pPr>
            <w:r w:rsidRPr="006A6394">
              <w:rPr>
                <w:lang w:eastAsia="ja-JP"/>
              </w:rPr>
              <w:t>Guaranteed bit rate for uplink (extended)</w:t>
            </w:r>
          </w:p>
        </w:tc>
        <w:tc>
          <w:tcPr>
            <w:tcW w:w="1134" w:type="dxa"/>
          </w:tcPr>
          <w:p w14:paraId="309EF459" w14:textId="77777777" w:rsidR="00D40C70" w:rsidRPr="006A6394" w:rsidRDefault="00D40C70" w:rsidP="00E6030B">
            <w:pPr>
              <w:pStyle w:val="TAL"/>
            </w:pPr>
            <w:r w:rsidRPr="006A6394">
              <w:t>octet 10*</w:t>
            </w:r>
          </w:p>
        </w:tc>
      </w:tr>
      <w:tr w:rsidR="00D40C70" w:rsidRPr="006A6394"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6A6394" w:rsidRDefault="00D40C70" w:rsidP="00E6030B">
            <w:pPr>
              <w:pStyle w:val="TAC"/>
              <w:rPr>
                <w:lang w:eastAsia="ja-JP"/>
              </w:rPr>
            </w:pPr>
            <w:r w:rsidRPr="006A6394">
              <w:rPr>
                <w:lang w:eastAsia="ja-JP"/>
              </w:rPr>
              <w:t>Guaranteed bit rate for downlink (extended)</w:t>
            </w:r>
          </w:p>
        </w:tc>
        <w:tc>
          <w:tcPr>
            <w:tcW w:w="1134" w:type="dxa"/>
          </w:tcPr>
          <w:p w14:paraId="0AE46E22" w14:textId="77777777" w:rsidR="00D40C70" w:rsidRPr="006A6394" w:rsidRDefault="00D40C70" w:rsidP="00E6030B">
            <w:pPr>
              <w:pStyle w:val="TAL"/>
            </w:pPr>
            <w:r w:rsidRPr="006A6394">
              <w:t>octet 11*</w:t>
            </w:r>
          </w:p>
        </w:tc>
      </w:tr>
      <w:tr w:rsidR="00D40C70" w:rsidRPr="006A6394"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6A6394" w:rsidRDefault="00D40C70" w:rsidP="00E6030B">
            <w:pPr>
              <w:pStyle w:val="TAC"/>
              <w:rPr>
                <w:lang w:eastAsia="ja-JP"/>
              </w:rPr>
            </w:pPr>
            <w:r w:rsidRPr="006A6394">
              <w:rPr>
                <w:lang w:eastAsia="ja-JP"/>
              </w:rPr>
              <w:t>Maximum bit rate for uplink (extended-2)</w:t>
            </w:r>
          </w:p>
        </w:tc>
        <w:tc>
          <w:tcPr>
            <w:tcW w:w="1134" w:type="dxa"/>
          </w:tcPr>
          <w:p w14:paraId="4DCE26BB" w14:textId="77777777" w:rsidR="00D40C70" w:rsidRPr="006A6394" w:rsidRDefault="00D40C70" w:rsidP="00E6030B">
            <w:pPr>
              <w:pStyle w:val="TAL"/>
            </w:pPr>
            <w:r w:rsidRPr="006A6394">
              <w:t>octet 12*</w:t>
            </w:r>
          </w:p>
        </w:tc>
      </w:tr>
      <w:tr w:rsidR="00D40C70" w:rsidRPr="006A6394"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6A6394" w:rsidRDefault="00D40C70" w:rsidP="00E6030B">
            <w:pPr>
              <w:pStyle w:val="TAC"/>
              <w:rPr>
                <w:lang w:eastAsia="ja-JP"/>
              </w:rPr>
            </w:pPr>
            <w:r w:rsidRPr="006A6394">
              <w:rPr>
                <w:lang w:eastAsia="ja-JP"/>
              </w:rPr>
              <w:t>Maximum bit rate for downlink (extended-2)</w:t>
            </w:r>
          </w:p>
        </w:tc>
        <w:tc>
          <w:tcPr>
            <w:tcW w:w="1134" w:type="dxa"/>
          </w:tcPr>
          <w:p w14:paraId="73825667" w14:textId="77777777" w:rsidR="00D40C70" w:rsidRPr="006A6394" w:rsidRDefault="00D40C70" w:rsidP="00E6030B">
            <w:pPr>
              <w:pStyle w:val="TAL"/>
            </w:pPr>
            <w:r w:rsidRPr="006A6394">
              <w:t>octet 13*</w:t>
            </w:r>
          </w:p>
        </w:tc>
      </w:tr>
      <w:tr w:rsidR="00D40C70" w:rsidRPr="006A6394"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6A6394" w:rsidRDefault="00D40C70" w:rsidP="00E6030B">
            <w:pPr>
              <w:pStyle w:val="TAC"/>
              <w:rPr>
                <w:lang w:eastAsia="ja-JP"/>
              </w:rPr>
            </w:pPr>
            <w:r w:rsidRPr="006A6394">
              <w:rPr>
                <w:lang w:eastAsia="ja-JP"/>
              </w:rPr>
              <w:t>Guaranteed bit rate for uplink (extended-2)</w:t>
            </w:r>
          </w:p>
        </w:tc>
        <w:tc>
          <w:tcPr>
            <w:tcW w:w="1134" w:type="dxa"/>
          </w:tcPr>
          <w:p w14:paraId="19151B68" w14:textId="77777777" w:rsidR="00D40C70" w:rsidRPr="006A6394" w:rsidRDefault="00D40C70" w:rsidP="00E6030B">
            <w:pPr>
              <w:pStyle w:val="TAL"/>
            </w:pPr>
            <w:r w:rsidRPr="006A6394">
              <w:t>octet 14*</w:t>
            </w:r>
          </w:p>
        </w:tc>
      </w:tr>
      <w:tr w:rsidR="00D40C70" w:rsidRPr="006A6394"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6A6394" w:rsidRDefault="00D40C70" w:rsidP="00E6030B">
            <w:pPr>
              <w:pStyle w:val="TAC"/>
              <w:rPr>
                <w:lang w:eastAsia="ja-JP"/>
              </w:rPr>
            </w:pPr>
            <w:r w:rsidRPr="006A6394">
              <w:rPr>
                <w:lang w:eastAsia="ja-JP"/>
              </w:rPr>
              <w:t>Guaranteed bit rate for downlink (extended-2)</w:t>
            </w:r>
          </w:p>
        </w:tc>
        <w:tc>
          <w:tcPr>
            <w:tcW w:w="1134" w:type="dxa"/>
          </w:tcPr>
          <w:p w14:paraId="4853962A" w14:textId="77777777" w:rsidR="00D40C70" w:rsidRPr="006A6394" w:rsidRDefault="00D40C70" w:rsidP="00E6030B">
            <w:pPr>
              <w:pStyle w:val="TAL"/>
            </w:pPr>
            <w:r w:rsidRPr="006A6394">
              <w:t>octet 15*</w:t>
            </w:r>
          </w:p>
        </w:tc>
      </w:tr>
    </w:tbl>
    <w:p w14:paraId="3485495D" w14:textId="77777777" w:rsidR="00D40C70" w:rsidRPr="006A6394" w:rsidRDefault="00D40C70" w:rsidP="00D40C70">
      <w:pPr>
        <w:pStyle w:val="TAN"/>
        <w:rPr>
          <w:noProof/>
        </w:rPr>
      </w:pPr>
    </w:p>
    <w:p w14:paraId="3BEF4C85" w14:textId="77777777" w:rsidR="00431B51" w:rsidRPr="006A6394" w:rsidRDefault="00D40C70" w:rsidP="00D40C70">
      <w:pPr>
        <w:pStyle w:val="TF"/>
      </w:pPr>
      <w:r w:rsidRPr="006A6394">
        <w:t>Figure 9.9.4.3.1: EPS quality of service information element</w:t>
      </w:r>
    </w:p>
    <w:p w14:paraId="06C892BE" w14:textId="66574DAD" w:rsidR="00D40C70" w:rsidRPr="006A6394" w:rsidRDefault="00D40C70" w:rsidP="00D40C70">
      <w:pPr>
        <w:pStyle w:val="TH"/>
      </w:pPr>
      <w:r w:rsidRPr="006A6394">
        <w:t>Table 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417BA86" w14:textId="77777777" w:rsidTr="00E6030B">
        <w:tc>
          <w:tcPr>
            <w:tcW w:w="9781" w:type="dxa"/>
          </w:tcPr>
          <w:p w14:paraId="57B238E5" w14:textId="77777777" w:rsidR="00D40C70" w:rsidRPr="006A6394" w:rsidRDefault="00D40C70" w:rsidP="00E6030B">
            <w:pPr>
              <w:pStyle w:val="TAL"/>
              <w:rPr>
                <w:lang w:eastAsia="ja-JP"/>
              </w:rPr>
            </w:pPr>
            <w:r w:rsidRPr="006A6394">
              <w:rPr>
                <w:lang w:eastAsia="ja-JP"/>
              </w:rPr>
              <w:t>Quality of Service Class Identifier (QCI)</w:t>
            </w:r>
            <w:r w:rsidRPr="006A6394">
              <w:t xml:space="preserve">, octet 3 </w:t>
            </w:r>
            <w:r w:rsidRPr="006A6394">
              <w:rPr>
                <w:lang w:eastAsia="ja-JP"/>
              </w:rPr>
              <w:t>(see 3GPP TS 23.203 [7] and 3GPP TS 29.212 [16B])</w:t>
            </w:r>
          </w:p>
          <w:p w14:paraId="6B3D9A08" w14:textId="77777777" w:rsidR="00D40C70" w:rsidRPr="006A6394" w:rsidRDefault="00D40C70" w:rsidP="00E6030B">
            <w:pPr>
              <w:pStyle w:val="TAL"/>
            </w:pPr>
            <w:r w:rsidRPr="006A6394">
              <w:t>Bits</w:t>
            </w:r>
          </w:p>
          <w:p w14:paraId="354B13E0" w14:textId="77777777" w:rsidR="00D40C70" w:rsidRPr="006A6394" w:rsidRDefault="00D40C70" w:rsidP="00E6030B">
            <w:pPr>
              <w:pStyle w:val="TAL"/>
            </w:pPr>
            <w:r w:rsidRPr="006A6394">
              <w:t>8 7 6 5 4 3 2 1</w:t>
            </w:r>
          </w:p>
          <w:p w14:paraId="1C4652AB" w14:textId="77777777" w:rsidR="00D40C70" w:rsidRPr="006A6394" w:rsidRDefault="00D40C70" w:rsidP="00E6030B">
            <w:pPr>
              <w:pStyle w:val="TAL"/>
            </w:pPr>
          </w:p>
          <w:p w14:paraId="50DE18E0" w14:textId="77777777" w:rsidR="00D40C70" w:rsidRPr="006A6394" w:rsidRDefault="00D40C70" w:rsidP="00E6030B">
            <w:pPr>
              <w:pStyle w:val="TAL"/>
              <w:rPr>
                <w:rFonts w:cs="Arial"/>
              </w:rPr>
            </w:pPr>
            <w:r w:rsidRPr="006A6394">
              <w:t>In UE to network direction</w:t>
            </w:r>
            <w:r w:rsidRPr="006A6394">
              <w:rPr>
                <w:rFonts w:cs="Arial"/>
              </w:rPr>
              <w:t>:</w:t>
            </w:r>
          </w:p>
          <w:p w14:paraId="736D3066"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no QCI requested (NOTE)</w:t>
            </w:r>
          </w:p>
          <w:p w14:paraId="3EE6AFE4" w14:textId="77777777" w:rsidR="00D40C70" w:rsidRPr="006A6394" w:rsidRDefault="00D40C70" w:rsidP="00E6030B">
            <w:pPr>
              <w:pStyle w:val="TAL"/>
            </w:pPr>
          </w:p>
          <w:p w14:paraId="32F69AF7" w14:textId="77777777" w:rsidR="00D40C70" w:rsidRPr="006A6394" w:rsidRDefault="00D40C70" w:rsidP="00E6030B">
            <w:pPr>
              <w:pStyle w:val="TAL"/>
              <w:rPr>
                <w:rFonts w:cs="Arial"/>
              </w:rPr>
            </w:pPr>
            <w:r w:rsidRPr="006A6394">
              <w:t>In network to UE direction</w:t>
            </w:r>
            <w:r w:rsidRPr="006A6394">
              <w:rPr>
                <w:rFonts w:cs="Arial"/>
              </w:rPr>
              <w:t>:</w:t>
            </w:r>
          </w:p>
          <w:p w14:paraId="39A3C71A"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Reserved</w:t>
            </w:r>
          </w:p>
          <w:p w14:paraId="5B1A1453" w14:textId="77777777" w:rsidR="00D40C70" w:rsidRPr="006A6394" w:rsidRDefault="00D40C70" w:rsidP="00E6030B">
            <w:pPr>
              <w:pStyle w:val="TAL"/>
            </w:pPr>
          </w:p>
          <w:p w14:paraId="128A92DD" w14:textId="77777777" w:rsidR="00D40C70" w:rsidRPr="006A6394" w:rsidRDefault="00D40C70" w:rsidP="00E6030B">
            <w:pPr>
              <w:pStyle w:val="TAL"/>
              <w:rPr>
                <w:rFonts w:cs="Arial"/>
              </w:rPr>
            </w:pPr>
            <w:r w:rsidRPr="006A6394">
              <w:t>In UE to network direction and in network to UE direction</w:t>
            </w:r>
            <w:r w:rsidRPr="006A6394">
              <w:rPr>
                <w:rFonts w:cs="Arial"/>
              </w:rPr>
              <w:t>:</w:t>
            </w:r>
          </w:p>
          <w:p w14:paraId="6930F289"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w:t>
            </w:r>
            <w:r w:rsidRPr="007C5733">
              <w:rPr>
                <w:lang w:val="fr-FR"/>
              </w:rPr>
              <w:t>0 0 1</w:t>
            </w:r>
            <w:r w:rsidRPr="007C5733">
              <w:rPr>
                <w:lang w:val="fr-FR"/>
              </w:rPr>
              <w:tab/>
            </w:r>
            <w:r w:rsidRPr="007C5733">
              <w:rPr>
                <w:lang w:val="fr-FR" w:eastAsia="ja-JP"/>
              </w:rPr>
              <w:t>QCI 1</w:t>
            </w:r>
          </w:p>
          <w:p w14:paraId="15D57233"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0 </w:t>
            </w:r>
            <w:r w:rsidRPr="007C5733">
              <w:rPr>
                <w:lang w:val="fr-FR"/>
              </w:rPr>
              <w:t>1</w:t>
            </w:r>
            <w:r w:rsidRPr="007C5733">
              <w:rPr>
                <w:lang w:val="fr-FR" w:eastAsia="ja-JP"/>
              </w:rPr>
              <w:t xml:space="preserve"> 0</w:t>
            </w:r>
            <w:r w:rsidRPr="007C5733">
              <w:rPr>
                <w:lang w:val="fr-FR" w:eastAsia="ja-JP"/>
              </w:rPr>
              <w:tab/>
              <w:t>QCI 2</w:t>
            </w:r>
          </w:p>
          <w:p w14:paraId="388ACEBE"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0 1 1</w:t>
            </w:r>
            <w:r w:rsidRPr="007C5733">
              <w:rPr>
                <w:lang w:val="fr-FR" w:eastAsia="ja-JP"/>
              </w:rPr>
              <w:tab/>
              <w:t>QCI 3</w:t>
            </w:r>
          </w:p>
          <w:p w14:paraId="402A1C0D"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1 0 0</w:t>
            </w:r>
            <w:r w:rsidRPr="007C5733">
              <w:rPr>
                <w:lang w:val="fr-FR" w:eastAsia="ja-JP"/>
              </w:rPr>
              <w:tab/>
              <w:t>QCI 4</w:t>
            </w:r>
          </w:p>
          <w:p w14:paraId="2A82EE13" w14:textId="77777777" w:rsidR="00D40C70" w:rsidRPr="007C5733" w:rsidRDefault="00D40C70" w:rsidP="00E6030B">
            <w:pPr>
              <w:pStyle w:val="TAL"/>
              <w:rPr>
                <w:lang w:val="fr-FR" w:eastAsia="ja-JP"/>
              </w:rPr>
            </w:pPr>
            <w:r w:rsidRPr="007C5733">
              <w:rPr>
                <w:lang w:val="fr-FR"/>
              </w:rPr>
              <w:t xml:space="preserve">0 0 0 0 0 </w:t>
            </w:r>
            <w:r w:rsidRPr="007C5733">
              <w:rPr>
                <w:lang w:val="fr-FR" w:eastAsia="ja-JP"/>
              </w:rPr>
              <w:t>1 0 1</w:t>
            </w:r>
            <w:r w:rsidRPr="007C5733">
              <w:rPr>
                <w:lang w:val="fr-FR" w:eastAsia="ja-JP"/>
              </w:rPr>
              <w:tab/>
              <w:t>QCI 5</w:t>
            </w:r>
          </w:p>
          <w:p w14:paraId="7BF41016" w14:textId="77777777" w:rsidR="00D40C70" w:rsidRPr="006A6394" w:rsidRDefault="00D40C70" w:rsidP="00E6030B">
            <w:pPr>
              <w:pStyle w:val="TAL"/>
              <w:rPr>
                <w:lang w:eastAsia="ja-JP"/>
              </w:rPr>
            </w:pPr>
            <w:r w:rsidRPr="006A6394">
              <w:t xml:space="preserve">0 0 0 0 </w:t>
            </w:r>
            <w:r w:rsidRPr="006A6394">
              <w:rPr>
                <w:lang w:eastAsia="ja-JP"/>
              </w:rPr>
              <w:t>0 1 1 0</w:t>
            </w:r>
            <w:r w:rsidRPr="006A6394">
              <w:rPr>
                <w:lang w:eastAsia="ja-JP"/>
              </w:rPr>
              <w:tab/>
              <w:t>QCI 6</w:t>
            </w:r>
          </w:p>
          <w:p w14:paraId="5D1A1D3E" w14:textId="77777777" w:rsidR="00D40C70" w:rsidRPr="006A6394" w:rsidRDefault="00D40C70" w:rsidP="00E6030B">
            <w:pPr>
              <w:pStyle w:val="TAL"/>
              <w:rPr>
                <w:lang w:eastAsia="ja-JP"/>
              </w:rPr>
            </w:pPr>
            <w:r w:rsidRPr="006A6394">
              <w:t xml:space="preserve">0 0 0 0 </w:t>
            </w:r>
            <w:r w:rsidRPr="006A6394">
              <w:rPr>
                <w:lang w:eastAsia="ja-JP"/>
              </w:rPr>
              <w:t>0 1 1 1</w:t>
            </w:r>
            <w:r w:rsidRPr="006A6394">
              <w:rPr>
                <w:lang w:eastAsia="ja-JP"/>
              </w:rPr>
              <w:tab/>
              <w:t>QCI 7</w:t>
            </w:r>
          </w:p>
          <w:p w14:paraId="4DE0BA1A" w14:textId="77777777" w:rsidR="00D40C70" w:rsidRPr="006A6394" w:rsidRDefault="00D40C70" w:rsidP="00E6030B">
            <w:pPr>
              <w:pStyle w:val="TAL"/>
              <w:rPr>
                <w:lang w:eastAsia="ja-JP"/>
              </w:rPr>
            </w:pPr>
            <w:r w:rsidRPr="006A6394">
              <w:t xml:space="preserve">0 0 0 0 </w:t>
            </w:r>
            <w:r w:rsidRPr="006A6394">
              <w:rPr>
                <w:lang w:eastAsia="ja-JP"/>
              </w:rPr>
              <w:t>1 0 0 0</w:t>
            </w:r>
            <w:r w:rsidRPr="006A6394">
              <w:rPr>
                <w:lang w:eastAsia="ja-JP"/>
              </w:rPr>
              <w:tab/>
              <w:t>QCI 8</w:t>
            </w:r>
          </w:p>
          <w:p w14:paraId="41504479" w14:textId="52CA301C" w:rsidR="00D40C70" w:rsidRDefault="00D40C70" w:rsidP="00E6030B">
            <w:pPr>
              <w:pStyle w:val="TAL"/>
              <w:rPr>
                <w:lang w:eastAsia="ja-JP"/>
              </w:rPr>
            </w:pPr>
            <w:r w:rsidRPr="006A6394">
              <w:t xml:space="preserve">0 0 0 0 </w:t>
            </w:r>
            <w:r w:rsidRPr="006A6394">
              <w:rPr>
                <w:lang w:eastAsia="ja-JP"/>
              </w:rPr>
              <w:t>1 0 0 1</w:t>
            </w:r>
            <w:r w:rsidRPr="006A6394">
              <w:rPr>
                <w:lang w:eastAsia="ja-JP"/>
              </w:rPr>
              <w:tab/>
              <w:t>QCI 9</w:t>
            </w:r>
          </w:p>
          <w:p w14:paraId="31A48142" w14:textId="153289A5" w:rsidR="005F1DE6" w:rsidRPr="006A6394" w:rsidRDefault="005044DD" w:rsidP="00E6030B">
            <w:pPr>
              <w:pStyle w:val="TAL"/>
              <w:rPr>
                <w:lang w:eastAsia="ja-JP"/>
              </w:rPr>
            </w:pPr>
            <w:r w:rsidRPr="006A6394">
              <w:t xml:space="preserve">0 0 0 0 </w:t>
            </w:r>
            <w:r w:rsidRPr="006A6394">
              <w:rPr>
                <w:lang w:eastAsia="ja-JP"/>
              </w:rPr>
              <w:t xml:space="preserve">1 0 </w:t>
            </w:r>
            <w:r>
              <w:rPr>
                <w:lang w:eastAsia="ja-JP"/>
              </w:rPr>
              <w:t>1 0</w:t>
            </w:r>
            <w:r w:rsidRPr="006A6394">
              <w:rPr>
                <w:lang w:eastAsia="ja-JP"/>
              </w:rPr>
              <w:tab/>
              <w:t xml:space="preserve">QCI </w:t>
            </w:r>
            <w:r>
              <w:rPr>
                <w:lang w:eastAsia="ja-JP"/>
              </w:rPr>
              <w:t>10</w:t>
            </w:r>
          </w:p>
          <w:p w14:paraId="3F5FA54E" w14:textId="77777777" w:rsidR="00D40C70" w:rsidRPr="006A6394" w:rsidRDefault="00D40C70" w:rsidP="00E6030B">
            <w:pPr>
              <w:pStyle w:val="TAL"/>
            </w:pPr>
          </w:p>
          <w:p w14:paraId="535588E3" w14:textId="767681FA" w:rsidR="00D40C70" w:rsidRPr="006A6394" w:rsidRDefault="00D40C70" w:rsidP="00E6030B">
            <w:pPr>
              <w:pStyle w:val="TAL"/>
              <w:rPr>
                <w:lang w:eastAsia="ja-JP"/>
              </w:rPr>
            </w:pPr>
            <w:r w:rsidRPr="006A6394">
              <w:rPr>
                <w:lang w:eastAsia="ja-JP"/>
              </w:rPr>
              <w:t xml:space="preserve">0 0 0 0 1 0 1 </w:t>
            </w:r>
            <w:r w:rsidR="005044DD">
              <w:rPr>
                <w:lang w:eastAsia="ja-JP"/>
              </w:rPr>
              <w:t>1</w:t>
            </w:r>
          </w:p>
          <w:p w14:paraId="1371475B"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7BCB2E32" w14:textId="77777777" w:rsidR="00D40C70" w:rsidRPr="006A6394" w:rsidRDefault="00D40C70" w:rsidP="00E6030B">
            <w:pPr>
              <w:pStyle w:val="TAL"/>
            </w:pPr>
            <w:r w:rsidRPr="006A6394">
              <w:t xml:space="preserve">0 1 0 0 </w:t>
            </w:r>
            <w:r w:rsidRPr="006A6394">
              <w:rPr>
                <w:lang w:eastAsia="ja-JP"/>
              </w:rPr>
              <w:t>0 0 0 0</w:t>
            </w:r>
          </w:p>
          <w:p w14:paraId="3CB82096" w14:textId="77777777" w:rsidR="00D40C70" w:rsidRPr="006A6394" w:rsidRDefault="00D40C70" w:rsidP="00E6030B">
            <w:pPr>
              <w:pStyle w:val="TAL"/>
              <w:rPr>
                <w:lang w:eastAsia="ja-JP"/>
              </w:rPr>
            </w:pPr>
            <w:r w:rsidRPr="006A6394">
              <w:t xml:space="preserve">0 1 0 0 </w:t>
            </w:r>
            <w:r w:rsidRPr="006A6394">
              <w:rPr>
                <w:lang w:eastAsia="ja-JP"/>
              </w:rPr>
              <w:t>0 0 0 1</w:t>
            </w:r>
            <w:r w:rsidRPr="006A6394">
              <w:rPr>
                <w:lang w:eastAsia="ja-JP"/>
              </w:rPr>
              <w:tab/>
              <w:t>QCI 65</w:t>
            </w:r>
          </w:p>
          <w:p w14:paraId="7EC6EE09" w14:textId="77777777" w:rsidR="00D40C70" w:rsidRPr="006A6394" w:rsidRDefault="00D40C70" w:rsidP="00E6030B">
            <w:pPr>
              <w:pStyle w:val="TAL"/>
              <w:rPr>
                <w:lang w:eastAsia="ja-JP"/>
              </w:rPr>
            </w:pPr>
            <w:r w:rsidRPr="006A6394">
              <w:t xml:space="preserve">0 1 0 0 </w:t>
            </w:r>
            <w:r w:rsidRPr="006A6394">
              <w:rPr>
                <w:lang w:eastAsia="ja-JP"/>
              </w:rPr>
              <w:t>0 0 1 0</w:t>
            </w:r>
            <w:r w:rsidRPr="006A6394">
              <w:rPr>
                <w:lang w:eastAsia="ja-JP"/>
              </w:rPr>
              <w:tab/>
              <w:t>QCI 66</w:t>
            </w:r>
          </w:p>
          <w:p w14:paraId="30A6BD6A" w14:textId="77777777" w:rsidR="00D40C70" w:rsidRPr="006A6394" w:rsidRDefault="00D40C70" w:rsidP="00E6030B">
            <w:pPr>
              <w:pStyle w:val="TAL"/>
              <w:rPr>
                <w:lang w:eastAsia="ja-JP"/>
              </w:rPr>
            </w:pPr>
            <w:r w:rsidRPr="006A6394">
              <w:t xml:space="preserve">0 1 0 0 </w:t>
            </w:r>
            <w:r w:rsidRPr="006A6394">
              <w:rPr>
                <w:lang w:eastAsia="ja-JP"/>
              </w:rPr>
              <w:t>0 0 1 1</w:t>
            </w:r>
            <w:r w:rsidRPr="006A6394">
              <w:rPr>
                <w:lang w:eastAsia="ja-JP"/>
              </w:rPr>
              <w:tab/>
              <w:t>QCI 67</w:t>
            </w:r>
          </w:p>
          <w:p w14:paraId="07BD65F3" w14:textId="77777777" w:rsidR="00D40C70" w:rsidRPr="006A6394" w:rsidRDefault="00D40C70" w:rsidP="00E6030B">
            <w:pPr>
              <w:pStyle w:val="TAL"/>
              <w:rPr>
                <w:lang w:eastAsia="ja-JP"/>
              </w:rPr>
            </w:pPr>
          </w:p>
          <w:p w14:paraId="07FCD7F9" w14:textId="77777777" w:rsidR="00D40C70" w:rsidRPr="006A6394" w:rsidRDefault="00D40C70" w:rsidP="00E6030B">
            <w:pPr>
              <w:pStyle w:val="TAL"/>
              <w:rPr>
                <w:lang w:eastAsia="ja-JP"/>
              </w:rPr>
            </w:pPr>
          </w:p>
          <w:p w14:paraId="09F623E2" w14:textId="77777777" w:rsidR="00D40C70" w:rsidRPr="006A6394" w:rsidRDefault="00D40C70" w:rsidP="00E6030B">
            <w:pPr>
              <w:pStyle w:val="TAL"/>
              <w:rPr>
                <w:lang w:eastAsia="ja-JP"/>
              </w:rPr>
            </w:pPr>
            <w:r w:rsidRPr="006A6394">
              <w:rPr>
                <w:lang w:eastAsia="ja-JP"/>
              </w:rPr>
              <w:t>0 1 0 0 0 1 0 0</w:t>
            </w:r>
          </w:p>
          <w:p w14:paraId="42CB3FF6" w14:textId="77777777" w:rsidR="00D40C70" w:rsidRPr="006A6394" w:rsidRDefault="00D40C70" w:rsidP="00E6030B">
            <w:pPr>
              <w:pStyle w:val="TAL"/>
              <w:rPr>
                <w:lang w:eastAsia="ja-JP"/>
              </w:rPr>
            </w:pPr>
          </w:p>
          <w:p w14:paraId="0A619650"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5CD03BA6" w14:textId="77777777" w:rsidR="00D40C70" w:rsidRPr="006A6394" w:rsidRDefault="00D40C70" w:rsidP="00E6030B">
            <w:pPr>
              <w:pStyle w:val="TAL"/>
            </w:pPr>
            <w:r w:rsidRPr="006A6394">
              <w:t xml:space="preserve">0 1 0 0 </w:t>
            </w:r>
            <w:r w:rsidRPr="006A6394">
              <w:rPr>
                <w:lang w:eastAsia="ja-JP"/>
              </w:rPr>
              <w:t>0 1 0 0</w:t>
            </w:r>
          </w:p>
          <w:p w14:paraId="3B8D3F2C" w14:textId="77777777" w:rsidR="00D40C70" w:rsidRPr="00546D48" w:rsidRDefault="00D40C70" w:rsidP="00E6030B">
            <w:pPr>
              <w:pStyle w:val="TAL"/>
              <w:rPr>
                <w:lang w:eastAsia="ja-JP"/>
              </w:rPr>
            </w:pPr>
            <w:r w:rsidRPr="00546D48">
              <w:t xml:space="preserve">0 1 0 0 </w:t>
            </w:r>
            <w:r w:rsidRPr="00546D48">
              <w:rPr>
                <w:lang w:eastAsia="ja-JP"/>
              </w:rPr>
              <w:t>0 1 0 1</w:t>
            </w:r>
            <w:r w:rsidRPr="00546D48">
              <w:rPr>
                <w:lang w:eastAsia="ja-JP"/>
              </w:rPr>
              <w:tab/>
              <w:t>QCI 69</w:t>
            </w:r>
          </w:p>
          <w:p w14:paraId="34BD5C18" w14:textId="77777777" w:rsidR="00D40C70" w:rsidRPr="00546D48" w:rsidRDefault="00D40C70" w:rsidP="00E6030B">
            <w:pPr>
              <w:pStyle w:val="TAL"/>
              <w:rPr>
                <w:lang w:eastAsia="ja-JP"/>
              </w:rPr>
            </w:pPr>
            <w:r w:rsidRPr="00546D48">
              <w:t xml:space="preserve">0 1 0 0 </w:t>
            </w:r>
            <w:r w:rsidRPr="00546D48">
              <w:rPr>
                <w:lang w:eastAsia="ja-JP"/>
              </w:rPr>
              <w:t>0 1 1 0</w:t>
            </w:r>
            <w:r w:rsidRPr="00546D48">
              <w:rPr>
                <w:lang w:eastAsia="ja-JP"/>
              </w:rPr>
              <w:tab/>
              <w:t>QCI 70</w:t>
            </w:r>
          </w:p>
          <w:p w14:paraId="5F82C7C7" w14:textId="77777777" w:rsidR="00D40C70" w:rsidRPr="00546D48" w:rsidRDefault="00D40C70" w:rsidP="00E6030B">
            <w:pPr>
              <w:pStyle w:val="TAL"/>
              <w:rPr>
                <w:lang w:eastAsia="ja-JP"/>
              </w:rPr>
            </w:pPr>
            <w:r w:rsidRPr="00546D48">
              <w:t xml:space="preserve">0 1 0 0 </w:t>
            </w:r>
            <w:r w:rsidRPr="00546D48">
              <w:rPr>
                <w:lang w:eastAsia="ja-JP"/>
              </w:rPr>
              <w:t>0 1 1 1</w:t>
            </w:r>
            <w:r w:rsidRPr="00546D48">
              <w:rPr>
                <w:lang w:eastAsia="ja-JP"/>
              </w:rPr>
              <w:tab/>
              <w:t>QCI 71</w:t>
            </w:r>
          </w:p>
          <w:p w14:paraId="37370CF0"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0</w:t>
            </w:r>
            <w:r w:rsidRPr="007C5733">
              <w:rPr>
                <w:lang w:val="fr-FR" w:eastAsia="ja-JP"/>
              </w:rPr>
              <w:tab/>
              <w:t>QCI 72</w:t>
            </w:r>
          </w:p>
          <w:p w14:paraId="55F81F63"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1</w:t>
            </w:r>
            <w:r w:rsidRPr="007C5733">
              <w:rPr>
                <w:lang w:val="fr-FR" w:eastAsia="ja-JP"/>
              </w:rPr>
              <w:tab/>
              <w:t>QCI 73</w:t>
            </w:r>
          </w:p>
          <w:p w14:paraId="2AD90EC1" w14:textId="77777777" w:rsidR="00D40C70" w:rsidRPr="00546D48" w:rsidRDefault="00D40C70" w:rsidP="00E6030B">
            <w:pPr>
              <w:pStyle w:val="TAL"/>
              <w:rPr>
                <w:lang w:val="fr-FR" w:eastAsia="ja-JP"/>
              </w:rPr>
            </w:pPr>
            <w:r w:rsidRPr="00546D48">
              <w:rPr>
                <w:lang w:val="fr-FR"/>
              </w:rPr>
              <w:t xml:space="preserve">0 1 0 0 </w:t>
            </w:r>
            <w:r w:rsidRPr="00546D48">
              <w:rPr>
                <w:lang w:val="fr-FR" w:eastAsia="ja-JP"/>
              </w:rPr>
              <w:t>1 0 1 0</w:t>
            </w:r>
            <w:r w:rsidRPr="00546D48">
              <w:rPr>
                <w:lang w:val="fr-FR" w:eastAsia="ja-JP"/>
              </w:rPr>
              <w:tab/>
              <w:t>QCI 74</w:t>
            </w:r>
          </w:p>
          <w:p w14:paraId="6417CA44" w14:textId="77777777" w:rsidR="00D40C70" w:rsidRPr="00546D48" w:rsidRDefault="00D40C70" w:rsidP="00E6030B">
            <w:pPr>
              <w:pStyle w:val="TAL"/>
              <w:rPr>
                <w:lang w:val="fr-FR" w:eastAsia="ja-JP"/>
              </w:rPr>
            </w:pPr>
            <w:r w:rsidRPr="00546D48">
              <w:rPr>
                <w:lang w:val="fr-FR"/>
              </w:rPr>
              <w:t xml:space="preserve">0 1 0 0 </w:t>
            </w:r>
            <w:r w:rsidRPr="00546D48">
              <w:rPr>
                <w:lang w:val="fr-FR" w:eastAsia="ja-JP"/>
              </w:rPr>
              <w:t>1 0 1 1</w:t>
            </w:r>
            <w:r w:rsidRPr="00546D48">
              <w:rPr>
                <w:lang w:val="fr-FR" w:eastAsia="ja-JP"/>
              </w:rPr>
              <w:tab/>
              <w:t>QCI 75</w:t>
            </w:r>
          </w:p>
          <w:p w14:paraId="7FB78FD4" w14:textId="77777777" w:rsidR="00D40C70" w:rsidRPr="00546D48" w:rsidRDefault="00D40C70" w:rsidP="00E6030B">
            <w:pPr>
              <w:pStyle w:val="TAL"/>
              <w:rPr>
                <w:lang w:val="fr-FR" w:eastAsia="ja-JP"/>
              </w:rPr>
            </w:pPr>
            <w:r w:rsidRPr="00546D48">
              <w:rPr>
                <w:lang w:val="fr-FR"/>
              </w:rPr>
              <w:t xml:space="preserve">0 1 0 0 </w:t>
            </w:r>
            <w:r w:rsidRPr="00546D48">
              <w:rPr>
                <w:lang w:val="fr-FR" w:eastAsia="ja-JP"/>
              </w:rPr>
              <w:t>1 1 0 0</w:t>
            </w:r>
            <w:r w:rsidRPr="00546D48">
              <w:rPr>
                <w:lang w:val="fr-FR" w:eastAsia="ja-JP"/>
              </w:rPr>
              <w:tab/>
              <w:t>QCI 76</w:t>
            </w:r>
          </w:p>
          <w:p w14:paraId="4015C541" w14:textId="77777777" w:rsidR="00D40C70" w:rsidRPr="00546D48" w:rsidRDefault="00D40C70" w:rsidP="00E6030B">
            <w:pPr>
              <w:pStyle w:val="TAL"/>
              <w:rPr>
                <w:rFonts w:eastAsia="MS Mincho"/>
                <w:lang w:val="fr-FR" w:eastAsia="ja-JP"/>
              </w:rPr>
            </w:pPr>
          </w:p>
          <w:p w14:paraId="1E3D3797" w14:textId="77777777" w:rsidR="00D40C70" w:rsidRPr="006A6394" w:rsidRDefault="00D40C70" w:rsidP="00E6030B">
            <w:pPr>
              <w:pStyle w:val="TAL"/>
              <w:rPr>
                <w:lang w:eastAsia="ja-JP"/>
              </w:rPr>
            </w:pPr>
            <w:r w:rsidRPr="006A6394">
              <w:rPr>
                <w:lang w:eastAsia="ja-JP"/>
              </w:rPr>
              <w:t>0 1 0 0 1 1 0 0</w:t>
            </w:r>
          </w:p>
          <w:p w14:paraId="2D8A61B1"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30D281DE" w14:textId="77777777" w:rsidR="00D40C70" w:rsidRPr="006A6394" w:rsidRDefault="00D40C70" w:rsidP="00E6030B">
            <w:pPr>
              <w:pStyle w:val="TAL"/>
              <w:rPr>
                <w:lang w:eastAsia="ja-JP"/>
              </w:rPr>
            </w:pPr>
            <w:r w:rsidRPr="006A6394">
              <w:rPr>
                <w:lang w:eastAsia="ja-JP"/>
              </w:rPr>
              <w:t>0 1 0 0 1 1 1 0</w:t>
            </w:r>
          </w:p>
          <w:p w14:paraId="16CCEED4" w14:textId="77777777" w:rsidR="00D40C70" w:rsidRPr="00546D48" w:rsidRDefault="00D40C70" w:rsidP="00E6030B">
            <w:pPr>
              <w:pStyle w:val="TAL"/>
              <w:rPr>
                <w:lang w:eastAsia="ja-JP"/>
              </w:rPr>
            </w:pPr>
            <w:r w:rsidRPr="00546D48">
              <w:t xml:space="preserve">0 1 0 0 </w:t>
            </w:r>
            <w:r w:rsidRPr="00546D48">
              <w:rPr>
                <w:lang w:eastAsia="ja-JP"/>
              </w:rPr>
              <w:t>1 1 1 1</w:t>
            </w:r>
            <w:r w:rsidRPr="00546D48">
              <w:rPr>
                <w:lang w:eastAsia="ja-JP"/>
              </w:rPr>
              <w:tab/>
              <w:t>QCI 79</w:t>
            </w:r>
          </w:p>
          <w:p w14:paraId="4EF2F1F0" w14:textId="77777777" w:rsidR="00D40C70" w:rsidRPr="00546D48" w:rsidRDefault="00D40C70" w:rsidP="00E6030B">
            <w:pPr>
              <w:pStyle w:val="TAL"/>
              <w:rPr>
                <w:lang w:eastAsia="ja-JP"/>
              </w:rPr>
            </w:pPr>
            <w:r w:rsidRPr="00546D48">
              <w:rPr>
                <w:lang w:eastAsia="ja-JP"/>
              </w:rPr>
              <w:t>0 1 0 1 0 0 0 0</w:t>
            </w:r>
            <w:r w:rsidRPr="00546D48">
              <w:rPr>
                <w:lang w:eastAsia="ja-JP"/>
              </w:rPr>
              <w:tab/>
              <w:t>QCI 80</w:t>
            </w:r>
          </w:p>
          <w:p w14:paraId="5938637F" w14:textId="77777777" w:rsidR="00D40C70" w:rsidRPr="00546D48" w:rsidRDefault="00D40C70" w:rsidP="00E6030B">
            <w:pPr>
              <w:pStyle w:val="TAL"/>
              <w:rPr>
                <w:lang w:eastAsia="ja-JP"/>
              </w:rPr>
            </w:pPr>
            <w:r w:rsidRPr="00546D48">
              <w:rPr>
                <w:lang w:eastAsia="ja-JP"/>
              </w:rPr>
              <w:t>0 1 0 1 0 0 0 1</w:t>
            </w:r>
            <w:r w:rsidRPr="00546D48">
              <w:rPr>
                <w:lang w:eastAsia="ja-JP"/>
              </w:rPr>
              <w:tab/>
              <w:t>Spare</w:t>
            </w:r>
          </w:p>
          <w:p w14:paraId="634DDAC6" w14:textId="77777777" w:rsidR="00D40C70" w:rsidRPr="00546D48" w:rsidRDefault="00D40C70" w:rsidP="00E6030B">
            <w:pPr>
              <w:pStyle w:val="TAL"/>
              <w:rPr>
                <w:lang w:eastAsia="ja-JP"/>
              </w:rPr>
            </w:pPr>
            <w:r w:rsidRPr="00546D48">
              <w:rPr>
                <w:lang w:eastAsia="ja-JP"/>
              </w:rPr>
              <w:t>0 1 0 1 0 0 1 0</w:t>
            </w:r>
            <w:r w:rsidRPr="00546D48">
              <w:rPr>
                <w:lang w:eastAsia="ja-JP"/>
              </w:rPr>
              <w:tab/>
              <w:t>QCI 82</w:t>
            </w:r>
          </w:p>
          <w:p w14:paraId="3CCEBD64" w14:textId="77777777" w:rsidR="00D40C70" w:rsidRPr="00546D48" w:rsidRDefault="00D40C70" w:rsidP="00E6030B">
            <w:pPr>
              <w:pStyle w:val="TAL"/>
              <w:rPr>
                <w:lang w:eastAsia="ja-JP"/>
              </w:rPr>
            </w:pPr>
            <w:r w:rsidRPr="00546D48">
              <w:rPr>
                <w:lang w:eastAsia="ja-JP"/>
              </w:rPr>
              <w:t>0 1 0 1 0 0 1 1</w:t>
            </w:r>
            <w:r w:rsidRPr="00546D48">
              <w:rPr>
                <w:lang w:eastAsia="ja-JP"/>
              </w:rPr>
              <w:tab/>
              <w:t>QCI 83</w:t>
            </w:r>
          </w:p>
          <w:p w14:paraId="62446889" w14:textId="77777777" w:rsidR="00D40C70" w:rsidRPr="006A6394" w:rsidRDefault="00D40C70" w:rsidP="00E6030B">
            <w:pPr>
              <w:pStyle w:val="TAL"/>
              <w:rPr>
                <w:lang w:eastAsia="ja-JP"/>
              </w:rPr>
            </w:pPr>
            <w:r w:rsidRPr="006A6394">
              <w:rPr>
                <w:lang w:eastAsia="ja-JP"/>
              </w:rPr>
              <w:t>0 1 0 1 0 1 0 0</w:t>
            </w:r>
            <w:r w:rsidRPr="006A6394">
              <w:rPr>
                <w:lang w:eastAsia="ja-JP"/>
              </w:rPr>
              <w:tab/>
              <w:t>QCI 84</w:t>
            </w:r>
          </w:p>
          <w:p w14:paraId="756B4D59" w14:textId="77777777" w:rsidR="00D40C70" w:rsidRPr="006A6394" w:rsidRDefault="00D40C70" w:rsidP="00E6030B">
            <w:pPr>
              <w:pStyle w:val="TAL"/>
              <w:rPr>
                <w:lang w:eastAsia="ja-JP"/>
              </w:rPr>
            </w:pPr>
            <w:r w:rsidRPr="006A6394">
              <w:rPr>
                <w:lang w:eastAsia="ja-JP"/>
              </w:rPr>
              <w:t>0 1 0 1 0 1 0 1</w:t>
            </w:r>
            <w:r w:rsidRPr="006A6394">
              <w:rPr>
                <w:lang w:eastAsia="ja-JP"/>
              </w:rPr>
              <w:tab/>
              <w:t>QCI 85</w:t>
            </w:r>
          </w:p>
          <w:p w14:paraId="308339A8" w14:textId="77777777" w:rsidR="00D40C70" w:rsidRPr="006A6394" w:rsidRDefault="00D40C70" w:rsidP="00E6030B">
            <w:pPr>
              <w:pStyle w:val="TAL"/>
              <w:rPr>
                <w:lang w:eastAsia="ja-JP"/>
              </w:rPr>
            </w:pPr>
          </w:p>
          <w:p w14:paraId="3547B248" w14:textId="77777777" w:rsidR="00D40C70" w:rsidRPr="006A6394" w:rsidRDefault="00D40C70" w:rsidP="00E6030B">
            <w:pPr>
              <w:pStyle w:val="TAL"/>
              <w:rPr>
                <w:lang w:eastAsia="ja-JP"/>
              </w:rPr>
            </w:pPr>
            <w:r w:rsidRPr="006A6394">
              <w:rPr>
                <w:lang w:eastAsia="ja-JP"/>
              </w:rPr>
              <w:t>0 1 0 1 0 1 1 0</w:t>
            </w:r>
          </w:p>
          <w:p w14:paraId="1A8F3C3D"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0406BFF6" w14:textId="77777777" w:rsidR="00D40C70" w:rsidRPr="006A6394" w:rsidRDefault="00D40C70" w:rsidP="00E6030B">
            <w:pPr>
              <w:pStyle w:val="TAL"/>
              <w:rPr>
                <w:lang w:eastAsia="ja-JP"/>
              </w:rPr>
            </w:pPr>
            <w:r w:rsidRPr="006A6394">
              <w:rPr>
                <w:lang w:eastAsia="ja-JP"/>
              </w:rPr>
              <w:t>0 1 1 1 1 1 1 1</w:t>
            </w:r>
          </w:p>
          <w:p w14:paraId="11FF0501" w14:textId="77777777" w:rsidR="00D40C70" w:rsidRPr="006A6394" w:rsidRDefault="00D40C70" w:rsidP="00E6030B">
            <w:pPr>
              <w:pStyle w:val="TAL"/>
              <w:rPr>
                <w:lang w:eastAsia="ja-JP"/>
              </w:rPr>
            </w:pPr>
            <w:r w:rsidRPr="006A6394">
              <w:rPr>
                <w:lang w:eastAsia="ja-JP"/>
              </w:rPr>
              <w:t>1 0 0 0 0 0 0 0</w:t>
            </w:r>
          </w:p>
          <w:p w14:paraId="7F6FB985" w14:textId="77777777" w:rsidR="00D40C70" w:rsidRPr="006A6394" w:rsidRDefault="00D40C70" w:rsidP="00E6030B">
            <w:pPr>
              <w:pStyle w:val="TAL"/>
              <w:rPr>
                <w:lang w:eastAsia="ja-JP"/>
              </w:rPr>
            </w:pPr>
            <w:r w:rsidRPr="006A6394">
              <w:rPr>
                <w:lang w:eastAsia="ja-JP"/>
              </w:rPr>
              <w:tab/>
              <w:t>to</w:t>
            </w:r>
            <w:r w:rsidRPr="006A6394">
              <w:rPr>
                <w:lang w:eastAsia="ja-JP"/>
              </w:rPr>
              <w:tab/>
              <w:t>Operator-specific QCIs</w:t>
            </w:r>
          </w:p>
          <w:p w14:paraId="2BAB738E" w14:textId="77777777" w:rsidR="00431B51" w:rsidRPr="006A6394" w:rsidRDefault="00D40C70" w:rsidP="00E6030B">
            <w:pPr>
              <w:pStyle w:val="TAL"/>
              <w:rPr>
                <w:lang w:eastAsia="ja-JP"/>
              </w:rPr>
            </w:pPr>
            <w:r w:rsidRPr="006A6394">
              <w:rPr>
                <w:lang w:eastAsia="ja-JP"/>
              </w:rPr>
              <w:t>1 1 1 1 1 1 1 0</w:t>
            </w:r>
          </w:p>
          <w:p w14:paraId="6CF47D66" w14:textId="6B7CC8A7" w:rsidR="00D40C70" w:rsidRPr="006A6394" w:rsidRDefault="00D40C70" w:rsidP="00E6030B">
            <w:pPr>
              <w:pStyle w:val="TAL"/>
              <w:rPr>
                <w:lang w:eastAsia="ja-JP"/>
              </w:rPr>
            </w:pPr>
            <w:r w:rsidRPr="006A6394">
              <w:t xml:space="preserve">1 1 1 1 </w:t>
            </w:r>
            <w:r w:rsidRPr="006A6394">
              <w:rPr>
                <w:lang w:eastAsia="ja-JP"/>
              </w:rPr>
              <w:t>1 1 1 1</w:t>
            </w:r>
            <w:r w:rsidRPr="006A6394">
              <w:rPr>
                <w:lang w:eastAsia="ja-JP"/>
              </w:rPr>
              <w:tab/>
              <w:t>Reserved</w:t>
            </w:r>
          </w:p>
          <w:p w14:paraId="7A7BB15B" w14:textId="77777777" w:rsidR="00D40C70" w:rsidRPr="006A6394" w:rsidRDefault="00D40C70" w:rsidP="00E6030B">
            <w:pPr>
              <w:pStyle w:val="TAL"/>
              <w:rPr>
                <w:lang w:eastAsia="ja-JP"/>
              </w:rPr>
            </w:pPr>
          </w:p>
          <w:p w14:paraId="764FE146" w14:textId="77777777" w:rsidR="00D40C70" w:rsidRPr="006A6394" w:rsidRDefault="00D40C70" w:rsidP="00E6030B">
            <w:pPr>
              <w:pStyle w:val="TAL"/>
              <w:rPr>
                <w:lang w:eastAsia="ja-JP"/>
              </w:rPr>
            </w:pPr>
            <w:r w:rsidRPr="006A6394">
              <w:rPr>
                <w:lang w:eastAsia="ja-JP"/>
              </w:rPr>
              <w:t xml:space="preserve">The network shall </w:t>
            </w:r>
            <w:r w:rsidRPr="006A6394">
              <w:rPr>
                <w:lang w:eastAsia="zh-CN"/>
              </w:rPr>
              <w:t>consider</w:t>
            </w:r>
            <w:r w:rsidRPr="006A6394">
              <w:rPr>
                <w:lang w:eastAsia="ja-JP"/>
              </w:rPr>
              <w:t xml:space="preserve"> all other values not explicitly defined in this version of the protocol</w:t>
            </w:r>
            <w:r w:rsidRPr="006A6394">
              <w:rPr>
                <w:lang w:eastAsia="zh-CN"/>
              </w:rPr>
              <w:t xml:space="preserve"> as unsupported</w:t>
            </w:r>
            <w:r w:rsidRPr="006A6394">
              <w:rPr>
                <w:lang w:eastAsia="ja-JP"/>
              </w:rPr>
              <w:t>.</w:t>
            </w:r>
          </w:p>
          <w:p w14:paraId="718225F3" w14:textId="77777777" w:rsidR="00D40C70" w:rsidRPr="006A6394" w:rsidRDefault="00D40C70" w:rsidP="00E6030B">
            <w:pPr>
              <w:pStyle w:val="TAL"/>
              <w:rPr>
                <w:lang w:eastAsia="ja-JP"/>
              </w:rPr>
            </w:pPr>
          </w:p>
          <w:p w14:paraId="28F6CE4B" w14:textId="17E5C9BD" w:rsidR="00D40C70" w:rsidRPr="006A6394" w:rsidRDefault="00D40C70" w:rsidP="00E6030B">
            <w:pPr>
              <w:pStyle w:val="TAN"/>
              <w:rPr>
                <w:noProof/>
                <w:lang w:eastAsia="ja-JP"/>
              </w:rPr>
            </w:pPr>
            <w:r w:rsidRPr="006A6394">
              <w:rPr>
                <w:lang w:eastAsia="ja-JP"/>
              </w:rPr>
              <w:t>NOTE:</w:t>
            </w:r>
            <w:r w:rsidRPr="006A6394">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6A6394">
              <w:rPr>
                <w:lang w:eastAsia="ja-JP"/>
              </w:rPr>
              <w:t>clause</w:t>
            </w:r>
            <w:r w:rsidRPr="006A6394">
              <w:rPr>
                <w:lang w:eastAsia="ja-JP"/>
              </w:rPr>
              <w:t> 6.5.3.2).</w:t>
            </w:r>
          </w:p>
          <w:p w14:paraId="1F54E632" w14:textId="77777777" w:rsidR="00D40C70" w:rsidRPr="006A6394" w:rsidRDefault="00D40C70" w:rsidP="00E6030B">
            <w:pPr>
              <w:pStyle w:val="TAL"/>
              <w:rPr>
                <w:lang w:eastAsia="ja-JP"/>
              </w:rPr>
            </w:pPr>
          </w:p>
          <w:p w14:paraId="170FC291" w14:textId="77777777" w:rsidR="00D40C70" w:rsidRPr="006A6394" w:rsidRDefault="00D40C70" w:rsidP="00E6030B">
            <w:pPr>
              <w:pStyle w:val="TAL"/>
              <w:rPr>
                <w:lang w:eastAsia="ja-JP"/>
              </w:rPr>
            </w:pPr>
            <w:r w:rsidRPr="006A6394">
              <w:rPr>
                <w:lang w:eastAsia="ja-JP"/>
              </w:rPr>
              <w:t>QCI values 10-127 were reserved in earlier versions of the protocol.</w:t>
            </w:r>
          </w:p>
          <w:p w14:paraId="52A7E335" w14:textId="77777777" w:rsidR="00D40C70" w:rsidRPr="006A6394" w:rsidRDefault="00D40C70" w:rsidP="00E6030B">
            <w:pPr>
              <w:pStyle w:val="TAL"/>
              <w:rPr>
                <w:lang w:eastAsia="ja-JP"/>
              </w:rPr>
            </w:pPr>
          </w:p>
          <w:p w14:paraId="0DC43A61" w14:textId="77777777" w:rsidR="00D40C70" w:rsidRPr="006A6394" w:rsidRDefault="00D40C70" w:rsidP="00E6030B">
            <w:pPr>
              <w:pStyle w:val="TAL"/>
            </w:pPr>
            <w:r w:rsidRPr="006A6394">
              <w:t>If the UE receives a QCI value (excluding the reserved QCI values) that it does not understand, the UE shall choose a QCI value from the set of QCI values defined in this version of the protocol (see 3GPP TS 23.203 [7]</w:t>
            </w:r>
            <w:r w:rsidRPr="006A6394">
              <w:rPr>
                <w:lang w:eastAsia="ja-JP"/>
              </w:rPr>
              <w:t xml:space="preserve"> and 3GPP TS 29.212 [16B]</w:t>
            </w:r>
            <w:r w:rsidRPr="006A6394">
              <w:t>) and associated with:</w:t>
            </w:r>
          </w:p>
          <w:p w14:paraId="3C0051B6" w14:textId="77777777" w:rsidR="00D40C70" w:rsidRPr="006A6394" w:rsidRDefault="00D40C70" w:rsidP="00E6030B">
            <w:pPr>
              <w:pStyle w:val="TAL"/>
            </w:pPr>
          </w:p>
          <w:p w14:paraId="17ABACC2" w14:textId="77777777" w:rsidR="00FD5191" w:rsidRPr="006A6394" w:rsidRDefault="00FD5191" w:rsidP="00FD5191">
            <w:pPr>
              <w:pStyle w:val="TAL"/>
            </w:pPr>
            <w:r w:rsidRPr="006A6394">
              <w:tab/>
              <w:t>-</w:t>
            </w:r>
            <w:r w:rsidRPr="006A6394">
              <w:tab/>
              <w:t>GBR bearers if the IE includes a guaranteed bit rate value and a maximum bit rate value; and</w:t>
            </w:r>
          </w:p>
          <w:p w14:paraId="300F4566" w14:textId="77777777" w:rsidR="00FD5191" w:rsidRPr="006A6394" w:rsidRDefault="00FD5191" w:rsidP="00FD5191">
            <w:pPr>
              <w:pStyle w:val="TAL"/>
            </w:pPr>
          </w:p>
          <w:p w14:paraId="54E6395D" w14:textId="57B17389" w:rsidR="00FD5191" w:rsidRPr="006A6394" w:rsidRDefault="00FD5191" w:rsidP="00FD5191">
            <w:pPr>
              <w:pStyle w:val="TAL"/>
            </w:pPr>
            <w:r w:rsidRPr="006A6394">
              <w:tab/>
              <w:t>-</w:t>
            </w:r>
            <w:r w:rsidRPr="006A6394">
              <w:tab/>
              <w:t>non-GBR bearers if the IE does not include any one of a guaranteed bit rate value or a maximum bit rate value.</w:t>
            </w:r>
          </w:p>
          <w:p w14:paraId="1FC4B9BC" w14:textId="77777777" w:rsidR="00D40C70" w:rsidRPr="006A6394" w:rsidRDefault="00D40C70" w:rsidP="00E6030B">
            <w:pPr>
              <w:pStyle w:val="TAL"/>
              <w:rPr>
                <w:lang w:eastAsia="ko-KR"/>
              </w:rPr>
            </w:pPr>
          </w:p>
          <w:p w14:paraId="59161692" w14:textId="77777777" w:rsidR="00D40C70" w:rsidRPr="006A6394" w:rsidRDefault="00D40C70" w:rsidP="00E6030B">
            <w:pPr>
              <w:pStyle w:val="TAL"/>
              <w:rPr>
                <w:lang w:eastAsia="ja-JP"/>
              </w:rPr>
            </w:pPr>
            <w:r w:rsidRPr="006A6394">
              <w:rPr>
                <w:lang w:eastAsia="ja-JP"/>
              </w:rPr>
              <w:t>The UE shall use this chosen QCI value for internal operations only. The UE shall use the received QCI value in subsequent NAS signalling procedures.</w:t>
            </w:r>
          </w:p>
          <w:p w14:paraId="3F6CBE80" w14:textId="77777777" w:rsidR="00D40C70" w:rsidRPr="006A6394" w:rsidRDefault="00D40C70" w:rsidP="00E6030B">
            <w:pPr>
              <w:pStyle w:val="TAL"/>
              <w:rPr>
                <w:lang w:eastAsia="ja-JP"/>
              </w:rPr>
            </w:pPr>
          </w:p>
          <w:p w14:paraId="49D4F7B6" w14:textId="77777777" w:rsidR="00D40C70" w:rsidRPr="006A6394" w:rsidRDefault="00D40C70" w:rsidP="00E6030B">
            <w:pPr>
              <w:pStyle w:val="TAL"/>
              <w:rPr>
                <w:lang w:eastAsia="ja-JP"/>
              </w:rPr>
            </w:pPr>
            <w:r w:rsidRPr="006A6394">
              <w:rPr>
                <w:lang w:eastAsia="ja-JP"/>
              </w:rPr>
              <w:t>For all non-GBR QCIs, the maximum and guaranteed bit rates shall be ignored.</w:t>
            </w:r>
          </w:p>
          <w:p w14:paraId="0A2FD856" w14:textId="77777777" w:rsidR="00D40C70" w:rsidRPr="006A6394" w:rsidRDefault="00D40C70" w:rsidP="00E6030B">
            <w:pPr>
              <w:pStyle w:val="TAL"/>
              <w:rPr>
                <w:lang w:eastAsia="ja-JP"/>
              </w:rPr>
            </w:pPr>
          </w:p>
          <w:p w14:paraId="688B1F33" w14:textId="77777777" w:rsidR="00D40C70" w:rsidRPr="006A6394" w:rsidRDefault="00D40C70" w:rsidP="00E6030B">
            <w:pPr>
              <w:pStyle w:val="TAL"/>
            </w:pPr>
          </w:p>
          <w:p w14:paraId="3C38DE11" w14:textId="77777777" w:rsidR="00D40C70" w:rsidRPr="006A6394" w:rsidRDefault="00D40C70" w:rsidP="00E6030B">
            <w:pPr>
              <w:pStyle w:val="TAL"/>
              <w:rPr>
                <w:lang w:eastAsia="ja-JP"/>
              </w:rPr>
            </w:pPr>
            <w:r w:rsidRPr="006A6394">
              <w:rPr>
                <w:lang w:eastAsia="ja-JP"/>
              </w:rPr>
              <w:t>Maximum bit rate for uplink, octet 4 (see 3GPP TS 23.107 [5])</w:t>
            </w:r>
          </w:p>
          <w:p w14:paraId="6CABF349" w14:textId="77777777" w:rsidR="00D40C70" w:rsidRPr="006A6394" w:rsidRDefault="00D40C70" w:rsidP="00E6030B">
            <w:pPr>
              <w:pStyle w:val="TAL"/>
              <w:rPr>
                <w:lang w:eastAsia="ja-JP"/>
              </w:rPr>
            </w:pPr>
            <w:r w:rsidRPr="006A6394">
              <w:rPr>
                <w:lang w:eastAsia="ja-JP"/>
              </w:rPr>
              <w:t>Bits</w:t>
            </w:r>
          </w:p>
          <w:p w14:paraId="1BA131CE" w14:textId="77777777" w:rsidR="00D40C70" w:rsidRPr="006A6394" w:rsidRDefault="00D40C70" w:rsidP="00E6030B">
            <w:pPr>
              <w:pStyle w:val="TAL"/>
              <w:rPr>
                <w:lang w:eastAsia="ja-JP"/>
              </w:rPr>
            </w:pPr>
            <w:r w:rsidRPr="006A6394">
              <w:rPr>
                <w:lang w:eastAsia="ja-JP"/>
              </w:rPr>
              <w:t>8 7 6 5 4 3 2 1</w:t>
            </w:r>
          </w:p>
          <w:p w14:paraId="12007019" w14:textId="77777777" w:rsidR="00D40C70" w:rsidRPr="006A6394" w:rsidRDefault="00D40C70" w:rsidP="00E6030B">
            <w:pPr>
              <w:pStyle w:val="TAL"/>
              <w:rPr>
                <w:lang w:eastAsia="ja-JP"/>
              </w:rPr>
            </w:pPr>
          </w:p>
          <w:p w14:paraId="35D934C4" w14:textId="77777777" w:rsidR="00D40C70" w:rsidRPr="006A6394" w:rsidRDefault="00D40C70" w:rsidP="00E6030B">
            <w:pPr>
              <w:pStyle w:val="TAL"/>
              <w:rPr>
                <w:lang w:eastAsia="ja-JP"/>
              </w:rPr>
            </w:pPr>
            <w:r w:rsidRPr="006A6394">
              <w:t>In UE to network direction:</w:t>
            </w:r>
            <w:r w:rsidRPr="006A6394">
              <w:br/>
              <w:t>0 0 0 0 0 0 0 0</w:t>
            </w:r>
            <w:r w:rsidRPr="006A6394">
              <w:rPr>
                <w:lang w:eastAsia="ja-JP"/>
              </w:rPr>
              <w:tab/>
            </w:r>
            <w:r w:rsidRPr="006A6394">
              <w:t>Subscribed</w:t>
            </w:r>
            <w:r w:rsidRPr="006A6394">
              <w:rPr>
                <w:lang w:eastAsia="ja-JP"/>
              </w:rPr>
              <w:t xml:space="preserve"> maximum bit rate for uplink</w:t>
            </w:r>
          </w:p>
          <w:p w14:paraId="68CA1A31" w14:textId="77777777" w:rsidR="00D40C70" w:rsidRPr="006A6394" w:rsidRDefault="00D40C70" w:rsidP="00E6030B">
            <w:pPr>
              <w:pStyle w:val="TAL"/>
              <w:rPr>
                <w:lang w:eastAsia="ja-JP"/>
              </w:rPr>
            </w:pPr>
          </w:p>
          <w:p w14:paraId="2C5BC595" w14:textId="77777777" w:rsidR="00D40C70" w:rsidRPr="006A6394" w:rsidRDefault="00D40C70" w:rsidP="00E6030B">
            <w:pPr>
              <w:pStyle w:val="TAL"/>
              <w:rPr>
                <w:lang w:eastAsia="ja-JP"/>
              </w:rPr>
            </w:pPr>
            <w:r w:rsidRPr="006A6394">
              <w:t>In network to UE direction:</w:t>
            </w:r>
            <w:r w:rsidRPr="006A6394">
              <w:br/>
              <w:t>0 0 0 0 0 0 0 0</w:t>
            </w:r>
            <w:r w:rsidRPr="006A6394">
              <w:rPr>
                <w:lang w:eastAsia="ja-JP"/>
              </w:rPr>
              <w:tab/>
              <w:t>R</w:t>
            </w:r>
            <w:r w:rsidRPr="006A6394">
              <w:t>eserved</w:t>
            </w:r>
            <w:r w:rsidRPr="006A6394">
              <w:br/>
            </w:r>
          </w:p>
          <w:p w14:paraId="57B7C1AA" w14:textId="77777777" w:rsidR="00D40C70" w:rsidRPr="006A6394" w:rsidRDefault="00D40C70" w:rsidP="00E6030B">
            <w:pPr>
              <w:pStyle w:val="TAL"/>
            </w:pPr>
            <w:r w:rsidRPr="006A6394">
              <w:t>In UE to network direction and in network to UE direction</w:t>
            </w:r>
            <w:r w:rsidRPr="006A6394">
              <w:rPr>
                <w:rFonts w:cs="Arial"/>
              </w:rPr>
              <w:t>:</w:t>
            </w:r>
          </w:p>
          <w:p w14:paraId="3F8D7D1C" w14:textId="77777777" w:rsidR="00D40C70" w:rsidRPr="006A6394" w:rsidRDefault="00D40C70" w:rsidP="00E6030B">
            <w:pPr>
              <w:pStyle w:val="TAL"/>
            </w:pPr>
            <w:r w:rsidRPr="006A6394">
              <w:t>0 0 0 0 0 0 0 1</w:t>
            </w:r>
            <w:r w:rsidRPr="006A6394">
              <w:tab/>
              <w:t>The maximum bit rate is binary coded in 8 bits, using a granularity of 1 kbps</w:t>
            </w:r>
            <w:r w:rsidRPr="006A6394">
              <w:br/>
            </w:r>
            <w:r w:rsidRPr="006A6394">
              <w:tab/>
              <w:t>to</w:t>
            </w:r>
            <w:r w:rsidRPr="006A6394">
              <w:tab/>
              <w:t>giving a range of values from 1 kbps to 63 kbps in 1 kbps increments.</w:t>
            </w:r>
          </w:p>
          <w:p w14:paraId="320579A8" w14:textId="77777777" w:rsidR="00D40C70" w:rsidRPr="006A6394" w:rsidRDefault="00D40C70" w:rsidP="00E6030B">
            <w:pPr>
              <w:pStyle w:val="TAL"/>
            </w:pPr>
            <w:r w:rsidRPr="006A6394">
              <w:t>0 0 1 1 1 1 1 1</w:t>
            </w:r>
          </w:p>
          <w:p w14:paraId="1718FDBF" w14:textId="77777777" w:rsidR="00D40C70" w:rsidRPr="006A6394" w:rsidRDefault="00D40C70" w:rsidP="00E6030B">
            <w:pPr>
              <w:pStyle w:val="TAL"/>
            </w:pPr>
          </w:p>
          <w:p w14:paraId="34CB4874" w14:textId="77777777" w:rsidR="00D40C70" w:rsidRPr="006A6394" w:rsidRDefault="00D40C70" w:rsidP="00E6030B">
            <w:pPr>
              <w:pStyle w:val="TAL"/>
            </w:pPr>
            <w:r w:rsidRPr="006A6394">
              <w:t>0 1 0 0 0 0 0 0</w:t>
            </w:r>
            <w:r w:rsidRPr="006A6394">
              <w:tab/>
              <w:t>The maximum bit rate is 64 kbps +</w:t>
            </w:r>
            <w:r w:rsidRPr="006A6394">
              <w:rPr>
                <w:lang w:eastAsia="ja-JP"/>
              </w:rPr>
              <w:t xml:space="preserve"> </w:t>
            </w:r>
            <w:r w:rsidRPr="006A6394">
              <w:t>((the binary coded value in 8 bits – 01000000) * 8 kbps)</w:t>
            </w:r>
            <w:r w:rsidRPr="006A6394">
              <w:br/>
            </w:r>
            <w:r w:rsidRPr="006A6394">
              <w:tab/>
              <w:t>to</w:t>
            </w:r>
            <w:r w:rsidRPr="006A6394">
              <w:tab/>
              <w:t>giving a range of values from 64 kbps to 568 kbps in 8 kbps increments.</w:t>
            </w:r>
          </w:p>
          <w:p w14:paraId="75A7493A" w14:textId="77777777" w:rsidR="00D40C70" w:rsidRPr="006A6394" w:rsidRDefault="00D40C70" w:rsidP="00E6030B">
            <w:pPr>
              <w:pStyle w:val="TAL"/>
            </w:pPr>
            <w:r w:rsidRPr="006A6394">
              <w:t>0 1 1 1 1 1 1 1</w:t>
            </w:r>
          </w:p>
          <w:p w14:paraId="2DB13407" w14:textId="77777777" w:rsidR="00D40C70" w:rsidRPr="006A6394" w:rsidRDefault="00D40C70" w:rsidP="00E6030B">
            <w:pPr>
              <w:pStyle w:val="TAL"/>
            </w:pPr>
          </w:p>
          <w:p w14:paraId="0225B10F" w14:textId="77777777" w:rsidR="00D40C70" w:rsidRPr="006A6394" w:rsidRDefault="00D40C70" w:rsidP="00E6030B">
            <w:pPr>
              <w:pStyle w:val="TAL"/>
            </w:pPr>
            <w:r w:rsidRPr="006A6394">
              <w:t>1 0 0 0 0 0 0 0</w:t>
            </w:r>
            <w:r w:rsidRPr="006A6394">
              <w:tab/>
              <w:t>The maximum bit rate is 576 kbps + ((the binary coded value in 8 bits – 10000000) * 64 kbps)</w:t>
            </w:r>
            <w:r w:rsidRPr="006A6394">
              <w:br/>
            </w:r>
            <w:r w:rsidRPr="006A6394">
              <w:tab/>
              <w:t>to</w:t>
            </w:r>
            <w:r w:rsidRPr="006A6394">
              <w:tab/>
              <w:t>giving a range of values from 576 kbps to 8640 kbps in 64 kbps increments.</w:t>
            </w:r>
            <w:r w:rsidRPr="006A6394">
              <w:br/>
              <w:t>1 1 1 1 1 1 1 0</w:t>
            </w:r>
          </w:p>
          <w:p w14:paraId="7B064EFB" w14:textId="77777777" w:rsidR="00D40C70" w:rsidRPr="006A6394" w:rsidRDefault="00D40C70" w:rsidP="00E6030B">
            <w:pPr>
              <w:pStyle w:val="TAL"/>
            </w:pPr>
          </w:p>
          <w:p w14:paraId="3C10FEC7" w14:textId="77777777" w:rsidR="00D40C70" w:rsidRPr="006A6394" w:rsidRDefault="00D40C70" w:rsidP="00E6030B">
            <w:pPr>
              <w:pStyle w:val="TAL"/>
              <w:rPr>
                <w:lang w:eastAsia="ja-JP"/>
              </w:rPr>
            </w:pPr>
            <w:r w:rsidRPr="006A6394">
              <w:t>1 1 1 1 1 1 1 1</w:t>
            </w:r>
            <w:r w:rsidRPr="006A6394">
              <w:tab/>
              <w:t>0kbps</w:t>
            </w:r>
          </w:p>
          <w:p w14:paraId="730AF1FB" w14:textId="77777777" w:rsidR="00D40C70" w:rsidRPr="006A6394" w:rsidRDefault="00D40C70" w:rsidP="00E6030B">
            <w:pPr>
              <w:pStyle w:val="TAL"/>
              <w:rPr>
                <w:lang w:eastAsia="ja-JP"/>
              </w:rPr>
            </w:pPr>
          </w:p>
          <w:p w14:paraId="05F21449" w14:textId="77777777" w:rsidR="00D40C70" w:rsidRPr="006A6394" w:rsidRDefault="00D40C70" w:rsidP="00E6030B">
            <w:pPr>
              <w:pStyle w:val="TAL"/>
              <w:rPr>
                <w:lang w:eastAsia="ja-JP"/>
              </w:rPr>
            </w:pPr>
            <w:r w:rsidRPr="006A6394">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6A6394" w:rsidRDefault="00D40C70" w:rsidP="00E6030B">
            <w:pPr>
              <w:pStyle w:val="TAL"/>
              <w:rPr>
                <w:lang w:eastAsia="ja-JP"/>
              </w:rPr>
            </w:pPr>
          </w:p>
          <w:p w14:paraId="45FBE5DC"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6A6394" w:rsidRDefault="00D40C70" w:rsidP="00E6030B">
            <w:pPr>
              <w:pStyle w:val="TAL"/>
              <w:rPr>
                <w:lang w:eastAsia="ja-JP"/>
              </w:rPr>
            </w:pPr>
          </w:p>
          <w:p w14:paraId="0C9E90AC" w14:textId="77777777" w:rsidR="00D40C70" w:rsidRPr="006A6394" w:rsidRDefault="00D40C70" w:rsidP="00E6030B">
            <w:pPr>
              <w:pStyle w:val="TAL"/>
              <w:rPr>
                <w:lang w:eastAsia="ja-JP"/>
              </w:rPr>
            </w:pPr>
            <w:r w:rsidRPr="006A6394">
              <w:rPr>
                <w:lang w:eastAsia="ja-JP"/>
              </w:rPr>
              <w:t>Maximum bit rate for downlink, octet 5 (see 3GPP TS 23.107 [5])</w:t>
            </w:r>
            <w:r w:rsidRPr="006A6394">
              <w:rPr>
                <w:lang w:eastAsia="ja-JP"/>
              </w:rPr>
              <w:br/>
            </w:r>
          </w:p>
          <w:p w14:paraId="3A20CD42" w14:textId="77777777" w:rsidR="00D40C70" w:rsidRPr="006A6394" w:rsidRDefault="00D40C70" w:rsidP="00E6030B">
            <w:pPr>
              <w:pStyle w:val="TAL"/>
              <w:rPr>
                <w:lang w:eastAsia="ja-JP"/>
              </w:rPr>
            </w:pPr>
            <w:r w:rsidRPr="006A6394">
              <w:rPr>
                <w:lang w:eastAsia="ja-JP"/>
              </w:rPr>
              <w:t>Coding is identical to that of maximum bit rate for uplink.</w:t>
            </w:r>
          </w:p>
          <w:p w14:paraId="176F2E5A" w14:textId="77777777" w:rsidR="00D40C70" w:rsidRPr="006A6394" w:rsidRDefault="00D40C70" w:rsidP="00E6030B">
            <w:pPr>
              <w:pStyle w:val="TAL"/>
              <w:rPr>
                <w:lang w:eastAsia="ja-JP"/>
              </w:rPr>
            </w:pPr>
          </w:p>
          <w:p w14:paraId="1F51F037"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6A6394" w:rsidRDefault="00D40C70" w:rsidP="00E6030B">
            <w:pPr>
              <w:pStyle w:val="TAL"/>
              <w:rPr>
                <w:lang w:eastAsia="ja-JP"/>
              </w:rPr>
            </w:pPr>
          </w:p>
          <w:p w14:paraId="33C02EC5"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6A6394" w:rsidRDefault="00D40C70" w:rsidP="00E6030B">
            <w:pPr>
              <w:pStyle w:val="TAL"/>
              <w:rPr>
                <w:lang w:eastAsia="ja-JP"/>
              </w:rPr>
            </w:pPr>
          </w:p>
          <w:p w14:paraId="197DA811" w14:textId="77777777" w:rsidR="00D40C70" w:rsidRPr="006A6394" w:rsidRDefault="00D40C70" w:rsidP="00E6030B">
            <w:pPr>
              <w:pStyle w:val="TAL"/>
              <w:rPr>
                <w:lang w:eastAsia="ja-JP"/>
              </w:rPr>
            </w:pPr>
            <w:r w:rsidRPr="006A6394">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6A6394" w:rsidRDefault="00D40C70" w:rsidP="00E6030B">
            <w:pPr>
              <w:pStyle w:val="TAL"/>
              <w:rPr>
                <w:lang w:eastAsia="ja-JP"/>
              </w:rPr>
            </w:pPr>
          </w:p>
          <w:p w14:paraId="5791B71C" w14:textId="77777777" w:rsidR="00D40C70" w:rsidRPr="006A6394" w:rsidRDefault="00D40C70" w:rsidP="00E6030B">
            <w:pPr>
              <w:pStyle w:val="TAL"/>
              <w:rPr>
                <w:lang w:eastAsia="ja-JP"/>
              </w:rPr>
            </w:pPr>
          </w:p>
          <w:p w14:paraId="0C2A909B" w14:textId="77777777" w:rsidR="00D40C70" w:rsidRPr="006A6394" w:rsidRDefault="00D40C70" w:rsidP="00E6030B">
            <w:pPr>
              <w:pStyle w:val="TAL"/>
              <w:rPr>
                <w:lang w:eastAsia="ja-JP"/>
              </w:rPr>
            </w:pPr>
            <w:r w:rsidRPr="006A6394">
              <w:rPr>
                <w:lang w:eastAsia="ja-JP"/>
              </w:rPr>
              <w:t>Guaranteed bit rate for uplink, octet 6 (see 3GPP TS 23.107 [5])</w:t>
            </w:r>
            <w:r w:rsidRPr="006A6394">
              <w:rPr>
                <w:lang w:eastAsia="ja-JP"/>
              </w:rPr>
              <w:br/>
            </w:r>
          </w:p>
          <w:p w14:paraId="57FA3F35" w14:textId="77777777" w:rsidR="00D40C70" w:rsidRPr="006A6394" w:rsidRDefault="00D40C70" w:rsidP="00E6030B">
            <w:pPr>
              <w:pStyle w:val="TAL"/>
              <w:rPr>
                <w:lang w:eastAsia="ja-JP"/>
              </w:rPr>
            </w:pPr>
            <w:r w:rsidRPr="006A6394">
              <w:rPr>
                <w:lang w:eastAsia="ja-JP"/>
              </w:rPr>
              <w:t>Coding is identical to that of maximum bit rate for uplink.</w:t>
            </w:r>
          </w:p>
          <w:p w14:paraId="3657B73C" w14:textId="77777777" w:rsidR="00D40C70" w:rsidRPr="006A6394" w:rsidRDefault="00D40C70" w:rsidP="00E6030B">
            <w:pPr>
              <w:pStyle w:val="TAL"/>
              <w:rPr>
                <w:lang w:eastAsia="ja-JP"/>
              </w:rPr>
            </w:pPr>
          </w:p>
          <w:p w14:paraId="5E1D509C"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6A6394" w:rsidRDefault="00D40C70" w:rsidP="00E6030B">
            <w:pPr>
              <w:pStyle w:val="TAL"/>
              <w:rPr>
                <w:lang w:eastAsia="ja-JP"/>
              </w:rPr>
            </w:pPr>
          </w:p>
          <w:p w14:paraId="160C9ACF"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6A6394" w:rsidRDefault="00D40C70" w:rsidP="00E6030B">
            <w:pPr>
              <w:pStyle w:val="TAL"/>
              <w:rPr>
                <w:lang w:eastAsia="ja-JP"/>
              </w:rPr>
            </w:pPr>
          </w:p>
          <w:p w14:paraId="7D6DA3CE" w14:textId="77777777" w:rsidR="00D40C70" w:rsidRPr="006A6394" w:rsidRDefault="00D40C70" w:rsidP="00E6030B">
            <w:pPr>
              <w:pStyle w:val="TAL"/>
              <w:rPr>
                <w:lang w:eastAsia="ja-JP"/>
              </w:rPr>
            </w:pPr>
          </w:p>
          <w:p w14:paraId="72321B6E" w14:textId="77777777" w:rsidR="00D40C70" w:rsidRPr="006A6394" w:rsidRDefault="00D40C70" w:rsidP="00E6030B">
            <w:pPr>
              <w:pStyle w:val="TAL"/>
              <w:rPr>
                <w:lang w:eastAsia="ja-JP"/>
              </w:rPr>
            </w:pPr>
            <w:r w:rsidRPr="006A6394">
              <w:rPr>
                <w:lang w:eastAsia="ja-JP"/>
              </w:rPr>
              <w:t>Guaranteed bit rate for downlink, octet 7 (see 3GPP TS 23.107 [5])</w:t>
            </w:r>
            <w:r w:rsidRPr="006A6394">
              <w:rPr>
                <w:lang w:eastAsia="ja-JP"/>
              </w:rPr>
              <w:br/>
            </w:r>
          </w:p>
          <w:p w14:paraId="07534612" w14:textId="77777777" w:rsidR="00D40C70" w:rsidRPr="006A6394" w:rsidRDefault="00D40C70" w:rsidP="00E6030B">
            <w:pPr>
              <w:pStyle w:val="TAL"/>
              <w:rPr>
                <w:lang w:eastAsia="ja-JP"/>
              </w:rPr>
            </w:pPr>
            <w:r w:rsidRPr="006A6394">
              <w:rPr>
                <w:lang w:eastAsia="ja-JP"/>
              </w:rPr>
              <w:t>Coding is identical to that of maximum bit rate for uplink.</w:t>
            </w:r>
          </w:p>
          <w:p w14:paraId="20B3E4CD" w14:textId="77777777" w:rsidR="00D40C70" w:rsidRPr="006A6394" w:rsidRDefault="00D40C70" w:rsidP="00E6030B">
            <w:pPr>
              <w:pStyle w:val="TAL"/>
              <w:rPr>
                <w:lang w:eastAsia="ja-JP"/>
              </w:rPr>
            </w:pPr>
          </w:p>
          <w:p w14:paraId="305D5228"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6A6394" w:rsidRDefault="00D40C70" w:rsidP="00E6030B">
            <w:pPr>
              <w:pStyle w:val="TAL"/>
              <w:rPr>
                <w:lang w:eastAsia="ja-JP"/>
              </w:rPr>
            </w:pPr>
          </w:p>
          <w:p w14:paraId="4965AD19"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6A6394" w:rsidRDefault="00D40C70" w:rsidP="00E6030B">
            <w:pPr>
              <w:pStyle w:val="TAL"/>
              <w:rPr>
                <w:lang w:eastAsia="ja-JP"/>
              </w:rPr>
            </w:pPr>
          </w:p>
          <w:p w14:paraId="2BBCB7C1" w14:textId="77777777" w:rsidR="00D40C70" w:rsidRPr="006A6394" w:rsidRDefault="00D40C70" w:rsidP="00E6030B">
            <w:pPr>
              <w:pStyle w:val="TAL"/>
              <w:rPr>
                <w:lang w:eastAsia="ja-JP"/>
              </w:rPr>
            </w:pPr>
          </w:p>
          <w:p w14:paraId="01E21F3D" w14:textId="77777777" w:rsidR="00D40C70" w:rsidRPr="006A6394" w:rsidRDefault="00D40C70" w:rsidP="00E6030B">
            <w:pPr>
              <w:pStyle w:val="TAL"/>
              <w:rPr>
                <w:lang w:eastAsia="ja-JP"/>
              </w:rPr>
            </w:pPr>
            <w:r w:rsidRPr="006A6394">
              <w:rPr>
                <w:lang w:eastAsia="ja-JP"/>
              </w:rPr>
              <w:t>Maximum bit rate for uplink (extended), octet 8</w:t>
            </w:r>
          </w:p>
          <w:p w14:paraId="5AD51C82"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3CB38DA8" w14:textId="77777777" w:rsidR="00D40C70" w:rsidRPr="006A6394" w:rsidRDefault="00D40C70" w:rsidP="00E6030B">
            <w:pPr>
              <w:pStyle w:val="TAL"/>
              <w:rPr>
                <w:lang w:eastAsia="ja-JP"/>
              </w:rPr>
            </w:pPr>
          </w:p>
          <w:p w14:paraId="4F4E3C20" w14:textId="244B17EC" w:rsidR="00D40C70" w:rsidRPr="006A6394" w:rsidRDefault="00D40C70" w:rsidP="00E6030B">
            <w:pPr>
              <w:pStyle w:val="TAL"/>
              <w:rPr>
                <w:lang w:eastAsia="ja-JP"/>
              </w:rPr>
            </w:pPr>
            <w:r w:rsidRPr="006A6394">
              <w:t>In UE to network direction and in network to UE direction</w:t>
            </w:r>
            <w:r w:rsidRPr="006A6394">
              <w:rPr>
                <w:rFonts w:cs="Arial"/>
              </w:rPr>
              <w:t>:</w:t>
            </w:r>
            <w:r w:rsidRPr="006A6394">
              <w:br/>
              <w:t>0 0 0 0 0 0 0 0</w:t>
            </w:r>
            <w:r w:rsidRPr="006A6394">
              <w:rPr>
                <w:lang w:eastAsia="ja-JP"/>
              </w:rPr>
              <w:tab/>
              <w:t>Use the value indicated by the maximum bit rate for uplink in octet 4.</w:t>
            </w:r>
            <w:r w:rsidRPr="006A6394">
              <w:rPr>
                <w:lang w:eastAsia="ja-JP"/>
              </w:rPr>
              <w:br/>
            </w:r>
            <w:r w:rsidRPr="006A6394">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maximum bit rate for uplink in octet 4</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rPr>
                <w:lang w:eastAsia="ja-JP"/>
              </w:rPr>
              <w:br/>
            </w:r>
            <w:r w:rsidRPr="006A6394">
              <w:t>0 0 0 0 0 0 0 1</w:t>
            </w:r>
            <w:r w:rsidRPr="006A6394">
              <w:tab/>
              <w:t>The maximum bit rate is 8600</w:t>
            </w:r>
            <w:r w:rsidRPr="006A6394">
              <w:rPr>
                <w:lang w:eastAsia="ja-JP"/>
              </w:rPr>
              <w:t xml:space="preserve"> </w:t>
            </w:r>
            <w:r w:rsidRPr="006A6394">
              <w:t>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 xml:space="preserve">16000 </w:t>
            </w:r>
            <w:r w:rsidRPr="006A6394">
              <w:t>kbps in 1</w:t>
            </w:r>
            <w:r w:rsidRPr="006A6394">
              <w:rPr>
                <w:lang w:eastAsia="ja-JP"/>
              </w:rPr>
              <w:t>00</w:t>
            </w:r>
            <w:r w:rsidRPr="006A6394">
              <w:t xml:space="preserve"> kbps increments.</w:t>
            </w:r>
            <w:r w:rsidRPr="006A6394">
              <w:br/>
              <w:t xml:space="preserve">0 </w:t>
            </w:r>
            <w:r w:rsidRPr="006A6394">
              <w:rPr>
                <w:lang w:eastAsia="ja-JP"/>
              </w:rPr>
              <w:t>1</w:t>
            </w:r>
            <w:r w:rsidRPr="006A6394">
              <w:t xml:space="preserve"> 0 </w:t>
            </w:r>
            <w:r w:rsidRPr="006A6394">
              <w:rPr>
                <w:lang w:eastAsia="ja-JP"/>
              </w:rPr>
              <w:t xml:space="preserve">0 </w:t>
            </w:r>
            <w:r w:rsidRPr="006A6394">
              <w:t>1 0 1 0</w:t>
            </w:r>
          </w:p>
          <w:p w14:paraId="07656627"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maximum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580CA76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maximum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788008D0" w14:textId="77777777" w:rsidR="00D40C70" w:rsidRPr="006A6394" w:rsidRDefault="00D40C70" w:rsidP="00E6030B">
            <w:pPr>
              <w:pStyle w:val="TAL"/>
              <w:rPr>
                <w:lang w:eastAsia="ja-JP"/>
              </w:rPr>
            </w:pPr>
          </w:p>
          <w:p w14:paraId="62DF1C4E" w14:textId="77777777" w:rsidR="00D40C70" w:rsidRPr="006A6394" w:rsidRDefault="00D40C70" w:rsidP="00E6030B">
            <w:pPr>
              <w:pStyle w:val="TAL"/>
              <w:rPr>
                <w:lang w:eastAsia="ja-JP"/>
              </w:rPr>
            </w:pPr>
            <w:r w:rsidRPr="006A6394">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6A6394" w:rsidRDefault="00D40C70" w:rsidP="00E6030B">
            <w:pPr>
              <w:pStyle w:val="TAL"/>
              <w:rPr>
                <w:lang w:eastAsia="ja-JP"/>
              </w:rPr>
            </w:pPr>
          </w:p>
          <w:p w14:paraId="572CCD2B"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6A6394" w:rsidRDefault="00D40C70" w:rsidP="00E6030B">
            <w:pPr>
              <w:pStyle w:val="TAL"/>
              <w:rPr>
                <w:lang w:eastAsia="ja-JP"/>
              </w:rPr>
            </w:pPr>
          </w:p>
          <w:p w14:paraId="4AD385FB" w14:textId="77777777" w:rsidR="00D40C70" w:rsidRPr="006A6394" w:rsidRDefault="00D40C70" w:rsidP="00E6030B">
            <w:pPr>
              <w:pStyle w:val="TAL"/>
              <w:rPr>
                <w:lang w:eastAsia="ja-JP"/>
              </w:rPr>
            </w:pPr>
          </w:p>
          <w:p w14:paraId="2FC7D450" w14:textId="77777777" w:rsidR="00D40C70" w:rsidRPr="006A6394" w:rsidRDefault="00D40C70" w:rsidP="00E6030B">
            <w:pPr>
              <w:pStyle w:val="TAL"/>
              <w:rPr>
                <w:lang w:eastAsia="ja-JP"/>
              </w:rPr>
            </w:pPr>
            <w:r w:rsidRPr="006A6394">
              <w:rPr>
                <w:lang w:eastAsia="ja-JP"/>
              </w:rPr>
              <w:t>Maximum bit rate for downlink (extended), octet 9</w:t>
            </w:r>
          </w:p>
          <w:p w14:paraId="2028CAA5" w14:textId="77777777" w:rsidR="00D40C70" w:rsidRPr="006A6394" w:rsidRDefault="00D40C70" w:rsidP="00E6030B">
            <w:pPr>
              <w:pStyle w:val="TAL"/>
              <w:rPr>
                <w:lang w:eastAsia="ja-JP"/>
              </w:rPr>
            </w:pPr>
          </w:p>
          <w:p w14:paraId="57F2DDA7" w14:textId="77777777" w:rsidR="00D40C70" w:rsidRPr="006A6394" w:rsidRDefault="00D40C70" w:rsidP="00E6030B">
            <w:pPr>
              <w:pStyle w:val="TAL"/>
              <w:rPr>
                <w:lang w:eastAsia="ja-JP"/>
              </w:rPr>
            </w:pPr>
            <w:r w:rsidRPr="006A6394">
              <w:rPr>
                <w:lang w:eastAsia="ja-JP"/>
              </w:rPr>
              <w:t>This field is an extension of the maximum bit rate for downlink in octet 5. The coding is identical to that of the maximum bit rate for uplink (extended).</w:t>
            </w:r>
          </w:p>
          <w:p w14:paraId="1B2E34F9" w14:textId="77777777" w:rsidR="00D40C70" w:rsidRPr="006A6394" w:rsidRDefault="00D40C70" w:rsidP="00E6030B">
            <w:pPr>
              <w:pStyle w:val="TAL"/>
              <w:rPr>
                <w:lang w:eastAsia="ja-JP"/>
              </w:rPr>
            </w:pPr>
          </w:p>
          <w:p w14:paraId="56B2FE1C"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6A6394" w:rsidRDefault="00D40C70" w:rsidP="00E6030B">
            <w:pPr>
              <w:pStyle w:val="TAL"/>
              <w:rPr>
                <w:lang w:eastAsia="ja-JP"/>
              </w:rPr>
            </w:pPr>
          </w:p>
          <w:p w14:paraId="35438A2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6A6394" w:rsidRDefault="00D40C70" w:rsidP="00E6030B">
            <w:pPr>
              <w:pStyle w:val="TAL"/>
              <w:rPr>
                <w:lang w:eastAsia="ja-JP"/>
              </w:rPr>
            </w:pPr>
          </w:p>
          <w:p w14:paraId="6B0DD70A" w14:textId="77777777" w:rsidR="00D40C70" w:rsidRPr="006A6394" w:rsidRDefault="00D40C70" w:rsidP="00E6030B">
            <w:pPr>
              <w:pStyle w:val="TAL"/>
              <w:rPr>
                <w:lang w:eastAsia="ja-JP"/>
              </w:rPr>
            </w:pPr>
          </w:p>
          <w:p w14:paraId="0CFF8DA7" w14:textId="77777777" w:rsidR="00D40C70" w:rsidRPr="006A6394" w:rsidRDefault="00D40C70" w:rsidP="00E6030B">
            <w:pPr>
              <w:pStyle w:val="TAL"/>
              <w:rPr>
                <w:lang w:eastAsia="ja-JP"/>
              </w:rPr>
            </w:pPr>
            <w:r w:rsidRPr="006A6394">
              <w:rPr>
                <w:lang w:eastAsia="ja-JP"/>
              </w:rPr>
              <w:t>Guaranteed bit rate for uplink (extended), octet 10</w:t>
            </w:r>
          </w:p>
          <w:p w14:paraId="42E9EC40"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23193003" w14:textId="77777777" w:rsidR="00D40C70" w:rsidRPr="006A6394" w:rsidRDefault="00D40C70" w:rsidP="00E6030B">
            <w:pPr>
              <w:pStyle w:val="TAL"/>
              <w:rPr>
                <w:lang w:eastAsia="ja-JP"/>
              </w:rPr>
            </w:pPr>
          </w:p>
          <w:p w14:paraId="1853B7FD" w14:textId="77777777" w:rsidR="00D40C70" w:rsidRPr="006A6394" w:rsidRDefault="00D40C70" w:rsidP="00E6030B">
            <w:pPr>
              <w:pStyle w:val="TAL"/>
            </w:pPr>
            <w:r w:rsidRPr="006A6394">
              <w:t>In UE to network direction and in network to UE direction</w:t>
            </w:r>
            <w:r w:rsidRPr="006A6394">
              <w:rPr>
                <w:rFonts w:cs="Arial"/>
              </w:rPr>
              <w:t>:</w:t>
            </w:r>
          </w:p>
          <w:p w14:paraId="5EC610AB" w14:textId="4E594655" w:rsidR="00D40C70" w:rsidRPr="006A6394" w:rsidRDefault="00D40C70" w:rsidP="00E6030B">
            <w:pPr>
              <w:pStyle w:val="TAL"/>
              <w:rPr>
                <w:lang w:eastAsia="ja-JP"/>
              </w:rPr>
            </w:pPr>
            <w:r w:rsidRPr="006A6394">
              <w:t>0 0 0 0 0 0 0 0</w:t>
            </w:r>
            <w:r w:rsidRPr="006A6394">
              <w:rPr>
                <w:lang w:eastAsia="ja-JP"/>
              </w:rPr>
              <w:tab/>
              <w:t>Use the value indicated by the guaranteed bit rate for uplink in octet 6.</w:t>
            </w:r>
            <w:r w:rsidRPr="006A6394">
              <w:rPr>
                <w:lang w:eastAsia="ja-JP"/>
              </w:rPr>
              <w:br/>
            </w:r>
            <w:r w:rsidRPr="006A6394">
              <w:rPr>
                <w:lang w:eastAsia="ja-JP"/>
              </w:rPr>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guaranteed bit rate for uplink in octet 6</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br/>
              <w:t>0 0 0 0 0 0 0 1</w:t>
            </w:r>
            <w:r w:rsidRPr="006A6394">
              <w:tab/>
              <w:t xml:space="preserve">The guaranteed bit rate is </w:t>
            </w:r>
            <w:r w:rsidRPr="006A6394">
              <w:rPr>
                <w:lang w:eastAsia="ja-JP"/>
              </w:rPr>
              <w:t>8600</w:t>
            </w:r>
            <w:r w:rsidRPr="006A6394">
              <w:t xml:space="preserve"> 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16000</w:t>
            </w:r>
            <w:r w:rsidRPr="006A6394">
              <w:t xml:space="preserve"> kbps in 1</w:t>
            </w:r>
            <w:r w:rsidRPr="006A6394">
              <w:rPr>
                <w:lang w:eastAsia="ja-JP"/>
              </w:rPr>
              <w:t>00</w:t>
            </w:r>
            <w:r w:rsidRPr="006A6394">
              <w:t xml:space="preserve"> kbps increments.</w:t>
            </w:r>
            <w:r w:rsidRPr="006A6394">
              <w:br/>
              <w:t xml:space="preserve">0 1 </w:t>
            </w:r>
            <w:r w:rsidRPr="006A6394">
              <w:rPr>
                <w:lang w:eastAsia="ja-JP"/>
              </w:rPr>
              <w:t>0 0</w:t>
            </w:r>
            <w:r w:rsidRPr="006A6394">
              <w:t xml:space="preserve"> 1 0 1 </w:t>
            </w:r>
            <w:r w:rsidRPr="006A6394">
              <w:rPr>
                <w:lang w:eastAsia="ja-JP"/>
              </w:rPr>
              <w:t>0</w:t>
            </w:r>
          </w:p>
          <w:p w14:paraId="6F7A4CF4"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guaranteed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41E72ED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guaranteed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5CFDC8CC" w14:textId="77777777" w:rsidR="00D40C70" w:rsidRPr="006A6394" w:rsidRDefault="00D40C70" w:rsidP="00E6030B">
            <w:pPr>
              <w:pStyle w:val="TAL"/>
            </w:pPr>
          </w:p>
          <w:p w14:paraId="0F0D2543"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6A6394" w:rsidRDefault="00D40C70" w:rsidP="00E6030B">
            <w:pPr>
              <w:pStyle w:val="TAL"/>
              <w:rPr>
                <w:lang w:eastAsia="ja-JP"/>
              </w:rPr>
            </w:pPr>
          </w:p>
          <w:p w14:paraId="71AA2A68"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6A6394" w:rsidRDefault="00D40C70" w:rsidP="00E6030B">
            <w:pPr>
              <w:pStyle w:val="TAL"/>
              <w:rPr>
                <w:lang w:eastAsia="ja-JP"/>
              </w:rPr>
            </w:pPr>
          </w:p>
          <w:p w14:paraId="680AB365" w14:textId="77777777" w:rsidR="00D40C70" w:rsidRPr="006A6394" w:rsidRDefault="00D40C70" w:rsidP="00E6030B">
            <w:pPr>
              <w:pStyle w:val="TAL"/>
              <w:rPr>
                <w:lang w:eastAsia="ja-JP"/>
              </w:rPr>
            </w:pPr>
          </w:p>
          <w:p w14:paraId="7D912039" w14:textId="77777777" w:rsidR="00D40C70" w:rsidRPr="006A6394" w:rsidRDefault="00D40C70" w:rsidP="00E6030B">
            <w:pPr>
              <w:pStyle w:val="TAL"/>
              <w:rPr>
                <w:lang w:eastAsia="ja-JP"/>
              </w:rPr>
            </w:pPr>
            <w:r w:rsidRPr="006A6394">
              <w:rPr>
                <w:lang w:eastAsia="ja-JP"/>
              </w:rPr>
              <w:t>Guaranteed bit rate for downlink (extended), octet 11</w:t>
            </w:r>
            <w:r w:rsidRPr="006A6394">
              <w:rPr>
                <w:lang w:eastAsia="ja-JP"/>
              </w:rPr>
              <w:br/>
            </w:r>
          </w:p>
          <w:p w14:paraId="438E388C" w14:textId="77777777" w:rsidR="00D40C70" w:rsidRPr="006A6394" w:rsidRDefault="00D40C70" w:rsidP="00E6030B">
            <w:pPr>
              <w:pStyle w:val="TAL"/>
              <w:rPr>
                <w:lang w:eastAsia="ja-JP"/>
              </w:rPr>
            </w:pPr>
            <w:r w:rsidRPr="006A6394">
              <w:rPr>
                <w:lang w:eastAsia="ja-JP"/>
              </w:rPr>
              <w:t>This field is an extension of the guaranteed bit rate for downlink in octet 7. The coding is identical to that of guaranteed bit rate for uplink (extended).</w:t>
            </w:r>
          </w:p>
          <w:p w14:paraId="421C26DB" w14:textId="77777777" w:rsidR="00D40C70" w:rsidRPr="006A6394" w:rsidRDefault="00D40C70" w:rsidP="00E6030B">
            <w:pPr>
              <w:pStyle w:val="TAL"/>
              <w:rPr>
                <w:lang w:eastAsia="ja-JP"/>
              </w:rPr>
            </w:pPr>
          </w:p>
          <w:p w14:paraId="4D0B6AC9"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6A6394" w:rsidRDefault="00D40C70" w:rsidP="00E6030B">
            <w:pPr>
              <w:pStyle w:val="TAL"/>
              <w:rPr>
                <w:lang w:eastAsia="ja-JP"/>
              </w:rPr>
            </w:pPr>
          </w:p>
          <w:p w14:paraId="5DEE834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6A6394" w:rsidRDefault="00D40C70" w:rsidP="00E6030B">
            <w:pPr>
              <w:pStyle w:val="TAL"/>
              <w:rPr>
                <w:lang w:eastAsia="ja-JP"/>
              </w:rPr>
            </w:pPr>
          </w:p>
          <w:p w14:paraId="07C66805" w14:textId="77777777" w:rsidR="00D40C70" w:rsidRPr="006A6394" w:rsidRDefault="00D40C70" w:rsidP="00E6030B">
            <w:pPr>
              <w:pStyle w:val="TAL"/>
              <w:rPr>
                <w:lang w:eastAsia="ja-JP"/>
              </w:rPr>
            </w:pPr>
          </w:p>
          <w:p w14:paraId="619149AD" w14:textId="77777777" w:rsidR="00D40C70" w:rsidRPr="006A6394" w:rsidRDefault="00D40C70" w:rsidP="00E6030B">
            <w:pPr>
              <w:pStyle w:val="TAL"/>
              <w:rPr>
                <w:lang w:eastAsia="ja-JP"/>
              </w:rPr>
            </w:pPr>
            <w:r w:rsidRPr="006A6394">
              <w:rPr>
                <w:lang w:eastAsia="ja-JP"/>
              </w:rPr>
              <w:t>Maximum bit rate for uplink (extended-2), octet 12</w:t>
            </w:r>
          </w:p>
          <w:p w14:paraId="1DC46517" w14:textId="77777777" w:rsidR="00D40C70" w:rsidRPr="006A6394" w:rsidRDefault="00D40C70" w:rsidP="00E6030B">
            <w:pPr>
              <w:pStyle w:val="TAL"/>
              <w:rPr>
                <w:lang w:eastAsia="ja-JP"/>
              </w:rPr>
            </w:pPr>
            <w:r w:rsidRPr="006A6394">
              <w:rPr>
                <w:lang w:eastAsia="ja-JP"/>
              </w:rPr>
              <w:t>Bits</w:t>
            </w:r>
          </w:p>
          <w:p w14:paraId="1266E4C5" w14:textId="77777777" w:rsidR="00D40C70" w:rsidRPr="006A6394" w:rsidRDefault="00D40C70" w:rsidP="00E6030B">
            <w:pPr>
              <w:pStyle w:val="TAL"/>
              <w:rPr>
                <w:lang w:eastAsia="ja-JP"/>
              </w:rPr>
            </w:pPr>
            <w:r w:rsidRPr="006A6394">
              <w:rPr>
                <w:lang w:eastAsia="ja-JP"/>
              </w:rPr>
              <w:t>8 7 6 5 4 3 2 1</w:t>
            </w:r>
          </w:p>
          <w:p w14:paraId="10632300" w14:textId="77777777" w:rsidR="00D40C70" w:rsidRPr="006A6394" w:rsidRDefault="00D40C70" w:rsidP="00E6030B">
            <w:pPr>
              <w:pStyle w:val="TAL"/>
              <w:rPr>
                <w:lang w:eastAsia="ja-JP"/>
              </w:rPr>
            </w:pPr>
            <w:r w:rsidRPr="006A6394">
              <w:rPr>
                <w:lang w:eastAsia="ja-JP"/>
              </w:rPr>
              <w:t>In UE to network direction and in network to UE direction:</w:t>
            </w:r>
          </w:p>
          <w:p w14:paraId="46426AC7"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Maximum bit rate for uplink in octet 4 and octet 8.</w:t>
            </w:r>
          </w:p>
          <w:p w14:paraId="7D071B79" w14:textId="77777777" w:rsidR="00D40C70" w:rsidRPr="006A6394" w:rsidRDefault="00D40C70" w:rsidP="00E6030B">
            <w:pPr>
              <w:pStyle w:val="TAL"/>
              <w:rPr>
                <w:lang w:eastAsia="ja-JP"/>
              </w:rPr>
            </w:pPr>
          </w:p>
          <w:p w14:paraId="14B5E03B" w14:textId="67C589C5"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Maximum bit rate for uplink in octet 4 and</w:t>
            </w:r>
          </w:p>
          <w:p w14:paraId="2067E0DF" w14:textId="4F1CCA4F" w:rsidR="00D40C70" w:rsidRPr="006A6394" w:rsidRDefault="00431B51" w:rsidP="00E6030B">
            <w:pPr>
              <w:pStyle w:val="TAL"/>
              <w:rPr>
                <w:lang w:eastAsia="ja-JP"/>
              </w:rPr>
            </w:pPr>
            <w:r w:rsidRPr="006A6394">
              <w:rPr>
                <w:lang w:eastAsia="ja-JP"/>
              </w:rPr>
              <w:tab/>
            </w:r>
            <w:r w:rsidR="00D40C70" w:rsidRPr="006A6394">
              <w:rPr>
                <w:lang w:eastAsia="ja-JP"/>
              </w:rPr>
              <w:t>octet 8 and use the following value:</w:t>
            </w:r>
          </w:p>
          <w:p w14:paraId="4C2A8FA5" w14:textId="77777777" w:rsidR="00D40C70" w:rsidRPr="006A6394" w:rsidRDefault="00D40C70" w:rsidP="00E6030B">
            <w:pPr>
              <w:pStyle w:val="TAL"/>
              <w:rPr>
                <w:lang w:eastAsia="ja-JP"/>
              </w:rPr>
            </w:pPr>
            <w:r w:rsidRPr="006A6394">
              <w:rPr>
                <w:lang w:eastAsia="ja-JP"/>
              </w:rPr>
              <w:t>0 0 0 0 0 0 0 1</w:t>
            </w:r>
            <w:r w:rsidRPr="006A6394">
              <w:rPr>
                <w:lang w:eastAsia="ja-JP"/>
              </w:rPr>
              <w:tab/>
              <w:t>The maximum bit rate is 256 Mbps + ((the binary coded value in 8 bits) * 4 Mbps),</w:t>
            </w:r>
          </w:p>
          <w:p w14:paraId="17D59578"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77D3DEFA" w14:textId="77777777" w:rsidR="00D40C70" w:rsidRPr="006A6394" w:rsidRDefault="00D40C70" w:rsidP="00E6030B">
            <w:pPr>
              <w:pStyle w:val="TAL"/>
              <w:rPr>
                <w:lang w:eastAsia="ja-JP"/>
              </w:rPr>
            </w:pPr>
          </w:p>
          <w:p w14:paraId="161E1A7A" w14:textId="77777777" w:rsidR="00D40C70" w:rsidRPr="006A6394" w:rsidRDefault="00D40C70" w:rsidP="00E6030B">
            <w:pPr>
              <w:pStyle w:val="TAL"/>
              <w:rPr>
                <w:lang w:eastAsia="ja-JP"/>
              </w:rPr>
            </w:pPr>
            <w:r w:rsidRPr="006A6394">
              <w:rPr>
                <w:lang w:eastAsia="ja-JP"/>
              </w:rPr>
              <w:t>0 0 1 1 1 1 1 0</w:t>
            </w:r>
            <w:r w:rsidRPr="006A6394">
              <w:rPr>
                <w:lang w:eastAsia="ja-JP"/>
              </w:rPr>
              <w:tab/>
              <w:t>The maximum bit rate is 500 Mbps + ((the binary coded value in 8 bits - 00111101) * 10 Mbps),</w:t>
            </w:r>
          </w:p>
          <w:p w14:paraId="1BEA8553"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0F09942D" w14:textId="77777777" w:rsidR="00D40C70" w:rsidRPr="006A6394" w:rsidRDefault="00D40C70" w:rsidP="00E6030B">
            <w:pPr>
              <w:pStyle w:val="TAL"/>
              <w:rPr>
                <w:lang w:eastAsia="ja-JP"/>
              </w:rPr>
            </w:pPr>
          </w:p>
          <w:p w14:paraId="7D863FB6" w14:textId="77777777" w:rsidR="00D40C70" w:rsidRPr="006A6394" w:rsidRDefault="00D40C70" w:rsidP="00E6030B">
            <w:pPr>
              <w:pStyle w:val="TAL"/>
              <w:rPr>
                <w:lang w:eastAsia="ja-JP"/>
              </w:rPr>
            </w:pPr>
            <w:r w:rsidRPr="006A6394">
              <w:rPr>
                <w:lang w:eastAsia="ja-JP"/>
              </w:rPr>
              <w:t>1 0 1 0 0 0 1 0</w:t>
            </w:r>
            <w:r w:rsidRPr="006A6394">
              <w:rPr>
                <w:lang w:eastAsia="ja-JP"/>
              </w:rPr>
              <w:tab/>
              <w:t>The maximum bit rate is 1500 Mbps + ((the binary coded value in 8 bits - 10100001) * 100 Mbps),</w:t>
            </w:r>
          </w:p>
          <w:p w14:paraId="22472041"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1DAD3043" w14:textId="77777777" w:rsidR="00D40C70" w:rsidRPr="006A6394" w:rsidRDefault="00D40C70" w:rsidP="00E6030B">
            <w:pPr>
              <w:pStyle w:val="TAL"/>
              <w:rPr>
                <w:lang w:eastAsia="ja-JP"/>
              </w:rPr>
            </w:pPr>
          </w:p>
          <w:p w14:paraId="18213B3B" w14:textId="7292AE05" w:rsidR="00D40C70" w:rsidRPr="006A6394" w:rsidRDefault="00D40C70" w:rsidP="00E6030B">
            <w:pPr>
              <w:pStyle w:val="TAL"/>
              <w:rPr>
                <w:lang w:eastAsia="ja-JP"/>
              </w:rPr>
            </w:pPr>
            <w:r w:rsidRPr="006A6394">
              <w:rPr>
                <w:lang w:eastAsia="ja-JP"/>
              </w:rPr>
              <w:t xml:space="preserve">If the sending entity wants to indicate a Maximum bit rate for uplink higher than 10 Gbps, it shall set octet 12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DEA0573" w14:textId="77777777" w:rsidR="00D40C70" w:rsidRPr="006A6394" w:rsidRDefault="00D40C70" w:rsidP="00E6030B">
            <w:pPr>
              <w:pStyle w:val="TAL"/>
              <w:rPr>
                <w:lang w:eastAsia="ja-JP"/>
              </w:rPr>
            </w:pPr>
          </w:p>
          <w:p w14:paraId="25DFDD6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6A6394" w:rsidRDefault="00D40C70" w:rsidP="00E6030B">
            <w:pPr>
              <w:pStyle w:val="TAL"/>
              <w:rPr>
                <w:lang w:eastAsia="ja-JP"/>
              </w:rPr>
            </w:pPr>
          </w:p>
          <w:p w14:paraId="09F06461"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6647A3BE" w14:textId="77777777" w:rsidR="00D40C70" w:rsidRPr="006A6394" w:rsidRDefault="00D40C70" w:rsidP="00E6030B">
            <w:pPr>
              <w:pStyle w:val="TAL"/>
              <w:rPr>
                <w:lang w:eastAsia="ja-JP"/>
              </w:rPr>
            </w:pPr>
          </w:p>
          <w:p w14:paraId="6561AD4D" w14:textId="77777777" w:rsidR="00D40C70" w:rsidRPr="006A6394" w:rsidRDefault="00D40C70" w:rsidP="00E6030B">
            <w:pPr>
              <w:pStyle w:val="TAL"/>
              <w:rPr>
                <w:lang w:eastAsia="ja-JP"/>
              </w:rPr>
            </w:pPr>
            <w:r w:rsidRPr="006A6394">
              <w:rPr>
                <w:lang w:eastAsia="ja-JP"/>
              </w:rPr>
              <w:t>Maximum bit rate for downlink (extended-2), octet 13</w:t>
            </w:r>
          </w:p>
          <w:p w14:paraId="6F4257C9" w14:textId="77777777" w:rsidR="00D40C70" w:rsidRPr="006A6394" w:rsidRDefault="00D40C70" w:rsidP="00E6030B">
            <w:pPr>
              <w:pStyle w:val="TAL"/>
              <w:rPr>
                <w:lang w:eastAsia="ja-JP"/>
              </w:rPr>
            </w:pPr>
          </w:p>
          <w:p w14:paraId="5F2E9AAD" w14:textId="77777777" w:rsidR="00D40C70" w:rsidRPr="006A6394" w:rsidRDefault="00D40C70" w:rsidP="00E6030B">
            <w:pPr>
              <w:pStyle w:val="TAL"/>
              <w:rPr>
                <w:lang w:eastAsia="ja-JP"/>
              </w:rPr>
            </w:pPr>
            <w:r w:rsidRPr="006A6394">
              <w:rPr>
                <w:lang w:eastAsia="ja-JP"/>
              </w:rPr>
              <w:t>This field is an extension of the Maximum bit rate for downlink in octet 9. The coding is identical to that of the Maximum bit rate for uplink (extended-2).</w:t>
            </w:r>
          </w:p>
          <w:p w14:paraId="19F0C4FA" w14:textId="77777777" w:rsidR="00D40C70" w:rsidRPr="006A6394" w:rsidRDefault="00D40C70" w:rsidP="00E6030B">
            <w:pPr>
              <w:pStyle w:val="TAL"/>
              <w:rPr>
                <w:lang w:eastAsia="ja-JP"/>
              </w:rPr>
            </w:pPr>
          </w:p>
          <w:p w14:paraId="44C17466" w14:textId="06FF9FAD" w:rsidR="00D40C70" w:rsidRPr="006A6394" w:rsidRDefault="00D40C70" w:rsidP="00E6030B">
            <w:pPr>
              <w:pStyle w:val="TAL"/>
              <w:rPr>
                <w:lang w:eastAsia="ja-JP"/>
              </w:rPr>
            </w:pPr>
            <w:r w:rsidRPr="006A6394">
              <w:rPr>
                <w:lang w:eastAsia="ja-JP"/>
              </w:rPr>
              <w:t xml:space="preserve">If the sending entity wants to indicate a Maximum bit rate for downlink higher than 10 Gbps, it shall set octet 13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C9B5521" w14:textId="77777777" w:rsidR="00D40C70" w:rsidRPr="006A6394" w:rsidRDefault="00D40C70" w:rsidP="00E6030B">
            <w:pPr>
              <w:pStyle w:val="TAL"/>
              <w:rPr>
                <w:lang w:eastAsia="ja-JP"/>
              </w:rPr>
            </w:pPr>
          </w:p>
          <w:p w14:paraId="7E1DB84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6A6394" w:rsidRDefault="00D40C70" w:rsidP="00E6030B">
            <w:pPr>
              <w:pStyle w:val="TAL"/>
              <w:rPr>
                <w:lang w:eastAsia="ja-JP"/>
              </w:rPr>
            </w:pPr>
          </w:p>
          <w:p w14:paraId="41FB0CAC"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57220AA2" w14:textId="77777777" w:rsidR="00D40C70" w:rsidRPr="006A6394" w:rsidRDefault="00D40C70" w:rsidP="00E6030B">
            <w:pPr>
              <w:pStyle w:val="TAL"/>
              <w:rPr>
                <w:lang w:eastAsia="ja-JP"/>
              </w:rPr>
            </w:pPr>
          </w:p>
          <w:p w14:paraId="3CAAD77F" w14:textId="77777777" w:rsidR="00431B51" w:rsidRPr="006A6394" w:rsidRDefault="00D40C70" w:rsidP="00E6030B">
            <w:pPr>
              <w:pStyle w:val="TAL"/>
              <w:rPr>
                <w:lang w:eastAsia="ja-JP"/>
              </w:rPr>
            </w:pPr>
            <w:r w:rsidRPr="006A6394">
              <w:rPr>
                <w:lang w:eastAsia="ja-JP"/>
              </w:rPr>
              <w:t>Guaranteed bit rate for uplink (extended-2), octet 14</w:t>
            </w:r>
          </w:p>
          <w:p w14:paraId="7E42F228" w14:textId="011A0A04" w:rsidR="00D40C70" w:rsidRPr="006A6394" w:rsidRDefault="00D40C70" w:rsidP="00E6030B">
            <w:pPr>
              <w:pStyle w:val="TAL"/>
              <w:rPr>
                <w:lang w:eastAsia="ja-JP"/>
              </w:rPr>
            </w:pPr>
            <w:r w:rsidRPr="006A6394">
              <w:rPr>
                <w:lang w:eastAsia="ja-JP"/>
              </w:rPr>
              <w:t>Bits</w:t>
            </w:r>
          </w:p>
          <w:p w14:paraId="6950D7F3" w14:textId="77777777" w:rsidR="00D40C70" w:rsidRPr="006A6394" w:rsidRDefault="00D40C70" w:rsidP="00E6030B">
            <w:pPr>
              <w:pStyle w:val="TAL"/>
              <w:rPr>
                <w:lang w:eastAsia="ja-JP"/>
              </w:rPr>
            </w:pPr>
            <w:r w:rsidRPr="006A6394">
              <w:rPr>
                <w:lang w:eastAsia="ja-JP"/>
              </w:rPr>
              <w:t>8 7 6 5 4 3 2 1</w:t>
            </w:r>
          </w:p>
          <w:p w14:paraId="5D796303" w14:textId="77777777" w:rsidR="00D40C70" w:rsidRPr="006A6394" w:rsidRDefault="00D40C70" w:rsidP="00E6030B">
            <w:pPr>
              <w:pStyle w:val="TAL"/>
              <w:rPr>
                <w:lang w:eastAsia="ja-JP"/>
              </w:rPr>
            </w:pPr>
            <w:r w:rsidRPr="006A6394">
              <w:rPr>
                <w:lang w:eastAsia="ja-JP"/>
              </w:rPr>
              <w:t>In UE to network direction and in network to UE direction:</w:t>
            </w:r>
          </w:p>
          <w:p w14:paraId="14D84CD9"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Guaranteed bit rate for uplink in octet 6 and octet 10.</w:t>
            </w:r>
          </w:p>
          <w:p w14:paraId="4908E3BE" w14:textId="77777777" w:rsidR="00D40C70" w:rsidRPr="006A6394" w:rsidRDefault="00D40C70" w:rsidP="00E6030B">
            <w:pPr>
              <w:pStyle w:val="TAL"/>
              <w:rPr>
                <w:lang w:eastAsia="ja-JP"/>
              </w:rPr>
            </w:pPr>
          </w:p>
          <w:p w14:paraId="7515D1BA" w14:textId="32ED3EAF"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Guaranteed bit rate for uplink in octet 6 and</w:t>
            </w:r>
          </w:p>
          <w:p w14:paraId="611BC760" w14:textId="28BC59BC" w:rsidR="00D40C70" w:rsidRPr="006A6394" w:rsidRDefault="00431B51" w:rsidP="00E6030B">
            <w:pPr>
              <w:pStyle w:val="TAL"/>
              <w:rPr>
                <w:lang w:eastAsia="ja-JP"/>
              </w:rPr>
            </w:pPr>
            <w:r w:rsidRPr="006A6394">
              <w:rPr>
                <w:lang w:eastAsia="ja-JP"/>
              </w:rPr>
              <w:tab/>
            </w:r>
            <w:r w:rsidR="00D40C70" w:rsidRPr="006A6394">
              <w:rPr>
                <w:lang w:eastAsia="ja-JP"/>
              </w:rPr>
              <w:t>octet 10 and use the following value:</w:t>
            </w:r>
          </w:p>
          <w:p w14:paraId="01BCA2FE" w14:textId="77777777" w:rsidR="00D40C70" w:rsidRPr="006A6394" w:rsidRDefault="00D40C70" w:rsidP="00E6030B">
            <w:pPr>
              <w:pStyle w:val="TAL"/>
              <w:rPr>
                <w:lang w:eastAsia="ja-JP"/>
              </w:rPr>
            </w:pPr>
            <w:r w:rsidRPr="006A6394">
              <w:rPr>
                <w:lang w:eastAsia="ja-JP"/>
              </w:rPr>
              <w:t>0 0 0 0 0 0 0 1</w:t>
            </w:r>
            <w:r w:rsidRPr="006A6394">
              <w:rPr>
                <w:lang w:eastAsia="ja-JP"/>
              </w:rPr>
              <w:tab/>
              <w:t>The guaranteed bit rate is 256 Mbps + ((the binary coded value in 8 bits) * 4 Mbps),</w:t>
            </w:r>
          </w:p>
          <w:p w14:paraId="3CC59A14"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03B4C6C4" w14:textId="77777777" w:rsidR="00D40C70" w:rsidRPr="006A6394" w:rsidRDefault="00D40C70" w:rsidP="00E6030B">
            <w:pPr>
              <w:pStyle w:val="TAL"/>
              <w:rPr>
                <w:lang w:eastAsia="ja-JP"/>
              </w:rPr>
            </w:pPr>
          </w:p>
          <w:p w14:paraId="4939FAFC" w14:textId="77777777" w:rsidR="00D40C70" w:rsidRPr="006A6394" w:rsidRDefault="00D40C70" w:rsidP="00E6030B">
            <w:pPr>
              <w:pStyle w:val="TAL"/>
              <w:rPr>
                <w:lang w:eastAsia="ja-JP"/>
              </w:rPr>
            </w:pPr>
            <w:r w:rsidRPr="006A6394">
              <w:rPr>
                <w:lang w:eastAsia="ja-JP"/>
              </w:rPr>
              <w:t>0 0 1 1 1 1 1 0</w:t>
            </w:r>
            <w:r w:rsidRPr="006A6394">
              <w:rPr>
                <w:lang w:eastAsia="ja-JP"/>
              </w:rPr>
              <w:tab/>
              <w:t>The guaranteed bit rate is 500 Mbps + ((the binary coded value in 8 bits - 00111101) * 10 Mbps),</w:t>
            </w:r>
          </w:p>
          <w:p w14:paraId="505E6EB6"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51CA1BCD" w14:textId="77777777" w:rsidR="00D40C70" w:rsidRPr="006A6394" w:rsidRDefault="00D40C70" w:rsidP="00E6030B">
            <w:pPr>
              <w:pStyle w:val="TAL"/>
              <w:rPr>
                <w:lang w:eastAsia="ja-JP"/>
              </w:rPr>
            </w:pPr>
          </w:p>
          <w:p w14:paraId="51995F96" w14:textId="77777777" w:rsidR="00D40C70" w:rsidRPr="006A6394" w:rsidRDefault="00D40C70" w:rsidP="00E6030B">
            <w:pPr>
              <w:pStyle w:val="TAL"/>
              <w:rPr>
                <w:lang w:eastAsia="ja-JP"/>
              </w:rPr>
            </w:pPr>
            <w:r w:rsidRPr="006A6394">
              <w:rPr>
                <w:lang w:eastAsia="ja-JP"/>
              </w:rPr>
              <w:t>1 0 1 0 0 0 1 0</w:t>
            </w:r>
            <w:r w:rsidRPr="006A6394">
              <w:rPr>
                <w:lang w:eastAsia="ja-JP"/>
              </w:rPr>
              <w:tab/>
              <w:t>The guaranteed bit rate is 1500 Mbps + ((the binary coded value in 8 bits - 10100001) * 100 Mbps),</w:t>
            </w:r>
          </w:p>
          <w:p w14:paraId="03F4EEB6"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66768133" w14:textId="77777777" w:rsidR="00D40C70" w:rsidRPr="006A6394" w:rsidRDefault="00D40C70" w:rsidP="00E6030B">
            <w:pPr>
              <w:pStyle w:val="TAL"/>
              <w:rPr>
                <w:lang w:eastAsia="ja-JP"/>
              </w:rPr>
            </w:pPr>
          </w:p>
          <w:p w14:paraId="6B476D7F" w14:textId="0CB8DE8A" w:rsidR="00D40C70" w:rsidRPr="006A6394" w:rsidRDefault="00D40C70" w:rsidP="00E6030B">
            <w:pPr>
              <w:pStyle w:val="TAL"/>
              <w:rPr>
                <w:lang w:eastAsia="ja-JP"/>
              </w:rPr>
            </w:pPr>
            <w:r w:rsidRPr="006A6394">
              <w:rPr>
                <w:lang w:eastAsia="ja-JP"/>
              </w:rPr>
              <w:t xml:space="preserve">If the sending entity wants to indicate a Guaranteed bit rate for uplink higher than 10 Gbps, it shall set octet 14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2E409786" w14:textId="77777777" w:rsidR="00D40C70" w:rsidRPr="006A6394" w:rsidRDefault="00D40C70" w:rsidP="00E6030B">
            <w:pPr>
              <w:pStyle w:val="TAL"/>
              <w:rPr>
                <w:lang w:eastAsia="ja-JP"/>
              </w:rPr>
            </w:pPr>
          </w:p>
          <w:p w14:paraId="7F01C93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6A6394" w:rsidRDefault="00D40C70" w:rsidP="00E6030B">
            <w:pPr>
              <w:pStyle w:val="TAL"/>
              <w:rPr>
                <w:lang w:eastAsia="ja-JP"/>
              </w:rPr>
            </w:pPr>
          </w:p>
          <w:p w14:paraId="1A244FE4"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7E199221" w14:textId="77777777" w:rsidR="00D40C70" w:rsidRPr="006A6394" w:rsidRDefault="00D40C70" w:rsidP="00E6030B">
            <w:pPr>
              <w:pStyle w:val="TAL"/>
              <w:rPr>
                <w:lang w:eastAsia="ja-JP"/>
              </w:rPr>
            </w:pPr>
          </w:p>
          <w:p w14:paraId="213F0B3B" w14:textId="77777777" w:rsidR="00431B51" w:rsidRPr="006A6394" w:rsidRDefault="00D40C70" w:rsidP="00E6030B">
            <w:pPr>
              <w:pStyle w:val="TAL"/>
              <w:rPr>
                <w:lang w:eastAsia="ja-JP"/>
              </w:rPr>
            </w:pPr>
            <w:r w:rsidRPr="006A6394">
              <w:rPr>
                <w:lang w:eastAsia="ja-JP"/>
              </w:rPr>
              <w:t>Guaranteed bit rate for downlink (extended-2), octet 15</w:t>
            </w:r>
          </w:p>
          <w:p w14:paraId="67D93E35" w14:textId="0A9E9B4C" w:rsidR="00D40C70" w:rsidRPr="006A6394" w:rsidRDefault="00D40C70" w:rsidP="00E6030B">
            <w:pPr>
              <w:pStyle w:val="TAL"/>
              <w:rPr>
                <w:lang w:eastAsia="ja-JP"/>
              </w:rPr>
            </w:pPr>
          </w:p>
          <w:p w14:paraId="143470CA" w14:textId="77777777" w:rsidR="00D40C70" w:rsidRPr="006A6394" w:rsidRDefault="00D40C70" w:rsidP="00E6030B">
            <w:pPr>
              <w:pStyle w:val="TAL"/>
              <w:rPr>
                <w:lang w:eastAsia="ja-JP"/>
              </w:rPr>
            </w:pPr>
            <w:r w:rsidRPr="006A6394">
              <w:rPr>
                <w:lang w:eastAsia="ja-JP"/>
              </w:rPr>
              <w:t>This field is an extension of the Guaranteed bit rate for downlink in octet 11. The coding is identical to that of the Guaranteed bit rate for uplink (extended-2).</w:t>
            </w:r>
          </w:p>
          <w:p w14:paraId="3AD7C0B0" w14:textId="77777777" w:rsidR="00D40C70" w:rsidRPr="006A6394" w:rsidRDefault="00D40C70" w:rsidP="00E6030B">
            <w:pPr>
              <w:pStyle w:val="TAL"/>
              <w:rPr>
                <w:lang w:eastAsia="ja-JP"/>
              </w:rPr>
            </w:pPr>
          </w:p>
          <w:p w14:paraId="0207E879" w14:textId="0741FB91" w:rsidR="00D40C70" w:rsidRPr="006A6394" w:rsidRDefault="00D40C70" w:rsidP="00E6030B">
            <w:pPr>
              <w:pStyle w:val="TAL"/>
              <w:rPr>
                <w:lang w:eastAsia="ja-JP"/>
              </w:rPr>
            </w:pPr>
            <w:r w:rsidRPr="006A6394">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046E16D8" w14:textId="77777777" w:rsidR="00D40C70" w:rsidRPr="006A6394" w:rsidRDefault="00D40C70" w:rsidP="00E6030B">
            <w:pPr>
              <w:pStyle w:val="TAL"/>
              <w:rPr>
                <w:lang w:eastAsia="ja-JP"/>
              </w:rPr>
            </w:pPr>
          </w:p>
          <w:p w14:paraId="0E6F0862"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6A6394" w:rsidRDefault="00D40C70" w:rsidP="00E6030B">
            <w:pPr>
              <w:pStyle w:val="TAL"/>
              <w:rPr>
                <w:lang w:eastAsia="ja-JP"/>
              </w:rPr>
            </w:pPr>
          </w:p>
          <w:p w14:paraId="4B06113F"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42D081FE" w14:textId="77777777" w:rsidR="00D40C70" w:rsidRPr="006A6394" w:rsidRDefault="00D40C70" w:rsidP="00E6030B">
            <w:pPr>
              <w:pStyle w:val="TAL"/>
              <w:rPr>
                <w:noProof/>
              </w:rPr>
            </w:pPr>
          </w:p>
        </w:tc>
      </w:tr>
    </w:tbl>
    <w:p w14:paraId="2D5B8AEF" w14:textId="77777777" w:rsidR="00D40C70" w:rsidRPr="006A6394" w:rsidRDefault="00D40C70" w:rsidP="00D40C70">
      <w:pPr>
        <w:rPr>
          <w:noProof/>
        </w:rPr>
      </w:pPr>
    </w:p>
    <w:p w14:paraId="2BEDCE03" w14:textId="77777777" w:rsidR="00D40C70" w:rsidRPr="006A6394" w:rsidRDefault="00D40C70" w:rsidP="00295835">
      <w:pPr>
        <w:pStyle w:val="Heading4"/>
      </w:pPr>
      <w:bookmarkStart w:id="7689" w:name="_Toc20218673"/>
      <w:bookmarkStart w:id="7690" w:name="_Toc27744562"/>
      <w:bookmarkStart w:id="7691" w:name="_Toc35960136"/>
      <w:bookmarkStart w:id="7692" w:name="_Toc45203575"/>
      <w:bookmarkStart w:id="7693" w:name="_Toc45700951"/>
      <w:bookmarkStart w:id="7694" w:name="_Toc51920687"/>
      <w:bookmarkStart w:id="7695" w:name="_Toc68251747"/>
      <w:bookmarkStart w:id="7696" w:name="_Toc146261365"/>
      <w:r w:rsidRPr="006A6394">
        <w:t>9.9.4.4</w:t>
      </w:r>
      <w:r w:rsidRPr="006A6394">
        <w:tab/>
        <w:t>ESM cause</w:t>
      </w:r>
      <w:bookmarkEnd w:id="7689"/>
      <w:bookmarkEnd w:id="7690"/>
      <w:bookmarkEnd w:id="7691"/>
      <w:bookmarkEnd w:id="7692"/>
      <w:bookmarkEnd w:id="7693"/>
      <w:bookmarkEnd w:id="7694"/>
      <w:bookmarkEnd w:id="7695"/>
      <w:bookmarkEnd w:id="7696"/>
    </w:p>
    <w:p w14:paraId="5D05251A" w14:textId="77777777" w:rsidR="00D40C70" w:rsidRPr="006A6394" w:rsidRDefault="00D40C70" w:rsidP="00D40C70">
      <w:r w:rsidRPr="006A6394">
        <w:t>The purpose of the ESM cause information element is to indicate the reason why a session management request is rejected.</w:t>
      </w:r>
    </w:p>
    <w:p w14:paraId="296D3262" w14:textId="77777777" w:rsidR="00D40C70" w:rsidRPr="006A6394" w:rsidRDefault="00D40C70" w:rsidP="00D40C70">
      <w:r w:rsidRPr="006A6394">
        <w:t>The ESM cause information element is coded as shown in figure 9.9.4.4.1 and table 9.9.4.4.1.</w:t>
      </w:r>
    </w:p>
    <w:p w14:paraId="5D32AE92" w14:textId="77777777" w:rsidR="00D40C70" w:rsidRPr="006A6394" w:rsidRDefault="00D40C70" w:rsidP="00D40C70">
      <w:r w:rsidRPr="006A6394">
        <w:t>The ESM cause is a type 3 information element with 2 octets length.</w:t>
      </w:r>
    </w:p>
    <w:p w14:paraId="7C5FF0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9858043" w14:textId="77777777" w:rsidTr="00E6030B">
        <w:trPr>
          <w:cantSplit/>
          <w:jc w:val="center"/>
        </w:trPr>
        <w:tc>
          <w:tcPr>
            <w:tcW w:w="709" w:type="dxa"/>
            <w:tcBorders>
              <w:top w:val="nil"/>
              <w:left w:val="nil"/>
              <w:bottom w:val="nil"/>
              <w:right w:val="nil"/>
            </w:tcBorders>
          </w:tcPr>
          <w:p w14:paraId="078BFAB5" w14:textId="77777777" w:rsidR="00D40C70" w:rsidRPr="006A6394" w:rsidRDefault="00D40C70" w:rsidP="00E6030B">
            <w:pPr>
              <w:pStyle w:val="TAC"/>
            </w:pPr>
            <w:r w:rsidRPr="006A6394">
              <w:t>8</w:t>
            </w:r>
          </w:p>
        </w:tc>
        <w:tc>
          <w:tcPr>
            <w:tcW w:w="781" w:type="dxa"/>
            <w:tcBorders>
              <w:top w:val="nil"/>
              <w:left w:val="nil"/>
              <w:bottom w:val="nil"/>
              <w:right w:val="nil"/>
            </w:tcBorders>
          </w:tcPr>
          <w:p w14:paraId="201DA7A1" w14:textId="77777777" w:rsidR="00D40C70" w:rsidRPr="006A6394" w:rsidRDefault="00D40C70" w:rsidP="00E6030B">
            <w:pPr>
              <w:pStyle w:val="TAC"/>
            </w:pPr>
            <w:r w:rsidRPr="006A6394">
              <w:t>7</w:t>
            </w:r>
          </w:p>
        </w:tc>
        <w:tc>
          <w:tcPr>
            <w:tcW w:w="780" w:type="dxa"/>
            <w:tcBorders>
              <w:top w:val="nil"/>
              <w:left w:val="nil"/>
              <w:bottom w:val="nil"/>
              <w:right w:val="nil"/>
            </w:tcBorders>
          </w:tcPr>
          <w:p w14:paraId="2CB495F8" w14:textId="77777777" w:rsidR="00D40C70" w:rsidRPr="006A6394" w:rsidRDefault="00D40C70" w:rsidP="00E6030B">
            <w:pPr>
              <w:pStyle w:val="TAC"/>
            </w:pPr>
            <w:r w:rsidRPr="006A6394">
              <w:t>6</w:t>
            </w:r>
          </w:p>
        </w:tc>
        <w:tc>
          <w:tcPr>
            <w:tcW w:w="779" w:type="dxa"/>
            <w:tcBorders>
              <w:top w:val="nil"/>
              <w:left w:val="nil"/>
              <w:bottom w:val="nil"/>
              <w:right w:val="nil"/>
            </w:tcBorders>
          </w:tcPr>
          <w:p w14:paraId="26EA13B3" w14:textId="77777777" w:rsidR="00D40C70" w:rsidRPr="006A6394" w:rsidRDefault="00D40C70" w:rsidP="00E6030B">
            <w:pPr>
              <w:pStyle w:val="TAC"/>
            </w:pPr>
            <w:r w:rsidRPr="006A6394">
              <w:t>5</w:t>
            </w:r>
          </w:p>
        </w:tc>
        <w:tc>
          <w:tcPr>
            <w:tcW w:w="708" w:type="dxa"/>
            <w:tcBorders>
              <w:top w:val="nil"/>
              <w:left w:val="nil"/>
              <w:bottom w:val="nil"/>
              <w:right w:val="nil"/>
            </w:tcBorders>
          </w:tcPr>
          <w:p w14:paraId="7D02943D" w14:textId="77777777" w:rsidR="00D40C70" w:rsidRPr="006A6394" w:rsidRDefault="00D40C70" w:rsidP="00E6030B">
            <w:pPr>
              <w:pStyle w:val="TAC"/>
            </w:pPr>
            <w:r w:rsidRPr="006A6394">
              <w:t>4</w:t>
            </w:r>
          </w:p>
        </w:tc>
        <w:tc>
          <w:tcPr>
            <w:tcW w:w="709" w:type="dxa"/>
            <w:tcBorders>
              <w:top w:val="nil"/>
              <w:left w:val="nil"/>
              <w:bottom w:val="nil"/>
              <w:right w:val="nil"/>
            </w:tcBorders>
          </w:tcPr>
          <w:p w14:paraId="66FDDCAC" w14:textId="77777777" w:rsidR="00D40C70" w:rsidRPr="006A6394" w:rsidRDefault="00D40C70" w:rsidP="00E6030B">
            <w:pPr>
              <w:pStyle w:val="TAC"/>
            </w:pPr>
            <w:r w:rsidRPr="006A6394">
              <w:t>3</w:t>
            </w:r>
          </w:p>
        </w:tc>
        <w:tc>
          <w:tcPr>
            <w:tcW w:w="781" w:type="dxa"/>
            <w:tcBorders>
              <w:top w:val="nil"/>
              <w:left w:val="nil"/>
              <w:bottom w:val="nil"/>
              <w:right w:val="nil"/>
            </w:tcBorders>
          </w:tcPr>
          <w:p w14:paraId="34079DB5" w14:textId="77777777" w:rsidR="00D40C70" w:rsidRPr="006A6394" w:rsidRDefault="00D40C70" w:rsidP="00E6030B">
            <w:pPr>
              <w:pStyle w:val="TAC"/>
            </w:pPr>
            <w:r w:rsidRPr="006A6394">
              <w:t>2</w:t>
            </w:r>
          </w:p>
        </w:tc>
        <w:tc>
          <w:tcPr>
            <w:tcW w:w="708" w:type="dxa"/>
            <w:tcBorders>
              <w:top w:val="nil"/>
              <w:left w:val="nil"/>
              <w:bottom w:val="nil"/>
              <w:right w:val="nil"/>
            </w:tcBorders>
          </w:tcPr>
          <w:p w14:paraId="2339FFD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317F7AE" w14:textId="77777777" w:rsidR="00D40C70" w:rsidRPr="006A6394" w:rsidRDefault="00D40C70" w:rsidP="00E6030B">
            <w:pPr>
              <w:pStyle w:val="TAL"/>
            </w:pPr>
          </w:p>
        </w:tc>
      </w:tr>
      <w:tr w:rsidR="00D40C70" w:rsidRPr="006A6394"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6A6394" w:rsidRDefault="00D40C70" w:rsidP="00E6030B">
            <w:pPr>
              <w:pStyle w:val="TAC"/>
            </w:pPr>
            <w:r w:rsidRPr="006A6394">
              <w:t>ESM cause IEI</w:t>
            </w:r>
          </w:p>
        </w:tc>
        <w:tc>
          <w:tcPr>
            <w:tcW w:w="1560" w:type="dxa"/>
            <w:tcBorders>
              <w:top w:val="nil"/>
              <w:left w:val="nil"/>
              <w:bottom w:val="nil"/>
              <w:right w:val="nil"/>
            </w:tcBorders>
          </w:tcPr>
          <w:p w14:paraId="237C8B25" w14:textId="77777777" w:rsidR="00D40C70" w:rsidRPr="006A6394" w:rsidRDefault="00D40C70" w:rsidP="00E6030B">
            <w:pPr>
              <w:pStyle w:val="TAL"/>
            </w:pPr>
            <w:r w:rsidRPr="006A6394">
              <w:t>octet 1</w:t>
            </w:r>
          </w:p>
        </w:tc>
      </w:tr>
      <w:tr w:rsidR="00D40C70" w:rsidRPr="006A6394"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63BF7C0B" w14:textId="77777777" w:rsidR="00D40C70" w:rsidRPr="006A6394" w:rsidRDefault="00D40C70" w:rsidP="00E6030B">
            <w:pPr>
              <w:pStyle w:val="TAL"/>
            </w:pPr>
            <w:r w:rsidRPr="006A6394">
              <w:t>octet 2</w:t>
            </w:r>
          </w:p>
        </w:tc>
      </w:tr>
    </w:tbl>
    <w:p w14:paraId="4BA7F179" w14:textId="77777777" w:rsidR="00D40C70" w:rsidRPr="006A6394" w:rsidRDefault="00D40C70" w:rsidP="00D40C70">
      <w:pPr>
        <w:pStyle w:val="TAN"/>
      </w:pPr>
    </w:p>
    <w:p w14:paraId="04E78594" w14:textId="77777777" w:rsidR="00D40C70" w:rsidRPr="006A6394" w:rsidRDefault="00D40C70" w:rsidP="00D40C70">
      <w:pPr>
        <w:pStyle w:val="TF"/>
      </w:pPr>
      <w:r w:rsidRPr="006A6394">
        <w:t>Figure 9.9.4.4.1: ESM cause information element</w:t>
      </w:r>
    </w:p>
    <w:p w14:paraId="40FC3158" w14:textId="77777777" w:rsidR="00D40C70" w:rsidRPr="006A6394" w:rsidRDefault="00D40C70" w:rsidP="00D40C70">
      <w:pPr>
        <w:pStyle w:val="TH"/>
      </w:pPr>
      <w:r w:rsidRPr="006A6394">
        <w:t>Table 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6A6394" w14:paraId="13E4CEDE" w14:textId="77777777" w:rsidTr="00E6030B">
        <w:trPr>
          <w:jc w:val="center"/>
        </w:trPr>
        <w:tc>
          <w:tcPr>
            <w:tcW w:w="7167" w:type="dxa"/>
            <w:gridSpan w:val="10"/>
          </w:tcPr>
          <w:p w14:paraId="25FDC7C0" w14:textId="77777777" w:rsidR="00D40C70" w:rsidRPr="006A6394" w:rsidRDefault="00D40C70" w:rsidP="00E6030B">
            <w:pPr>
              <w:pStyle w:val="TAL"/>
            </w:pPr>
            <w:r w:rsidRPr="006A6394">
              <w:t>Cause value (octet 2)</w:t>
            </w:r>
          </w:p>
        </w:tc>
      </w:tr>
      <w:tr w:rsidR="00D40C70" w:rsidRPr="006A6394" w14:paraId="0DA62CE4" w14:textId="77777777" w:rsidTr="00E6030B">
        <w:trPr>
          <w:jc w:val="center"/>
        </w:trPr>
        <w:tc>
          <w:tcPr>
            <w:tcW w:w="7167" w:type="dxa"/>
            <w:gridSpan w:val="10"/>
          </w:tcPr>
          <w:p w14:paraId="4BE0E461" w14:textId="77777777" w:rsidR="00D40C70" w:rsidRPr="006A6394" w:rsidRDefault="00D40C70" w:rsidP="00E6030B">
            <w:pPr>
              <w:pStyle w:val="TAL"/>
            </w:pPr>
          </w:p>
        </w:tc>
      </w:tr>
      <w:tr w:rsidR="00D40C70" w:rsidRPr="006A6394" w14:paraId="2A834E73" w14:textId="77777777" w:rsidTr="00E6030B">
        <w:trPr>
          <w:jc w:val="center"/>
        </w:trPr>
        <w:tc>
          <w:tcPr>
            <w:tcW w:w="7167" w:type="dxa"/>
            <w:gridSpan w:val="10"/>
          </w:tcPr>
          <w:p w14:paraId="3B14DD87" w14:textId="77777777" w:rsidR="00D40C70" w:rsidRPr="006A6394" w:rsidRDefault="00D40C70" w:rsidP="00E6030B">
            <w:pPr>
              <w:pStyle w:val="TAL"/>
            </w:pPr>
            <w:r w:rsidRPr="006A6394">
              <w:t>Bits</w:t>
            </w:r>
          </w:p>
        </w:tc>
      </w:tr>
      <w:tr w:rsidR="00D40C70" w:rsidRPr="006A6394" w14:paraId="5D8F353E" w14:textId="77777777" w:rsidTr="00E6030B">
        <w:trPr>
          <w:jc w:val="center"/>
        </w:trPr>
        <w:tc>
          <w:tcPr>
            <w:tcW w:w="284" w:type="dxa"/>
          </w:tcPr>
          <w:p w14:paraId="0A65536B" w14:textId="77777777" w:rsidR="00D40C70" w:rsidRPr="006A6394" w:rsidRDefault="00D40C70" w:rsidP="00E6030B">
            <w:pPr>
              <w:pStyle w:val="TAH"/>
            </w:pPr>
            <w:r w:rsidRPr="006A6394">
              <w:t>8</w:t>
            </w:r>
          </w:p>
        </w:tc>
        <w:tc>
          <w:tcPr>
            <w:tcW w:w="285" w:type="dxa"/>
          </w:tcPr>
          <w:p w14:paraId="6C3DE7D7" w14:textId="77777777" w:rsidR="00D40C70" w:rsidRPr="006A6394" w:rsidRDefault="00D40C70" w:rsidP="00E6030B">
            <w:pPr>
              <w:pStyle w:val="TAH"/>
            </w:pPr>
            <w:r w:rsidRPr="006A6394">
              <w:t>7</w:t>
            </w:r>
          </w:p>
        </w:tc>
        <w:tc>
          <w:tcPr>
            <w:tcW w:w="283" w:type="dxa"/>
          </w:tcPr>
          <w:p w14:paraId="1DF4173F" w14:textId="77777777" w:rsidR="00D40C70" w:rsidRPr="006A6394" w:rsidRDefault="00D40C70" w:rsidP="00E6030B">
            <w:pPr>
              <w:pStyle w:val="TAH"/>
            </w:pPr>
            <w:r w:rsidRPr="006A6394">
              <w:t>6</w:t>
            </w:r>
          </w:p>
        </w:tc>
        <w:tc>
          <w:tcPr>
            <w:tcW w:w="283" w:type="dxa"/>
          </w:tcPr>
          <w:p w14:paraId="382C9458" w14:textId="77777777" w:rsidR="00D40C70" w:rsidRPr="006A6394" w:rsidRDefault="00D40C70" w:rsidP="00E6030B">
            <w:pPr>
              <w:pStyle w:val="TAH"/>
            </w:pPr>
            <w:r w:rsidRPr="006A6394">
              <w:t>5</w:t>
            </w:r>
          </w:p>
        </w:tc>
        <w:tc>
          <w:tcPr>
            <w:tcW w:w="360" w:type="dxa"/>
          </w:tcPr>
          <w:p w14:paraId="2143C03F" w14:textId="77777777" w:rsidR="00D40C70" w:rsidRPr="006A6394" w:rsidRDefault="00D40C70" w:rsidP="00E6030B">
            <w:pPr>
              <w:pStyle w:val="TAH"/>
            </w:pPr>
            <w:r w:rsidRPr="006A6394">
              <w:t>4</w:t>
            </w:r>
          </w:p>
        </w:tc>
        <w:tc>
          <w:tcPr>
            <w:tcW w:w="284" w:type="dxa"/>
          </w:tcPr>
          <w:p w14:paraId="3F330748" w14:textId="77777777" w:rsidR="00D40C70" w:rsidRPr="006A6394" w:rsidRDefault="00D40C70" w:rsidP="00E6030B">
            <w:pPr>
              <w:pStyle w:val="TAH"/>
            </w:pPr>
            <w:r w:rsidRPr="006A6394">
              <w:t>3</w:t>
            </w:r>
          </w:p>
        </w:tc>
        <w:tc>
          <w:tcPr>
            <w:tcW w:w="284" w:type="dxa"/>
          </w:tcPr>
          <w:p w14:paraId="23AB1931" w14:textId="77777777" w:rsidR="00D40C70" w:rsidRPr="006A6394" w:rsidRDefault="00D40C70" w:rsidP="00E6030B">
            <w:pPr>
              <w:pStyle w:val="TAH"/>
            </w:pPr>
            <w:r w:rsidRPr="006A6394">
              <w:t>2</w:t>
            </w:r>
          </w:p>
        </w:tc>
        <w:tc>
          <w:tcPr>
            <w:tcW w:w="248" w:type="dxa"/>
          </w:tcPr>
          <w:p w14:paraId="75F243F0" w14:textId="77777777" w:rsidR="00D40C70" w:rsidRPr="006A6394" w:rsidRDefault="00D40C70" w:rsidP="00E6030B">
            <w:pPr>
              <w:pStyle w:val="TAH"/>
            </w:pPr>
            <w:r w:rsidRPr="006A6394">
              <w:t>1</w:t>
            </w:r>
          </w:p>
        </w:tc>
        <w:tc>
          <w:tcPr>
            <w:tcW w:w="745" w:type="dxa"/>
          </w:tcPr>
          <w:p w14:paraId="6A2557E7" w14:textId="77777777" w:rsidR="00D40C70" w:rsidRPr="006A6394" w:rsidRDefault="00D40C70" w:rsidP="00E6030B">
            <w:pPr>
              <w:pStyle w:val="TAL"/>
            </w:pPr>
          </w:p>
        </w:tc>
        <w:tc>
          <w:tcPr>
            <w:tcW w:w="4111" w:type="dxa"/>
          </w:tcPr>
          <w:p w14:paraId="35AA33BA" w14:textId="77777777" w:rsidR="00D40C70" w:rsidRPr="006A6394" w:rsidRDefault="00D40C70" w:rsidP="00E6030B">
            <w:pPr>
              <w:pStyle w:val="TAL"/>
            </w:pPr>
          </w:p>
        </w:tc>
      </w:tr>
      <w:tr w:rsidR="00D40C70" w:rsidRPr="006A6394"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A370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2B6BD771" w14:textId="77777777" w:rsidR="00D40C70" w:rsidRPr="006A6394" w:rsidRDefault="00D40C70" w:rsidP="00E6030B">
            <w:pPr>
              <w:pStyle w:val="TAC"/>
            </w:pPr>
            <w:r w:rsidRPr="006A6394">
              <w:t>0</w:t>
            </w:r>
          </w:p>
        </w:tc>
        <w:tc>
          <w:tcPr>
            <w:tcW w:w="283" w:type="dxa"/>
            <w:tcBorders>
              <w:top w:val="nil"/>
              <w:left w:val="nil"/>
              <w:bottom w:val="nil"/>
              <w:right w:val="nil"/>
            </w:tcBorders>
          </w:tcPr>
          <w:p w14:paraId="6334C983" w14:textId="77777777" w:rsidR="00D40C70" w:rsidRPr="006A6394" w:rsidRDefault="00D40C70" w:rsidP="00E6030B">
            <w:pPr>
              <w:pStyle w:val="TAC"/>
            </w:pPr>
            <w:r w:rsidRPr="006A6394">
              <w:t>0</w:t>
            </w:r>
          </w:p>
        </w:tc>
        <w:tc>
          <w:tcPr>
            <w:tcW w:w="360" w:type="dxa"/>
            <w:tcBorders>
              <w:top w:val="nil"/>
              <w:left w:val="nil"/>
              <w:bottom w:val="nil"/>
              <w:right w:val="nil"/>
            </w:tcBorders>
          </w:tcPr>
          <w:p w14:paraId="7B23A105"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E53561" w14:textId="77777777" w:rsidR="00D40C70" w:rsidRPr="006A6394" w:rsidRDefault="00D40C70" w:rsidP="00E6030B">
            <w:pPr>
              <w:pStyle w:val="TAC"/>
            </w:pPr>
            <w:r w:rsidRPr="006A6394">
              <w:t>0</w:t>
            </w:r>
          </w:p>
        </w:tc>
        <w:tc>
          <w:tcPr>
            <w:tcW w:w="284" w:type="dxa"/>
            <w:tcBorders>
              <w:top w:val="nil"/>
              <w:left w:val="nil"/>
              <w:bottom w:val="nil"/>
              <w:right w:val="nil"/>
            </w:tcBorders>
          </w:tcPr>
          <w:p w14:paraId="143D87C2" w14:textId="77777777" w:rsidR="00D40C70" w:rsidRPr="006A6394" w:rsidRDefault="00D40C70" w:rsidP="00E6030B">
            <w:pPr>
              <w:pStyle w:val="TAC"/>
            </w:pPr>
            <w:r w:rsidRPr="006A6394">
              <w:t>0</w:t>
            </w:r>
          </w:p>
        </w:tc>
        <w:tc>
          <w:tcPr>
            <w:tcW w:w="248" w:type="dxa"/>
            <w:tcBorders>
              <w:top w:val="nil"/>
              <w:left w:val="nil"/>
              <w:bottom w:val="nil"/>
              <w:right w:val="nil"/>
            </w:tcBorders>
          </w:tcPr>
          <w:p w14:paraId="178DD5D3" w14:textId="77777777" w:rsidR="00D40C70" w:rsidRPr="006A6394" w:rsidRDefault="00D40C70" w:rsidP="00E6030B">
            <w:pPr>
              <w:pStyle w:val="TAC"/>
            </w:pPr>
            <w:r w:rsidRPr="006A6394">
              <w:t>0</w:t>
            </w:r>
          </w:p>
        </w:tc>
        <w:tc>
          <w:tcPr>
            <w:tcW w:w="745" w:type="dxa"/>
            <w:tcBorders>
              <w:top w:val="nil"/>
              <w:left w:val="nil"/>
              <w:bottom w:val="nil"/>
              <w:right w:val="nil"/>
            </w:tcBorders>
          </w:tcPr>
          <w:p w14:paraId="3750C9E8" w14:textId="77777777" w:rsidR="00D40C70" w:rsidRPr="006A6394" w:rsidRDefault="00D40C70" w:rsidP="00E6030B">
            <w:pPr>
              <w:pStyle w:val="TAL"/>
              <w:rPr>
                <w:color w:val="000000"/>
              </w:rPr>
            </w:pPr>
            <w:bookmarkStart w:id="7697" w:name="_PERM_MCCTEMPBM_CRPT81450131___5"/>
            <w:bookmarkEnd w:id="7697"/>
          </w:p>
        </w:tc>
        <w:tc>
          <w:tcPr>
            <w:tcW w:w="4111" w:type="dxa"/>
            <w:tcBorders>
              <w:top w:val="nil"/>
              <w:left w:val="nil"/>
              <w:bottom w:val="nil"/>
              <w:right w:val="single" w:sz="4" w:space="0" w:color="auto"/>
            </w:tcBorders>
          </w:tcPr>
          <w:p w14:paraId="315EA359" w14:textId="77777777" w:rsidR="00D40C70" w:rsidRPr="006A6394" w:rsidRDefault="00D40C70" w:rsidP="00E6030B">
            <w:pPr>
              <w:pStyle w:val="TAL"/>
            </w:pPr>
            <w:r w:rsidRPr="006A6394">
              <w:t>Operator Determined Barring</w:t>
            </w:r>
          </w:p>
        </w:tc>
      </w:tr>
      <w:tr w:rsidR="00D40C70" w:rsidRPr="006A6394"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6A6394" w:rsidRDefault="00D40C70" w:rsidP="00E6030B">
            <w:pPr>
              <w:pStyle w:val="TAC"/>
            </w:pPr>
            <w:r w:rsidRPr="006A6394">
              <w:t>0</w:t>
            </w:r>
          </w:p>
        </w:tc>
        <w:tc>
          <w:tcPr>
            <w:tcW w:w="285" w:type="dxa"/>
            <w:tcBorders>
              <w:top w:val="nil"/>
              <w:left w:val="nil"/>
              <w:bottom w:val="nil"/>
              <w:right w:val="nil"/>
            </w:tcBorders>
          </w:tcPr>
          <w:p w14:paraId="2CE893D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17B7A1C" w14:textId="77777777" w:rsidR="00D40C70" w:rsidRPr="006A6394" w:rsidRDefault="00D40C70" w:rsidP="00E6030B">
            <w:pPr>
              <w:pStyle w:val="TAC"/>
            </w:pPr>
            <w:r w:rsidRPr="006A6394">
              <w:t>0</w:t>
            </w:r>
          </w:p>
        </w:tc>
        <w:tc>
          <w:tcPr>
            <w:tcW w:w="283" w:type="dxa"/>
            <w:tcBorders>
              <w:top w:val="nil"/>
              <w:left w:val="nil"/>
              <w:bottom w:val="nil"/>
              <w:right w:val="nil"/>
            </w:tcBorders>
          </w:tcPr>
          <w:p w14:paraId="2908856D"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F366D0" w14:textId="77777777" w:rsidR="00D40C70" w:rsidRPr="006A6394" w:rsidRDefault="00D40C70" w:rsidP="00E6030B">
            <w:pPr>
              <w:pStyle w:val="TAC"/>
            </w:pPr>
            <w:r w:rsidRPr="006A6394">
              <w:t>1</w:t>
            </w:r>
          </w:p>
        </w:tc>
        <w:tc>
          <w:tcPr>
            <w:tcW w:w="284" w:type="dxa"/>
            <w:tcBorders>
              <w:top w:val="nil"/>
              <w:left w:val="nil"/>
              <w:bottom w:val="nil"/>
              <w:right w:val="nil"/>
            </w:tcBorders>
          </w:tcPr>
          <w:p w14:paraId="02BC0698"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559E35" w14:textId="77777777" w:rsidR="00D40C70" w:rsidRPr="006A6394" w:rsidRDefault="00D40C70" w:rsidP="00E6030B">
            <w:pPr>
              <w:pStyle w:val="TAC"/>
            </w:pPr>
            <w:r w:rsidRPr="006A6394">
              <w:t>1</w:t>
            </w:r>
          </w:p>
        </w:tc>
        <w:tc>
          <w:tcPr>
            <w:tcW w:w="248" w:type="dxa"/>
            <w:tcBorders>
              <w:top w:val="nil"/>
              <w:left w:val="nil"/>
              <w:bottom w:val="nil"/>
              <w:right w:val="nil"/>
            </w:tcBorders>
          </w:tcPr>
          <w:p w14:paraId="29A31872" w14:textId="77777777" w:rsidR="00D40C70" w:rsidRPr="006A6394" w:rsidRDefault="00D40C70" w:rsidP="00E6030B">
            <w:pPr>
              <w:pStyle w:val="TAC"/>
            </w:pPr>
            <w:r w:rsidRPr="006A6394">
              <w:t>0</w:t>
            </w:r>
          </w:p>
        </w:tc>
        <w:tc>
          <w:tcPr>
            <w:tcW w:w="745" w:type="dxa"/>
            <w:tcBorders>
              <w:top w:val="nil"/>
              <w:left w:val="nil"/>
              <w:bottom w:val="nil"/>
              <w:right w:val="nil"/>
            </w:tcBorders>
          </w:tcPr>
          <w:p w14:paraId="70ED98EF" w14:textId="77777777" w:rsidR="00D40C70" w:rsidRPr="006A6394" w:rsidRDefault="00D40C70" w:rsidP="00E6030B">
            <w:pPr>
              <w:pStyle w:val="TAL"/>
              <w:rPr>
                <w:color w:val="000000"/>
              </w:rPr>
            </w:pPr>
            <w:bookmarkStart w:id="7698" w:name="_PERM_MCCTEMPBM_CRPT81450132___5"/>
            <w:bookmarkEnd w:id="7698"/>
          </w:p>
        </w:tc>
        <w:tc>
          <w:tcPr>
            <w:tcW w:w="4111" w:type="dxa"/>
            <w:tcBorders>
              <w:top w:val="nil"/>
              <w:left w:val="nil"/>
              <w:bottom w:val="nil"/>
              <w:right w:val="single" w:sz="4" w:space="0" w:color="auto"/>
            </w:tcBorders>
          </w:tcPr>
          <w:p w14:paraId="661104FA" w14:textId="77777777" w:rsidR="00D40C70" w:rsidRPr="006A6394" w:rsidRDefault="00D40C70" w:rsidP="00E6030B">
            <w:pPr>
              <w:pStyle w:val="TAL"/>
            </w:pPr>
            <w:r w:rsidRPr="006A6394">
              <w:t>Insufficient resources</w:t>
            </w:r>
          </w:p>
        </w:tc>
      </w:tr>
      <w:tr w:rsidR="00D40C70" w:rsidRPr="006A6394"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6A6394" w:rsidRDefault="00D40C70" w:rsidP="00E6030B">
            <w:pPr>
              <w:pStyle w:val="TAC"/>
            </w:pPr>
            <w:r w:rsidRPr="006A6394">
              <w:t>0</w:t>
            </w:r>
          </w:p>
        </w:tc>
        <w:tc>
          <w:tcPr>
            <w:tcW w:w="285" w:type="dxa"/>
            <w:tcBorders>
              <w:top w:val="nil"/>
              <w:left w:val="nil"/>
              <w:bottom w:val="nil"/>
              <w:right w:val="nil"/>
            </w:tcBorders>
          </w:tcPr>
          <w:p w14:paraId="24825FAE" w14:textId="77777777" w:rsidR="00D40C70" w:rsidRPr="006A6394" w:rsidRDefault="00D40C70" w:rsidP="00E6030B">
            <w:pPr>
              <w:pStyle w:val="TAC"/>
            </w:pPr>
            <w:r w:rsidRPr="006A6394">
              <w:t>0</w:t>
            </w:r>
          </w:p>
        </w:tc>
        <w:tc>
          <w:tcPr>
            <w:tcW w:w="283" w:type="dxa"/>
            <w:tcBorders>
              <w:top w:val="nil"/>
              <w:left w:val="nil"/>
              <w:bottom w:val="nil"/>
              <w:right w:val="nil"/>
            </w:tcBorders>
          </w:tcPr>
          <w:p w14:paraId="389D60B1" w14:textId="77777777" w:rsidR="00D40C70" w:rsidRPr="006A6394" w:rsidRDefault="00D40C70" w:rsidP="00E6030B">
            <w:pPr>
              <w:pStyle w:val="TAC"/>
            </w:pPr>
            <w:r w:rsidRPr="006A6394">
              <w:t>0</w:t>
            </w:r>
          </w:p>
        </w:tc>
        <w:tc>
          <w:tcPr>
            <w:tcW w:w="283" w:type="dxa"/>
            <w:tcBorders>
              <w:top w:val="nil"/>
              <w:left w:val="nil"/>
              <w:bottom w:val="nil"/>
              <w:right w:val="nil"/>
            </w:tcBorders>
          </w:tcPr>
          <w:p w14:paraId="08932E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117B5480" w14:textId="77777777" w:rsidR="00D40C70" w:rsidRPr="006A6394" w:rsidRDefault="00D40C70" w:rsidP="00E6030B">
            <w:pPr>
              <w:pStyle w:val="TAC"/>
            </w:pPr>
            <w:r w:rsidRPr="006A6394">
              <w:t>1</w:t>
            </w:r>
          </w:p>
        </w:tc>
        <w:tc>
          <w:tcPr>
            <w:tcW w:w="284" w:type="dxa"/>
            <w:tcBorders>
              <w:top w:val="nil"/>
              <w:left w:val="nil"/>
              <w:bottom w:val="nil"/>
              <w:right w:val="nil"/>
            </w:tcBorders>
          </w:tcPr>
          <w:p w14:paraId="43655A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22458DAB" w14:textId="77777777" w:rsidR="00D40C70" w:rsidRPr="006A6394" w:rsidRDefault="00D40C70" w:rsidP="00E6030B">
            <w:pPr>
              <w:pStyle w:val="TAC"/>
            </w:pPr>
            <w:r w:rsidRPr="006A6394">
              <w:t>1</w:t>
            </w:r>
          </w:p>
        </w:tc>
        <w:tc>
          <w:tcPr>
            <w:tcW w:w="248" w:type="dxa"/>
            <w:tcBorders>
              <w:top w:val="nil"/>
              <w:left w:val="nil"/>
              <w:bottom w:val="nil"/>
              <w:right w:val="nil"/>
            </w:tcBorders>
          </w:tcPr>
          <w:p w14:paraId="6158A938" w14:textId="77777777" w:rsidR="00D40C70" w:rsidRPr="006A6394" w:rsidRDefault="00D40C70" w:rsidP="00E6030B">
            <w:pPr>
              <w:pStyle w:val="TAC"/>
            </w:pPr>
            <w:r w:rsidRPr="006A6394">
              <w:t>1</w:t>
            </w:r>
          </w:p>
        </w:tc>
        <w:tc>
          <w:tcPr>
            <w:tcW w:w="745" w:type="dxa"/>
            <w:tcBorders>
              <w:top w:val="nil"/>
              <w:left w:val="nil"/>
              <w:bottom w:val="nil"/>
              <w:right w:val="nil"/>
            </w:tcBorders>
          </w:tcPr>
          <w:p w14:paraId="2160A9DB" w14:textId="77777777" w:rsidR="00D40C70" w:rsidRPr="006A6394" w:rsidRDefault="00D40C70" w:rsidP="00E6030B">
            <w:pPr>
              <w:pStyle w:val="TAL"/>
              <w:rPr>
                <w:color w:val="000000"/>
              </w:rPr>
            </w:pPr>
            <w:bookmarkStart w:id="7699" w:name="_PERM_MCCTEMPBM_CRPT81450133___5"/>
            <w:bookmarkEnd w:id="7699"/>
          </w:p>
        </w:tc>
        <w:tc>
          <w:tcPr>
            <w:tcW w:w="4111" w:type="dxa"/>
            <w:tcBorders>
              <w:top w:val="nil"/>
              <w:left w:val="nil"/>
              <w:bottom w:val="nil"/>
              <w:right w:val="single" w:sz="4" w:space="0" w:color="auto"/>
            </w:tcBorders>
          </w:tcPr>
          <w:p w14:paraId="1460E83D" w14:textId="77777777" w:rsidR="00D40C70" w:rsidRPr="006A6394" w:rsidRDefault="00D40C70" w:rsidP="00E6030B">
            <w:pPr>
              <w:pStyle w:val="TAL"/>
            </w:pPr>
            <w:r w:rsidRPr="006A6394">
              <w:rPr>
                <w:lang w:eastAsia="zh-TW"/>
              </w:rPr>
              <w:t xml:space="preserve">Missing or </w:t>
            </w:r>
            <w:r w:rsidRPr="006A6394">
              <w:t>unknown APN</w:t>
            </w:r>
          </w:p>
        </w:tc>
      </w:tr>
      <w:tr w:rsidR="00D40C70" w:rsidRPr="006A6394"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52C50E8" w14:textId="77777777" w:rsidR="00D40C70" w:rsidRPr="006A6394" w:rsidRDefault="00D40C70" w:rsidP="00E6030B">
            <w:pPr>
              <w:pStyle w:val="TAC"/>
            </w:pPr>
            <w:r w:rsidRPr="006A6394">
              <w:t>0</w:t>
            </w:r>
          </w:p>
        </w:tc>
        <w:tc>
          <w:tcPr>
            <w:tcW w:w="283" w:type="dxa"/>
            <w:tcBorders>
              <w:top w:val="nil"/>
              <w:left w:val="nil"/>
              <w:bottom w:val="nil"/>
              <w:right w:val="nil"/>
            </w:tcBorders>
          </w:tcPr>
          <w:p w14:paraId="4028CE3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87AF5A7" w14:textId="77777777" w:rsidR="00D40C70" w:rsidRPr="006A6394" w:rsidRDefault="00D40C70" w:rsidP="00E6030B">
            <w:pPr>
              <w:pStyle w:val="TAC"/>
            </w:pPr>
            <w:r w:rsidRPr="006A6394">
              <w:t>1</w:t>
            </w:r>
          </w:p>
        </w:tc>
        <w:tc>
          <w:tcPr>
            <w:tcW w:w="360" w:type="dxa"/>
            <w:tcBorders>
              <w:top w:val="nil"/>
              <w:left w:val="nil"/>
              <w:bottom w:val="nil"/>
              <w:right w:val="nil"/>
            </w:tcBorders>
          </w:tcPr>
          <w:p w14:paraId="202F0F4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86A5B08" w14:textId="77777777" w:rsidR="00D40C70" w:rsidRPr="006A6394" w:rsidRDefault="00D40C70" w:rsidP="00E6030B">
            <w:pPr>
              <w:pStyle w:val="TAC"/>
            </w:pPr>
            <w:r w:rsidRPr="006A6394">
              <w:t>1</w:t>
            </w:r>
          </w:p>
        </w:tc>
        <w:tc>
          <w:tcPr>
            <w:tcW w:w="284" w:type="dxa"/>
            <w:tcBorders>
              <w:top w:val="nil"/>
              <w:left w:val="nil"/>
              <w:bottom w:val="nil"/>
              <w:right w:val="nil"/>
            </w:tcBorders>
          </w:tcPr>
          <w:p w14:paraId="333310E2" w14:textId="77777777" w:rsidR="00D40C70" w:rsidRPr="006A6394" w:rsidRDefault="00D40C70" w:rsidP="00E6030B">
            <w:pPr>
              <w:pStyle w:val="TAC"/>
            </w:pPr>
            <w:r w:rsidRPr="006A6394">
              <w:t>0</w:t>
            </w:r>
          </w:p>
        </w:tc>
        <w:tc>
          <w:tcPr>
            <w:tcW w:w="248" w:type="dxa"/>
            <w:tcBorders>
              <w:top w:val="nil"/>
              <w:left w:val="nil"/>
              <w:bottom w:val="nil"/>
              <w:right w:val="nil"/>
            </w:tcBorders>
          </w:tcPr>
          <w:p w14:paraId="491B72D0" w14:textId="77777777" w:rsidR="00D40C70" w:rsidRPr="006A6394" w:rsidRDefault="00D40C70" w:rsidP="00E6030B">
            <w:pPr>
              <w:pStyle w:val="TAC"/>
            </w:pPr>
            <w:r w:rsidRPr="006A6394">
              <w:t>0</w:t>
            </w:r>
          </w:p>
        </w:tc>
        <w:tc>
          <w:tcPr>
            <w:tcW w:w="745" w:type="dxa"/>
            <w:tcBorders>
              <w:top w:val="nil"/>
              <w:left w:val="nil"/>
              <w:bottom w:val="nil"/>
              <w:right w:val="nil"/>
            </w:tcBorders>
          </w:tcPr>
          <w:p w14:paraId="3D105EB1" w14:textId="77777777" w:rsidR="00D40C70" w:rsidRPr="006A6394" w:rsidRDefault="00D40C70" w:rsidP="00E6030B">
            <w:pPr>
              <w:pStyle w:val="TAL"/>
              <w:rPr>
                <w:color w:val="000000"/>
              </w:rPr>
            </w:pPr>
            <w:bookmarkStart w:id="7700" w:name="_PERM_MCCTEMPBM_CRPT81450134___5"/>
            <w:bookmarkEnd w:id="7700"/>
          </w:p>
        </w:tc>
        <w:tc>
          <w:tcPr>
            <w:tcW w:w="4111" w:type="dxa"/>
            <w:tcBorders>
              <w:top w:val="nil"/>
              <w:left w:val="nil"/>
              <w:bottom w:val="nil"/>
              <w:right w:val="single" w:sz="4" w:space="0" w:color="auto"/>
            </w:tcBorders>
          </w:tcPr>
          <w:p w14:paraId="380D90EE" w14:textId="77777777" w:rsidR="00D40C70" w:rsidRPr="006A6394" w:rsidRDefault="00D40C70" w:rsidP="00E6030B">
            <w:pPr>
              <w:pStyle w:val="TAL"/>
            </w:pPr>
            <w:r w:rsidRPr="006A6394">
              <w:t>Unknown PDN type</w:t>
            </w:r>
          </w:p>
        </w:tc>
      </w:tr>
      <w:tr w:rsidR="00D40C70" w:rsidRPr="006A6394"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D61794" w14:textId="77777777" w:rsidR="00D40C70" w:rsidRPr="006A6394" w:rsidRDefault="00D40C70" w:rsidP="00E6030B">
            <w:pPr>
              <w:pStyle w:val="TAC"/>
            </w:pPr>
            <w:r w:rsidRPr="006A6394">
              <w:t>0</w:t>
            </w:r>
          </w:p>
        </w:tc>
        <w:tc>
          <w:tcPr>
            <w:tcW w:w="283" w:type="dxa"/>
            <w:tcBorders>
              <w:top w:val="nil"/>
              <w:left w:val="nil"/>
              <w:bottom w:val="nil"/>
              <w:right w:val="nil"/>
            </w:tcBorders>
          </w:tcPr>
          <w:p w14:paraId="45535318"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A7A0C1" w14:textId="77777777" w:rsidR="00D40C70" w:rsidRPr="006A6394" w:rsidRDefault="00D40C70" w:rsidP="00E6030B">
            <w:pPr>
              <w:pStyle w:val="TAC"/>
            </w:pPr>
            <w:r w:rsidRPr="006A6394">
              <w:t>1</w:t>
            </w:r>
          </w:p>
        </w:tc>
        <w:tc>
          <w:tcPr>
            <w:tcW w:w="360" w:type="dxa"/>
            <w:tcBorders>
              <w:top w:val="nil"/>
              <w:left w:val="nil"/>
              <w:bottom w:val="nil"/>
              <w:right w:val="nil"/>
            </w:tcBorders>
          </w:tcPr>
          <w:p w14:paraId="41CEC835" w14:textId="77777777" w:rsidR="00D40C70" w:rsidRPr="006A6394" w:rsidRDefault="00D40C70" w:rsidP="00E6030B">
            <w:pPr>
              <w:pStyle w:val="TAC"/>
            </w:pPr>
            <w:r w:rsidRPr="006A6394">
              <w:t>1</w:t>
            </w:r>
          </w:p>
        </w:tc>
        <w:tc>
          <w:tcPr>
            <w:tcW w:w="284" w:type="dxa"/>
            <w:tcBorders>
              <w:top w:val="nil"/>
              <w:left w:val="nil"/>
              <w:bottom w:val="nil"/>
              <w:right w:val="nil"/>
            </w:tcBorders>
          </w:tcPr>
          <w:p w14:paraId="34E366A8" w14:textId="77777777" w:rsidR="00D40C70" w:rsidRPr="006A6394" w:rsidRDefault="00D40C70" w:rsidP="00E6030B">
            <w:pPr>
              <w:pStyle w:val="TAC"/>
            </w:pPr>
            <w:r w:rsidRPr="006A6394">
              <w:t>1</w:t>
            </w:r>
          </w:p>
        </w:tc>
        <w:tc>
          <w:tcPr>
            <w:tcW w:w="284" w:type="dxa"/>
            <w:tcBorders>
              <w:top w:val="nil"/>
              <w:left w:val="nil"/>
              <w:bottom w:val="nil"/>
              <w:right w:val="nil"/>
            </w:tcBorders>
          </w:tcPr>
          <w:p w14:paraId="12E606DD" w14:textId="77777777" w:rsidR="00D40C70" w:rsidRPr="006A6394" w:rsidRDefault="00D40C70" w:rsidP="00E6030B">
            <w:pPr>
              <w:pStyle w:val="TAC"/>
            </w:pPr>
            <w:r w:rsidRPr="006A6394">
              <w:t>0</w:t>
            </w:r>
          </w:p>
        </w:tc>
        <w:tc>
          <w:tcPr>
            <w:tcW w:w="248" w:type="dxa"/>
            <w:tcBorders>
              <w:top w:val="nil"/>
              <w:left w:val="nil"/>
              <w:bottom w:val="nil"/>
              <w:right w:val="nil"/>
            </w:tcBorders>
          </w:tcPr>
          <w:p w14:paraId="1DA1F8DF" w14:textId="77777777" w:rsidR="00D40C70" w:rsidRPr="006A6394" w:rsidRDefault="00D40C70" w:rsidP="00E6030B">
            <w:pPr>
              <w:pStyle w:val="TAC"/>
            </w:pPr>
            <w:r w:rsidRPr="006A6394">
              <w:t>1</w:t>
            </w:r>
          </w:p>
        </w:tc>
        <w:tc>
          <w:tcPr>
            <w:tcW w:w="745" w:type="dxa"/>
            <w:tcBorders>
              <w:top w:val="nil"/>
              <w:left w:val="nil"/>
              <w:bottom w:val="nil"/>
              <w:right w:val="nil"/>
            </w:tcBorders>
          </w:tcPr>
          <w:p w14:paraId="69D53968" w14:textId="77777777" w:rsidR="00D40C70" w:rsidRPr="006A6394" w:rsidRDefault="00D40C70" w:rsidP="00E6030B">
            <w:pPr>
              <w:pStyle w:val="TAL"/>
              <w:rPr>
                <w:color w:val="000000"/>
              </w:rPr>
            </w:pPr>
            <w:bookmarkStart w:id="7701" w:name="_PERM_MCCTEMPBM_CRPT81450135___5"/>
            <w:bookmarkEnd w:id="7701"/>
          </w:p>
        </w:tc>
        <w:tc>
          <w:tcPr>
            <w:tcW w:w="4111" w:type="dxa"/>
            <w:tcBorders>
              <w:top w:val="nil"/>
              <w:left w:val="nil"/>
              <w:bottom w:val="nil"/>
              <w:right w:val="single" w:sz="4" w:space="0" w:color="auto"/>
            </w:tcBorders>
          </w:tcPr>
          <w:p w14:paraId="3408460A" w14:textId="77777777" w:rsidR="00D40C70" w:rsidRPr="006A6394" w:rsidRDefault="00D40C70" w:rsidP="00E6030B">
            <w:pPr>
              <w:pStyle w:val="TAL"/>
            </w:pPr>
            <w:r w:rsidRPr="006A6394">
              <w:t>User authentication failed</w:t>
            </w:r>
          </w:p>
        </w:tc>
      </w:tr>
      <w:tr w:rsidR="00D40C70" w:rsidRPr="006A6394"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6A6394" w:rsidRDefault="00D40C70" w:rsidP="00E6030B">
            <w:pPr>
              <w:pStyle w:val="TAC"/>
            </w:pPr>
            <w:r w:rsidRPr="006A6394">
              <w:t>0</w:t>
            </w:r>
          </w:p>
        </w:tc>
        <w:tc>
          <w:tcPr>
            <w:tcW w:w="285" w:type="dxa"/>
            <w:tcBorders>
              <w:top w:val="nil"/>
              <w:left w:val="nil"/>
              <w:bottom w:val="nil"/>
              <w:right w:val="nil"/>
            </w:tcBorders>
          </w:tcPr>
          <w:p w14:paraId="18F2E524" w14:textId="77777777" w:rsidR="00D40C70" w:rsidRPr="006A6394" w:rsidRDefault="00D40C70" w:rsidP="00E6030B">
            <w:pPr>
              <w:pStyle w:val="TAC"/>
            </w:pPr>
            <w:r w:rsidRPr="006A6394">
              <w:t>0</w:t>
            </w:r>
          </w:p>
        </w:tc>
        <w:tc>
          <w:tcPr>
            <w:tcW w:w="283" w:type="dxa"/>
            <w:tcBorders>
              <w:top w:val="nil"/>
              <w:left w:val="nil"/>
              <w:bottom w:val="nil"/>
              <w:right w:val="nil"/>
            </w:tcBorders>
          </w:tcPr>
          <w:p w14:paraId="394D6414" w14:textId="77777777" w:rsidR="00D40C70" w:rsidRPr="006A6394" w:rsidRDefault="00D40C70" w:rsidP="00E6030B">
            <w:pPr>
              <w:pStyle w:val="TAC"/>
            </w:pPr>
            <w:r w:rsidRPr="006A6394">
              <w:t>0</w:t>
            </w:r>
          </w:p>
        </w:tc>
        <w:tc>
          <w:tcPr>
            <w:tcW w:w="283" w:type="dxa"/>
            <w:tcBorders>
              <w:top w:val="nil"/>
              <w:left w:val="nil"/>
              <w:bottom w:val="nil"/>
              <w:right w:val="nil"/>
            </w:tcBorders>
          </w:tcPr>
          <w:p w14:paraId="69053079" w14:textId="77777777" w:rsidR="00D40C70" w:rsidRPr="006A6394" w:rsidRDefault="00D40C70" w:rsidP="00E6030B">
            <w:pPr>
              <w:pStyle w:val="TAC"/>
            </w:pPr>
            <w:r w:rsidRPr="006A6394">
              <w:t>1</w:t>
            </w:r>
          </w:p>
        </w:tc>
        <w:tc>
          <w:tcPr>
            <w:tcW w:w="360" w:type="dxa"/>
            <w:tcBorders>
              <w:top w:val="nil"/>
              <w:left w:val="nil"/>
              <w:bottom w:val="nil"/>
              <w:right w:val="nil"/>
            </w:tcBorders>
          </w:tcPr>
          <w:p w14:paraId="072190AA" w14:textId="77777777" w:rsidR="00D40C70" w:rsidRPr="006A6394" w:rsidRDefault="00D40C70" w:rsidP="00E6030B">
            <w:pPr>
              <w:pStyle w:val="TAC"/>
            </w:pPr>
            <w:r w:rsidRPr="006A6394">
              <w:t>1</w:t>
            </w:r>
          </w:p>
        </w:tc>
        <w:tc>
          <w:tcPr>
            <w:tcW w:w="284" w:type="dxa"/>
            <w:tcBorders>
              <w:top w:val="nil"/>
              <w:left w:val="nil"/>
              <w:bottom w:val="nil"/>
              <w:right w:val="nil"/>
            </w:tcBorders>
          </w:tcPr>
          <w:p w14:paraId="2DB78328" w14:textId="77777777" w:rsidR="00D40C70" w:rsidRPr="006A6394" w:rsidRDefault="00D40C70" w:rsidP="00E6030B">
            <w:pPr>
              <w:pStyle w:val="TAC"/>
            </w:pPr>
            <w:r w:rsidRPr="006A6394">
              <w:t>1</w:t>
            </w:r>
          </w:p>
        </w:tc>
        <w:tc>
          <w:tcPr>
            <w:tcW w:w="284" w:type="dxa"/>
            <w:tcBorders>
              <w:top w:val="nil"/>
              <w:left w:val="nil"/>
              <w:bottom w:val="nil"/>
              <w:right w:val="nil"/>
            </w:tcBorders>
          </w:tcPr>
          <w:p w14:paraId="742F4E40" w14:textId="77777777" w:rsidR="00D40C70" w:rsidRPr="006A6394" w:rsidRDefault="00D40C70" w:rsidP="00E6030B">
            <w:pPr>
              <w:pStyle w:val="TAC"/>
            </w:pPr>
            <w:r w:rsidRPr="006A6394">
              <w:t>1</w:t>
            </w:r>
          </w:p>
        </w:tc>
        <w:tc>
          <w:tcPr>
            <w:tcW w:w="248" w:type="dxa"/>
            <w:tcBorders>
              <w:top w:val="nil"/>
              <w:left w:val="nil"/>
              <w:bottom w:val="nil"/>
              <w:right w:val="nil"/>
            </w:tcBorders>
          </w:tcPr>
          <w:p w14:paraId="55D9DA58" w14:textId="77777777" w:rsidR="00D40C70" w:rsidRPr="006A6394" w:rsidRDefault="00D40C70" w:rsidP="00E6030B">
            <w:pPr>
              <w:pStyle w:val="TAC"/>
            </w:pPr>
            <w:r w:rsidRPr="006A6394">
              <w:t>0</w:t>
            </w:r>
          </w:p>
        </w:tc>
        <w:tc>
          <w:tcPr>
            <w:tcW w:w="745" w:type="dxa"/>
            <w:tcBorders>
              <w:top w:val="nil"/>
              <w:left w:val="nil"/>
              <w:bottom w:val="nil"/>
              <w:right w:val="nil"/>
            </w:tcBorders>
          </w:tcPr>
          <w:p w14:paraId="219A4DCB" w14:textId="77777777" w:rsidR="00D40C70" w:rsidRPr="006A6394" w:rsidRDefault="00D40C70" w:rsidP="00E6030B">
            <w:pPr>
              <w:pStyle w:val="TAL"/>
              <w:rPr>
                <w:color w:val="000000"/>
              </w:rPr>
            </w:pPr>
            <w:bookmarkStart w:id="7702" w:name="_PERM_MCCTEMPBM_CRPT81450136___5"/>
            <w:bookmarkEnd w:id="7702"/>
          </w:p>
        </w:tc>
        <w:tc>
          <w:tcPr>
            <w:tcW w:w="4111" w:type="dxa"/>
            <w:tcBorders>
              <w:top w:val="nil"/>
              <w:left w:val="nil"/>
              <w:bottom w:val="nil"/>
              <w:right w:val="single" w:sz="4" w:space="0" w:color="auto"/>
            </w:tcBorders>
          </w:tcPr>
          <w:p w14:paraId="37A726D5" w14:textId="77777777" w:rsidR="00D40C70" w:rsidRPr="006A6394" w:rsidRDefault="00D40C70" w:rsidP="00E6030B">
            <w:pPr>
              <w:pStyle w:val="TAL"/>
            </w:pPr>
            <w:r w:rsidRPr="006A6394">
              <w:rPr>
                <w:kern w:val="2"/>
                <w:lang w:eastAsia="ko-KR"/>
              </w:rPr>
              <w:t>Request</w:t>
            </w:r>
            <w:r w:rsidRPr="006A6394">
              <w:t xml:space="preserve"> rejected by Serving GW or PDN GW</w:t>
            </w:r>
          </w:p>
        </w:tc>
      </w:tr>
      <w:tr w:rsidR="00D40C70" w:rsidRPr="006A6394"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6A6394" w:rsidRDefault="00D40C70" w:rsidP="00E6030B">
            <w:pPr>
              <w:pStyle w:val="TAC"/>
            </w:pPr>
            <w:r w:rsidRPr="006A6394">
              <w:t>0</w:t>
            </w:r>
          </w:p>
        </w:tc>
        <w:tc>
          <w:tcPr>
            <w:tcW w:w="285" w:type="dxa"/>
            <w:tcBorders>
              <w:top w:val="nil"/>
              <w:left w:val="nil"/>
              <w:bottom w:val="nil"/>
              <w:right w:val="nil"/>
            </w:tcBorders>
          </w:tcPr>
          <w:p w14:paraId="1D795441" w14:textId="77777777" w:rsidR="00D40C70" w:rsidRPr="006A6394" w:rsidRDefault="00D40C70" w:rsidP="00E6030B">
            <w:pPr>
              <w:pStyle w:val="TAC"/>
            </w:pPr>
            <w:r w:rsidRPr="006A6394">
              <w:t>0</w:t>
            </w:r>
          </w:p>
        </w:tc>
        <w:tc>
          <w:tcPr>
            <w:tcW w:w="283" w:type="dxa"/>
            <w:tcBorders>
              <w:top w:val="nil"/>
              <w:left w:val="nil"/>
              <w:bottom w:val="nil"/>
              <w:right w:val="nil"/>
            </w:tcBorders>
          </w:tcPr>
          <w:p w14:paraId="52A21130"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7A3488" w14:textId="77777777" w:rsidR="00D40C70" w:rsidRPr="006A6394" w:rsidRDefault="00D40C70" w:rsidP="00E6030B">
            <w:pPr>
              <w:pStyle w:val="TAC"/>
            </w:pPr>
            <w:r w:rsidRPr="006A6394">
              <w:t>1</w:t>
            </w:r>
          </w:p>
        </w:tc>
        <w:tc>
          <w:tcPr>
            <w:tcW w:w="360" w:type="dxa"/>
            <w:tcBorders>
              <w:top w:val="nil"/>
              <w:left w:val="nil"/>
              <w:bottom w:val="nil"/>
              <w:right w:val="nil"/>
            </w:tcBorders>
          </w:tcPr>
          <w:p w14:paraId="213E13EF" w14:textId="77777777" w:rsidR="00D40C70" w:rsidRPr="006A6394" w:rsidRDefault="00D40C70" w:rsidP="00E6030B">
            <w:pPr>
              <w:pStyle w:val="TAC"/>
            </w:pPr>
            <w:r w:rsidRPr="006A6394">
              <w:t>1</w:t>
            </w:r>
          </w:p>
        </w:tc>
        <w:tc>
          <w:tcPr>
            <w:tcW w:w="284" w:type="dxa"/>
            <w:tcBorders>
              <w:top w:val="nil"/>
              <w:left w:val="nil"/>
              <w:bottom w:val="nil"/>
              <w:right w:val="nil"/>
            </w:tcBorders>
          </w:tcPr>
          <w:p w14:paraId="658F7916"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2522D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7B6C136" w14:textId="77777777" w:rsidR="00D40C70" w:rsidRPr="006A6394" w:rsidRDefault="00D40C70" w:rsidP="00E6030B">
            <w:pPr>
              <w:pStyle w:val="TAC"/>
            </w:pPr>
            <w:r w:rsidRPr="006A6394">
              <w:t>1</w:t>
            </w:r>
          </w:p>
        </w:tc>
        <w:tc>
          <w:tcPr>
            <w:tcW w:w="745" w:type="dxa"/>
            <w:tcBorders>
              <w:top w:val="nil"/>
              <w:left w:val="nil"/>
              <w:bottom w:val="nil"/>
              <w:right w:val="nil"/>
            </w:tcBorders>
          </w:tcPr>
          <w:p w14:paraId="491F216A" w14:textId="77777777" w:rsidR="00D40C70" w:rsidRPr="006A6394" w:rsidRDefault="00D40C70" w:rsidP="00E6030B">
            <w:pPr>
              <w:pStyle w:val="TAL"/>
              <w:rPr>
                <w:color w:val="000000"/>
              </w:rPr>
            </w:pPr>
            <w:bookmarkStart w:id="7703" w:name="_PERM_MCCTEMPBM_CRPT81450137___5"/>
            <w:bookmarkEnd w:id="7703"/>
          </w:p>
        </w:tc>
        <w:tc>
          <w:tcPr>
            <w:tcW w:w="4111" w:type="dxa"/>
            <w:tcBorders>
              <w:top w:val="nil"/>
              <w:left w:val="nil"/>
              <w:bottom w:val="nil"/>
              <w:right w:val="single" w:sz="4" w:space="0" w:color="auto"/>
            </w:tcBorders>
          </w:tcPr>
          <w:p w14:paraId="4A51AF75" w14:textId="77777777" w:rsidR="00D40C70" w:rsidRPr="006A6394" w:rsidRDefault="00D40C70" w:rsidP="00E6030B">
            <w:pPr>
              <w:pStyle w:val="TAL"/>
            </w:pPr>
            <w:r w:rsidRPr="006A6394">
              <w:rPr>
                <w:kern w:val="2"/>
                <w:lang w:eastAsia="ko-KR"/>
              </w:rPr>
              <w:t>Request</w:t>
            </w:r>
            <w:r w:rsidRPr="006A6394">
              <w:t xml:space="preserve"> rejected, unspecified</w:t>
            </w:r>
          </w:p>
        </w:tc>
      </w:tr>
      <w:tr w:rsidR="00D40C70" w:rsidRPr="006A6394"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6A6394" w:rsidRDefault="00D40C70" w:rsidP="00E6030B">
            <w:pPr>
              <w:pStyle w:val="TAC"/>
            </w:pPr>
            <w:r w:rsidRPr="006A6394">
              <w:t>0</w:t>
            </w:r>
          </w:p>
        </w:tc>
        <w:tc>
          <w:tcPr>
            <w:tcW w:w="285" w:type="dxa"/>
            <w:tcBorders>
              <w:top w:val="nil"/>
              <w:left w:val="nil"/>
              <w:bottom w:val="nil"/>
              <w:right w:val="nil"/>
            </w:tcBorders>
          </w:tcPr>
          <w:p w14:paraId="5F95079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35062A6"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E568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14F05DB4" w14:textId="77777777" w:rsidR="00D40C70" w:rsidRPr="006A6394" w:rsidRDefault="00D40C70" w:rsidP="00E6030B">
            <w:pPr>
              <w:pStyle w:val="TAC"/>
            </w:pPr>
            <w:r w:rsidRPr="006A6394">
              <w:t>0</w:t>
            </w:r>
          </w:p>
        </w:tc>
        <w:tc>
          <w:tcPr>
            <w:tcW w:w="284" w:type="dxa"/>
            <w:tcBorders>
              <w:top w:val="nil"/>
              <w:left w:val="nil"/>
              <w:bottom w:val="nil"/>
              <w:right w:val="nil"/>
            </w:tcBorders>
          </w:tcPr>
          <w:p w14:paraId="64476EAC" w14:textId="77777777" w:rsidR="00D40C70" w:rsidRPr="006A6394" w:rsidRDefault="00D40C70" w:rsidP="00E6030B">
            <w:pPr>
              <w:pStyle w:val="TAC"/>
            </w:pPr>
            <w:r w:rsidRPr="006A6394">
              <w:t>0</w:t>
            </w:r>
          </w:p>
        </w:tc>
        <w:tc>
          <w:tcPr>
            <w:tcW w:w="284" w:type="dxa"/>
            <w:tcBorders>
              <w:top w:val="nil"/>
              <w:left w:val="nil"/>
              <w:bottom w:val="nil"/>
              <w:right w:val="nil"/>
            </w:tcBorders>
          </w:tcPr>
          <w:p w14:paraId="236DA3BD" w14:textId="77777777" w:rsidR="00D40C70" w:rsidRPr="006A6394" w:rsidRDefault="00D40C70" w:rsidP="00E6030B">
            <w:pPr>
              <w:pStyle w:val="TAC"/>
            </w:pPr>
            <w:r w:rsidRPr="006A6394">
              <w:t>0</w:t>
            </w:r>
          </w:p>
        </w:tc>
        <w:tc>
          <w:tcPr>
            <w:tcW w:w="248" w:type="dxa"/>
            <w:tcBorders>
              <w:top w:val="nil"/>
              <w:left w:val="nil"/>
              <w:bottom w:val="nil"/>
              <w:right w:val="nil"/>
            </w:tcBorders>
          </w:tcPr>
          <w:p w14:paraId="402F48AD" w14:textId="77777777" w:rsidR="00D40C70" w:rsidRPr="006A6394" w:rsidRDefault="00D40C70" w:rsidP="00E6030B">
            <w:pPr>
              <w:pStyle w:val="TAC"/>
            </w:pPr>
            <w:r w:rsidRPr="006A6394">
              <w:t>0</w:t>
            </w:r>
          </w:p>
        </w:tc>
        <w:tc>
          <w:tcPr>
            <w:tcW w:w="745" w:type="dxa"/>
            <w:tcBorders>
              <w:top w:val="nil"/>
              <w:left w:val="nil"/>
              <w:bottom w:val="nil"/>
              <w:right w:val="nil"/>
            </w:tcBorders>
          </w:tcPr>
          <w:p w14:paraId="7103E578" w14:textId="77777777" w:rsidR="00D40C70" w:rsidRPr="006A6394" w:rsidRDefault="00D40C70" w:rsidP="00E6030B">
            <w:pPr>
              <w:pStyle w:val="TAL"/>
              <w:rPr>
                <w:color w:val="000000"/>
              </w:rPr>
            </w:pPr>
            <w:bookmarkStart w:id="7704" w:name="_PERM_MCCTEMPBM_CRPT81450138___5"/>
            <w:bookmarkEnd w:id="7704"/>
          </w:p>
        </w:tc>
        <w:tc>
          <w:tcPr>
            <w:tcW w:w="4111" w:type="dxa"/>
            <w:tcBorders>
              <w:top w:val="nil"/>
              <w:left w:val="nil"/>
              <w:bottom w:val="nil"/>
              <w:right w:val="single" w:sz="4" w:space="0" w:color="auto"/>
            </w:tcBorders>
          </w:tcPr>
          <w:p w14:paraId="3D871784" w14:textId="77777777" w:rsidR="00D40C70" w:rsidRPr="006A6394" w:rsidRDefault="00D40C70" w:rsidP="00E6030B">
            <w:pPr>
              <w:pStyle w:val="TAL"/>
            </w:pPr>
            <w:r w:rsidRPr="006A6394">
              <w:t>Service option not supported</w:t>
            </w:r>
          </w:p>
        </w:tc>
      </w:tr>
      <w:tr w:rsidR="00D40C70" w:rsidRPr="006A6394"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6A6394" w:rsidRDefault="00D40C70" w:rsidP="00E6030B">
            <w:pPr>
              <w:pStyle w:val="TAC"/>
            </w:pPr>
            <w:r w:rsidRPr="006A6394">
              <w:t>0</w:t>
            </w:r>
          </w:p>
        </w:tc>
        <w:tc>
          <w:tcPr>
            <w:tcW w:w="285" w:type="dxa"/>
            <w:tcBorders>
              <w:top w:val="nil"/>
              <w:left w:val="nil"/>
              <w:bottom w:val="nil"/>
              <w:right w:val="nil"/>
            </w:tcBorders>
          </w:tcPr>
          <w:p w14:paraId="6691EBE4" w14:textId="77777777" w:rsidR="00D40C70" w:rsidRPr="006A6394" w:rsidRDefault="00D40C70" w:rsidP="00E6030B">
            <w:pPr>
              <w:pStyle w:val="TAC"/>
            </w:pPr>
            <w:r w:rsidRPr="006A6394">
              <w:t>0</w:t>
            </w:r>
          </w:p>
        </w:tc>
        <w:tc>
          <w:tcPr>
            <w:tcW w:w="283" w:type="dxa"/>
            <w:tcBorders>
              <w:top w:val="nil"/>
              <w:left w:val="nil"/>
              <w:bottom w:val="nil"/>
              <w:right w:val="nil"/>
            </w:tcBorders>
          </w:tcPr>
          <w:p w14:paraId="07136F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AF2619"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554B0C" w14:textId="77777777" w:rsidR="00D40C70" w:rsidRPr="006A6394" w:rsidRDefault="00D40C70" w:rsidP="00E6030B">
            <w:pPr>
              <w:pStyle w:val="TAC"/>
            </w:pPr>
            <w:r w:rsidRPr="006A6394">
              <w:t>0</w:t>
            </w:r>
          </w:p>
        </w:tc>
        <w:tc>
          <w:tcPr>
            <w:tcW w:w="284" w:type="dxa"/>
            <w:tcBorders>
              <w:top w:val="nil"/>
              <w:left w:val="nil"/>
              <w:bottom w:val="nil"/>
              <w:right w:val="nil"/>
            </w:tcBorders>
          </w:tcPr>
          <w:p w14:paraId="5C2CED84"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A0B8D8" w14:textId="77777777" w:rsidR="00D40C70" w:rsidRPr="006A6394" w:rsidRDefault="00D40C70" w:rsidP="00E6030B">
            <w:pPr>
              <w:pStyle w:val="TAC"/>
            </w:pPr>
            <w:r w:rsidRPr="006A6394">
              <w:t>0</w:t>
            </w:r>
          </w:p>
        </w:tc>
        <w:tc>
          <w:tcPr>
            <w:tcW w:w="248" w:type="dxa"/>
            <w:tcBorders>
              <w:top w:val="nil"/>
              <w:left w:val="nil"/>
              <w:bottom w:val="nil"/>
              <w:right w:val="nil"/>
            </w:tcBorders>
          </w:tcPr>
          <w:p w14:paraId="2AE012C8" w14:textId="77777777" w:rsidR="00D40C70" w:rsidRPr="006A6394" w:rsidRDefault="00D40C70" w:rsidP="00E6030B">
            <w:pPr>
              <w:pStyle w:val="TAC"/>
            </w:pPr>
            <w:r w:rsidRPr="006A6394">
              <w:t>1</w:t>
            </w:r>
          </w:p>
        </w:tc>
        <w:tc>
          <w:tcPr>
            <w:tcW w:w="745" w:type="dxa"/>
            <w:tcBorders>
              <w:top w:val="nil"/>
              <w:left w:val="nil"/>
              <w:bottom w:val="nil"/>
              <w:right w:val="nil"/>
            </w:tcBorders>
          </w:tcPr>
          <w:p w14:paraId="713D541A" w14:textId="77777777" w:rsidR="00D40C70" w:rsidRPr="006A6394" w:rsidRDefault="00D40C70" w:rsidP="00E6030B">
            <w:pPr>
              <w:pStyle w:val="TAL"/>
              <w:rPr>
                <w:color w:val="000000"/>
              </w:rPr>
            </w:pPr>
            <w:bookmarkStart w:id="7705" w:name="_PERM_MCCTEMPBM_CRPT81450139___5"/>
            <w:bookmarkEnd w:id="7705"/>
          </w:p>
        </w:tc>
        <w:tc>
          <w:tcPr>
            <w:tcW w:w="4111" w:type="dxa"/>
            <w:tcBorders>
              <w:top w:val="nil"/>
              <w:left w:val="nil"/>
              <w:bottom w:val="nil"/>
              <w:right w:val="single" w:sz="4" w:space="0" w:color="auto"/>
            </w:tcBorders>
          </w:tcPr>
          <w:p w14:paraId="58D0544B" w14:textId="77777777" w:rsidR="00D40C70" w:rsidRPr="006A6394" w:rsidRDefault="00D40C70" w:rsidP="00E6030B">
            <w:pPr>
              <w:pStyle w:val="TAL"/>
            </w:pPr>
            <w:r w:rsidRPr="006A6394">
              <w:t>Requested service option not subscribed</w:t>
            </w:r>
          </w:p>
        </w:tc>
      </w:tr>
      <w:tr w:rsidR="00D40C70" w:rsidRPr="006A6394"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3285D5" w14:textId="77777777" w:rsidR="00D40C70" w:rsidRPr="006A6394" w:rsidRDefault="00D40C70" w:rsidP="00E6030B">
            <w:pPr>
              <w:pStyle w:val="TAC"/>
            </w:pPr>
            <w:r w:rsidRPr="006A6394">
              <w:t>0</w:t>
            </w:r>
          </w:p>
        </w:tc>
        <w:tc>
          <w:tcPr>
            <w:tcW w:w="283" w:type="dxa"/>
            <w:tcBorders>
              <w:top w:val="nil"/>
              <w:left w:val="nil"/>
              <w:bottom w:val="nil"/>
              <w:right w:val="nil"/>
            </w:tcBorders>
          </w:tcPr>
          <w:p w14:paraId="3A453577" w14:textId="77777777" w:rsidR="00D40C70" w:rsidRPr="006A6394" w:rsidRDefault="00D40C70" w:rsidP="00E6030B">
            <w:pPr>
              <w:pStyle w:val="TAC"/>
            </w:pPr>
            <w:r w:rsidRPr="006A6394">
              <w:t>1</w:t>
            </w:r>
          </w:p>
        </w:tc>
        <w:tc>
          <w:tcPr>
            <w:tcW w:w="283" w:type="dxa"/>
            <w:tcBorders>
              <w:top w:val="nil"/>
              <w:left w:val="nil"/>
              <w:bottom w:val="nil"/>
              <w:right w:val="nil"/>
            </w:tcBorders>
          </w:tcPr>
          <w:p w14:paraId="0C20DE17" w14:textId="77777777" w:rsidR="00D40C70" w:rsidRPr="006A6394" w:rsidRDefault="00D40C70" w:rsidP="00E6030B">
            <w:pPr>
              <w:pStyle w:val="TAC"/>
            </w:pPr>
            <w:r w:rsidRPr="006A6394">
              <w:t>0</w:t>
            </w:r>
          </w:p>
        </w:tc>
        <w:tc>
          <w:tcPr>
            <w:tcW w:w="360" w:type="dxa"/>
            <w:tcBorders>
              <w:top w:val="nil"/>
              <w:left w:val="nil"/>
              <w:bottom w:val="nil"/>
              <w:right w:val="nil"/>
            </w:tcBorders>
          </w:tcPr>
          <w:p w14:paraId="63F4D3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590F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6DAACB4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C45A2D5"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84B433" w14:textId="77777777" w:rsidR="00D40C70" w:rsidRPr="006A6394" w:rsidRDefault="00D40C70" w:rsidP="00E6030B">
            <w:pPr>
              <w:pStyle w:val="TAL"/>
              <w:rPr>
                <w:color w:val="000000"/>
              </w:rPr>
            </w:pPr>
            <w:bookmarkStart w:id="7706" w:name="_PERM_MCCTEMPBM_CRPT81450140___5"/>
            <w:bookmarkEnd w:id="7706"/>
          </w:p>
        </w:tc>
        <w:tc>
          <w:tcPr>
            <w:tcW w:w="4111" w:type="dxa"/>
            <w:tcBorders>
              <w:top w:val="nil"/>
              <w:left w:val="nil"/>
              <w:bottom w:val="nil"/>
              <w:right w:val="single" w:sz="4" w:space="0" w:color="auto"/>
            </w:tcBorders>
          </w:tcPr>
          <w:p w14:paraId="4C01D4CE" w14:textId="77777777" w:rsidR="00D40C70" w:rsidRPr="006A6394" w:rsidRDefault="00D40C70" w:rsidP="00E6030B">
            <w:pPr>
              <w:pStyle w:val="TAL"/>
            </w:pPr>
            <w:r w:rsidRPr="006A6394">
              <w:t>Service option temporarily out of order</w:t>
            </w:r>
          </w:p>
        </w:tc>
      </w:tr>
      <w:tr w:rsidR="00D40C70" w:rsidRPr="006A6394"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9562BC" w14:textId="77777777" w:rsidR="00D40C70" w:rsidRPr="006A6394" w:rsidRDefault="00D40C70" w:rsidP="00E6030B">
            <w:pPr>
              <w:pStyle w:val="TAC"/>
            </w:pPr>
            <w:r w:rsidRPr="006A6394">
              <w:t>0</w:t>
            </w:r>
          </w:p>
        </w:tc>
        <w:tc>
          <w:tcPr>
            <w:tcW w:w="283" w:type="dxa"/>
            <w:tcBorders>
              <w:top w:val="nil"/>
              <w:left w:val="nil"/>
              <w:bottom w:val="nil"/>
              <w:right w:val="nil"/>
            </w:tcBorders>
          </w:tcPr>
          <w:p w14:paraId="0AF9A9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26EE401D" w14:textId="77777777" w:rsidR="00D40C70" w:rsidRPr="006A6394" w:rsidRDefault="00D40C70" w:rsidP="00E6030B">
            <w:pPr>
              <w:pStyle w:val="TAC"/>
            </w:pPr>
            <w:r w:rsidRPr="006A6394">
              <w:t>0</w:t>
            </w:r>
          </w:p>
        </w:tc>
        <w:tc>
          <w:tcPr>
            <w:tcW w:w="360" w:type="dxa"/>
            <w:tcBorders>
              <w:top w:val="nil"/>
              <w:left w:val="nil"/>
              <w:bottom w:val="nil"/>
              <w:right w:val="nil"/>
            </w:tcBorders>
          </w:tcPr>
          <w:p w14:paraId="1D1E6736" w14:textId="77777777" w:rsidR="00D40C70" w:rsidRPr="006A6394" w:rsidRDefault="00D40C70" w:rsidP="00E6030B">
            <w:pPr>
              <w:pStyle w:val="TAC"/>
            </w:pPr>
            <w:r w:rsidRPr="006A6394">
              <w:t>0</w:t>
            </w:r>
          </w:p>
        </w:tc>
        <w:tc>
          <w:tcPr>
            <w:tcW w:w="284" w:type="dxa"/>
            <w:tcBorders>
              <w:top w:val="nil"/>
              <w:left w:val="nil"/>
              <w:bottom w:val="nil"/>
              <w:right w:val="nil"/>
            </w:tcBorders>
          </w:tcPr>
          <w:p w14:paraId="326A51D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3D1988B" w14:textId="77777777" w:rsidR="00D40C70" w:rsidRPr="006A6394" w:rsidRDefault="00D40C70" w:rsidP="00E6030B">
            <w:pPr>
              <w:pStyle w:val="TAC"/>
            </w:pPr>
            <w:r w:rsidRPr="006A6394">
              <w:t>1</w:t>
            </w:r>
          </w:p>
        </w:tc>
        <w:tc>
          <w:tcPr>
            <w:tcW w:w="248" w:type="dxa"/>
            <w:tcBorders>
              <w:top w:val="nil"/>
              <w:left w:val="nil"/>
              <w:bottom w:val="nil"/>
              <w:right w:val="nil"/>
            </w:tcBorders>
          </w:tcPr>
          <w:p w14:paraId="0AD5C944"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96F518" w14:textId="77777777" w:rsidR="00D40C70" w:rsidRPr="006A6394" w:rsidRDefault="00D40C70" w:rsidP="00E6030B">
            <w:pPr>
              <w:pStyle w:val="TAL"/>
              <w:rPr>
                <w:color w:val="000000"/>
              </w:rPr>
            </w:pPr>
            <w:bookmarkStart w:id="7707" w:name="_PERM_MCCTEMPBM_CRPT81450141___5"/>
            <w:bookmarkEnd w:id="7707"/>
          </w:p>
        </w:tc>
        <w:tc>
          <w:tcPr>
            <w:tcW w:w="4111" w:type="dxa"/>
            <w:tcBorders>
              <w:top w:val="nil"/>
              <w:left w:val="nil"/>
              <w:bottom w:val="nil"/>
              <w:right w:val="single" w:sz="4" w:space="0" w:color="auto"/>
            </w:tcBorders>
          </w:tcPr>
          <w:p w14:paraId="284566D2" w14:textId="77777777" w:rsidR="00D40C70" w:rsidRPr="006A6394" w:rsidRDefault="00D40C70" w:rsidP="00E6030B">
            <w:pPr>
              <w:pStyle w:val="TAL"/>
            </w:pPr>
            <w:r w:rsidRPr="006A6394">
              <w:t>PTI already in use</w:t>
            </w:r>
          </w:p>
        </w:tc>
      </w:tr>
      <w:tr w:rsidR="00D40C70" w:rsidRPr="006A6394"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FFF2ED" w14:textId="77777777" w:rsidR="00D40C70" w:rsidRPr="006A6394" w:rsidRDefault="00D40C70" w:rsidP="00E6030B">
            <w:pPr>
              <w:pStyle w:val="TAC"/>
            </w:pPr>
            <w:r w:rsidRPr="006A6394">
              <w:t>0</w:t>
            </w:r>
          </w:p>
        </w:tc>
        <w:tc>
          <w:tcPr>
            <w:tcW w:w="283" w:type="dxa"/>
            <w:tcBorders>
              <w:top w:val="nil"/>
              <w:left w:val="nil"/>
              <w:bottom w:val="nil"/>
              <w:right w:val="nil"/>
            </w:tcBorders>
          </w:tcPr>
          <w:p w14:paraId="2D172AB8"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CE9D4C"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755F40" w14:textId="77777777" w:rsidR="00D40C70" w:rsidRPr="006A6394" w:rsidRDefault="00D40C70" w:rsidP="00E6030B">
            <w:pPr>
              <w:pStyle w:val="TAC"/>
            </w:pPr>
            <w:r w:rsidRPr="006A6394">
              <w:t>0</w:t>
            </w:r>
          </w:p>
        </w:tc>
        <w:tc>
          <w:tcPr>
            <w:tcW w:w="284" w:type="dxa"/>
            <w:tcBorders>
              <w:top w:val="nil"/>
              <w:left w:val="nil"/>
              <w:bottom w:val="nil"/>
              <w:right w:val="nil"/>
            </w:tcBorders>
          </w:tcPr>
          <w:p w14:paraId="2AD3F0CB" w14:textId="77777777" w:rsidR="00D40C70" w:rsidRPr="006A6394" w:rsidRDefault="00D40C70" w:rsidP="00E6030B">
            <w:pPr>
              <w:pStyle w:val="TAC"/>
            </w:pPr>
            <w:r w:rsidRPr="006A6394">
              <w:t>1</w:t>
            </w:r>
          </w:p>
        </w:tc>
        <w:tc>
          <w:tcPr>
            <w:tcW w:w="284" w:type="dxa"/>
            <w:tcBorders>
              <w:top w:val="nil"/>
              <w:left w:val="nil"/>
              <w:bottom w:val="nil"/>
              <w:right w:val="nil"/>
            </w:tcBorders>
          </w:tcPr>
          <w:p w14:paraId="1FC96DB8" w14:textId="77777777" w:rsidR="00D40C70" w:rsidRPr="006A6394" w:rsidRDefault="00D40C70" w:rsidP="00E6030B">
            <w:pPr>
              <w:pStyle w:val="TAC"/>
            </w:pPr>
            <w:r w:rsidRPr="006A6394">
              <w:t>0</w:t>
            </w:r>
          </w:p>
        </w:tc>
        <w:tc>
          <w:tcPr>
            <w:tcW w:w="248" w:type="dxa"/>
            <w:tcBorders>
              <w:top w:val="nil"/>
              <w:left w:val="nil"/>
              <w:bottom w:val="nil"/>
              <w:right w:val="nil"/>
            </w:tcBorders>
          </w:tcPr>
          <w:p w14:paraId="0D82FABF" w14:textId="77777777" w:rsidR="00D40C70" w:rsidRPr="006A6394" w:rsidRDefault="00D40C70" w:rsidP="00E6030B">
            <w:pPr>
              <w:pStyle w:val="TAC"/>
            </w:pPr>
            <w:r w:rsidRPr="006A6394">
              <w:t>0</w:t>
            </w:r>
          </w:p>
        </w:tc>
        <w:tc>
          <w:tcPr>
            <w:tcW w:w="745" w:type="dxa"/>
            <w:tcBorders>
              <w:top w:val="nil"/>
              <w:left w:val="nil"/>
              <w:bottom w:val="nil"/>
              <w:right w:val="nil"/>
            </w:tcBorders>
          </w:tcPr>
          <w:p w14:paraId="74DA2F20" w14:textId="77777777" w:rsidR="00D40C70" w:rsidRPr="006A6394" w:rsidRDefault="00D40C70" w:rsidP="00E6030B">
            <w:pPr>
              <w:pStyle w:val="TAL"/>
            </w:pPr>
          </w:p>
        </w:tc>
        <w:tc>
          <w:tcPr>
            <w:tcW w:w="4111" w:type="dxa"/>
            <w:tcBorders>
              <w:top w:val="nil"/>
              <w:left w:val="nil"/>
              <w:bottom w:val="nil"/>
              <w:right w:val="single" w:sz="4" w:space="0" w:color="auto"/>
            </w:tcBorders>
          </w:tcPr>
          <w:p w14:paraId="714ED23D" w14:textId="77777777" w:rsidR="00D40C70" w:rsidRPr="006A6394" w:rsidRDefault="00D40C70" w:rsidP="00E6030B">
            <w:pPr>
              <w:pStyle w:val="TAL"/>
            </w:pPr>
            <w:r w:rsidRPr="006A6394">
              <w:t>Regular deactivation</w:t>
            </w:r>
          </w:p>
        </w:tc>
      </w:tr>
      <w:tr w:rsidR="00D40C70" w:rsidRPr="006A6394"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BDDD84"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E7C9C0"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339873" w14:textId="77777777" w:rsidR="00D40C70" w:rsidRPr="006A6394" w:rsidRDefault="00D40C70" w:rsidP="00E6030B">
            <w:pPr>
              <w:pStyle w:val="TAC"/>
            </w:pPr>
            <w:r w:rsidRPr="006A6394">
              <w:t>0</w:t>
            </w:r>
          </w:p>
        </w:tc>
        <w:tc>
          <w:tcPr>
            <w:tcW w:w="360" w:type="dxa"/>
            <w:tcBorders>
              <w:top w:val="nil"/>
              <w:left w:val="nil"/>
              <w:bottom w:val="nil"/>
              <w:right w:val="nil"/>
            </w:tcBorders>
          </w:tcPr>
          <w:p w14:paraId="126C5B7B" w14:textId="77777777" w:rsidR="00D40C70" w:rsidRPr="006A6394" w:rsidRDefault="00D40C70" w:rsidP="00E6030B">
            <w:pPr>
              <w:pStyle w:val="TAC"/>
            </w:pPr>
            <w:r w:rsidRPr="006A6394">
              <w:t>0</w:t>
            </w:r>
          </w:p>
        </w:tc>
        <w:tc>
          <w:tcPr>
            <w:tcW w:w="284" w:type="dxa"/>
            <w:tcBorders>
              <w:top w:val="nil"/>
              <w:left w:val="nil"/>
              <w:bottom w:val="nil"/>
              <w:right w:val="nil"/>
            </w:tcBorders>
          </w:tcPr>
          <w:p w14:paraId="61FE4025" w14:textId="77777777" w:rsidR="00D40C70" w:rsidRPr="006A6394" w:rsidRDefault="00D40C70" w:rsidP="00E6030B">
            <w:pPr>
              <w:pStyle w:val="TAC"/>
            </w:pPr>
            <w:r w:rsidRPr="006A6394">
              <w:t>1</w:t>
            </w:r>
          </w:p>
        </w:tc>
        <w:tc>
          <w:tcPr>
            <w:tcW w:w="284" w:type="dxa"/>
            <w:tcBorders>
              <w:top w:val="nil"/>
              <w:left w:val="nil"/>
              <w:bottom w:val="nil"/>
              <w:right w:val="nil"/>
            </w:tcBorders>
          </w:tcPr>
          <w:p w14:paraId="71EFA9B3" w14:textId="77777777" w:rsidR="00D40C70" w:rsidRPr="006A6394" w:rsidRDefault="00D40C70" w:rsidP="00E6030B">
            <w:pPr>
              <w:pStyle w:val="TAC"/>
            </w:pPr>
            <w:r w:rsidRPr="006A6394">
              <w:t>0</w:t>
            </w:r>
          </w:p>
        </w:tc>
        <w:tc>
          <w:tcPr>
            <w:tcW w:w="248" w:type="dxa"/>
            <w:tcBorders>
              <w:top w:val="nil"/>
              <w:left w:val="nil"/>
              <w:bottom w:val="nil"/>
              <w:right w:val="nil"/>
            </w:tcBorders>
          </w:tcPr>
          <w:p w14:paraId="124E2533" w14:textId="77777777" w:rsidR="00D40C70" w:rsidRPr="006A6394" w:rsidRDefault="00D40C70" w:rsidP="00E6030B">
            <w:pPr>
              <w:pStyle w:val="TAC"/>
            </w:pPr>
            <w:r w:rsidRPr="006A6394">
              <w:t>1</w:t>
            </w:r>
          </w:p>
        </w:tc>
        <w:tc>
          <w:tcPr>
            <w:tcW w:w="745" w:type="dxa"/>
            <w:tcBorders>
              <w:top w:val="nil"/>
              <w:left w:val="nil"/>
              <w:bottom w:val="nil"/>
              <w:right w:val="nil"/>
            </w:tcBorders>
          </w:tcPr>
          <w:p w14:paraId="5AF5E207" w14:textId="77777777" w:rsidR="00D40C70" w:rsidRPr="006A6394" w:rsidRDefault="00D40C70" w:rsidP="00E6030B">
            <w:pPr>
              <w:pStyle w:val="TAL"/>
              <w:rPr>
                <w:color w:val="000000"/>
              </w:rPr>
            </w:pPr>
            <w:bookmarkStart w:id="7708" w:name="_PERM_MCCTEMPBM_CRPT81450142___5"/>
            <w:bookmarkEnd w:id="7708"/>
          </w:p>
        </w:tc>
        <w:tc>
          <w:tcPr>
            <w:tcW w:w="4111" w:type="dxa"/>
            <w:tcBorders>
              <w:top w:val="nil"/>
              <w:left w:val="nil"/>
              <w:bottom w:val="nil"/>
              <w:right w:val="single" w:sz="4" w:space="0" w:color="auto"/>
            </w:tcBorders>
          </w:tcPr>
          <w:p w14:paraId="25ED11D8" w14:textId="77777777" w:rsidR="00D40C70" w:rsidRPr="006A6394" w:rsidRDefault="00D40C70" w:rsidP="00E6030B">
            <w:pPr>
              <w:pStyle w:val="TAL"/>
            </w:pPr>
            <w:r w:rsidRPr="006A6394">
              <w:t>EPS QoS not accepted</w:t>
            </w:r>
          </w:p>
        </w:tc>
      </w:tr>
      <w:tr w:rsidR="00D40C70" w:rsidRPr="006A6394"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555CCC3" w14:textId="77777777" w:rsidR="00D40C70" w:rsidRPr="006A6394" w:rsidRDefault="00D40C70" w:rsidP="00E6030B">
            <w:pPr>
              <w:pStyle w:val="TAC"/>
            </w:pPr>
            <w:r w:rsidRPr="006A6394">
              <w:t>0</w:t>
            </w:r>
          </w:p>
        </w:tc>
        <w:tc>
          <w:tcPr>
            <w:tcW w:w="283" w:type="dxa"/>
            <w:tcBorders>
              <w:top w:val="nil"/>
              <w:left w:val="nil"/>
              <w:bottom w:val="nil"/>
              <w:right w:val="nil"/>
            </w:tcBorders>
          </w:tcPr>
          <w:p w14:paraId="679D11AE"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BC2C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1495CE" w14:textId="77777777" w:rsidR="00D40C70" w:rsidRPr="006A6394" w:rsidRDefault="00D40C70" w:rsidP="00E6030B">
            <w:pPr>
              <w:pStyle w:val="TAC"/>
            </w:pPr>
            <w:r w:rsidRPr="006A6394">
              <w:t>0</w:t>
            </w:r>
          </w:p>
        </w:tc>
        <w:tc>
          <w:tcPr>
            <w:tcW w:w="284" w:type="dxa"/>
            <w:tcBorders>
              <w:top w:val="nil"/>
              <w:left w:val="nil"/>
              <w:bottom w:val="nil"/>
              <w:right w:val="nil"/>
            </w:tcBorders>
          </w:tcPr>
          <w:p w14:paraId="4DC3D687" w14:textId="77777777" w:rsidR="00D40C70" w:rsidRPr="006A6394" w:rsidRDefault="00D40C70" w:rsidP="00E6030B">
            <w:pPr>
              <w:pStyle w:val="TAC"/>
            </w:pPr>
            <w:r w:rsidRPr="006A6394">
              <w:t>1</w:t>
            </w:r>
          </w:p>
        </w:tc>
        <w:tc>
          <w:tcPr>
            <w:tcW w:w="284" w:type="dxa"/>
            <w:tcBorders>
              <w:top w:val="nil"/>
              <w:left w:val="nil"/>
              <w:bottom w:val="nil"/>
              <w:right w:val="nil"/>
            </w:tcBorders>
          </w:tcPr>
          <w:p w14:paraId="6D09D8F3" w14:textId="77777777" w:rsidR="00D40C70" w:rsidRPr="006A6394" w:rsidRDefault="00D40C70" w:rsidP="00E6030B">
            <w:pPr>
              <w:pStyle w:val="TAC"/>
            </w:pPr>
            <w:r w:rsidRPr="006A6394">
              <w:t>1</w:t>
            </w:r>
          </w:p>
        </w:tc>
        <w:tc>
          <w:tcPr>
            <w:tcW w:w="248" w:type="dxa"/>
            <w:tcBorders>
              <w:top w:val="nil"/>
              <w:left w:val="nil"/>
              <w:bottom w:val="nil"/>
              <w:right w:val="nil"/>
            </w:tcBorders>
          </w:tcPr>
          <w:p w14:paraId="2DD4CF4D" w14:textId="77777777" w:rsidR="00D40C70" w:rsidRPr="006A6394" w:rsidRDefault="00D40C70" w:rsidP="00E6030B">
            <w:pPr>
              <w:pStyle w:val="TAC"/>
            </w:pPr>
            <w:r w:rsidRPr="006A6394">
              <w:t>0</w:t>
            </w:r>
          </w:p>
        </w:tc>
        <w:tc>
          <w:tcPr>
            <w:tcW w:w="745" w:type="dxa"/>
            <w:tcBorders>
              <w:top w:val="nil"/>
              <w:left w:val="nil"/>
              <w:bottom w:val="nil"/>
              <w:right w:val="nil"/>
            </w:tcBorders>
          </w:tcPr>
          <w:p w14:paraId="58217B89" w14:textId="77777777" w:rsidR="00D40C70" w:rsidRPr="006A6394" w:rsidRDefault="00D40C70" w:rsidP="00E6030B">
            <w:pPr>
              <w:pStyle w:val="TAL"/>
              <w:rPr>
                <w:color w:val="000000"/>
              </w:rPr>
            </w:pPr>
            <w:bookmarkStart w:id="7709" w:name="_PERM_MCCTEMPBM_CRPT81450143___5"/>
            <w:bookmarkEnd w:id="7709"/>
          </w:p>
        </w:tc>
        <w:tc>
          <w:tcPr>
            <w:tcW w:w="4111" w:type="dxa"/>
            <w:tcBorders>
              <w:top w:val="nil"/>
              <w:left w:val="nil"/>
              <w:bottom w:val="nil"/>
              <w:right w:val="single" w:sz="4" w:space="0" w:color="auto"/>
            </w:tcBorders>
          </w:tcPr>
          <w:p w14:paraId="178D2A50" w14:textId="77777777" w:rsidR="00D40C70" w:rsidRPr="006A6394" w:rsidRDefault="00D40C70" w:rsidP="00E6030B">
            <w:pPr>
              <w:pStyle w:val="TAL"/>
            </w:pPr>
            <w:r w:rsidRPr="006A6394">
              <w:t>Network failure</w:t>
            </w:r>
          </w:p>
        </w:tc>
      </w:tr>
      <w:tr w:rsidR="00D40C70" w:rsidRPr="006A6394"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6A6394" w:rsidRDefault="00D40C70" w:rsidP="00E6030B">
            <w:pPr>
              <w:pStyle w:val="TAC"/>
            </w:pPr>
            <w:bookmarkStart w:id="7710" w:name="_PERM_MCCTEMPBM_CRPT81450144___7" w:colFirst="8" w:colLast="8"/>
            <w:r w:rsidRPr="006A6394">
              <w:t>0</w:t>
            </w:r>
          </w:p>
        </w:tc>
        <w:tc>
          <w:tcPr>
            <w:tcW w:w="285" w:type="dxa"/>
            <w:tcBorders>
              <w:top w:val="nil"/>
              <w:left w:val="nil"/>
              <w:bottom w:val="nil"/>
              <w:right w:val="nil"/>
            </w:tcBorders>
          </w:tcPr>
          <w:p w14:paraId="6CBBE43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F2E319F" w14:textId="77777777" w:rsidR="00D40C70" w:rsidRPr="006A6394" w:rsidRDefault="00D40C70" w:rsidP="00E6030B">
            <w:pPr>
              <w:pStyle w:val="TAC"/>
            </w:pPr>
            <w:r w:rsidRPr="006A6394">
              <w:t>1</w:t>
            </w:r>
          </w:p>
        </w:tc>
        <w:tc>
          <w:tcPr>
            <w:tcW w:w="283" w:type="dxa"/>
            <w:tcBorders>
              <w:top w:val="nil"/>
              <w:left w:val="nil"/>
              <w:bottom w:val="nil"/>
              <w:right w:val="nil"/>
            </w:tcBorders>
          </w:tcPr>
          <w:p w14:paraId="2A328A7D" w14:textId="77777777" w:rsidR="00D40C70" w:rsidRPr="006A6394" w:rsidRDefault="00D40C70" w:rsidP="00E6030B">
            <w:pPr>
              <w:pStyle w:val="TAC"/>
            </w:pPr>
            <w:r w:rsidRPr="006A6394">
              <w:t>0</w:t>
            </w:r>
          </w:p>
        </w:tc>
        <w:tc>
          <w:tcPr>
            <w:tcW w:w="360" w:type="dxa"/>
            <w:tcBorders>
              <w:top w:val="nil"/>
              <w:left w:val="nil"/>
              <w:bottom w:val="nil"/>
              <w:right w:val="nil"/>
            </w:tcBorders>
          </w:tcPr>
          <w:p w14:paraId="6FF79C46" w14:textId="77777777" w:rsidR="00D40C70" w:rsidRPr="006A6394" w:rsidRDefault="00D40C70" w:rsidP="00E6030B">
            <w:pPr>
              <w:pStyle w:val="TAC"/>
            </w:pPr>
            <w:r w:rsidRPr="006A6394">
              <w:t>0</w:t>
            </w:r>
          </w:p>
        </w:tc>
        <w:tc>
          <w:tcPr>
            <w:tcW w:w="284" w:type="dxa"/>
            <w:tcBorders>
              <w:top w:val="nil"/>
              <w:left w:val="nil"/>
              <w:bottom w:val="nil"/>
              <w:right w:val="nil"/>
            </w:tcBorders>
          </w:tcPr>
          <w:p w14:paraId="0933127C" w14:textId="77777777" w:rsidR="00D40C70" w:rsidRPr="006A6394" w:rsidRDefault="00D40C70" w:rsidP="00E6030B">
            <w:pPr>
              <w:pStyle w:val="TAC"/>
            </w:pPr>
            <w:r w:rsidRPr="006A6394">
              <w:t>1</w:t>
            </w:r>
          </w:p>
        </w:tc>
        <w:tc>
          <w:tcPr>
            <w:tcW w:w="284" w:type="dxa"/>
            <w:tcBorders>
              <w:top w:val="nil"/>
              <w:left w:val="nil"/>
              <w:bottom w:val="nil"/>
              <w:right w:val="nil"/>
            </w:tcBorders>
          </w:tcPr>
          <w:p w14:paraId="0758C5A4" w14:textId="77777777" w:rsidR="00D40C70" w:rsidRPr="006A6394" w:rsidRDefault="00D40C70" w:rsidP="00E6030B">
            <w:pPr>
              <w:pStyle w:val="TAC"/>
            </w:pPr>
            <w:r w:rsidRPr="006A6394">
              <w:t>1</w:t>
            </w:r>
          </w:p>
        </w:tc>
        <w:tc>
          <w:tcPr>
            <w:tcW w:w="248" w:type="dxa"/>
            <w:tcBorders>
              <w:top w:val="nil"/>
              <w:left w:val="nil"/>
              <w:bottom w:val="nil"/>
              <w:right w:val="nil"/>
            </w:tcBorders>
          </w:tcPr>
          <w:p w14:paraId="73A2C698"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A9A0E4" w14:textId="77777777" w:rsidR="00D40C70" w:rsidRPr="006A6394"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6A6394" w:rsidRDefault="00D40C70" w:rsidP="00E6030B">
            <w:pPr>
              <w:keepNext/>
              <w:keepLines/>
              <w:spacing w:after="0"/>
              <w:rPr>
                <w:rFonts w:ascii="Arial" w:hAnsi="Arial"/>
                <w:sz w:val="18"/>
              </w:rPr>
            </w:pPr>
            <w:r w:rsidRPr="006A6394">
              <w:rPr>
                <w:rFonts w:ascii="Arial" w:hAnsi="Arial"/>
                <w:sz w:val="18"/>
              </w:rPr>
              <w:t>Reactivation requested</w:t>
            </w:r>
          </w:p>
        </w:tc>
      </w:tr>
      <w:bookmarkEnd w:id="7710"/>
      <w:tr w:rsidR="00D40C70" w:rsidRPr="006A6394"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85ACF9"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4974FF" w14:textId="77777777" w:rsidR="00D40C70" w:rsidRPr="006A6394" w:rsidRDefault="00D40C70" w:rsidP="00E6030B">
            <w:pPr>
              <w:pStyle w:val="TAC"/>
            </w:pPr>
            <w:r w:rsidRPr="006A6394">
              <w:t>1</w:t>
            </w:r>
          </w:p>
        </w:tc>
        <w:tc>
          <w:tcPr>
            <w:tcW w:w="283" w:type="dxa"/>
            <w:tcBorders>
              <w:top w:val="nil"/>
              <w:left w:val="nil"/>
              <w:bottom w:val="nil"/>
              <w:right w:val="nil"/>
            </w:tcBorders>
          </w:tcPr>
          <w:p w14:paraId="531A1860" w14:textId="77777777" w:rsidR="00D40C70" w:rsidRPr="006A6394" w:rsidRDefault="00D40C70" w:rsidP="00E6030B">
            <w:pPr>
              <w:pStyle w:val="TAC"/>
            </w:pPr>
            <w:r w:rsidRPr="006A6394">
              <w:t>0</w:t>
            </w:r>
          </w:p>
        </w:tc>
        <w:tc>
          <w:tcPr>
            <w:tcW w:w="360" w:type="dxa"/>
            <w:tcBorders>
              <w:top w:val="nil"/>
              <w:left w:val="nil"/>
              <w:bottom w:val="nil"/>
              <w:right w:val="nil"/>
            </w:tcBorders>
          </w:tcPr>
          <w:p w14:paraId="2B260E7E" w14:textId="77777777" w:rsidR="00D40C70" w:rsidRPr="006A6394" w:rsidRDefault="00D40C70" w:rsidP="00E6030B">
            <w:pPr>
              <w:pStyle w:val="TAC"/>
            </w:pPr>
            <w:r w:rsidRPr="006A6394">
              <w:t>1</w:t>
            </w:r>
          </w:p>
        </w:tc>
        <w:tc>
          <w:tcPr>
            <w:tcW w:w="284" w:type="dxa"/>
            <w:tcBorders>
              <w:top w:val="nil"/>
              <w:left w:val="nil"/>
              <w:bottom w:val="nil"/>
              <w:right w:val="nil"/>
            </w:tcBorders>
          </w:tcPr>
          <w:p w14:paraId="6E06B5A9" w14:textId="77777777" w:rsidR="00D40C70" w:rsidRPr="006A6394" w:rsidRDefault="00D40C70" w:rsidP="00E6030B">
            <w:pPr>
              <w:pStyle w:val="TAC"/>
            </w:pPr>
            <w:r w:rsidRPr="006A6394">
              <w:t>0</w:t>
            </w:r>
          </w:p>
        </w:tc>
        <w:tc>
          <w:tcPr>
            <w:tcW w:w="284" w:type="dxa"/>
            <w:tcBorders>
              <w:top w:val="nil"/>
              <w:left w:val="nil"/>
              <w:bottom w:val="nil"/>
              <w:right w:val="nil"/>
            </w:tcBorders>
          </w:tcPr>
          <w:p w14:paraId="127415F3" w14:textId="77777777" w:rsidR="00D40C70" w:rsidRPr="006A6394" w:rsidRDefault="00D40C70" w:rsidP="00E6030B">
            <w:pPr>
              <w:pStyle w:val="TAC"/>
            </w:pPr>
            <w:r w:rsidRPr="006A6394">
              <w:t>0</w:t>
            </w:r>
          </w:p>
        </w:tc>
        <w:tc>
          <w:tcPr>
            <w:tcW w:w="248" w:type="dxa"/>
            <w:tcBorders>
              <w:top w:val="nil"/>
              <w:left w:val="nil"/>
              <w:bottom w:val="nil"/>
              <w:right w:val="nil"/>
            </w:tcBorders>
          </w:tcPr>
          <w:p w14:paraId="0A7AC101" w14:textId="77777777" w:rsidR="00D40C70" w:rsidRPr="006A6394" w:rsidRDefault="00D40C70" w:rsidP="00E6030B">
            <w:pPr>
              <w:pStyle w:val="TAC"/>
            </w:pPr>
            <w:r w:rsidRPr="006A6394">
              <w:t>1</w:t>
            </w:r>
          </w:p>
        </w:tc>
        <w:tc>
          <w:tcPr>
            <w:tcW w:w="745" w:type="dxa"/>
            <w:tcBorders>
              <w:top w:val="nil"/>
              <w:left w:val="nil"/>
              <w:bottom w:val="nil"/>
              <w:right w:val="nil"/>
            </w:tcBorders>
          </w:tcPr>
          <w:p w14:paraId="224AFFE8" w14:textId="77777777" w:rsidR="00D40C70" w:rsidRPr="006A6394" w:rsidRDefault="00D40C70" w:rsidP="00E6030B">
            <w:pPr>
              <w:pStyle w:val="TAL"/>
              <w:rPr>
                <w:color w:val="000000"/>
              </w:rPr>
            </w:pPr>
            <w:bookmarkStart w:id="7711" w:name="_PERM_MCCTEMPBM_CRPT81450145___5"/>
            <w:bookmarkEnd w:id="7711"/>
          </w:p>
        </w:tc>
        <w:tc>
          <w:tcPr>
            <w:tcW w:w="4111" w:type="dxa"/>
            <w:tcBorders>
              <w:top w:val="nil"/>
              <w:left w:val="nil"/>
              <w:bottom w:val="nil"/>
              <w:right w:val="single" w:sz="4" w:space="0" w:color="auto"/>
            </w:tcBorders>
          </w:tcPr>
          <w:p w14:paraId="32483821" w14:textId="77777777" w:rsidR="00D40C70" w:rsidRPr="006A6394" w:rsidRDefault="00D40C70" w:rsidP="00E6030B">
            <w:pPr>
              <w:pStyle w:val="TAL"/>
            </w:pPr>
            <w:r w:rsidRPr="006A6394">
              <w:t>Semantic error in the TFT operation</w:t>
            </w:r>
          </w:p>
        </w:tc>
      </w:tr>
      <w:tr w:rsidR="00D40C70" w:rsidRPr="006A6394"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593E20DF" w14:textId="77777777" w:rsidR="00D40C70" w:rsidRPr="006A6394" w:rsidRDefault="00D40C70" w:rsidP="00E6030B">
            <w:pPr>
              <w:pStyle w:val="TAC"/>
            </w:pPr>
            <w:r w:rsidRPr="006A6394">
              <w:t>0</w:t>
            </w:r>
          </w:p>
        </w:tc>
        <w:tc>
          <w:tcPr>
            <w:tcW w:w="283" w:type="dxa"/>
            <w:tcBorders>
              <w:top w:val="nil"/>
              <w:left w:val="nil"/>
              <w:bottom w:val="nil"/>
              <w:right w:val="nil"/>
            </w:tcBorders>
          </w:tcPr>
          <w:p w14:paraId="3F7FFDBA"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35A5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212B81B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D1D072E" w14:textId="77777777" w:rsidR="00D40C70" w:rsidRPr="006A6394" w:rsidRDefault="00D40C70" w:rsidP="00E6030B">
            <w:pPr>
              <w:pStyle w:val="TAC"/>
            </w:pPr>
            <w:r w:rsidRPr="006A6394">
              <w:t>0</w:t>
            </w:r>
          </w:p>
        </w:tc>
        <w:tc>
          <w:tcPr>
            <w:tcW w:w="284" w:type="dxa"/>
            <w:tcBorders>
              <w:top w:val="nil"/>
              <w:left w:val="nil"/>
              <w:bottom w:val="nil"/>
              <w:right w:val="nil"/>
            </w:tcBorders>
          </w:tcPr>
          <w:p w14:paraId="7DA9292D"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9DAFC3" w14:textId="77777777" w:rsidR="00D40C70" w:rsidRPr="006A6394" w:rsidRDefault="00D40C70" w:rsidP="00E6030B">
            <w:pPr>
              <w:pStyle w:val="TAC"/>
            </w:pPr>
            <w:r w:rsidRPr="006A6394">
              <w:t>0</w:t>
            </w:r>
          </w:p>
        </w:tc>
        <w:tc>
          <w:tcPr>
            <w:tcW w:w="745" w:type="dxa"/>
            <w:tcBorders>
              <w:top w:val="nil"/>
              <w:left w:val="nil"/>
              <w:bottom w:val="nil"/>
              <w:right w:val="nil"/>
            </w:tcBorders>
          </w:tcPr>
          <w:p w14:paraId="056CB4F8" w14:textId="77777777" w:rsidR="00D40C70" w:rsidRPr="006A6394" w:rsidRDefault="00D40C70" w:rsidP="00E6030B">
            <w:pPr>
              <w:pStyle w:val="TAL"/>
              <w:rPr>
                <w:color w:val="000000"/>
              </w:rPr>
            </w:pPr>
            <w:bookmarkStart w:id="7712" w:name="_PERM_MCCTEMPBM_CRPT81450146___5"/>
            <w:bookmarkEnd w:id="7712"/>
          </w:p>
        </w:tc>
        <w:tc>
          <w:tcPr>
            <w:tcW w:w="4111" w:type="dxa"/>
            <w:tcBorders>
              <w:top w:val="nil"/>
              <w:left w:val="nil"/>
              <w:bottom w:val="nil"/>
              <w:right w:val="single" w:sz="4" w:space="0" w:color="auto"/>
            </w:tcBorders>
          </w:tcPr>
          <w:p w14:paraId="36673B80" w14:textId="77777777" w:rsidR="00D40C70" w:rsidRPr="006A6394" w:rsidRDefault="00D40C70" w:rsidP="00E6030B">
            <w:pPr>
              <w:pStyle w:val="TAL"/>
            </w:pPr>
            <w:r w:rsidRPr="006A6394">
              <w:t>Syntactical error in the TFT operation</w:t>
            </w:r>
          </w:p>
        </w:tc>
      </w:tr>
      <w:tr w:rsidR="00D40C70" w:rsidRPr="006A6394"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9C3307"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5E7002" w14:textId="77777777" w:rsidR="00D40C70" w:rsidRPr="006A6394" w:rsidRDefault="00D40C70" w:rsidP="00E6030B">
            <w:pPr>
              <w:pStyle w:val="TAC"/>
            </w:pPr>
            <w:r w:rsidRPr="006A6394">
              <w:t>1</w:t>
            </w:r>
          </w:p>
        </w:tc>
        <w:tc>
          <w:tcPr>
            <w:tcW w:w="283" w:type="dxa"/>
            <w:tcBorders>
              <w:top w:val="nil"/>
              <w:left w:val="nil"/>
              <w:bottom w:val="nil"/>
              <w:right w:val="nil"/>
            </w:tcBorders>
          </w:tcPr>
          <w:p w14:paraId="49FBB5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587842F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8AEE59D"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AB7BA0" w14:textId="77777777" w:rsidR="00D40C70" w:rsidRPr="006A6394" w:rsidRDefault="00D40C70" w:rsidP="00E6030B">
            <w:pPr>
              <w:pStyle w:val="TAC"/>
            </w:pPr>
            <w:r w:rsidRPr="006A6394">
              <w:t>1</w:t>
            </w:r>
          </w:p>
        </w:tc>
        <w:tc>
          <w:tcPr>
            <w:tcW w:w="248" w:type="dxa"/>
            <w:tcBorders>
              <w:top w:val="nil"/>
              <w:left w:val="nil"/>
              <w:bottom w:val="nil"/>
              <w:right w:val="nil"/>
            </w:tcBorders>
          </w:tcPr>
          <w:p w14:paraId="35B25675" w14:textId="77777777" w:rsidR="00D40C70" w:rsidRPr="006A6394" w:rsidRDefault="00D40C70" w:rsidP="00E6030B">
            <w:pPr>
              <w:pStyle w:val="TAC"/>
            </w:pPr>
            <w:r w:rsidRPr="006A6394">
              <w:t>1</w:t>
            </w:r>
          </w:p>
        </w:tc>
        <w:tc>
          <w:tcPr>
            <w:tcW w:w="745" w:type="dxa"/>
            <w:tcBorders>
              <w:top w:val="nil"/>
              <w:left w:val="nil"/>
              <w:bottom w:val="nil"/>
              <w:right w:val="nil"/>
            </w:tcBorders>
          </w:tcPr>
          <w:p w14:paraId="15AB9C3A" w14:textId="77777777" w:rsidR="00D40C70" w:rsidRPr="006A6394" w:rsidRDefault="00D40C70" w:rsidP="00E6030B">
            <w:pPr>
              <w:pStyle w:val="TAL"/>
              <w:rPr>
                <w:color w:val="000000"/>
              </w:rPr>
            </w:pPr>
            <w:bookmarkStart w:id="7713" w:name="_PERM_MCCTEMPBM_CRPT81450147___5"/>
            <w:bookmarkEnd w:id="7713"/>
          </w:p>
        </w:tc>
        <w:tc>
          <w:tcPr>
            <w:tcW w:w="4111" w:type="dxa"/>
            <w:tcBorders>
              <w:top w:val="nil"/>
              <w:left w:val="nil"/>
              <w:bottom w:val="nil"/>
              <w:right w:val="single" w:sz="4" w:space="0" w:color="auto"/>
            </w:tcBorders>
          </w:tcPr>
          <w:p w14:paraId="739508C0" w14:textId="77777777" w:rsidR="00D40C70" w:rsidRPr="006A6394" w:rsidRDefault="00D40C70" w:rsidP="00E6030B">
            <w:pPr>
              <w:pStyle w:val="TAL"/>
            </w:pPr>
            <w:r w:rsidRPr="006A6394">
              <w:t>Invalid EPS bearer identity</w:t>
            </w:r>
          </w:p>
        </w:tc>
      </w:tr>
      <w:tr w:rsidR="00D40C70" w:rsidRPr="006A6394"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6D18FC"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647A8E" w14:textId="77777777" w:rsidR="00D40C70" w:rsidRPr="006A6394" w:rsidRDefault="00D40C70" w:rsidP="00E6030B">
            <w:pPr>
              <w:pStyle w:val="TAC"/>
            </w:pPr>
            <w:r w:rsidRPr="006A6394">
              <w:t>1</w:t>
            </w:r>
          </w:p>
        </w:tc>
        <w:tc>
          <w:tcPr>
            <w:tcW w:w="283" w:type="dxa"/>
            <w:tcBorders>
              <w:top w:val="nil"/>
              <w:left w:val="nil"/>
              <w:bottom w:val="nil"/>
              <w:right w:val="nil"/>
            </w:tcBorders>
          </w:tcPr>
          <w:p w14:paraId="3EBE487E" w14:textId="77777777" w:rsidR="00D40C70" w:rsidRPr="006A6394" w:rsidRDefault="00D40C70" w:rsidP="00E6030B">
            <w:pPr>
              <w:pStyle w:val="TAC"/>
            </w:pPr>
            <w:r w:rsidRPr="006A6394">
              <w:t>0</w:t>
            </w:r>
          </w:p>
        </w:tc>
        <w:tc>
          <w:tcPr>
            <w:tcW w:w="360" w:type="dxa"/>
            <w:tcBorders>
              <w:top w:val="nil"/>
              <w:left w:val="nil"/>
              <w:bottom w:val="nil"/>
              <w:right w:val="nil"/>
            </w:tcBorders>
          </w:tcPr>
          <w:p w14:paraId="24EFD860"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4CA31C" w14:textId="77777777" w:rsidR="00D40C70" w:rsidRPr="006A6394" w:rsidRDefault="00D40C70" w:rsidP="00E6030B">
            <w:pPr>
              <w:pStyle w:val="TAC"/>
            </w:pPr>
            <w:r w:rsidRPr="006A6394">
              <w:t>1</w:t>
            </w:r>
          </w:p>
        </w:tc>
        <w:tc>
          <w:tcPr>
            <w:tcW w:w="284" w:type="dxa"/>
            <w:tcBorders>
              <w:top w:val="nil"/>
              <w:left w:val="nil"/>
              <w:bottom w:val="nil"/>
              <w:right w:val="nil"/>
            </w:tcBorders>
          </w:tcPr>
          <w:p w14:paraId="371A208B" w14:textId="77777777" w:rsidR="00D40C70" w:rsidRPr="006A6394" w:rsidRDefault="00D40C70" w:rsidP="00E6030B">
            <w:pPr>
              <w:pStyle w:val="TAC"/>
            </w:pPr>
            <w:r w:rsidRPr="006A6394">
              <w:t>0</w:t>
            </w:r>
          </w:p>
        </w:tc>
        <w:tc>
          <w:tcPr>
            <w:tcW w:w="248" w:type="dxa"/>
            <w:tcBorders>
              <w:top w:val="nil"/>
              <w:left w:val="nil"/>
              <w:bottom w:val="nil"/>
              <w:right w:val="nil"/>
            </w:tcBorders>
          </w:tcPr>
          <w:p w14:paraId="005F5741" w14:textId="77777777" w:rsidR="00D40C70" w:rsidRPr="006A6394" w:rsidRDefault="00D40C70" w:rsidP="00E6030B">
            <w:pPr>
              <w:pStyle w:val="TAC"/>
            </w:pPr>
            <w:r w:rsidRPr="006A6394">
              <w:t>0</w:t>
            </w:r>
          </w:p>
        </w:tc>
        <w:tc>
          <w:tcPr>
            <w:tcW w:w="745" w:type="dxa"/>
            <w:tcBorders>
              <w:top w:val="nil"/>
              <w:left w:val="nil"/>
              <w:bottom w:val="nil"/>
              <w:right w:val="nil"/>
            </w:tcBorders>
          </w:tcPr>
          <w:p w14:paraId="64A31B86" w14:textId="77777777" w:rsidR="00D40C70" w:rsidRPr="006A6394" w:rsidRDefault="00D40C70" w:rsidP="00E6030B">
            <w:pPr>
              <w:pStyle w:val="TAL"/>
              <w:rPr>
                <w:color w:val="000000"/>
              </w:rPr>
            </w:pPr>
            <w:bookmarkStart w:id="7714" w:name="_PERM_MCCTEMPBM_CRPT81450148___5"/>
            <w:bookmarkEnd w:id="7714"/>
          </w:p>
        </w:tc>
        <w:tc>
          <w:tcPr>
            <w:tcW w:w="4111" w:type="dxa"/>
            <w:tcBorders>
              <w:top w:val="nil"/>
              <w:left w:val="nil"/>
              <w:bottom w:val="nil"/>
              <w:right w:val="single" w:sz="4" w:space="0" w:color="auto"/>
            </w:tcBorders>
          </w:tcPr>
          <w:p w14:paraId="6063C563" w14:textId="77777777" w:rsidR="00D40C70" w:rsidRPr="006A6394" w:rsidRDefault="00D40C70" w:rsidP="00E6030B">
            <w:pPr>
              <w:pStyle w:val="TAL"/>
            </w:pPr>
            <w:r w:rsidRPr="006A6394">
              <w:t>Semantic errors in packet filter(s)</w:t>
            </w:r>
          </w:p>
        </w:tc>
      </w:tr>
      <w:tr w:rsidR="00D40C70" w:rsidRPr="006A6394"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EB27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0F5CC7B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565E0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607338E4" w14:textId="77777777" w:rsidR="00D40C70" w:rsidRPr="006A6394" w:rsidRDefault="00D40C70" w:rsidP="00E6030B">
            <w:pPr>
              <w:pStyle w:val="TAC"/>
            </w:pPr>
            <w:r w:rsidRPr="006A6394">
              <w:t>1</w:t>
            </w:r>
          </w:p>
        </w:tc>
        <w:tc>
          <w:tcPr>
            <w:tcW w:w="284" w:type="dxa"/>
            <w:tcBorders>
              <w:top w:val="nil"/>
              <w:left w:val="nil"/>
              <w:bottom w:val="nil"/>
              <w:right w:val="nil"/>
            </w:tcBorders>
          </w:tcPr>
          <w:p w14:paraId="3F5A7DA3" w14:textId="77777777" w:rsidR="00D40C70" w:rsidRPr="006A6394" w:rsidRDefault="00D40C70" w:rsidP="00E6030B">
            <w:pPr>
              <w:pStyle w:val="TAC"/>
            </w:pPr>
            <w:r w:rsidRPr="006A6394">
              <w:t>1</w:t>
            </w:r>
          </w:p>
        </w:tc>
        <w:tc>
          <w:tcPr>
            <w:tcW w:w="284" w:type="dxa"/>
            <w:tcBorders>
              <w:top w:val="nil"/>
              <w:left w:val="nil"/>
              <w:bottom w:val="nil"/>
              <w:right w:val="nil"/>
            </w:tcBorders>
          </w:tcPr>
          <w:p w14:paraId="0D92A4E5" w14:textId="77777777" w:rsidR="00D40C70" w:rsidRPr="006A6394" w:rsidRDefault="00D40C70" w:rsidP="00E6030B">
            <w:pPr>
              <w:pStyle w:val="TAC"/>
            </w:pPr>
            <w:r w:rsidRPr="006A6394">
              <w:t>0</w:t>
            </w:r>
          </w:p>
        </w:tc>
        <w:tc>
          <w:tcPr>
            <w:tcW w:w="248" w:type="dxa"/>
            <w:tcBorders>
              <w:top w:val="nil"/>
              <w:left w:val="nil"/>
              <w:bottom w:val="nil"/>
              <w:right w:val="nil"/>
            </w:tcBorders>
          </w:tcPr>
          <w:p w14:paraId="4DCC8E07" w14:textId="77777777" w:rsidR="00D40C70" w:rsidRPr="006A6394" w:rsidRDefault="00D40C70" w:rsidP="00E6030B">
            <w:pPr>
              <w:pStyle w:val="TAC"/>
            </w:pPr>
            <w:r w:rsidRPr="006A6394">
              <w:t>1</w:t>
            </w:r>
          </w:p>
        </w:tc>
        <w:tc>
          <w:tcPr>
            <w:tcW w:w="745" w:type="dxa"/>
            <w:tcBorders>
              <w:top w:val="nil"/>
              <w:left w:val="nil"/>
              <w:bottom w:val="nil"/>
              <w:right w:val="nil"/>
            </w:tcBorders>
          </w:tcPr>
          <w:p w14:paraId="3B717C28" w14:textId="77777777" w:rsidR="00D40C70" w:rsidRPr="006A6394" w:rsidRDefault="00D40C70" w:rsidP="00E6030B">
            <w:pPr>
              <w:pStyle w:val="TAL"/>
              <w:rPr>
                <w:color w:val="000000"/>
              </w:rPr>
            </w:pPr>
            <w:bookmarkStart w:id="7715" w:name="_PERM_MCCTEMPBM_CRPT81450149___5"/>
            <w:bookmarkEnd w:id="7715"/>
          </w:p>
        </w:tc>
        <w:tc>
          <w:tcPr>
            <w:tcW w:w="4111" w:type="dxa"/>
            <w:tcBorders>
              <w:top w:val="nil"/>
              <w:left w:val="nil"/>
              <w:bottom w:val="nil"/>
              <w:right w:val="single" w:sz="4" w:space="0" w:color="auto"/>
            </w:tcBorders>
          </w:tcPr>
          <w:p w14:paraId="0BB4EDAA" w14:textId="77777777" w:rsidR="00D40C70" w:rsidRPr="006A6394" w:rsidRDefault="00D40C70" w:rsidP="00E6030B">
            <w:pPr>
              <w:pStyle w:val="TAL"/>
            </w:pPr>
            <w:r w:rsidRPr="006A6394">
              <w:t>Syntactical errors in packet filter(s)</w:t>
            </w:r>
          </w:p>
        </w:tc>
      </w:tr>
      <w:tr w:rsidR="00D40C70" w:rsidRPr="006A6394"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A63C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502D4B0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4A38D5A"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7298AD" w14:textId="77777777" w:rsidR="00D40C70" w:rsidRPr="006A6394" w:rsidRDefault="00D40C70" w:rsidP="00E6030B">
            <w:pPr>
              <w:pStyle w:val="TAC"/>
            </w:pPr>
            <w:r w:rsidRPr="006A6394">
              <w:t>1</w:t>
            </w:r>
          </w:p>
        </w:tc>
        <w:tc>
          <w:tcPr>
            <w:tcW w:w="284" w:type="dxa"/>
            <w:tcBorders>
              <w:top w:val="nil"/>
              <w:left w:val="nil"/>
              <w:bottom w:val="nil"/>
              <w:right w:val="nil"/>
            </w:tcBorders>
          </w:tcPr>
          <w:p w14:paraId="6457FCBD" w14:textId="77777777" w:rsidR="00D40C70" w:rsidRPr="006A6394" w:rsidRDefault="00D40C70" w:rsidP="00E6030B">
            <w:pPr>
              <w:pStyle w:val="TAC"/>
            </w:pPr>
            <w:r w:rsidRPr="006A6394">
              <w:t>1</w:t>
            </w:r>
          </w:p>
        </w:tc>
        <w:tc>
          <w:tcPr>
            <w:tcW w:w="284" w:type="dxa"/>
            <w:tcBorders>
              <w:top w:val="nil"/>
              <w:left w:val="nil"/>
              <w:bottom w:val="nil"/>
              <w:right w:val="nil"/>
            </w:tcBorders>
          </w:tcPr>
          <w:p w14:paraId="1E87BAF9" w14:textId="77777777" w:rsidR="00D40C70" w:rsidRPr="006A6394" w:rsidRDefault="00D40C70" w:rsidP="00E6030B">
            <w:pPr>
              <w:pStyle w:val="TAC"/>
            </w:pPr>
            <w:r w:rsidRPr="006A6394">
              <w:t>1</w:t>
            </w:r>
          </w:p>
        </w:tc>
        <w:tc>
          <w:tcPr>
            <w:tcW w:w="248" w:type="dxa"/>
            <w:tcBorders>
              <w:top w:val="nil"/>
              <w:left w:val="nil"/>
              <w:bottom w:val="nil"/>
              <w:right w:val="nil"/>
            </w:tcBorders>
          </w:tcPr>
          <w:p w14:paraId="581CB3E7" w14:textId="77777777" w:rsidR="00D40C70" w:rsidRPr="006A6394" w:rsidRDefault="00D40C70" w:rsidP="00E6030B">
            <w:pPr>
              <w:pStyle w:val="TAC"/>
            </w:pPr>
            <w:r w:rsidRPr="006A6394">
              <w:t>0</w:t>
            </w:r>
          </w:p>
        </w:tc>
        <w:tc>
          <w:tcPr>
            <w:tcW w:w="745" w:type="dxa"/>
            <w:tcBorders>
              <w:top w:val="nil"/>
              <w:left w:val="nil"/>
              <w:bottom w:val="nil"/>
              <w:right w:val="nil"/>
            </w:tcBorders>
          </w:tcPr>
          <w:p w14:paraId="602E8FC4" w14:textId="77777777" w:rsidR="00D40C70" w:rsidRPr="006A6394" w:rsidRDefault="00D40C70" w:rsidP="00E6030B">
            <w:pPr>
              <w:pStyle w:val="TAL"/>
              <w:rPr>
                <w:color w:val="000000"/>
              </w:rPr>
            </w:pPr>
            <w:bookmarkStart w:id="7716" w:name="_PERM_MCCTEMPBM_CRPT81450150___5"/>
            <w:bookmarkEnd w:id="7716"/>
          </w:p>
        </w:tc>
        <w:tc>
          <w:tcPr>
            <w:tcW w:w="4111" w:type="dxa"/>
            <w:tcBorders>
              <w:top w:val="nil"/>
              <w:left w:val="nil"/>
              <w:bottom w:val="nil"/>
              <w:right w:val="single" w:sz="4" w:space="0" w:color="auto"/>
            </w:tcBorders>
          </w:tcPr>
          <w:p w14:paraId="754E2CCA" w14:textId="77777777" w:rsidR="00D40C70" w:rsidRPr="006A6394" w:rsidRDefault="00D40C70" w:rsidP="00E6030B">
            <w:pPr>
              <w:pStyle w:val="TAL"/>
            </w:pPr>
            <w:r w:rsidRPr="006A6394">
              <w:t>Unused (see NOTE 2)</w:t>
            </w:r>
          </w:p>
        </w:tc>
      </w:tr>
      <w:tr w:rsidR="00D40C70" w:rsidRPr="006A6394"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6A6394" w:rsidRDefault="00D40C70" w:rsidP="00E6030B">
            <w:pPr>
              <w:pStyle w:val="TAC"/>
            </w:pPr>
            <w:r w:rsidRPr="006A6394">
              <w:rPr>
                <w:lang w:eastAsia="ko-KR"/>
              </w:rPr>
              <w:t>0</w:t>
            </w:r>
          </w:p>
        </w:tc>
        <w:tc>
          <w:tcPr>
            <w:tcW w:w="285" w:type="dxa"/>
            <w:tcBorders>
              <w:top w:val="nil"/>
              <w:left w:val="nil"/>
              <w:bottom w:val="nil"/>
              <w:right w:val="nil"/>
            </w:tcBorders>
          </w:tcPr>
          <w:p w14:paraId="2528D1D8" w14:textId="77777777" w:rsidR="00D40C70" w:rsidRPr="006A6394" w:rsidRDefault="00D40C70" w:rsidP="00E6030B">
            <w:pPr>
              <w:pStyle w:val="TAC"/>
            </w:pPr>
            <w:r w:rsidRPr="006A6394">
              <w:rPr>
                <w:lang w:eastAsia="ko-KR"/>
              </w:rPr>
              <w:t>0</w:t>
            </w:r>
          </w:p>
        </w:tc>
        <w:tc>
          <w:tcPr>
            <w:tcW w:w="283" w:type="dxa"/>
            <w:tcBorders>
              <w:top w:val="nil"/>
              <w:left w:val="nil"/>
              <w:bottom w:val="nil"/>
              <w:right w:val="nil"/>
            </w:tcBorders>
          </w:tcPr>
          <w:p w14:paraId="2A071A5F" w14:textId="77777777" w:rsidR="00D40C70" w:rsidRPr="006A6394" w:rsidRDefault="00D40C70" w:rsidP="00E6030B">
            <w:pPr>
              <w:pStyle w:val="TAC"/>
            </w:pPr>
            <w:r w:rsidRPr="006A6394">
              <w:rPr>
                <w:lang w:eastAsia="ko-KR"/>
              </w:rPr>
              <w:t>1</w:t>
            </w:r>
          </w:p>
        </w:tc>
        <w:tc>
          <w:tcPr>
            <w:tcW w:w="283" w:type="dxa"/>
            <w:tcBorders>
              <w:top w:val="nil"/>
              <w:left w:val="nil"/>
              <w:bottom w:val="nil"/>
              <w:right w:val="nil"/>
            </w:tcBorders>
          </w:tcPr>
          <w:p w14:paraId="6D8B6C40" w14:textId="77777777" w:rsidR="00D40C70" w:rsidRPr="006A6394" w:rsidRDefault="00D40C70" w:rsidP="00E6030B">
            <w:pPr>
              <w:pStyle w:val="TAC"/>
            </w:pPr>
            <w:r w:rsidRPr="006A6394">
              <w:rPr>
                <w:lang w:eastAsia="ko-KR"/>
              </w:rPr>
              <w:t>0</w:t>
            </w:r>
          </w:p>
        </w:tc>
        <w:tc>
          <w:tcPr>
            <w:tcW w:w="360" w:type="dxa"/>
            <w:tcBorders>
              <w:top w:val="nil"/>
              <w:left w:val="nil"/>
              <w:bottom w:val="nil"/>
              <w:right w:val="nil"/>
            </w:tcBorders>
          </w:tcPr>
          <w:p w14:paraId="18C4C6DE"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500DF09D"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41D49931" w14:textId="77777777" w:rsidR="00D40C70" w:rsidRPr="006A6394" w:rsidRDefault="00D40C70" w:rsidP="00E6030B">
            <w:pPr>
              <w:pStyle w:val="TAC"/>
            </w:pPr>
            <w:r w:rsidRPr="006A6394">
              <w:rPr>
                <w:lang w:eastAsia="ko-KR"/>
              </w:rPr>
              <w:t>1</w:t>
            </w:r>
          </w:p>
        </w:tc>
        <w:tc>
          <w:tcPr>
            <w:tcW w:w="248" w:type="dxa"/>
            <w:tcBorders>
              <w:top w:val="nil"/>
              <w:left w:val="nil"/>
              <w:bottom w:val="nil"/>
              <w:right w:val="nil"/>
            </w:tcBorders>
          </w:tcPr>
          <w:p w14:paraId="1405C4B2" w14:textId="77777777" w:rsidR="00D40C70" w:rsidRPr="006A6394" w:rsidRDefault="00D40C70" w:rsidP="00E6030B">
            <w:pPr>
              <w:pStyle w:val="TAC"/>
            </w:pPr>
            <w:r w:rsidRPr="006A6394">
              <w:rPr>
                <w:lang w:eastAsia="ko-KR"/>
              </w:rPr>
              <w:t>1</w:t>
            </w:r>
          </w:p>
        </w:tc>
        <w:tc>
          <w:tcPr>
            <w:tcW w:w="745" w:type="dxa"/>
            <w:tcBorders>
              <w:top w:val="nil"/>
              <w:left w:val="nil"/>
              <w:bottom w:val="nil"/>
              <w:right w:val="nil"/>
            </w:tcBorders>
          </w:tcPr>
          <w:p w14:paraId="3C57969D" w14:textId="77777777" w:rsidR="00D40C70" w:rsidRPr="006A6394" w:rsidRDefault="00D40C70" w:rsidP="00E6030B">
            <w:pPr>
              <w:pStyle w:val="TAL"/>
              <w:rPr>
                <w:color w:val="000000"/>
              </w:rPr>
            </w:pPr>
            <w:bookmarkStart w:id="7717" w:name="_PERM_MCCTEMPBM_CRPT81450151___5"/>
            <w:bookmarkEnd w:id="7717"/>
          </w:p>
        </w:tc>
        <w:tc>
          <w:tcPr>
            <w:tcW w:w="4111" w:type="dxa"/>
            <w:tcBorders>
              <w:top w:val="nil"/>
              <w:left w:val="nil"/>
              <w:bottom w:val="nil"/>
              <w:right w:val="single" w:sz="4" w:space="0" w:color="auto"/>
            </w:tcBorders>
          </w:tcPr>
          <w:p w14:paraId="0739D67C" w14:textId="77777777" w:rsidR="00D40C70" w:rsidRPr="006A6394" w:rsidRDefault="00D40C70" w:rsidP="00E6030B">
            <w:pPr>
              <w:pStyle w:val="TAL"/>
            </w:pPr>
            <w:r w:rsidRPr="006A6394">
              <w:rPr>
                <w:lang w:eastAsia="ko-KR"/>
              </w:rPr>
              <w:t>PTI mismatch</w:t>
            </w:r>
          </w:p>
        </w:tc>
      </w:tr>
      <w:tr w:rsidR="00D40C70" w:rsidRPr="006A6394"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AA7F43" w14:textId="77777777" w:rsidR="00D40C70" w:rsidRPr="006A6394" w:rsidRDefault="00D40C70" w:rsidP="00E6030B">
            <w:pPr>
              <w:pStyle w:val="TAC"/>
            </w:pPr>
            <w:r w:rsidRPr="006A6394">
              <w:t>0</w:t>
            </w:r>
          </w:p>
        </w:tc>
        <w:tc>
          <w:tcPr>
            <w:tcW w:w="283" w:type="dxa"/>
            <w:tcBorders>
              <w:top w:val="nil"/>
              <w:left w:val="nil"/>
              <w:bottom w:val="nil"/>
              <w:right w:val="nil"/>
            </w:tcBorders>
          </w:tcPr>
          <w:p w14:paraId="34E12A3F" w14:textId="77777777" w:rsidR="00D40C70" w:rsidRPr="006A6394" w:rsidRDefault="00D40C70" w:rsidP="00E6030B">
            <w:pPr>
              <w:pStyle w:val="TAC"/>
            </w:pPr>
            <w:r w:rsidRPr="006A6394">
              <w:t>1</w:t>
            </w:r>
          </w:p>
        </w:tc>
        <w:tc>
          <w:tcPr>
            <w:tcW w:w="283" w:type="dxa"/>
            <w:tcBorders>
              <w:top w:val="nil"/>
              <w:left w:val="nil"/>
              <w:bottom w:val="nil"/>
              <w:right w:val="nil"/>
            </w:tcBorders>
          </w:tcPr>
          <w:p w14:paraId="3D1E84EF" w14:textId="77777777" w:rsidR="00D40C70" w:rsidRPr="006A6394" w:rsidRDefault="00D40C70" w:rsidP="00E6030B">
            <w:pPr>
              <w:pStyle w:val="TAC"/>
            </w:pPr>
            <w:r w:rsidRPr="006A6394">
              <w:t>1</w:t>
            </w:r>
          </w:p>
        </w:tc>
        <w:tc>
          <w:tcPr>
            <w:tcW w:w="360" w:type="dxa"/>
            <w:tcBorders>
              <w:top w:val="nil"/>
              <w:left w:val="nil"/>
              <w:bottom w:val="nil"/>
              <w:right w:val="nil"/>
            </w:tcBorders>
          </w:tcPr>
          <w:p w14:paraId="56DE9AB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4E158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4404B625" w14:textId="77777777" w:rsidR="00D40C70" w:rsidRPr="006A6394" w:rsidRDefault="00D40C70" w:rsidP="00E6030B">
            <w:pPr>
              <w:pStyle w:val="TAC"/>
            </w:pPr>
            <w:r w:rsidRPr="006A6394">
              <w:t>0</w:t>
            </w:r>
          </w:p>
        </w:tc>
        <w:tc>
          <w:tcPr>
            <w:tcW w:w="248" w:type="dxa"/>
            <w:tcBorders>
              <w:top w:val="nil"/>
              <w:left w:val="nil"/>
              <w:bottom w:val="nil"/>
              <w:right w:val="nil"/>
            </w:tcBorders>
          </w:tcPr>
          <w:p w14:paraId="03CC8A2E" w14:textId="77777777" w:rsidR="00D40C70" w:rsidRPr="006A6394" w:rsidRDefault="00D40C70" w:rsidP="00E6030B">
            <w:pPr>
              <w:pStyle w:val="TAC"/>
            </w:pPr>
            <w:r w:rsidRPr="006A6394">
              <w:t>1</w:t>
            </w:r>
          </w:p>
        </w:tc>
        <w:tc>
          <w:tcPr>
            <w:tcW w:w="745" w:type="dxa"/>
            <w:tcBorders>
              <w:top w:val="nil"/>
              <w:left w:val="nil"/>
              <w:bottom w:val="nil"/>
              <w:right w:val="nil"/>
            </w:tcBorders>
          </w:tcPr>
          <w:p w14:paraId="58DDA6EE" w14:textId="77777777" w:rsidR="00D40C70" w:rsidRPr="006A6394" w:rsidRDefault="00D40C70" w:rsidP="00E6030B">
            <w:pPr>
              <w:pStyle w:val="TAL"/>
              <w:rPr>
                <w:color w:val="000000"/>
              </w:rPr>
            </w:pPr>
            <w:bookmarkStart w:id="7718" w:name="_PERM_MCCTEMPBM_CRPT81450152___5"/>
            <w:bookmarkEnd w:id="7718"/>
          </w:p>
        </w:tc>
        <w:tc>
          <w:tcPr>
            <w:tcW w:w="4111" w:type="dxa"/>
            <w:tcBorders>
              <w:top w:val="nil"/>
              <w:left w:val="nil"/>
              <w:bottom w:val="nil"/>
              <w:right w:val="single" w:sz="4" w:space="0" w:color="auto"/>
            </w:tcBorders>
          </w:tcPr>
          <w:p w14:paraId="4A59D659" w14:textId="77777777" w:rsidR="00D40C70" w:rsidRPr="006A6394" w:rsidRDefault="00D40C70" w:rsidP="00E6030B">
            <w:pPr>
              <w:pStyle w:val="TAL"/>
            </w:pPr>
            <w:r w:rsidRPr="006A6394">
              <w:t>Last PDN disconnection not allowed</w:t>
            </w:r>
          </w:p>
        </w:tc>
      </w:tr>
      <w:tr w:rsidR="00D40C70" w:rsidRPr="006A6394"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CA6A22" w14:textId="77777777" w:rsidR="00D40C70" w:rsidRPr="006A6394" w:rsidRDefault="00D40C70" w:rsidP="00E6030B">
            <w:pPr>
              <w:pStyle w:val="TAC"/>
            </w:pPr>
            <w:r w:rsidRPr="006A6394">
              <w:t>0</w:t>
            </w:r>
          </w:p>
        </w:tc>
        <w:tc>
          <w:tcPr>
            <w:tcW w:w="283" w:type="dxa"/>
            <w:tcBorders>
              <w:top w:val="nil"/>
              <w:left w:val="nil"/>
              <w:bottom w:val="nil"/>
              <w:right w:val="nil"/>
            </w:tcBorders>
          </w:tcPr>
          <w:p w14:paraId="0556485D" w14:textId="77777777" w:rsidR="00D40C70" w:rsidRPr="006A6394" w:rsidRDefault="00D40C70" w:rsidP="00E6030B">
            <w:pPr>
              <w:pStyle w:val="TAC"/>
            </w:pPr>
            <w:r w:rsidRPr="006A6394">
              <w:t>1</w:t>
            </w:r>
          </w:p>
        </w:tc>
        <w:tc>
          <w:tcPr>
            <w:tcW w:w="283" w:type="dxa"/>
            <w:tcBorders>
              <w:top w:val="nil"/>
              <w:left w:val="nil"/>
              <w:bottom w:val="nil"/>
              <w:right w:val="nil"/>
            </w:tcBorders>
          </w:tcPr>
          <w:p w14:paraId="5A22B921" w14:textId="77777777" w:rsidR="00D40C70" w:rsidRPr="006A6394" w:rsidRDefault="00D40C70" w:rsidP="00E6030B">
            <w:pPr>
              <w:pStyle w:val="TAC"/>
            </w:pPr>
            <w:r w:rsidRPr="006A6394">
              <w:t>1</w:t>
            </w:r>
          </w:p>
        </w:tc>
        <w:tc>
          <w:tcPr>
            <w:tcW w:w="360" w:type="dxa"/>
            <w:tcBorders>
              <w:top w:val="nil"/>
              <w:left w:val="nil"/>
              <w:bottom w:val="nil"/>
              <w:right w:val="nil"/>
            </w:tcBorders>
          </w:tcPr>
          <w:p w14:paraId="0124FA50"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A381F1" w14:textId="77777777" w:rsidR="00D40C70" w:rsidRPr="006A6394" w:rsidRDefault="00D40C70" w:rsidP="00E6030B">
            <w:pPr>
              <w:pStyle w:val="TAC"/>
            </w:pPr>
            <w:r w:rsidRPr="006A6394">
              <w:t>0</w:t>
            </w:r>
          </w:p>
        </w:tc>
        <w:tc>
          <w:tcPr>
            <w:tcW w:w="284" w:type="dxa"/>
            <w:tcBorders>
              <w:top w:val="nil"/>
              <w:left w:val="nil"/>
              <w:bottom w:val="nil"/>
              <w:right w:val="nil"/>
            </w:tcBorders>
          </w:tcPr>
          <w:p w14:paraId="55BCBAD7" w14:textId="77777777" w:rsidR="00D40C70" w:rsidRPr="006A6394" w:rsidRDefault="00D40C70" w:rsidP="00E6030B">
            <w:pPr>
              <w:pStyle w:val="TAC"/>
            </w:pPr>
            <w:r w:rsidRPr="006A6394">
              <w:t>1</w:t>
            </w:r>
          </w:p>
        </w:tc>
        <w:tc>
          <w:tcPr>
            <w:tcW w:w="248" w:type="dxa"/>
            <w:tcBorders>
              <w:top w:val="nil"/>
              <w:left w:val="nil"/>
              <w:bottom w:val="nil"/>
              <w:right w:val="nil"/>
            </w:tcBorders>
          </w:tcPr>
          <w:p w14:paraId="4458A999" w14:textId="77777777" w:rsidR="00D40C70" w:rsidRPr="006A6394" w:rsidRDefault="00D40C70" w:rsidP="00E6030B">
            <w:pPr>
              <w:pStyle w:val="TAC"/>
            </w:pPr>
            <w:r w:rsidRPr="006A6394">
              <w:t>0</w:t>
            </w:r>
          </w:p>
        </w:tc>
        <w:tc>
          <w:tcPr>
            <w:tcW w:w="745" w:type="dxa"/>
            <w:tcBorders>
              <w:top w:val="nil"/>
              <w:left w:val="nil"/>
              <w:bottom w:val="nil"/>
              <w:right w:val="nil"/>
            </w:tcBorders>
          </w:tcPr>
          <w:p w14:paraId="186F3BDC" w14:textId="77777777" w:rsidR="00D40C70" w:rsidRPr="006A6394" w:rsidRDefault="00D40C70" w:rsidP="00E6030B">
            <w:pPr>
              <w:pStyle w:val="TAL"/>
              <w:rPr>
                <w:color w:val="000000"/>
              </w:rPr>
            </w:pPr>
            <w:bookmarkStart w:id="7719" w:name="_PERM_MCCTEMPBM_CRPT81450153___5"/>
            <w:bookmarkEnd w:id="7719"/>
          </w:p>
        </w:tc>
        <w:tc>
          <w:tcPr>
            <w:tcW w:w="4111" w:type="dxa"/>
            <w:tcBorders>
              <w:top w:val="nil"/>
              <w:left w:val="nil"/>
              <w:bottom w:val="nil"/>
              <w:right w:val="single" w:sz="4" w:space="0" w:color="auto"/>
            </w:tcBorders>
          </w:tcPr>
          <w:p w14:paraId="7E582243" w14:textId="77777777" w:rsidR="00D40C70" w:rsidRPr="006A6394" w:rsidRDefault="00D40C70" w:rsidP="00E6030B">
            <w:pPr>
              <w:pStyle w:val="TAL"/>
            </w:pPr>
            <w:r w:rsidRPr="006A6394">
              <w:t>PDN type IPv4 only allowed</w:t>
            </w:r>
          </w:p>
        </w:tc>
      </w:tr>
      <w:tr w:rsidR="00D40C70" w:rsidRPr="006A6394"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6A6394" w:rsidRDefault="00D40C70" w:rsidP="00E6030B">
            <w:pPr>
              <w:pStyle w:val="TAC"/>
            </w:pPr>
            <w:r w:rsidRPr="006A6394">
              <w:t>0</w:t>
            </w:r>
          </w:p>
        </w:tc>
        <w:tc>
          <w:tcPr>
            <w:tcW w:w="285" w:type="dxa"/>
            <w:tcBorders>
              <w:top w:val="nil"/>
              <w:left w:val="nil"/>
              <w:bottom w:val="nil"/>
              <w:right w:val="nil"/>
            </w:tcBorders>
          </w:tcPr>
          <w:p w14:paraId="06E734C2" w14:textId="77777777" w:rsidR="00D40C70" w:rsidRPr="006A6394" w:rsidRDefault="00D40C70" w:rsidP="00E6030B">
            <w:pPr>
              <w:pStyle w:val="TAC"/>
            </w:pPr>
            <w:r w:rsidRPr="006A6394">
              <w:t>0</w:t>
            </w:r>
          </w:p>
        </w:tc>
        <w:tc>
          <w:tcPr>
            <w:tcW w:w="283" w:type="dxa"/>
            <w:tcBorders>
              <w:top w:val="nil"/>
              <w:left w:val="nil"/>
              <w:bottom w:val="nil"/>
              <w:right w:val="nil"/>
            </w:tcBorders>
          </w:tcPr>
          <w:p w14:paraId="6EDFA5C1" w14:textId="77777777" w:rsidR="00D40C70" w:rsidRPr="006A6394" w:rsidRDefault="00D40C70" w:rsidP="00E6030B">
            <w:pPr>
              <w:pStyle w:val="TAC"/>
            </w:pPr>
            <w:r w:rsidRPr="006A6394">
              <w:t>1</w:t>
            </w:r>
          </w:p>
        </w:tc>
        <w:tc>
          <w:tcPr>
            <w:tcW w:w="283" w:type="dxa"/>
            <w:tcBorders>
              <w:top w:val="nil"/>
              <w:left w:val="nil"/>
              <w:bottom w:val="nil"/>
              <w:right w:val="nil"/>
            </w:tcBorders>
          </w:tcPr>
          <w:p w14:paraId="14E6CE8F" w14:textId="77777777" w:rsidR="00D40C70" w:rsidRPr="006A6394" w:rsidRDefault="00D40C70" w:rsidP="00E6030B">
            <w:pPr>
              <w:pStyle w:val="TAC"/>
            </w:pPr>
            <w:r w:rsidRPr="006A6394">
              <w:t>1</w:t>
            </w:r>
          </w:p>
        </w:tc>
        <w:tc>
          <w:tcPr>
            <w:tcW w:w="360" w:type="dxa"/>
            <w:tcBorders>
              <w:top w:val="nil"/>
              <w:left w:val="nil"/>
              <w:bottom w:val="nil"/>
              <w:right w:val="nil"/>
            </w:tcBorders>
          </w:tcPr>
          <w:p w14:paraId="758EF7B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C261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242CF22C" w14:textId="77777777" w:rsidR="00D40C70" w:rsidRPr="006A6394" w:rsidRDefault="00D40C70" w:rsidP="00E6030B">
            <w:pPr>
              <w:pStyle w:val="TAC"/>
            </w:pPr>
            <w:r w:rsidRPr="006A6394">
              <w:t>1</w:t>
            </w:r>
          </w:p>
        </w:tc>
        <w:tc>
          <w:tcPr>
            <w:tcW w:w="248" w:type="dxa"/>
            <w:tcBorders>
              <w:top w:val="nil"/>
              <w:left w:val="nil"/>
              <w:bottom w:val="nil"/>
              <w:right w:val="nil"/>
            </w:tcBorders>
          </w:tcPr>
          <w:p w14:paraId="6B533947" w14:textId="77777777" w:rsidR="00D40C70" w:rsidRPr="006A6394" w:rsidRDefault="00D40C70" w:rsidP="00E6030B">
            <w:pPr>
              <w:pStyle w:val="TAC"/>
            </w:pPr>
            <w:r w:rsidRPr="006A6394">
              <w:t>1</w:t>
            </w:r>
          </w:p>
        </w:tc>
        <w:tc>
          <w:tcPr>
            <w:tcW w:w="745" w:type="dxa"/>
            <w:tcBorders>
              <w:top w:val="nil"/>
              <w:left w:val="nil"/>
              <w:bottom w:val="nil"/>
              <w:right w:val="nil"/>
            </w:tcBorders>
          </w:tcPr>
          <w:p w14:paraId="72C95AF1" w14:textId="77777777" w:rsidR="00D40C70" w:rsidRPr="006A6394" w:rsidRDefault="00D40C70" w:rsidP="00E6030B">
            <w:pPr>
              <w:pStyle w:val="TAL"/>
              <w:rPr>
                <w:color w:val="000000"/>
              </w:rPr>
            </w:pPr>
            <w:bookmarkStart w:id="7720" w:name="_PERM_MCCTEMPBM_CRPT81450154___5"/>
            <w:bookmarkEnd w:id="7720"/>
          </w:p>
        </w:tc>
        <w:tc>
          <w:tcPr>
            <w:tcW w:w="4111" w:type="dxa"/>
            <w:tcBorders>
              <w:top w:val="nil"/>
              <w:left w:val="nil"/>
              <w:bottom w:val="nil"/>
              <w:right w:val="single" w:sz="4" w:space="0" w:color="auto"/>
            </w:tcBorders>
          </w:tcPr>
          <w:p w14:paraId="31B2BD06" w14:textId="77777777" w:rsidR="00D40C70" w:rsidRPr="006A6394" w:rsidRDefault="00D40C70" w:rsidP="00E6030B">
            <w:pPr>
              <w:pStyle w:val="TAL"/>
            </w:pPr>
            <w:r w:rsidRPr="006A6394">
              <w:t>PDN type IPv6 only allowed</w:t>
            </w:r>
          </w:p>
        </w:tc>
      </w:tr>
      <w:tr w:rsidR="00D40C70" w:rsidRPr="006A6394" w14:paraId="40E31FFA" w14:textId="77777777" w:rsidTr="00E6030B">
        <w:trPr>
          <w:jc w:val="center"/>
        </w:trPr>
        <w:tc>
          <w:tcPr>
            <w:tcW w:w="284" w:type="dxa"/>
            <w:tcBorders>
              <w:top w:val="nil"/>
              <w:left w:val="single" w:sz="4" w:space="0" w:color="auto"/>
              <w:bottom w:val="nil"/>
              <w:right w:val="nil"/>
            </w:tcBorders>
          </w:tcPr>
          <w:p w14:paraId="73D99F9C" w14:textId="77777777" w:rsidR="00D40C70" w:rsidRPr="006A6394" w:rsidRDefault="00D40C70" w:rsidP="00E6030B">
            <w:pPr>
              <w:pStyle w:val="TAC"/>
            </w:pPr>
            <w:r w:rsidRPr="006A6394">
              <w:t>0</w:t>
            </w:r>
          </w:p>
        </w:tc>
        <w:tc>
          <w:tcPr>
            <w:tcW w:w="285" w:type="dxa"/>
            <w:tcBorders>
              <w:top w:val="nil"/>
              <w:left w:val="nil"/>
              <w:bottom w:val="nil"/>
              <w:right w:val="nil"/>
            </w:tcBorders>
          </w:tcPr>
          <w:p w14:paraId="7ECD2991" w14:textId="77777777" w:rsidR="00D40C70" w:rsidRPr="006A6394" w:rsidRDefault="00D40C70" w:rsidP="00E6030B">
            <w:pPr>
              <w:pStyle w:val="TAC"/>
            </w:pPr>
            <w:r w:rsidRPr="006A6394">
              <w:t>0</w:t>
            </w:r>
          </w:p>
        </w:tc>
        <w:tc>
          <w:tcPr>
            <w:tcW w:w="283" w:type="dxa"/>
            <w:tcBorders>
              <w:top w:val="nil"/>
              <w:left w:val="nil"/>
              <w:bottom w:val="nil"/>
              <w:right w:val="nil"/>
            </w:tcBorders>
          </w:tcPr>
          <w:p w14:paraId="1FC0904C" w14:textId="77777777" w:rsidR="00D40C70" w:rsidRPr="006A6394" w:rsidRDefault="00D40C70" w:rsidP="00E6030B">
            <w:pPr>
              <w:pStyle w:val="TAC"/>
            </w:pPr>
            <w:r w:rsidRPr="006A6394">
              <w:t>1</w:t>
            </w:r>
          </w:p>
        </w:tc>
        <w:tc>
          <w:tcPr>
            <w:tcW w:w="283" w:type="dxa"/>
            <w:tcBorders>
              <w:top w:val="nil"/>
              <w:left w:val="nil"/>
              <w:bottom w:val="nil"/>
              <w:right w:val="nil"/>
            </w:tcBorders>
          </w:tcPr>
          <w:p w14:paraId="396C6763" w14:textId="77777777" w:rsidR="00D40C70" w:rsidRPr="006A6394" w:rsidRDefault="00D40C70" w:rsidP="00E6030B">
            <w:pPr>
              <w:pStyle w:val="TAC"/>
            </w:pPr>
            <w:r w:rsidRPr="006A6394">
              <w:t>1</w:t>
            </w:r>
          </w:p>
        </w:tc>
        <w:tc>
          <w:tcPr>
            <w:tcW w:w="360" w:type="dxa"/>
            <w:tcBorders>
              <w:top w:val="nil"/>
              <w:left w:val="nil"/>
              <w:bottom w:val="nil"/>
              <w:right w:val="nil"/>
            </w:tcBorders>
          </w:tcPr>
          <w:p w14:paraId="0EC70826" w14:textId="77777777" w:rsidR="00D40C70" w:rsidRPr="006A6394" w:rsidRDefault="00D40C70" w:rsidP="00E6030B">
            <w:pPr>
              <w:pStyle w:val="TAC"/>
            </w:pPr>
            <w:r w:rsidRPr="006A6394">
              <w:t>1</w:t>
            </w:r>
          </w:p>
        </w:tc>
        <w:tc>
          <w:tcPr>
            <w:tcW w:w="284" w:type="dxa"/>
            <w:tcBorders>
              <w:top w:val="nil"/>
              <w:left w:val="nil"/>
              <w:bottom w:val="nil"/>
              <w:right w:val="nil"/>
            </w:tcBorders>
          </w:tcPr>
          <w:p w14:paraId="049062B7" w14:textId="77777777" w:rsidR="00D40C70" w:rsidRPr="006A6394" w:rsidRDefault="00D40C70" w:rsidP="00E6030B">
            <w:pPr>
              <w:pStyle w:val="TAC"/>
            </w:pPr>
            <w:r w:rsidRPr="006A6394">
              <w:t>0</w:t>
            </w:r>
          </w:p>
        </w:tc>
        <w:tc>
          <w:tcPr>
            <w:tcW w:w="284" w:type="dxa"/>
            <w:tcBorders>
              <w:top w:val="nil"/>
              <w:left w:val="nil"/>
              <w:bottom w:val="nil"/>
              <w:right w:val="nil"/>
            </w:tcBorders>
          </w:tcPr>
          <w:p w14:paraId="3227AFD8" w14:textId="77777777" w:rsidR="00D40C70" w:rsidRPr="006A6394" w:rsidRDefault="00D40C70" w:rsidP="00E6030B">
            <w:pPr>
              <w:pStyle w:val="TAC"/>
            </w:pPr>
            <w:r w:rsidRPr="006A6394">
              <w:t>0</w:t>
            </w:r>
          </w:p>
        </w:tc>
        <w:tc>
          <w:tcPr>
            <w:tcW w:w="248" w:type="dxa"/>
            <w:tcBorders>
              <w:top w:val="nil"/>
              <w:left w:val="nil"/>
              <w:bottom w:val="nil"/>
              <w:right w:val="nil"/>
            </w:tcBorders>
          </w:tcPr>
          <w:p w14:paraId="3791AF23" w14:textId="77777777" w:rsidR="00D40C70" w:rsidRPr="006A6394" w:rsidRDefault="00D40C70" w:rsidP="00E6030B">
            <w:pPr>
              <w:pStyle w:val="TAC"/>
            </w:pPr>
            <w:r w:rsidRPr="006A6394">
              <w:t>1</w:t>
            </w:r>
          </w:p>
        </w:tc>
        <w:tc>
          <w:tcPr>
            <w:tcW w:w="745" w:type="dxa"/>
            <w:tcBorders>
              <w:top w:val="nil"/>
              <w:left w:val="nil"/>
              <w:bottom w:val="nil"/>
              <w:right w:val="nil"/>
            </w:tcBorders>
          </w:tcPr>
          <w:p w14:paraId="6AF897FF" w14:textId="77777777" w:rsidR="00D40C70" w:rsidRPr="006A6394" w:rsidRDefault="00D40C70" w:rsidP="00E6030B">
            <w:pPr>
              <w:pStyle w:val="TAL"/>
              <w:rPr>
                <w:color w:val="000000"/>
              </w:rPr>
            </w:pPr>
            <w:bookmarkStart w:id="7721" w:name="_PERM_MCCTEMPBM_CRPT81450155___5"/>
            <w:bookmarkEnd w:id="7721"/>
          </w:p>
        </w:tc>
        <w:tc>
          <w:tcPr>
            <w:tcW w:w="4111" w:type="dxa"/>
            <w:tcBorders>
              <w:top w:val="nil"/>
              <w:left w:val="nil"/>
              <w:bottom w:val="nil"/>
              <w:right w:val="single" w:sz="4" w:space="0" w:color="auto"/>
            </w:tcBorders>
          </w:tcPr>
          <w:p w14:paraId="5DEBFA03" w14:textId="77777777" w:rsidR="00D40C70" w:rsidRPr="006A6394" w:rsidRDefault="00D40C70" w:rsidP="00E6030B">
            <w:pPr>
              <w:pStyle w:val="TAL"/>
            </w:pPr>
            <w:r w:rsidRPr="006A6394">
              <w:t>PDN type IPv4v6 only allowed</w:t>
            </w:r>
          </w:p>
        </w:tc>
      </w:tr>
      <w:tr w:rsidR="00D40C70" w:rsidRPr="006A6394" w14:paraId="6824127C" w14:textId="77777777" w:rsidTr="00E6030B">
        <w:trPr>
          <w:jc w:val="center"/>
        </w:trPr>
        <w:tc>
          <w:tcPr>
            <w:tcW w:w="284" w:type="dxa"/>
            <w:tcBorders>
              <w:top w:val="nil"/>
              <w:left w:val="single" w:sz="4" w:space="0" w:color="auto"/>
              <w:bottom w:val="nil"/>
              <w:right w:val="nil"/>
            </w:tcBorders>
          </w:tcPr>
          <w:p w14:paraId="644EA052" w14:textId="77777777" w:rsidR="00D40C70" w:rsidRPr="006A6394" w:rsidRDefault="00D40C70" w:rsidP="00E6030B">
            <w:pPr>
              <w:pStyle w:val="TAC"/>
            </w:pPr>
            <w:r w:rsidRPr="006A6394">
              <w:t>0</w:t>
            </w:r>
          </w:p>
        </w:tc>
        <w:tc>
          <w:tcPr>
            <w:tcW w:w="285" w:type="dxa"/>
            <w:tcBorders>
              <w:top w:val="nil"/>
              <w:left w:val="nil"/>
              <w:bottom w:val="nil"/>
              <w:right w:val="nil"/>
            </w:tcBorders>
          </w:tcPr>
          <w:p w14:paraId="37695636" w14:textId="77777777" w:rsidR="00D40C70" w:rsidRPr="006A6394" w:rsidRDefault="00D40C70" w:rsidP="00E6030B">
            <w:pPr>
              <w:pStyle w:val="TAC"/>
            </w:pPr>
            <w:r w:rsidRPr="006A6394">
              <w:t>0</w:t>
            </w:r>
          </w:p>
        </w:tc>
        <w:tc>
          <w:tcPr>
            <w:tcW w:w="283" w:type="dxa"/>
            <w:tcBorders>
              <w:top w:val="nil"/>
              <w:left w:val="nil"/>
              <w:bottom w:val="nil"/>
              <w:right w:val="nil"/>
            </w:tcBorders>
          </w:tcPr>
          <w:p w14:paraId="5F1D2916" w14:textId="77777777" w:rsidR="00D40C70" w:rsidRPr="006A6394" w:rsidRDefault="00D40C70" w:rsidP="00E6030B">
            <w:pPr>
              <w:pStyle w:val="TAC"/>
            </w:pPr>
            <w:r w:rsidRPr="006A6394">
              <w:t>1</w:t>
            </w:r>
          </w:p>
        </w:tc>
        <w:tc>
          <w:tcPr>
            <w:tcW w:w="283" w:type="dxa"/>
            <w:tcBorders>
              <w:top w:val="nil"/>
              <w:left w:val="nil"/>
              <w:bottom w:val="nil"/>
              <w:right w:val="nil"/>
            </w:tcBorders>
          </w:tcPr>
          <w:p w14:paraId="7CBE182A" w14:textId="77777777" w:rsidR="00D40C70" w:rsidRPr="006A6394" w:rsidRDefault="00D40C70" w:rsidP="00E6030B">
            <w:pPr>
              <w:pStyle w:val="TAC"/>
            </w:pPr>
            <w:r w:rsidRPr="006A6394">
              <w:t>1</w:t>
            </w:r>
          </w:p>
        </w:tc>
        <w:tc>
          <w:tcPr>
            <w:tcW w:w="360" w:type="dxa"/>
            <w:tcBorders>
              <w:top w:val="nil"/>
              <w:left w:val="nil"/>
              <w:bottom w:val="nil"/>
              <w:right w:val="nil"/>
            </w:tcBorders>
          </w:tcPr>
          <w:p w14:paraId="23B20808" w14:textId="77777777" w:rsidR="00D40C70" w:rsidRPr="006A6394" w:rsidRDefault="00D40C70" w:rsidP="00E6030B">
            <w:pPr>
              <w:pStyle w:val="TAC"/>
            </w:pPr>
            <w:r w:rsidRPr="006A6394">
              <w:t>1</w:t>
            </w:r>
          </w:p>
        </w:tc>
        <w:tc>
          <w:tcPr>
            <w:tcW w:w="284" w:type="dxa"/>
            <w:tcBorders>
              <w:top w:val="nil"/>
              <w:left w:val="nil"/>
              <w:bottom w:val="nil"/>
              <w:right w:val="nil"/>
            </w:tcBorders>
          </w:tcPr>
          <w:p w14:paraId="7FEAEFA6" w14:textId="77777777" w:rsidR="00D40C70" w:rsidRPr="006A6394" w:rsidRDefault="00D40C70" w:rsidP="00E6030B">
            <w:pPr>
              <w:pStyle w:val="TAC"/>
            </w:pPr>
            <w:r w:rsidRPr="006A6394">
              <w:t>0</w:t>
            </w:r>
          </w:p>
        </w:tc>
        <w:tc>
          <w:tcPr>
            <w:tcW w:w="284" w:type="dxa"/>
            <w:tcBorders>
              <w:top w:val="nil"/>
              <w:left w:val="nil"/>
              <w:bottom w:val="nil"/>
              <w:right w:val="nil"/>
            </w:tcBorders>
          </w:tcPr>
          <w:p w14:paraId="72F89DDA" w14:textId="77777777" w:rsidR="00D40C70" w:rsidRPr="006A6394" w:rsidRDefault="00D40C70" w:rsidP="00E6030B">
            <w:pPr>
              <w:pStyle w:val="TAC"/>
            </w:pPr>
            <w:r w:rsidRPr="006A6394">
              <w:t>1</w:t>
            </w:r>
          </w:p>
        </w:tc>
        <w:tc>
          <w:tcPr>
            <w:tcW w:w="248" w:type="dxa"/>
            <w:tcBorders>
              <w:top w:val="nil"/>
              <w:left w:val="nil"/>
              <w:bottom w:val="nil"/>
              <w:right w:val="nil"/>
            </w:tcBorders>
          </w:tcPr>
          <w:p w14:paraId="46CC996C" w14:textId="77777777" w:rsidR="00D40C70" w:rsidRPr="006A6394" w:rsidRDefault="00D40C70" w:rsidP="00E6030B">
            <w:pPr>
              <w:pStyle w:val="TAC"/>
            </w:pPr>
            <w:r w:rsidRPr="006A6394">
              <w:t>0</w:t>
            </w:r>
          </w:p>
        </w:tc>
        <w:tc>
          <w:tcPr>
            <w:tcW w:w="745" w:type="dxa"/>
            <w:tcBorders>
              <w:top w:val="nil"/>
              <w:left w:val="nil"/>
              <w:bottom w:val="nil"/>
              <w:right w:val="nil"/>
            </w:tcBorders>
          </w:tcPr>
          <w:p w14:paraId="3226AD5C" w14:textId="77777777" w:rsidR="00D40C70" w:rsidRPr="006A6394" w:rsidRDefault="00D40C70" w:rsidP="00E6030B">
            <w:pPr>
              <w:pStyle w:val="TAL"/>
              <w:rPr>
                <w:color w:val="000000"/>
              </w:rPr>
            </w:pPr>
            <w:bookmarkStart w:id="7722" w:name="_PERM_MCCTEMPBM_CRPT81450156___5"/>
            <w:bookmarkEnd w:id="7722"/>
          </w:p>
        </w:tc>
        <w:tc>
          <w:tcPr>
            <w:tcW w:w="4111" w:type="dxa"/>
            <w:tcBorders>
              <w:top w:val="nil"/>
              <w:left w:val="nil"/>
              <w:bottom w:val="nil"/>
              <w:right w:val="single" w:sz="4" w:space="0" w:color="auto"/>
            </w:tcBorders>
          </w:tcPr>
          <w:p w14:paraId="10D57632" w14:textId="77777777" w:rsidR="00D40C70" w:rsidRPr="006A6394" w:rsidRDefault="00D40C70" w:rsidP="00E6030B">
            <w:pPr>
              <w:pStyle w:val="TAL"/>
            </w:pPr>
            <w:r w:rsidRPr="006A6394">
              <w:t>PDN type non IP only allowed</w:t>
            </w:r>
          </w:p>
        </w:tc>
      </w:tr>
      <w:tr w:rsidR="00D40C70" w:rsidRPr="006A6394"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780A07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C999183" w14:textId="77777777" w:rsidR="00D40C70" w:rsidRPr="006A6394" w:rsidRDefault="00D40C70" w:rsidP="00E6030B">
            <w:pPr>
              <w:pStyle w:val="TAC"/>
            </w:pPr>
            <w:r w:rsidRPr="006A6394">
              <w:t>1</w:t>
            </w:r>
          </w:p>
        </w:tc>
        <w:tc>
          <w:tcPr>
            <w:tcW w:w="283" w:type="dxa"/>
            <w:tcBorders>
              <w:top w:val="nil"/>
              <w:left w:val="nil"/>
              <w:bottom w:val="nil"/>
              <w:right w:val="nil"/>
            </w:tcBorders>
          </w:tcPr>
          <w:p w14:paraId="4A7007C3"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E68E05" w14:textId="77777777" w:rsidR="00D40C70" w:rsidRPr="006A6394" w:rsidRDefault="00D40C70" w:rsidP="00E6030B">
            <w:pPr>
              <w:pStyle w:val="TAC"/>
            </w:pPr>
            <w:r w:rsidRPr="006A6394">
              <w:t>0</w:t>
            </w:r>
          </w:p>
        </w:tc>
        <w:tc>
          <w:tcPr>
            <w:tcW w:w="284" w:type="dxa"/>
            <w:tcBorders>
              <w:top w:val="nil"/>
              <w:left w:val="nil"/>
              <w:bottom w:val="nil"/>
              <w:right w:val="nil"/>
            </w:tcBorders>
          </w:tcPr>
          <w:p w14:paraId="15E328E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6A55D58" w14:textId="77777777" w:rsidR="00D40C70" w:rsidRPr="006A6394" w:rsidRDefault="00D40C70" w:rsidP="00E6030B">
            <w:pPr>
              <w:pStyle w:val="TAC"/>
            </w:pPr>
            <w:r w:rsidRPr="006A6394">
              <w:t>0</w:t>
            </w:r>
          </w:p>
        </w:tc>
        <w:tc>
          <w:tcPr>
            <w:tcW w:w="248" w:type="dxa"/>
            <w:tcBorders>
              <w:top w:val="nil"/>
              <w:left w:val="nil"/>
              <w:bottom w:val="nil"/>
              <w:right w:val="nil"/>
            </w:tcBorders>
          </w:tcPr>
          <w:p w14:paraId="50FAC5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3F7C37A2" w14:textId="77777777" w:rsidR="00D40C70" w:rsidRPr="006A6394" w:rsidRDefault="00D40C70" w:rsidP="00E6030B">
            <w:pPr>
              <w:pStyle w:val="TAL"/>
              <w:rPr>
                <w:color w:val="000000"/>
              </w:rPr>
            </w:pPr>
            <w:bookmarkStart w:id="7723" w:name="_PERM_MCCTEMPBM_CRPT81450157___5"/>
            <w:bookmarkEnd w:id="7723"/>
          </w:p>
        </w:tc>
        <w:tc>
          <w:tcPr>
            <w:tcW w:w="4111" w:type="dxa"/>
            <w:tcBorders>
              <w:top w:val="nil"/>
              <w:left w:val="nil"/>
              <w:bottom w:val="nil"/>
              <w:right w:val="single" w:sz="4" w:space="0" w:color="auto"/>
            </w:tcBorders>
          </w:tcPr>
          <w:p w14:paraId="1B6F17A6" w14:textId="77777777" w:rsidR="00D40C70" w:rsidRPr="006A6394" w:rsidRDefault="00D40C70" w:rsidP="00E6030B">
            <w:pPr>
              <w:pStyle w:val="TAL"/>
            </w:pPr>
            <w:r w:rsidRPr="006A6394">
              <w:t>Single address bearers only allowed</w:t>
            </w:r>
          </w:p>
        </w:tc>
      </w:tr>
      <w:tr w:rsidR="00D40C70" w:rsidRPr="006A6394" w14:paraId="46C66FC4" w14:textId="77777777" w:rsidTr="00E6030B">
        <w:trPr>
          <w:jc w:val="center"/>
        </w:trPr>
        <w:tc>
          <w:tcPr>
            <w:tcW w:w="284" w:type="dxa"/>
          </w:tcPr>
          <w:p w14:paraId="42B7A1C0" w14:textId="77777777" w:rsidR="00D40C70" w:rsidRPr="006A6394" w:rsidRDefault="00D40C70" w:rsidP="00E6030B">
            <w:pPr>
              <w:pStyle w:val="TAC"/>
            </w:pPr>
            <w:r w:rsidRPr="006A6394">
              <w:t>0</w:t>
            </w:r>
          </w:p>
        </w:tc>
        <w:tc>
          <w:tcPr>
            <w:tcW w:w="285" w:type="dxa"/>
          </w:tcPr>
          <w:p w14:paraId="19C5231C" w14:textId="77777777" w:rsidR="00D40C70" w:rsidRPr="006A6394" w:rsidRDefault="00D40C70" w:rsidP="00E6030B">
            <w:pPr>
              <w:pStyle w:val="TAC"/>
            </w:pPr>
            <w:r w:rsidRPr="006A6394">
              <w:t>0</w:t>
            </w:r>
          </w:p>
        </w:tc>
        <w:tc>
          <w:tcPr>
            <w:tcW w:w="283" w:type="dxa"/>
          </w:tcPr>
          <w:p w14:paraId="3AE0B347" w14:textId="77777777" w:rsidR="00D40C70" w:rsidRPr="006A6394" w:rsidRDefault="00D40C70" w:rsidP="00E6030B">
            <w:pPr>
              <w:pStyle w:val="TAC"/>
            </w:pPr>
            <w:r w:rsidRPr="006A6394">
              <w:t>1</w:t>
            </w:r>
          </w:p>
        </w:tc>
        <w:tc>
          <w:tcPr>
            <w:tcW w:w="283" w:type="dxa"/>
          </w:tcPr>
          <w:p w14:paraId="594A76EB" w14:textId="77777777" w:rsidR="00D40C70" w:rsidRPr="006A6394" w:rsidRDefault="00D40C70" w:rsidP="00E6030B">
            <w:pPr>
              <w:pStyle w:val="TAC"/>
            </w:pPr>
            <w:r w:rsidRPr="006A6394">
              <w:t>1</w:t>
            </w:r>
          </w:p>
        </w:tc>
        <w:tc>
          <w:tcPr>
            <w:tcW w:w="360" w:type="dxa"/>
          </w:tcPr>
          <w:p w14:paraId="18C10431" w14:textId="77777777" w:rsidR="00D40C70" w:rsidRPr="006A6394" w:rsidRDefault="00D40C70" w:rsidP="00E6030B">
            <w:pPr>
              <w:pStyle w:val="TAC"/>
            </w:pPr>
            <w:r w:rsidRPr="006A6394">
              <w:t>0</w:t>
            </w:r>
          </w:p>
        </w:tc>
        <w:tc>
          <w:tcPr>
            <w:tcW w:w="284" w:type="dxa"/>
          </w:tcPr>
          <w:p w14:paraId="3FCA9814" w14:textId="77777777" w:rsidR="00D40C70" w:rsidRPr="006A6394" w:rsidRDefault="00D40C70" w:rsidP="00E6030B">
            <w:pPr>
              <w:pStyle w:val="TAC"/>
            </w:pPr>
            <w:r w:rsidRPr="006A6394">
              <w:t>1</w:t>
            </w:r>
          </w:p>
        </w:tc>
        <w:tc>
          <w:tcPr>
            <w:tcW w:w="284" w:type="dxa"/>
          </w:tcPr>
          <w:p w14:paraId="5A390DA8" w14:textId="77777777" w:rsidR="00D40C70" w:rsidRPr="006A6394" w:rsidRDefault="00D40C70" w:rsidP="00E6030B">
            <w:pPr>
              <w:pStyle w:val="TAC"/>
            </w:pPr>
            <w:r w:rsidRPr="006A6394">
              <w:t>0</w:t>
            </w:r>
          </w:p>
        </w:tc>
        <w:tc>
          <w:tcPr>
            <w:tcW w:w="248" w:type="dxa"/>
          </w:tcPr>
          <w:p w14:paraId="59CDD06E" w14:textId="77777777" w:rsidR="00D40C70" w:rsidRPr="006A6394" w:rsidRDefault="00D40C70" w:rsidP="00E6030B">
            <w:pPr>
              <w:pStyle w:val="TAC"/>
            </w:pPr>
            <w:r w:rsidRPr="006A6394">
              <w:t>1</w:t>
            </w:r>
          </w:p>
        </w:tc>
        <w:tc>
          <w:tcPr>
            <w:tcW w:w="745" w:type="dxa"/>
          </w:tcPr>
          <w:p w14:paraId="47C1E31A" w14:textId="77777777" w:rsidR="00D40C70" w:rsidRPr="006A6394" w:rsidRDefault="00D40C70" w:rsidP="00E6030B">
            <w:pPr>
              <w:pStyle w:val="TAL"/>
            </w:pPr>
          </w:p>
        </w:tc>
        <w:tc>
          <w:tcPr>
            <w:tcW w:w="4111" w:type="dxa"/>
          </w:tcPr>
          <w:p w14:paraId="74323FCC" w14:textId="77777777" w:rsidR="00D40C70" w:rsidRPr="006A6394" w:rsidRDefault="00D40C70" w:rsidP="00E6030B">
            <w:pPr>
              <w:pStyle w:val="TAL"/>
            </w:pPr>
            <w:r w:rsidRPr="006A6394">
              <w:t>ESM information not received</w:t>
            </w:r>
          </w:p>
        </w:tc>
      </w:tr>
      <w:tr w:rsidR="00D40C70" w:rsidRPr="006A6394"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6A6394" w:rsidRDefault="00D40C70" w:rsidP="00E6030B">
            <w:pPr>
              <w:pStyle w:val="TAC"/>
            </w:pPr>
            <w:r w:rsidRPr="006A6394">
              <w:t>0</w:t>
            </w:r>
          </w:p>
        </w:tc>
        <w:tc>
          <w:tcPr>
            <w:tcW w:w="285" w:type="dxa"/>
            <w:tcBorders>
              <w:top w:val="nil"/>
              <w:left w:val="nil"/>
              <w:bottom w:val="nil"/>
              <w:right w:val="nil"/>
            </w:tcBorders>
          </w:tcPr>
          <w:p w14:paraId="229AFC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DB410D"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5B53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AED05C" w14:textId="77777777" w:rsidR="00D40C70" w:rsidRPr="006A6394" w:rsidRDefault="00D40C70" w:rsidP="00E6030B">
            <w:pPr>
              <w:pStyle w:val="TAC"/>
            </w:pPr>
            <w:r w:rsidRPr="006A6394">
              <w:t>0</w:t>
            </w:r>
          </w:p>
        </w:tc>
        <w:tc>
          <w:tcPr>
            <w:tcW w:w="284" w:type="dxa"/>
            <w:tcBorders>
              <w:top w:val="nil"/>
              <w:left w:val="nil"/>
              <w:bottom w:val="nil"/>
              <w:right w:val="nil"/>
            </w:tcBorders>
          </w:tcPr>
          <w:p w14:paraId="3B7C3489" w14:textId="77777777" w:rsidR="00D40C70" w:rsidRPr="006A6394" w:rsidRDefault="00D40C70" w:rsidP="00E6030B">
            <w:pPr>
              <w:pStyle w:val="TAC"/>
            </w:pPr>
            <w:r w:rsidRPr="006A6394">
              <w:t>1</w:t>
            </w:r>
          </w:p>
        </w:tc>
        <w:tc>
          <w:tcPr>
            <w:tcW w:w="284" w:type="dxa"/>
            <w:tcBorders>
              <w:top w:val="nil"/>
              <w:left w:val="nil"/>
              <w:bottom w:val="nil"/>
              <w:right w:val="nil"/>
            </w:tcBorders>
          </w:tcPr>
          <w:p w14:paraId="26F840D1" w14:textId="77777777" w:rsidR="00D40C70" w:rsidRPr="006A6394" w:rsidRDefault="00D40C70" w:rsidP="00E6030B">
            <w:pPr>
              <w:pStyle w:val="TAC"/>
            </w:pPr>
            <w:r w:rsidRPr="006A6394">
              <w:t>1</w:t>
            </w:r>
          </w:p>
        </w:tc>
        <w:tc>
          <w:tcPr>
            <w:tcW w:w="248" w:type="dxa"/>
            <w:tcBorders>
              <w:top w:val="nil"/>
              <w:left w:val="nil"/>
              <w:bottom w:val="nil"/>
              <w:right w:val="nil"/>
            </w:tcBorders>
          </w:tcPr>
          <w:p w14:paraId="1CDB4B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23F0E75C" w14:textId="77777777" w:rsidR="00D40C70" w:rsidRPr="006A6394" w:rsidRDefault="00D40C70" w:rsidP="00E6030B">
            <w:pPr>
              <w:pStyle w:val="TAL"/>
            </w:pPr>
          </w:p>
        </w:tc>
        <w:tc>
          <w:tcPr>
            <w:tcW w:w="4111" w:type="dxa"/>
            <w:tcBorders>
              <w:top w:val="nil"/>
              <w:left w:val="nil"/>
              <w:bottom w:val="nil"/>
              <w:right w:val="single" w:sz="4" w:space="0" w:color="auto"/>
            </w:tcBorders>
          </w:tcPr>
          <w:p w14:paraId="6BE86AAB" w14:textId="77777777" w:rsidR="00D40C70" w:rsidRPr="006A6394" w:rsidRDefault="00D40C70" w:rsidP="00E6030B">
            <w:pPr>
              <w:pStyle w:val="TAL"/>
            </w:pPr>
            <w:r w:rsidRPr="006A6394">
              <w:t>PDN connection does not exist</w:t>
            </w:r>
          </w:p>
        </w:tc>
      </w:tr>
      <w:tr w:rsidR="00D40C70" w:rsidRPr="006A6394"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6A6394" w:rsidRDefault="00D40C70" w:rsidP="00E6030B">
            <w:pPr>
              <w:pStyle w:val="TAC"/>
            </w:pPr>
            <w:r w:rsidRPr="006A6394">
              <w:t>0</w:t>
            </w:r>
          </w:p>
        </w:tc>
        <w:tc>
          <w:tcPr>
            <w:tcW w:w="285" w:type="dxa"/>
            <w:tcBorders>
              <w:top w:val="nil"/>
              <w:left w:val="nil"/>
              <w:bottom w:val="nil"/>
              <w:right w:val="nil"/>
            </w:tcBorders>
          </w:tcPr>
          <w:p w14:paraId="677F6A77" w14:textId="77777777" w:rsidR="00D40C70" w:rsidRPr="006A6394" w:rsidRDefault="00D40C70" w:rsidP="00E6030B">
            <w:pPr>
              <w:pStyle w:val="TAC"/>
            </w:pPr>
            <w:r w:rsidRPr="006A6394">
              <w:t>0</w:t>
            </w:r>
          </w:p>
        </w:tc>
        <w:tc>
          <w:tcPr>
            <w:tcW w:w="283" w:type="dxa"/>
            <w:tcBorders>
              <w:top w:val="nil"/>
              <w:left w:val="nil"/>
              <w:bottom w:val="nil"/>
              <w:right w:val="nil"/>
            </w:tcBorders>
          </w:tcPr>
          <w:p w14:paraId="1E243604" w14:textId="77777777" w:rsidR="00D40C70" w:rsidRPr="006A6394" w:rsidRDefault="00D40C70" w:rsidP="00E6030B">
            <w:pPr>
              <w:pStyle w:val="TAC"/>
            </w:pPr>
            <w:r w:rsidRPr="006A6394">
              <w:t>1</w:t>
            </w:r>
          </w:p>
        </w:tc>
        <w:tc>
          <w:tcPr>
            <w:tcW w:w="283" w:type="dxa"/>
            <w:tcBorders>
              <w:top w:val="nil"/>
              <w:left w:val="nil"/>
              <w:bottom w:val="nil"/>
              <w:right w:val="nil"/>
            </w:tcBorders>
          </w:tcPr>
          <w:p w14:paraId="6E3908AC" w14:textId="77777777" w:rsidR="00D40C70" w:rsidRPr="006A6394" w:rsidRDefault="00D40C70" w:rsidP="00E6030B">
            <w:pPr>
              <w:pStyle w:val="TAC"/>
            </w:pPr>
            <w:r w:rsidRPr="006A6394">
              <w:t>1</w:t>
            </w:r>
          </w:p>
        </w:tc>
        <w:tc>
          <w:tcPr>
            <w:tcW w:w="360" w:type="dxa"/>
            <w:tcBorders>
              <w:top w:val="nil"/>
              <w:left w:val="nil"/>
              <w:bottom w:val="nil"/>
              <w:right w:val="nil"/>
            </w:tcBorders>
          </w:tcPr>
          <w:p w14:paraId="1D0EAACB" w14:textId="77777777" w:rsidR="00D40C70" w:rsidRPr="006A6394" w:rsidRDefault="00D40C70" w:rsidP="00E6030B">
            <w:pPr>
              <w:pStyle w:val="TAC"/>
            </w:pPr>
            <w:r w:rsidRPr="006A6394">
              <w:t>0</w:t>
            </w:r>
          </w:p>
        </w:tc>
        <w:tc>
          <w:tcPr>
            <w:tcW w:w="284" w:type="dxa"/>
            <w:tcBorders>
              <w:top w:val="nil"/>
              <w:left w:val="nil"/>
              <w:bottom w:val="nil"/>
              <w:right w:val="nil"/>
            </w:tcBorders>
          </w:tcPr>
          <w:p w14:paraId="56BAEE68" w14:textId="77777777" w:rsidR="00D40C70" w:rsidRPr="006A6394" w:rsidRDefault="00D40C70" w:rsidP="00E6030B">
            <w:pPr>
              <w:pStyle w:val="TAC"/>
            </w:pPr>
            <w:r w:rsidRPr="006A6394">
              <w:t>1</w:t>
            </w:r>
          </w:p>
        </w:tc>
        <w:tc>
          <w:tcPr>
            <w:tcW w:w="284" w:type="dxa"/>
            <w:tcBorders>
              <w:top w:val="nil"/>
              <w:left w:val="nil"/>
              <w:bottom w:val="nil"/>
              <w:right w:val="nil"/>
            </w:tcBorders>
          </w:tcPr>
          <w:p w14:paraId="5C59029E"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C64462" w14:textId="77777777" w:rsidR="00D40C70" w:rsidRPr="006A6394" w:rsidRDefault="00D40C70" w:rsidP="00E6030B">
            <w:pPr>
              <w:pStyle w:val="TAC"/>
            </w:pPr>
            <w:r w:rsidRPr="006A6394">
              <w:t>1</w:t>
            </w:r>
          </w:p>
        </w:tc>
        <w:tc>
          <w:tcPr>
            <w:tcW w:w="745" w:type="dxa"/>
            <w:tcBorders>
              <w:top w:val="nil"/>
              <w:left w:val="nil"/>
              <w:bottom w:val="nil"/>
              <w:right w:val="nil"/>
            </w:tcBorders>
          </w:tcPr>
          <w:p w14:paraId="1A3A4D67" w14:textId="77777777" w:rsidR="00D40C70" w:rsidRPr="006A6394" w:rsidRDefault="00D40C70" w:rsidP="00E6030B">
            <w:pPr>
              <w:pStyle w:val="TAL"/>
            </w:pPr>
          </w:p>
        </w:tc>
        <w:tc>
          <w:tcPr>
            <w:tcW w:w="4111" w:type="dxa"/>
            <w:tcBorders>
              <w:top w:val="nil"/>
              <w:left w:val="nil"/>
              <w:bottom w:val="nil"/>
              <w:right w:val="single" w:sz="4" w:space="0" w:color="auto"/>
            </w:tcBorders>
          </w:tcPr>
          <w:p w14:paraId="49B82E2D" w14:textId="77777777" w:rsidR="00D40C70" w:rsidRPr="006A6394" w:rsidRDefault="00D40C70" w:rsidP="00E6030B">
            <w:pPr>
              <w:pStyle w:val="TAL"/>
            </w:pPr>
            <w:r w:rsidRPr="006A6394">
              <w:t>Multiple PDN connections for a given APN not allowed</w:t>
            </w:r>
          </w:p>
        </w:tc>
      </w:tr>
      <w:tr w:rsidR="00D40C70" w:rsidRPr="006A6394"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B0C208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B497DB1"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67B941" w14:textId="77777777" w:rsidR="00D40C70" w:rsidRPr="006A6394" w:rsidRDefault="00D40C70" w:rsidP="00E6030B">
            <w:pPr>
              <w:pStyle w:val="TAC"/>
            </w:pPr>
            <w:r w:rsidRPr="006A6394">
              <w:t>1</w:t>
            </w:r>
          </w:p>
        </w:tc>
        <w:tc>
          <w:tcPr>
            <w:tcW w:w="360" w:type="dxa"/>
            <w:tcBorders>
              <w:top w:val="nil"/>
              <w:left w:val="nil"/>
              <w:bottom w:val="nil"/>
              <w:right w:val="nil"/>
            </w:tcBorders>
          </w:tcPr>
          <w:p w14:paraId="3F3AD72B" w14:textId="77777777" w:rsidR="00D40C70" w:rsidRPr="006A6394" w:rsidRDefault="00D40C70" w:rsidP="00E6030B">
            <w:pPr>
              <w:pStyle w:val="TAC"/>
            </w:pPr>
            <w:r w:rsidRPr="006A6394">
              <w:t>1</w:t>
            </w:r>
          </w:p>
        </w:tc>
        <w:tc>
          <w:tcPr>
            <w:tcW w:w="284" w:type="dxa"/>
            <w:tcBorders>
              <w:top w:val="nil"/>
              <w:left w:val="nil"/>
              <w:bottom w:val="nil"/>
              <w:right w:val="nil"/>
            </w:tcBorders>
          </w:tcPr>
          <w:p w14:paraId="4F5D5D78" w14:textId="77777777" w:rsidR="00D40C70" w:rsidRPr="006A6394" w:rsidRDefault="00D40C70" w:rsidP="00E6030B">
            <w:pPr>
              <w:pStyle w:val="TAC"/>
            </w:pPr>
            <w:r w:rsidRPr="006A6394">
              <w:t>0</w:t>
            </w:r>
          </w:p>
        </w:tc>
        <w:tc>
          <w:tcPr>
            <w:tcW w:w="284" w:type="dxa"/>
            <w:tcBorders>
              <w:top w:val="nil"/>
              <w:left w:val="nil"/>
              <w:bottom w:val="nil"/>
              <w:right w:val="nil"/>
            </w:tcBorders>
          </w:tcPr>
          <w:p w14:paraId="4BD79E0F" w14:textId="77777777" w:rsidR="00D40C70" w:rsidRPr="006A6394" w:rsidRDefault="00D40C70" w:rsidP="00E6030B">
            <w:pPr>
              <w:pStyle w:val="TAC"/>
            </w:pPr>
            <w:r w:rsidRPr="006A6394">
              <w:t>0</w:t>
            </w:r>
          </w:p>
        </w:tc>
        <w:tc>
          <w:tcPr>
            <w:tcW w:w="248" w:type="dxa"/>
            <w:tcBorders>
              <w:top w:val="nil"/>
              <w:left w:val="nil"/>
              <w:bottom w:val="nil"/>
              <w:right w:val="nil"/>
            </w:tcBorders>
          </w:tcPr>
          <w:p w14:paraId="29D77AA5" w14:textId="77777777" w:rsidR="00D40C70" w:rsidRPr="006A6394" w:rsidRDefault="00D40C70" w:rsidP="00E6030B">
            <w:pPr>
              <w:pStyle w:val="TAC"/>
            </w:pPr>
            <w:r w:rsidRPr="006A6394">
              <w:t>0</w:t>
            </w:r>
          </w:p>
        </w:tc>
        <w:tc>
          <w:tcPr>
            <w:tcW w:w="745" w:type="dxa"/>
            <w:tcBorders>
              <w:top w:val="nil"/>
              <w:left w:val="nil"/>
              <w:bottom w:val="nil"/>
              <w:right w:val="nil"/>
            </w:tcBorders>
          </w:tcPr>
          <w:p w14:paraId="4A88D393" w14:textId="77777777" w:rsidR="00D40C70" w:rsidRPr="006A6394" w:rsidRDefault="00D40C70" w:rsidP="00E6030B">
            <w:pPr>
              <w:pStyle w:val="TAL"/>
            </w:pPr>
          </w:p>
        </w:tc>
        <w:tc>
          <w:tcPr>
            <w:tcW w:w="4111" w:type="dxa"/>
            <w:tcBorders>
              <w:top w:val="nil"/>
              <w:left w:val="nil"/>
              <w:bottom w:val="nil"/>
              <w:right w:val="single" w:sz="4" w:space="0" w:color="auto"/>
            </w:tcBorders>
          </w:tcPr>
          <w:p w14:paraId="7E297AC0" w14:textId="77777777" w:rsidR="00D40C70" w:rsidRPr="006A6394" w:rsidRDefault="00D40C70" w:rsidP="00E6030B">
            <w:pPr>
              <w:pStyle w:val="TAL"/>
            </w:pPr>
            <w:r w:rsidRPr="006A6394">
              <w:t>Collision with network initiated request</w:t>
            </w:r>
          </w:p>
        </w:tc>
      </w:tr>
      <w:tr w:rsidR="00D40C70" w:rsidRPr="006A6394" w14:paraId="1E096251" w14:textId="77777777" w:rsidTr="00E6030B">
        <w:trPr>
          <w:jc w:val="center"/>
        </w:trPr>
        <w:tc>
          <w:tcPr>
            <w:tcW w:w="284" w:type="dxa"/>
            <w:tcBorders>
              <w:top w:val="nil"/>
              <w:left w:val="single" w:sz="4" w:space="0" w:color="auto"/>
              <w:bottom w:val="nil"/>
              <w:right w:val="nil"/>
            </w:tcBorders>
          </w:tcPr>
          <w:p w14:paraId="60C5D762" w14:textId="77777777" w:rsidR="00D40C70" w:rsidRPr="006A6394" w:rsidRDefault="00D40C70" w:rsidP="00E6030B">
            <w:pPr>
              <w:pStyle w:val="TAC"/>
              <w:rPr>
                <w:lang w:eastAsia="zh-CN"/>
              </w:rPr>
            </w:pPr>
            <w:r w:rsidRPr="006A6394">
              <w:rPr>
                <w:lang w:eastAsia="zh-CN"/>
              </w:rPr>
              <w:t>0</w:t>
            </w:r>
          </w:p>
        </w:tc>
        <w:tc>
          <w:tcPr>
            <w:tcW w:w="285" w:type="dxa"/>
            <w:tcBorders>
              <w:top w:val="nil"/>
              <w:left w:val="nil"/>
              <w:bottom w:val="nil"/>
              <w:right w:val="nil"/>
            </w:tcBorders>
          </w:tcPr>
          <w:p w14:paraId="20E4B00F" w14:textId="77777777" w:rsidR="00D40C70" w:rsidRPr="006A6394" w:rsidRDefault="00D40C70" w:rsidP="00E6030B">
            <w:pPr>
              <w:pStyle w:val="TAC"/>
              <w:rPr>
                <w:lang w:eastAsia="zh-CN"/>
              </w:rPr>
            </w:pPr>
            <w:r w:rsidRPr="006A6394">
              <w:rPr>
                <w:lang w:eastAsia="zh-CN"/>
              </w:rPr>
              <w:t>0</w:t>
            </w:r>
          </w:p>
        </w:tc>
        <w:tc>
          <w:tcPr>
            <w:tcW w:w="283" w:type="dxa"/>
            <w:tcBorders>
              <w:top w:val="nil"/>
              <w:left w:val="nil"/>
              <w:bottom w:val="nil"/>
              <w:right w:val="nil"/>
            </w:tcBorders>
          </w:tcPr>
          <w:p w14:paraId="0042E0AE" w14:textId="77777777" w:rsidR="00D40C70" w:rsidRPr="006A6394" w:rsidRDefault="00D40C70" w:rsidP="00E6030B">
            <w:pPr>
              <w:pStyle w:val="TAC"/>
              <w:rPr>
                <w:lang w:eastAsia="zh-CN"/>
              </w:rPr>
            </w:pPr>
            <w:r w:rsidRPr="006A6394">
              <w:rPr>
                <w:lang w:eastAsia="zh-CN"/>
              </w:rPr>
              <w:t>1</w:t>
            </w:r>
          </w:p>
        </w:tc>
        <w:tc>
          <w:tcPr>
            <w:tcW w:w="283" w:type="dxa"/>
            <w:tcBorders>
              <w:top w:val="nil"/>
              <w:left w:val="nil"/>
              <w:bottom w:val="nil"/>
              <w:right w:val="nil"/>
            </w:tcBorders>
          </w:tcPr>
          <w:p w14:paraId="20B233A7" w14:textId="77777777" w:rsidR="00D40C70" w:rsidRPr="006A6394" w:rsidRDefault="00D40C70" w:rsidP="00E6030B">
            <w:pPr>
              <w:pStyle w:val="TAC"/>
              <w:rPr>
                <w:lang w:eastAsia="zh-CN"/>
              </w:rPr>
            </w:pPr>
            <w:r w:rsidRPr="006A6394">
              <w:rPr>
                <w:lang w:eastAsia="zh-CN"/>
              </w:rPr>
              <w:t>1</w:t>
            </w:r>
          </w:p>
        </w:tc>
        <w:tc>
          <w:tcPr>
            <w:tcW w:w="360" w:type="dxa"/>
            <w:tcBorders>
              <w:top w:val="nil"/>
              <w:left w:val="nil"/>
              <w:bottom w:val="nil"/>
              <w:right w:val="nil"/>
            </w:tcBorders>
          </w:tcPr>
          <w:p w14:paraId="6F74493C" w14:textId="77777777" w:rsidR="00D40C70" w:rsidRPr="006A6394" w:rsidRDefault="00D40C70" w:rsidP="00E6030B">
            <w:pPr>
              <w:pStyle w:val="TAC"/>
              <w:rPr>
                <w:lang w:eastAsia="zh-CN"/>
              </w:rPr>
            </w:pPr>
            <w:r w:rsidRPr="006A6394">
              <w:rPr>
                <w:lang w:eastAsia="zh-CN"/>
              </w:rPr>
              <w:t>1</w:t>
            </w:r>
          </w:p>
        </w:tc>
        <w:tc>
          <w:tcPr>
            <w:tcW w:w="284" w:type="dxa"/>
            <w:tcBorders>
              <w:top w:val="nil"/>
              <w:left w:val="nil"/>
              <w:bottom w:val="nil"/>
              <w:right w:val="nil"/>
            </w:tcBorders>
          </w:tcPr>
          <w:p w14:paraId="5B2A7A88" w14:textId="77777777" w:rsidR="00D40C70" w:rsidRPr="006A6394" w:rsidRDefault="00D40C70" w:rsidP="00E6030B">
            <w:pPr>
              <w:pStyle w:val="TAC"/>
              <w:rPr>
                <w:lang w:eastAsia="zh-CN"/>
              </w:rPr>
            </w:pPr>
            <w:r w:rsidRPr="006A6394">
              <w:rPr>
                <w:lang w:eastAsia="zh-CN"/>
              </w:rPr>
              <w:t>0</w:t>
            </w:r>
          </w:p>
        </w:tc>
        <w:tc>
          <w:tcPr>
            <w:tcW w:w="284" w:type="dxa"/>
            <w:tcBorders>
              <w:top w:val="nil"/>
              <w:left w:val="nil"/>
              <w:bottom w:val="nil"/>
              <w:right w:val="nil"/>
            </w:tcBorders>
          </w:tcPr>
          <w:p w14:paraId="07AB9770" w14:textId="77777777" w:rsidR="00D40C70" w:rsidRPr="006A6394" w:rsidRDefault="00D40C70" w:rsidP="00E6030B">
            <w:pPr>
              <w:pStyle w:val="TAC"/>
              <w:rPr>
                <w:lang w:eastAsia="zh-CN"/>
              </w:rPr>
            </w:pPr>
            <w:r w:rsidRPr="006A6394">
              <w:rPr>
                <w:lang w:eastAsia="zh-CN"/>
              </w:rPr>
              <w:t>1</w:t>
            </w:r>
          </w:p>
        </w:tc>
        <w:tc>
          <w:tcPr>
            <w:tcW w:w="248" w:type="dxa"/>
            <w:tcBorders>
              <w:top w:val="nil"/>
              <w:left w:val="nil"/>
              <w:bottom w:val="nil"/>
              <w:right w:val="nil"/>
            </w:tcBorders>
          </w:tcPr>
          <w:p w14:paraId="5CDD69F8" w14:textId="77777777" w:rsidR="00D40C70" w:rsidRPr="006A6394" w:rsidRDefault="00D40C70" w:rsidP="00E6030B">
            <w:pPr>
              <w:pStyle w:val="TAC"/>
              <w:rPr>
                <w:lang w:eastAsia="zh-CN"/>
              </w:rPr>
            </w:pPr>
            <w:r w:rsidRPr="006A6394">
              <w:rPr>
                <w:lang w:eastAsia="zh-CN"/>
              </w:rPr>
              <w:t>1</w:t>
            </w:r>
          </w:p>
        </w:tc>
        <w:tc>
          <w:tcPr>
            <w:tcW w:w="745" w:type="dxa"/>
            <w:tcBorders>
              <w:top w:val="nil"/>
              <w:left w:val="nil"/>
              <w:bottom w:val="nil"/>
              <w:right w:val="nil"/>
            </w:tcBorders>
          </w:tcPr>
          <w:p w14:paraId="35373778" w14:textId="77777777" w:rsidR="00D40C70" w:rsidRPr="006A6394" w:rsidRDefault="00D40C70" w:rsidP="00E6030B">
            <w:pPr>
              <w:pStyle w:val="TAL"/>
            </w:pPr>
          </w:p>
        </w:tc>
        <w:tc>
          <w:tcPr>
            <w:tcW w:w="4111" w:type="dxa"/>
            <w:tcBorders>
              <w:top w:val="nil"/>
              <w:left w:val="nil"/>
              <w:bottom w:val="nil"/>
              <w:right w:val="single" w:sz="4" w:space="0" w:color="auto"/>
            </w:tcBorders>
          </w:tcPr>
          <w:p w14:paraId="2257D169" w14:textId="77777777" w:rsidR="00D40C70" w:rsidRPr="006A6394" w:rsidRDefault="00D40C70" w:rsidP="00E6030B">
            <w:pPr>
              <w:pStyle w:val="TAL"/>
            </w:pPr>
            <w:r w:rsidRPr="006A6394">
              <w:rPr>
                <w:lang w:eastAsia="zh-CN"/>
              </w:rPr>
              <w:t>Unsupported QCI value</w:t>
            </w:r>
          </w:p>
        </w:tc>
      </w:tr>
      <w:tr w:rsidR="00D40C70" w:rsidRPr="006A6394" w14:paraId="17E273B9" w14:textId="77777777" w:rsidTr="00E6030B">
        <w:trPr>
          <w:jc w:val="center"/>
        </w:trPr>
        <w:tc>
          <w:tcPr>
            <w:tcW w:w="284" w:type="dxa"/>
            <w:tcBorders>
              <w:top w:val="nil"/>
              <w:left w:val="single" w:sz="4" w:space="0" w:color="auto"/>
              <w:bottom w:val="nil"/>
              <w:right w:val="nil"/>
            </w:tcBorders>
          </w:tcPr>
          <w:p w14:paraId="690D879A" w14:textId="77777777" w:rsidR="00D40C70" w:rsidRPr="006A6394" w:rsidRDefault="00D40C70" w:rsidP="00E6030B">
            <w:pPr>
              <w:pStyle w:val="TAC"/>
              <w:rPr>
                <w:lang w:eastAsia="zh-CN"/>
              </w:rPr>
            </w:pPr>
            <w:r w:rsidRPr="006A6394">
              <w:rPr>
                <w:lang w:eastAsia="zh-CN"/>
              </w:rPr>
              <w:t>0</w:t>
            </w:r>
          </w:p>
        </w:tc>
        <w:tc>
          <w:tcPr>
            <w:tcW w:w="285" w:type="dxa"/>
            <w:tcBorders>
              <w:top w:val="nil"/>
              <w:left w:val="nil"/>
              <w:bottom w:val="nil"/>
              <w:right w:val="nil"/>
            </w:tcBorders>
          </w:tcPr>
          <w:p w14:paraId="47181867" w14:textId="77777777" w:rsidR="00D40C70" w:rsidRPr="006A6394" w:rsidRDefault="00D40C70" w:rsidP="00E6030B">
            <w:pPr>
              <w:pStyle w:val="TAC"/>
              <w:rPr>
                <w:lang w:eastAsia="zh-CN"/>
              </w:rPr>
            </w:pPr>
            <w:r w:rsidRPr="006A6394">
              <w:rPr>
                <w:lang w:eastAsia="zh-CN"/>
              </w:rPr>
              <w:t>0</w:t>
            </w:r>
          </w:p>
        </w:tc>
        <w:tc>
          <w:tcPr>
            <w:tcW w:w="283" w:type="dxa"/>
            <w:tcBorders>
              <w:top w:val="nil"/>
              <w:left w:val="nil"/>
              <w:bottom w:val="nil"/>
              <w:right w:val="nil"/>
            </w:tcBorders>
          </w:tcPr>
          <w:p w14:paraId="026D121F" w14:textId="77777777" w:rsidR="00D40C70" w:rsidRPr="006A6394" w:rsidRDefault="00D40C70" w:rsidP="00E6030B">
            <w:pPr>
              <w:pStyle w:val="TAC"/>
              <w:rPr>
                <w:lang w:eastAsia="zh-CN"/>
              </w:rPr>
            </w:pPr>
            <w:r w:rsidRPr="006A6394">
              <w:rPr>
                <w:lang w:eastAsia="zh-CN"/>
              </w:rPr>
              <w:t>1</w:t>
            </w:r>
          </w:p>
        </w:tc>
        <w:tc>
          <w:tcPr>
            <w:tcW w:w="283" w:type="dxa"/>
            <w:tcBorders>
              <w:top w:val="nil"/>
              <w:left w:val="nil"/>
              <w:bottom w:val="nil"/>
              <w:right w:val="nil"/>
            </w:tcBorders>
          </w:tcPr>
          <w:p w14:paraId="2D5CD58D" w14:textId="77777777" w:rsidR="00D40C70" w:rsidRPr="006A6394" w:rsidRDefault="00D40C70" w:rsidP="00E6030B">
            <w:pPr>
              <w:pStyle w:val="TAC"/>
              <w:rPr>
                <w:lang w:eastAsia="zh-CN"/>
              </w:rPr>
            </w:pPr>
            <w:r w:rsidRPr="006A6394">
              <w:rPr>
                <w:lang w:eastAsia="zh-CN"/>
              </w:rPr>
              <w:t>1</w:t>
            </w:r>
          </w:p>
        </w:tc>
        <w:tc>
          <w:tcPr>
            <w:tcW w:w="360" w:type="dxa"/>
            <w:tcBorders>
              <w:top w:val="nil"/>
              <w:left w:val="nil"/>
              <w:bottom w:val="nil"/>
              <w:right w:val="nil"/>
            </w:tcBorders>
          </w:tcPr>
          <w:p w14:paraId="5D795518" w14:textId="77777777" w:rsidR="00D40C70" w:rsidRPr="006A6394" w:rsidRDefault="00D40C70" w:rsidP="00E6030B">
            <w:pPr>
              <w:pStyle w:val="TAC"/>
              <w:rPr>
                <w:lang w:eastAsia="zh-CN"/>
              </w:rPr>
            </w:pPr>
            <w:r w:rsidRPr="006A6394">
              <w:rPr>
                <w:lang w:eastAsia="zh-CN"/>
              </w:rPr>
              <w:t>1</w:t>
            </w:r>
          </w:p>
        </w:tc>
        <w:tc>
          <w:tcPr>
            <w:tcW w:w="284" w:type="dxa"/>
            <w:tcBorders>
              <w:top w:val="nil"/>
              <w:left w:val="nil"/>
              <w:bottom w:val="nil"/>
              <w:right w:val="nil"/>
            </w:tcBorders>
          </w:tcPr>
          <w:p w14:paraId="12C26685" w14:textId="77777777" w:rsidR="00D40C70" w:rsidRPr="006A6394" w:rsidRDefault="00D40C70" w:rsidP="00E6030B">
            <w:pPr>
              <w:pStyle w:val="TAC"/>
              <w:rPr>
                <w:lang w:eastAsia="zh-CN"/>
              </w:rPr>
            </w:pPr>
            <w:r w:rsidRPr="006A6394">
              <w:rPr>
                <w:lang w:eastAsia="zh-CN"/>
              </w:rPr>
              <w:t>1</w:t>
            </w:r>
          </w:p>
        </w:tc>
        <w:tc>
          <w:tcPr>
            <w:tcW w:w="284" w:type="dxa"/>
            <w:tcBorders>
              <w:top w:val="nil"/>
              <w:left w:val="nil"/>
              <w:bottom w:val="nil"/>
              <w:right w:val="nil"/>
            </w:tcBorders>
          </w:tcPr>
          <w:p w14:paraId="46E3A5E7" w14:textId="77777777" w:rsidR="00D40C70" w:rsidRPr="006A6394" w:rsidRDefault="00D40C70" w:rsidP="00E6030B">
            <w:pPr>
              <w:pStyle w:val="TAC"/>
              <w:rPr>
                <w:lang w:eastAsia="zh-CN"/>
              </w:rPr>
            </w:pPr>
            <w:r w:rsidRPr="006A6394">
              <w:rPr>
                <w:lang w:eastAsia="zh-CN"/>
              </w:rPr>
              <w:t>0</w:t>
            </w:r>
          </w:p>
        </w:tc>
        <w:tc>
          <w:tcPr>
            <w:tcW w:w="248" w:type="dxa"/>
            <w:tcBorders>
              <w:top w:val="nil"/>
              <w:left w:val="nil"/>
              <w:bottom w:val="nil"/>
              <w:right w:val="nil"/>
            </w:tcBorders>
          </w:tcPr>
          <w:p w14:paraId="2660617E" w14:textId="77777777" w:rsidR="00D40C70" w:rsidRPr="006A6394" w:rsidRDefault="00D40C70" w:rsidP="00E6030B">
            <w:pPr>
              <w:pStyle w:val="TAC"/>
              <w:rPr>
                <w:lang w:eastAsia="zh-CN"/>
              </w:rPr>
            </w:pPr>
            <w:r w:rsidRPr="006A6394">
              <w:rPr>
                <w:lang w:eastAsia="zh-CN"/>
              </w:rPr>
              <w:t>0</w:t>
            </w:r>
          </w:p>
        </w:tc>
        <w:tc>
          <w:tcPr>
            <w:tcW w:w="745" w:type="dxa"/>
            <w:tcBorders>
              <w:top w:val="nil"/>
              <w:left w:val="nil"/>
              <w:bottom w:val="nil"/>
              <w:right w:val="nil"/>
            </w:tcBorders>
          </w:tcPr>
          <w:p w14:paraId="5A88D8B1" w14:textId="77777777" w:rsidR="00D40C70" w:rsidRPr="006A6394" w:rsidRDefault="00D40C70" w:rsidP="00E6030B">
            <w:pPr>
              <w:pStyle w:val="TAL"/>
            </w:pPr>
          </w:p>
        </w:tc>
        <w:tc>
          <w:tcPr>
            <w:tcW w:w="4111" w:type="dxa"/>
            <w:tcBorders>
              <w:top w:val="nil"/>
              <w:left w:val="nil"/>
              <w:bottom w:val="nil"/>
              <w:right w:val="single" w:sz="4" w:space="0" w:color="auto"/>
            </w:tcBorders>
          </w:tcPr>
          <w:p w14:paraId="4EEDE7CD" w14:textId="77777777" w:rsidR="00D40C70" w:rsidRPr="006A6394" w:rsidRDefault="00D40C70" w:rsidP="00E6030B">
            <w:pPr>
              <w:pStyle w:val="TAL"/>
              <w:rPr>
                <w:lang w:eastAsia="zh-CN"/>
              </w:rPr>
            </w:pPr>
            <w:r w:rsidRPr="006A6394">
              <w:rPr>
                <w:lang w:eastAsia="zh-CN"/>
              </w:rPr>
              <w:t>Bearer handling not supported</w:t>
            </w:r>
          </w:p>
        </w:tc>
      </w:tr>
      <w:tr w:rsidR="00D40C70" w:rsidRPr="006A6394" w14:paraId="2D86374E" w14:textId="77777777" w:rsidTr="00E6030B">
        <w:trPr>
          <w:jc w:val="center"/>
        </w:trPr>
        <w:tc>
          <w:tcPr>
            <w:tcW w:w="284" w:type="dxa"/>
            <w:tcBorders>
              <w:top w:val="nil"/>
              <w:left w:val="single" w:sz="4" w:space="0" w:color="auto"/>
              <w:bottom w:val="nil"/>
              <w:right w:val="nil"/>
            </w:tcBorders>
          </w:tcPr>
          <w:p w14:paraId="657E4849" w14:textId="77777777" w:rsidR="00D40C70" w:rsidRPr="006A6394" w:rsidRDefault="00D40C70" w:rsidP="00E6030B">
            <w:pPr>
              <w:pStyle w:val="TAC"/>
            </w:pPr>
            <w:r w:rsidRPr="006A6394">
              <w:t>0</w:t>
            </w:r>
          </w:p>
        </w:tc>
        <w:tc>
          <w:tcPr>
            <w:tcW w:w="285" w:type="dxa"/>
            <w:tcBorders>
              <w:top w:val="nil"/>
              <w:left w:val="nil"/>
              <w:bottom w:val="nil"/>
              <w:right w:val="nil"/>
            </w:tcBorders>
          </w:tcPr>
          <w:p w14:paraId="38A80EAF" w14:textId="77777777" w:rsidR="00D40C70" w:rsidRPr="006A6394" w:rsidRDefault="00D40C70" w:rsidP="00E6030B">
            <w:pPr>
              <w:pStyle w:val="TAC"/>
            </w:pPr>
            <w:r w:rsidRPr="006A6394">
              <w:t>0</w:t>
            </w:r>
          </w:p>
        </w:tc>
        <w:tc>
          <w:tcPr>
            <w:tcW w:w="283" w:type="dxa"/>
            <w:tcBorders>
              <w:top w:val="nil"/>
              <w:left w:val="nil"/>
              <w:bottom w:val="nil"/>
              <w:right w:val="nil"/>
            </w:tcBorders>
          </w:tcPr>
          <w:p w14:paraId="22481436" w14:textId="77777777" w:rsidR="00D40C70" w:rsidRPr="006A6394" w:rsidRDefault="00D40C70" w:rsidP="00E6030B">
            <w:pPr>
              <w:pStyle w:val="TAC"/>
            </w:pPr>
            <w:r w:rsidRPr="006A6394">
              <w:t>1</w:t>
            </w:r>
          </w:p>
        </w:tc>
        <w:tc>
          <w:tcPr>
            <w:tcW w:w="283" w:type="dxa"/>
            <w:tcBorders>
              <w:top w:val="nil"/>
              <w:left w:val="nil"/>
              <w:bottom w:val="nil"/>
              <w:right w:val="nil"/>
            </w:tcBorders>
          </w:tcPr>
          <w:p w14:paraId="423C1DC7" w14:textId="77777777" w:rsidR="00D40C70" w:rsidRPr="006A6394" w:rsidRDefault="00D40C70" w:rsidP="00E6030B">
            <w:pPr>
              <w:pStyle w:val="TAC"/>
            </w:pPr>
            <w:r w:rsidRPr="006A6394">
              <w:t>1</w:t>
            </w:r>
          </w:p>
        </w:tc>
        <w:tc>
          <w:tcPr>
            <w:tcW w:w="360" w:type="dxa"/>
            <w:tcBorders>
              <w:top w:val="nil"/>
              <w:left w:val="nil"/>
              <w:bottom w:val="nil"/>
              <w:right w:val="nil"/>
            </w:tcBorders>
          </w:tcPr>
          <w:p w14:paraId="174F440C" w14:textId="77777777" w:rsidR="00D40C70" w:rsidRPr="006A6394" w:rsidRDefault="00D40C70" w:rsidP="00E6030B">
            <w:pPr>
              <w:pStyle w:val="TAC"/>
            </w:pPr>
            <w:r w:rsidRPr="006A6394">
              <w:t>1</w:t>
            </w:r>
          </w:p>
        </w:tc>
        <w:tc>
          <w:tcPr>
            <w:tcW w:w="284" w:type="dxa"/>
            <w:tcBorders>
              <w:top w:val="nil"/>
              <w:left w:val="nil"/>
              <w:bottom w:val="nil"/>
              <w:right w:val="nil"/>
            </w:tcBorders>
          </w:tcPr>
          <w:p w14:paraId="56F23149" w14:textId="77777777" w:rsidR="00D40C70" w:rsidRPr="006A6394" w:rsidRDefault="00D40C70" w:rsidP="00E6030B">
            <w:pPr>
              <w:pStyle w:val="TAC"/>
            </w:pPr>
            <w:r w:rsidRPr="006A6394">
              <w:t>1</w:t>
            </w:r>
          </w:p>
        </w:tc>
        <w:tc>
          <w:tcPr>
            <w:tcW w:w="284" w:type="dxa"/>
            <w:tcBorders>
              <w:top w:val="nil"/>
              <w:left w:val="nil"/>
              <w:bottom w:val="nil"/>
              <w:right w:val="nil"/>
            </w:tcBorders>
          </w:tcPr>
          <w:p w14:paraId="2459AED0" w14:textId="77777777" w:rsidR="00D40C70" w:rsidRPr="006A6394" w:rsidRDefault="00D40C70" w:rsidP="00E6030B">
            <w:pPr>
              <w:pStyle w:val="TAC"/>
            </w:pPr>
            <w:r w:rsidRPr="006A6394">
              <w:t>0</w:t>
            </w:r>
          </w:p>
        </w:tc>
        <w:tc>
          <w:tcPr>
            <w:tcW w:w="248" w:type="dxa"/>
            <w:tcBorders>
              <w:top w:val="nil"/>
              <w:left w:val="nil"/>
              <w:bottom w:val="nil"/>
              <w:right w:val="nil"/>
            </w:tcBorders>
          </w:tcPr>
          <w:p w14:paraId="1F942D9E" w14:textId="77777777" w:rsidR="00D40C70" w:rsidRPr="006A6394" w:rsidRDefault="00D40C70" w:rsidP="00E6030B">
            <w:pPr>
              <w:pStyle w:val="TAC"/>
            </w:pPr>
            <w:r w:rsidRPr="006A6394">
              <w:t>1</w:t>
            </w:r>
          </w:p>
        </w:tc>
        <w:tc>
          <w:tcPr>
            <w:tcW w:w="745" w:type="dxa"/>
            <w:tcBorders>
              <w:top w:val="nil"/>
              <w:left w:val="nil"/>
              <w:bottom w:val="nil"/>
              <w:right w:val="nil"/>
            </w:tcBorders>
          </w:tcPr>
          <w:p w14:paraId="12A6C7E4" w14:textId="77777777" w:rsidR="00D40C70" w:rsidRPr="006A6394" w:rsidRDefault="00D40C70" w:rsidP="00E6030B">
            <w:pPr>
              <w:pStyle w:val="TAL"/>
            </w:pPr>
          </w:p>
        </w:tc>
        <w:tc>
          <w:tcPr>
            <w:tcW w:w="4111" w:type="dxa"/>
            <w:tcBorders>
              <w:top w:val="nil"/>
              <w:left w:val="nil"/>
              <w:bottom w:val="nil"/>
              <w:right w:val="single" w:sz="4" w:space="0" w:color="auto"/>
            </w:tcBorders>
          </w:tcPr>
          <w:p w14:paraId="234F1FDD" w14:textId="77777777" w:rsidR="00D40C70" w:rsidRPr="006A6394" w:rsidRDefault="00D40C70" w:rsidP="00E6030B">
            <w:pPr>
              <w:pStyle w:val="TAL"/>
            </w:pPr>
            <w:r w:rsidRPr="006A6394">
              <w:rPr>
                <w:lang w:eastAsia="ko-KR"/>
              </w:rPr>
              <w:t>PDN type Ethernet only allowed</w:t>
            </w:r>
          </w:p>
        </w:tc>
      </w:tr>
      <w:tr w:rsidR="00D40C70" w:rsidRPr="006A6394" w14:paraId="54622FF5" w14:textId="77777777" w:rsidTr="00E6030B">
        <w:trPr>
          <w:jc w:val="center"/>
        </w:trPr>
        <w:tc>
          <w:tcPr>
            <w:tcW w:w="284" w:type="dxa"/>
            <w:tcBorders>
              <w:top w:val="nil"/>
              <w:left w:val="single" w:sz="4" w:space="0" w:color="auto"/>
              <w:bottom w:val="nil"/>
              <w:right w:val="nil"/>
            </w:tcBorders>
          </w:tcPr>
          <w:p w14:paraId="110472E5" w14:textId="77777777" w:rsidR="00D40C70" w:rsidRPr="006A6394" w:rsidRDefault="00D40C70" w:rsidP="00E6030B">
            <w:pPr>
              <w:pStyle w:val="TAC"/>
            </w:pPr>
            <w:r w:rsidRPr="006A6394">
              <w:t>0</w:t>
            </w:r>
          </w:p>
        </w:tc>
        <w:tc>
          <w:tcPr>
            <w:tcW w:w="285" w:type="dxa"/>
            <w:tcBorders>
              <w:top w:val="nil"/>
              <w:left w:val="nil"/>
              <w:bottom w:val="nil"/>
              <w:right w:val="nil"/>
            </w:tcBorders>
          </w:tcPr>
          <w:p w14:paraId="72B88092" w14:textId="77777777" w:rsidR="00D40C70" w:rsidRPr="006A6394" w:rsidRDefault="00D40C70" w:rsidP="00E6030B">
            <w:pPr>
              <w:pStyle w:val="TAC"/>
            </w:pPr>
            <w:r w:rsidRPr="006A6394">
              <w:t>1</w:t>
            </w:r>
          </w:p>
        </w:tc>
        <w:tc>
          <w:tcPr>
            <w:tcW w:w="283" w:type="dxa"/>
            <w:tcBorders>
              <w:top w:val="nil"/>
              <w:left w:val="nil"/>
              <w:bottom w:val="nil"/>
              <w:right w:val="nil"/>
            </w:tcBorders>
          </w:tcPr>
          <w:p w14:paraId="2B2968E3" w14:textId="77777777" w:rsidR="00D40C70" w:rsidRPr="006A6394" w:rsidRDefault="00D40C70" w:rsidP="00E6030B">
            <w:pPr>
              <w:pStyle w:val="TAC"/>
            </w:pPr>
            <w:r w:rsidRPr="006A6394">
              <w:t>0</w:t>
            </w:r>
          </w:p>
        </w:tc>
        <w:tc>
          <w:tcPr>
            <w:tcW w:w="283" w:type="dxa"/>
            <w:tcBorders>
              <w:top w:val="nil"/>
              <w:left w:val="nil"/>
              <w:bottom w:val="nil"/>
              <w:right w:val="nil"/>
            </w:tcBorders>
          </w:tcPr>
          <w:p w14:paraId="6EA98C14" w14:textId="77777777" w:rsidR="00D40C70" w:rsidRPr="006A6394" w:rsidRDefault="00D40C70" w:rsidP="00E6030B">
            <w:pPr>
              <w:pStyle w:val="TAC"/>
            </w:pPr>
            <w:r w:rsidRPr="006A6394">
              <w:t>0</w:t>
            </w:r>
          </w:p>
        </w:tc>
        <w:tc>
          <w:tcPr>
            <w:tcW w:w="360" w:type="dxa"/>
            <w:tcBorders>
              <w:top w:val="nil"/>
              <w:left w:val="nil"/>
              <w:bottom w:val="nil"/>
              <w:right w:val="nil"/>
            </w:tcBorders>
          </w:tcPr>
          <w:p w14:paraId="796FBD45" w14:textId="77777777" w:rsidR="00D40C70" w:rsidRPr="006A6394" w:rsidRDefault="00D40C70" w:rsidP="00E6030B">
            <w:pPr>
              <w:pStyle w:val="TAC"/>
            </w:pPr>
            <w:r w:rsidRPr="006A6394">
              <w:t>0</w:t>
            </w:r>
          </w:p>
        </w:tc>
        <w:tc>
          <w:tcPr>
            <w:tcW w:w="284" w:type="dxa"/>
            <w:tcBorders>
              <w:top w:val="nil"/>
              <w:left w:val="nil"/>
              <w:bottom w:val="nil"/>
              <w:right w:val="nil"/>
            </w:tcBorders>
          </w:tcPr>
          <w:p w14:paraId="4EBCF062" w14:textId="77777777" w:rsidR="00D40C70" w:rsidRPr="006A6394" w:rsidRDefault="00D40C70" w:rsidP="00E6030B">
            <w:pPr>
              <w:pStyle w:val="TAC"/>
            </w:pPr>
            <w:r w:rsidRPr="006A6394">
              <w:t>0</w:t>
            </w:r>
          </w:p>
        </w:tc>
        <w:tc>
          <w:tcPr>
            <w:tcW w:w="284" w:type="dxa"/>
            <w:tcBorders>
              <w:top w:val="nil"/>
              <w:left w:val="nil"/>
              <w:bottom w:val="nil"/>
              <w:right w:val="nil"/>
            </w:tcBorders>
          </w:tcPr>
          <w:p w14:paraId="415EC43B" w14:textId="77777777" w:rsidR="00D40C70" w:rsidRPr="006A6394" w:rsidRDefault="00D40C70" w:rsidP="00E6030B">
            <w:pPr>
              <w:pStyle w:val="TAC"/>
            </w:pPr>
            <w:r w:rsidRPr="006A6394">
              <w:t>0</w:t>
            </w:r>
          </w:p>
        </w:tc>
        <w:tc>
          <w:tcPr>
            <w:tcW w:w="248" w:type="dxa"/>
            <w:tcBorders>
              <w:top w:val="nil"/>
              <w:left w:val="nil"/>
              <w:bottom w:val="nil"/>
              <w:right w:val="nil"/>
            </w:tcBorders>
          </w:tcPr>
          <w:p w14:paraId="6B9AE319" w14:textId="77777777" w:rsidR="00D40C70" w:rsidRPr="006A6394" w:rsidRDefault="00D40C70" w:rsidP="00E6030B">
            <w:pPr>
              <w:pStyle w:val="TAC"/>
            </w:pPr>
            <w:r w:rsidRPr="006A6394">
              <w:t>1</w:t>
            </w:r>
          </w:p>
        </w:tc>
        <w:tc>
          <w:tcPr>
            <w:tcW w:w="745" w:type="dxa"/>
            <w:tcBorders>
              <w:top w:val="nil"/>
              <w:left w:val="nil"/>
              <w:bottom w:val="nil"/>
              <w:right w:val="nil"/>
            </w:tcBorders>
          </w:tcPr>
          <w:p w14:paraId="300723DA" w14:textId="77777777" w:rsidR="00D40C70" w:rsidRPr="006A6394" w:rsidRDefault="00D40C70" w:rsidP="00E6030B">
            <w:pPr>
              <w:pStyle w:val="TAL"/>
            </w:pPr>
          </w:p>
        </w:tc>
        <w:tc>
          <w:tcPr>
            <w:tcW w:w="4111" w:type="dxa"/>
            <w:tcBorders>
              <w:top w:val="nil"/>
              <w:left w:val="nil"/>
              <w:bottom w:val="nil"/>
              <w:right w:val="single" w:sz="4" w:space="0" w:color="auto"/>
            </w:tcBorders>
          </w:tcPr>
          <w:p w14:paraId="1CF74015" w14:textId="77777777" w:rsidR="00D40C70" w:rsidRPr="006A6394" w:rsidRDefault="00D40C70" w:rsidP="00E6030B">
            <w:pPr>
              <w:pStyle w:val="TAL"/>
            </w:pPr>
            <w:r w:rsidRPr="006A6394">
              <w:t>Maximum number of EPS bearers reached</w:t>
            </w:r>
          </w:p>
        </w:tc>
      </w:tr>
      <w:tr w:rsidR="00D40C70" w:rsidRPr="006A6394" w14:paraId="0556234D" w14:textId="77777777" w:rsidTr="00E6030B">
        <w:trPr>
          <w:jc w:val="center"/>
        </w:trPr>
        <w:tc>
          <w:tcPr>
            <w:tcW w:w="284" w:type="dxa"/>
            <w:tcBorders>
              <w:top w:val="nil"/>
              <w:left w:val="single" w:sz="4" w:space="0" w:color="auto"/>
              <w:bottom w:val="nil"/>
              <w:right w:val="nil"/>
            </w:tcBorders>
          </w:tcPr>
          <w:p w14:paraId="55D6AB09" w14:textId="77777777" w:rsidR="00D40C70" w:rsidRPr="006A6394" w:rsidRDefault="00D40C70" w:rsidP="00E6030B">
            <w:pPr>
              <w:pStyle w:val="TAC"/>
            </w:pPr>
            <w:r w:rsidRPr="006A6394">
              <w:t>0</w:t>
            </w:r>
          </w:p>
        </w:tc>
        <w:tc>
          <w:tcPr>
            <w:tcW w:w="285" w:type="dxa"/>
            <w:tcBorders>
              <w:top w:val="nil"/>
              <w:left w:val="nil"/>
              <w:bottom w:val="nil"/>
              <w:right w:val="nil"/>
            </w:tcBorders>
          </w:tcPr>
          <w:p w14:paraId="276C5ABA" w14:textId="77777777" w:rsidR="00D40C70" w:rsidRPr="006A6394" w:rsidRDefault="00D40C70" w:rsidP="00E6030B">
            <w:pPr>
              <w:pStyle w:val="TAC"/>
            </w:pPr>
            <w:r w:rsidRPr="006A6394">
              <w:t>1</w:t>
            </w:r>
          </w:p>
        </w:tc>
        <w:tc>
          <w:tcPr>
            <w:tcW w:w="283" w:type="dxa"/>
            <w:tcBorders>
              <w:top w:val="nil"/>
              <w:left w:val="nil"/>
              <w:bottom w:val="nil"/>
              <w:right w:val="nil"/>
            </w:tcBorders>
          </w:tcPr>
          <w:p w14:paraId="02E15EFA" w14:textId="77777777" w:rsidR="00D40C70" w:rsidRPr="006A6394" w:rsidRDefault="00D40C70" w:rsidP="00E6030B">
            <w:pPr>
              <w:pStyle w:val="TAC"/>
            </w:pPr>
            <w:r w:rsidRPr="006A6394">
              <w:t>0</w:t>
            </w:r>
          </w:p>
        </w:tc>
        <w:tc>
          <w:tcPr>
            <w:tcW w:w="283" w:type="dxa"/>
            <w:tcBorders>
              <w:top w:val="nil"/>
              <w:left w:val="nil"/>
              <w:bottom w:val="nil"/>
              <w:right w:val="nil"/>
            </w:tcBorders>
          </w:tcPr>
          <w:p w14:paraId="1B054249" w14:textId="77777777" w:rsidR="00D40C70" w:rsidRPr="006A6394" w:rsidRDefault="00D40C70" w:rsidP="00E6030B">
            <w:pPr>
              <w:pStyle w:val="TAC"/>
            </w:pPr>
            <w:r w:rsidRPr="006A6394">
              <w:t>0</w:t>
            </w:r>
          </w:p>
        </w:tc>
        <w:tc>
          <w:tcPr>
            <w:tcW w:w="360" w:type="dxa"/>
            <w:tcBorders>
              <w:top w:val="nil"/>
              <w:left w:val="nil"/>
              <w:bottom w:val="nil"/>
              <w:right w:val="nil"/>
            </w:tcBorders>
          </w:tcPr>
          <w:p w14:paraId="33CCBD78" w14:textId="77777777" w:rsidR="00D40C70" w:rsidRPr="006A6394" w:rsidRDefault="00D40C70" w:rsidP="00E6030B">
            <w:pPr>
              <w:pStyle w:val="TAC"/>
            </w:pPr>
            <w:r w:rsidRPr="006A6394">
              <w:t>0</w:t>
            </w:r>
          </w:p>
        </w:tc>
        <w:tc>
          <w:tcPr>
            <w:tcW w:w="284" w:type="dxa"/>
            <w:tcBorders>
              <w:top w:val="nil"/>
              <w:left w:val="nil"/>
              <w:bottom w:val="nil"/>
              <w:right w:val="nil"/>
            </w:tcBorders>
          </w:tcPr>
          <w:p w14:paraId="508D71FE" w14:textId="77777777" w:rsidR="00D40C70" w:rsidRPr="006A6394" w:rsidRDefault="00D40C70" w:rsidP="00E6030B">
            <w:pPr>
              <w:pStyle w:val="TAC"/>
            </w:pPr>
            <w:r w:rsidRPr="006A6394">
              <w:t>0</w:t>
            </w:r>
          </w:p>
        </w:tc>
        <w:tc>
          <w:tcPr>
            <w:tcW w:w="284" w:type="dxa"/>
            <w:tcBorders>
              <w:top w:val="nil"/>
              <w:left w:val="nil"/>
              <w:bottom w:val="nil"/>
              <w:right w:val="nil"/>
            </w:tcBorders>
          </w:tcPr>
          <w:p w14:paraId="5D5B0F76" w14:textId="77777777" w:rsidR="00D40C70" w:rsidRPr="006A6394" w:rsidRDefault="00D40C70" w:rsidP="00E6030B">
            <w:pPr>
              <w:pStyle w:val="TAC"/>
            </w:pPr>
            <w:r w:rsidRPr="006A6394">
              <w:t>1</w:t>
            </w:r>
          </w:p>
        </w:tc>
        <w:tc>
          <w:tcPr>
            <w:tcW w:w="248" w:type="dxa"/>
            <w:tcBorders>
              <w:top w:val="nil"/>
              <w:left w:val="nil"/>
              <w:bottom w:val="nil"/>
              <w:right w:val="nil"/>
            </w:tcBorders>
          </w:tcPr>
          <w:p w14:paraId="096D1B2E" w14:textId="77777777" w:rsidR="00D40C70" w:rsidRPr="006A6394" w:rsidRDefault="00D40C70" w:rsidP="00E6030B">
            <w:pPr>
              <w:pStyle w:val="TAC"/>
            </w:pPr>
            <w:r w:rsidRPr="006A6394">
              <w:t>0</w:t>
            </w:r>
          </w:p>
        </w:tc>
        <w:tc>
          <w:tcPr>
            <w:tcW w:w="745" w:type="dxa"/>
            <w:tcBorders>
              <w:top w:val="nil"/>
              <w:left w:val="nil"/>
              <w:bottom w:val="nil"/>
              <w:right w:val="nil"/>
            </w:tcBorders>
          </w:tcPr>
          <w:p w14:paraId="39B86A1C" w14:textId="77777777" w:rsidR="00D40C70" w:rsidRPr="006A6394" w:rsidRDefault="00D40C70" w:rsidP="00E6030B">
            <w:pPr>
              <w:pStyle w:val="TAL"/>
            </w:pPr>
          </w:p>
        </w:tc>
        <w:tc>
          <w:tcPr>
            <w:tcW w:w="4111" w:type="dxa"/>
            <w:tcBorders>
              <w:top w:val="nil"/>
              <w:left w:val="nil"/>
              <w:bottom w:val="nil"/>
              <w:right w:val="single" w:sz="4" w:space="0" w:color="auto"/>
            </w:tcBorders>
          </w:tcPr>
          <w:p w14:paraId="72CB8910" w14:textId="77777777" w:rsidR="00D40C70" w:rsidRPr="006A6394" w:rsidRDefault="00D40C70" w:rsidP="00E6030B">
            <w:pPr>
              <w:pStyle w:val="TAL"/>
            </w:pPr>
            <w:r w:rsidRPr="006A6394">
              <w:t>Requested APN not supported in current RAT and PLMN combination</w:t>
            </w:r>
          </w:p>
        </w:tc>
      </w:tr>
      <w:tr w:rsidR="00D40C70" w:rsidRPr="006A6394" w14:paraId="36224C2D" w14:textId="77777777" w:rsidTr="00E6030B">
        <w:trPr>
          <w:jc w:val="center"/>
        </w:trPr>
        <w:tc>
          <w:tcPr>
            <w:tcW w:w="284" w:type="dxa"/>
            <w:tcBorders>
              <w:top w:val="nil"/>
              <w:left w:val="single" w:sz="4" w:space="0" w:color="auto"/>
              <w:bottom w:val="nil"/>
              <w:right w:val="nil"/>
            </w:tcBorders>
          </w:tcPr>
          <w:p w14:paraId="5494F772"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E5AC46" w14:textId="77777777" w:rsidR="00D40C70" w:rsidRPr="006A6394" w:rsidRDefault="00D40C70" w:rsidP="00E6030B">
            <w:pPr>
              <w:pStyle w:val="TAC"/>
            </w:pPr>
            <w:r w:rsidRPr="006A6394">
              <w:t>1</w:t>
            </w:r>
          </w:p>
        </w:tc>
        <w:tc>
          <w:tcPr>
            <w:tcW w:w="283" w:type="dxa"/>
            <w:tcBorders>
              <w:top w:val="nil"/>
              <w:left w:val="nil"/>
              <w:bottom w:val="nil"/>
              <w:right w:val="nil"/>
            </w:tcBorders>
          </w:tcPr>
          <w:p w14:paraId="130EEDCC" w14:textId="77777777" w:rsidR="00D40C70" w:rsidRPr="006A6394" w:rsidRDefault="00D40C70" w:rsidP="00E6030B">
            <w:pPr>
              <w:pStyle w:val="TAC"/>
            </w:pPr>
            <w:r w:rsidRPr="006A6394">
              <w:t>0</w:t>
            </w:r>
          </w:p>
        </w:tc>
        <w:tc>
          <w:tcPr>
            <w:tcW w:w="283" w:type="dxa"/>
            <w:tcBorders>
              <w:top w:val="nil"/>
              <w:left w:val="nil"/>
              <w:bottom w:val="nil"/>
              <w:right w:val="nil"/>
            </w:tcBorders>
          </w:tcPr>
          <w:p w14:paraId="3EC56208" w14:textId="77777777" w:rsidR="00D40C70" w:rsidRPr="006A6394" w:rsidRDefault="00D40C70" w:rsidP="00E6030B">
            <w:pPr>
              <w:pStyle w:val="TAC"/>
            </w:pPr>
            <w:r w:rsidRPr="006A6394">
              <w:t>1</w:t>
            </w:r>
          </w:p>
        </w:tc>
        <w:tc>
          <w:tcPr>
            <w:tcW w:w="360" w:type="dxa"/>
            <w:tcBorders>
              <w:top w:val="nil"/>
              <w:left w:val="nil"/>
              <w:bottom w:val="nil"/>
              <w:right w:val="nil"/>
            </w:tcBorders>
          </w:tcPr>
          <w:p w14:paraId="354EAC37" w14:textId="77777777" w:rsidR="00D40C70" w:rsidRPr="006A6394" w:rsidRDefault="00D40C70" w:rsidP="00E6030B">
            <w:pPr>
              <w:pStyle w:val="TAC"/>
            </w:pPr>
            <w:r w:rsidRPr="006A6394">
              <w:t>0</w:t>
            </w:r>
          </w:p>
        </w:tc>
        <w:tc>
          <w:tcPr>
            <w:tcW w:w="284" w:type="dxa"/>
            <w:tcBorders>
              <w:top w:val="nil"/>
              <w:left w:val="nil"/>
              <w:bottom w:val="nil"/>
              <w:right w:val="nil"/>
            </w:tcBorders>
          </w:tcPr>
          <w:p w14:paraId="2631959F" w14:textId="77777777" w:rsidR="00D40C70" w:rsidRPr="006A6394" w:rsidRDefault="00D40C70" w:rsidP="00E6030B">
            <w:pPr>
              <w:pStyle w:val="TAC"/>
            </w:pPr>
            <w:r w:rsidRPr="006A6394">
              <w:t>0</w:t>
            </w:r>
          </w:p>
        </w:tc>
        <w:tc>
          <w:tcPr>
            <w:tcW w:w="284" w:type="dxa"/>
            <w:tcBorders>
              <w:top w:val="nil"/>
              <w:left w:val="nil"/>
              <w:bottom w:val="nil"/>
              <w:right w:val="nil"/>
            </w:tcBorders>
          </w:tcPr>
          <w:p w14:paraId="5745ADDB" w14:textId="77777777" w:rsidR="00D40C70" w:rsidRPr="006A6394" w:rsidRDefault="00D40C70" w:rsidP="00E6030B">
            <w:pPr>
              <w:pStyle w:val="TAC"/>
            </w:pPr>
            <w:r w:rsidRPr="006A6394">
              <w:t>0</w:t>
            </w:r>
          </w:p>
        </w:tc>
        <w:tc>
          <w:tcPr>
            <w:tcW w:w="248" w:type="dxa"/>
            <w:tcBorders>
              <w:top w:val="nil"/>
              <w:left w:val="nil"/>
              <w:bottom w:val="nil"/>
              <w:right w:val="nil"/>
            </w:tcBorders>
          </w:tcPr>
          <w:p w14:paraId="272B9422" w14:textId="77777777" w:rsidR="00D40C70" w:rsidRPr="006A6394" w:rsidRDefault="00D40C70" w:rsidP="00E6030B">
            <w:pPr>
              <w:pStyle w:val="TAC"/>
            </w:pPr>
            <w:r w:rsidRPr="006A6394">
              <w:t>1</w:t>
            </w:r>
          </w:p>
        </w:tc>
        <w:tc>
          <w:tcPr>
            <w:tcW w:w="745" w:type="dxa"/>
            <w:tcBorders>
              <w:top w:val="nil"/>
              <w:left w:val="nil"/>
              <w:bottom w:val="nil"/>
              <w:right w:val="nil"/>
            </w:tcBorders>
          </w:tcPr>
          <w:p w14:paraId="4DDEB391" w14:textId="77777777" w:rsidR="00D40C70" w:rsidRPr="006A6394" w:rsidRDefault="00D40C70" w:rsidP="00E6030B">
            <w:pPr>
              <w:pStyle w:val="TAL"/>
            </w:pPr>
          </w:p>
        </w:tc>
        <w:tc>
          <w:tcPr>
            <w:tcW w:w="4111" w:type="dxa"/>
            <w:tcBorders>
              <w:top w:val="nil"/>
              <w:left w:val="nil"/>
              <w:bottom w:val="nil"/>
              <w:right w:val="single" w:sz="4" w:space="0" w:color="auto"/>
            </w:tcBorders>
          </w:tcPr>
          <w:p w14:paraId="739BABFF" w14:textId="77777777" w:rsidR="00D40C70" w:rsidRPr="006A6394" w:rsidRDefault="00D40C70" w:rsidP="00E6030B">
            <w:pPr>
              <w:pStyle w:val="TAL"/>
            </w:pPr>
            <w:r w:rsidRPr="006A6394">
              <w:t>Invalid PTI value</w:t>
            </w:r>
          </w:p>
        </w:tc>
      </w:tr>
      <w:tr w:rsidR="00D40C70" w:rsidRPr="006A6394" w14:paraId="15B13883" w14:textId="77777777" w:rsidTr="00E6030B">
        <w:trPr>
          <w:jc w:val="center"/>
        </w:trPr>
        <w:tc>
          <w:tcPr>
            <w:tcW w:w="284" w:type="dxa"/>
            <w:tcBorders>
              <w:top w:val="nil"/>
              <w:left w:val="single" w:sz="4" w:space="0" w:color="auto"/>
              <w:bottom w:val="nil"/>
              <w:right w:val="nil"/>
            </w:tcBorders>
          </w:tcPr>
          <w:p w14:paraId="5CD11B9C" w14:textId="77777777" w:rsidR="00D40C70" w:rsidRPr="006A6394" w:rsidRDefault="00D40C70" w:rsidP="00E6030B">
            <w:pPr>
              <w:pStyle w:val="TAC"/>
            </w:pPr>
            <w:r w:rsidRPr="006A6394">
              <w:t>0</w:t>
            </w:r>
          </w:p>
        </w:tc>
        <w:tc>
          <w:tcPr>
            <w:tcW w:w="285" w:type="dxa"/>
            <w:tcBorders>
              <w:top w:val="nil"/>
              <w:left w:val="nil"/>
              <w:bottom w:val="nil"/>
              <w:right w:val="nil"/>
            </w:tcBorders>
          </w:tcPr>
          <w:p w14:paraId="5D1D1187" w14:textId="77777777" w:rsidR="00D40C70" w:rsidRPr="006A6394" w:rsidRDefault="00D40C70" w:rsidP="00E6030B">
            <w:pPr>
              <w:pStyle w:val="TAC"/>
            </w:pPr>
            <w:r w:rsidRPr="006A6394">
              <w:t>1</w:t>
            </w:r>
          </w:p>
        </w:tc>
        <w:tc>
          <w:tcPr>
            <w:tcW w:w="283" w:type="dxa"/>
            <w:tcBorders>
              <w:top w:val="nil"/>
              <w:left w:val="nil"/>
              <w:bottom w:val="nil"/>
              <w:right w:val="nil"/>
            </w:tcBorders>
          </w:tcPr>
          <w:p w14:paraId="3F364A6D" w14:textId="77777777" w:rsidR="00D40C70" w:rsidRPr="006A6394" w:rsidRDefault="00D40C70" w:rsidP="00E6030B">
            <w:pPr>
              <w:pStyle w:val="TAC"/>
            </w:pPr>
            <w:r w:rsidRPr="006A6394">
              <w:t>0</w:t>
            </w:r>
          </w:p>
        </w:tc>
        <w:tc>
          <w:tcPr>
            <w:tcW w:w="283" w:type="dxa"/>
            <w:tcBorders>
              <w:top w:val="nil"/>
              <w:left w:val="nil"/>
              <w:bottom w:val="nil"/>
              <w:right w:val="nil"/>
            </w:tcBorders>
          </w:tcPr>
          <w:p w14:paraId="20D1FE08" w14:textId="77777777" w:rsidR="00D40C70" w:rsidRPr="006A6394" w:rsidRDefault="00D40C70" w:rsidP="00E6030B">
            <w:pPr>
              <w:pStyle w:val="TAC"/>
            </w:pPr>
            <w:r w:rsidRPr="006A6394">
              <w:t>1</w:t>
            </w:r>
          </w:p>
        </w:tc>
        <w:tc>
          <w:tcPr>
            <w:tcW w:w="360" w:type="dxa"/>
            <w:tcBorders>
              <w:top w:val="nil"/>
              <w:left w:val="nil"/>
              <w:bottom w:val="nil"/>
              <w:right w:val="nil"/>
            </w:tcBorders>
          </w:tcPr>
          <w:p w14:paraId="330B48DB" w14:textId="77777777" w:rsidR="00D40C70" w:rsidRPr="006A6394" w:rsidRDefault="00D40C70" w:rsidP="00E6030B">
            <w:pPr>
              <w:pStyle w:val="TAC"/>
            </w:pPr>
            <w:r w:rsidRPr="006A6394">
              <w:t>1</w:t>
            </w:r>
          </w:p>
        </w:tc>
        <w:tc>
          <w:tcPr>
            <w:tcW w:w="284" w:type="dxa"/>
            <w:tcBorders>
              <w:top w:val="nil"/>
              <w:left w:val="nil"/>
              <w:bottom w:val="nil"/>
              <w:right w:val="nil"/>
            </w:tcBorders>
          </w:tcPr>
          <w:p w14:paraId="52F6CC21" w14:textId="77777777" w:rsidR="00D40C70" w:rsidRPr="006A6394" w:rsidRDefault="00D40C70" w:rsidP="00E6030B">
            <w:pPr>
              <w:pStyle w:val="TAC"/>
            </w:pPr>
            <w:r w:rsidRPr="006A6394">
              <w:t>1</w:t>
            </w:r>
          </w:p>
        </w:tc>
        <w:tc>
          <w:tcPr>
            <w:tcW w:w="284" w:type="dxa"/>
            <w:tcBorders>
              <w:top w:val="nil"/>
              <w:left w:val="nil"/>
              <w:bottom w:val="nil"/>
              <w:right w:val="nil"/>
            </w:tcBorders>
          </w:tcPr>
          <w:p w14:paraId="6101EE45" w14:textId="77777777" w:rsidR="00D40C70" w:rsidRPr="006A6394" w:rsidRDefault="00D40C70" w:rsidP="00E6030B">
            <w:pPr>
              <w:pStyle w:val="TAC"/>
            </w:pPr>
            <w:r w:rsidRPr="006A6394">
              <w:t>1</w:t>
            </w:r>
          </w:p>
        </w:tc>
        <w:tc>
          <w:tcPr>
            <w:tcW w:w="248" w:type="dxa"/>
            <w:tcBorders>
              <w:top w:val="nil"/>
              <w:left w:val="nil"/>
              <w:bottom w:val="nil"/>
              <w:right w:val="nil"/>
            </w:tcBorders>
          </w:tcPr>
          <w:p w14:paraId="221EB691" w14:textId="77777777" w:rsidR="00D40C70" w:rsidRPr="006A6394" w:rsidRDefault="00D40C70" w:rsidP="00E6030B">
            <w:pPr>
              <w:pStyle w:val="TAC"/>
            </w:pPr>
            <w:r w:rsidRPr="006A6394">
              <w:t>1</w:t>
            </w:r>
          </w:p>
        </w:tc>
        <w:tc>
          <w:tcPr>
            <w:tcW w:w="745" w:type="dxa"/>
            <w:tcBorders>
              <w:top w:val="nil"/>
              <w:left w:val="nil"/>
              <w:bottom w:val="nil"/>
              <w:right w:val="nil"/>
            </w:tcBorders>
          </w:tcPr>
          <w:p w14:paraId="0F4EA8ED" w14:textId="77777777" w:rsidR="00D40C70" w:rsidRPr="006A6394" w:rsidRDefault="00D40C70" w:rsidP="00E6030B">
            <w:pPr>
              <w:pStyle w:val="TAL"/>
              <w:rPr>
                <w:color w:val="000000"/>
              </w:rPr>
            </w:pPr>
            <w:bookmarkStart w:id="7724" w:name="_PERM_MCCTEMPBM_CRPT81450158___5"/>
            <w:bookmarkEnd w:id="7724"/>
          </w:p>
        </w:tc>
        <w:tc>
          <w:tcPr>
            <w:tcW w:w="4111" w:type="dxa"/>
            <w:tcBorders>
              <w:top w:val="nil"/>
              <w:left w:val="nil"/>
              <w:bottom w:val="nil"/>
              <w:right w:val="single" w:sz="4" w:space="0" w:color="auto"/>
            </w:tcBorders>
          </w:tcPr>
          <w:p w14:paraId="57B3542D" w14:textId="77777777" w:rsidR="00D40C70" w:rsidRPr="006A6394" w:rsidRDefault="00D40C70" w:rsidP="00E6030B">
            <w:pPr>
              <w:pStyle w:val="TAL"/>
            </w:pPr>
            <w:r w:rsidRPr="006A6394">
              <w:t>Semantically incorrect message</w:t>
            </w:r>
          </w:p>
        </w:tc>
      </w:tr>
      <w:tr w:rsidR="00D40C70" w:rsidRPr="006A6394" w14:paraId="678B651F" w14:textId="77777777" w:rsidTr="00E6030B">
        <w:trPr>
          <w:jc w:val="center"/>
        </w:trPr>
        <w:tc>
          <w:tcPr>
            <w:tcW w:w="284" w:type="dxa"/>
            <w:tcBorders>
              <w:top w:val="nil"/>
              <w:left w:val="single" w:sz="4" w:space="0" w:color="auto"/>
              <w:bottom w:val="nil"/>
              <w:right w:val="nil"/>
            </w:tcBorders>
          </w:tcPr>
          <w:p w14:paraId="4AD1BE39" w14:textId="77777777" w:rsidR="00D40C70" w:rsidRPr="006A6394" w:rsidRDefault="00D40C70" w:rsidP="00E6030B">
            <w:pPr>
              <w:pStyle w:val="TAC"/>
            </w:pPr>
            <w:r w:rsidRPr="006A6394">
              <w:t>0</w:t>
            </w:r>
          </w:p>
        </w:tc>
        <w:tc>
          <w:tcPr>
            <w:tcW w:w="285" w:type="dxa"/>
            <w:tcBorders>
              <w:top w:val="nil"/>
              <w:left w:val="nil"/>
              <w:bottom w:val="nil"/>
              <w:right w:val="nil"/>
            </w:tcBorders>
          </w:tcPr>
          <w:p w14:paraId="6B7B793B" w14:textId="77777777" w:rsidR="00D40C70" w:rsidRPr="006A6394" w:rsidRDefault="00D40C70" w:rsidP="00E6030B">
            <w:pPr>
              <w:pStyle w:val="TAC"/>
            </w:pPr>
            <w:r w:rsidRPr="006A6394">
              <w:t>1</w:t>
            </w:r>
          </w:p>
        </w:tc>
        <w:tc>
          <w:tcPr>
            <w:tcW w:w="283" w:type="dxa"/>
            <w:tcBorders>
              <w:top w:val="nil"/>
              <w:left w:val="nil"/>
              <w:bottom w:val="nil"/>
              <w:right w:val="nil"/>
            </w:tcBorders>
          </w:tcPr>
          <w:p w14:paraId="7AE6B52E" w14:textId="77777777" w:rsidR="00D40C70" w:rsidRPr="006A6394" w:rsidRDefault="00D40C70" w:rsidP="00E6030B">
            <w:pPr>
              <w:pStyle w:val="TAC"/>
            </w:pPr>
            <w:r w:rsidRPr="006A6394">
              <w:t>1</w:t>
            </w:r>
          </w:p>
        </w:tc>
        <w:tc>
          <w:tcPr>
            <w:tcW w:w="283" w:type="dxa"/>
            <w:tcBorders>
              <w:top w:val="nil"/>
              <w:left w:val="nil"/>
              <w:bottom w:val="nil"/>
              <w:right w:val="nil"/>
            </w:tcBorders>
          </w:tcPr>
          <w:p w14:paraId="7FC1A383" w14:textId="77777777" w:rsidR="00D40C70" w:rsidRPr="006A6394" w:rsidRDefault="00D40C70" w:rsidP="00E6030B">
            <w:pPr>
              <w:pStyle w:val="TAC"/>
            </w:pPr>
            <w:r w:rsidRPr="006A6394">
              <w:t>0</w:t>
            </w:r>
          </w:p>
        </w:tc>
        <w:tc>
          <w:tcPr>
            <w:tcW w:w="360" w:type="dxa"/>
            <w:tcBorders>
              <w:top w:val="nil"/>
              <w:left w:val="nil"/>
              <w:bottom w:val="nil"/>
              <w:right w:val="nil"/>
            </w:tcBorders>
          </w:tcPr>
          <w:p w14:paraId="42AAD7E5" w14:textId="77777777" w:rsidR="00D40C70" w:rsidRPr="006A6394" w:rsidRDefault="00D40C70" w:rsidP="00E6030B">
            <w:pPr>
              <w:pStyle w:val="TAC"/>
            </w:pPr>
            <w:r w:rsidRPr="006A6394">
              <w:t>0</w:t>
            </w:r>
          </w:p>
        </w:tc>
        <w:tc>
          <w:tcPr>
            <w:tcW w:w="284" w:type="dxa"/>
            <w:tcBorders>
              <w:top w:val="nil"/>
              <w:left w:val="nil"/>
              <w:bottom w:val="nil"/>
              <w:right w:val="nil"/>
            </w:tcBorders>
          </w:tcPr>
          <w:p w14:paraId="2F29370C" w14:textId="77777777" w:rsidR="00D40C70" w:rsidRPr="006A6394" w:rsidRDefault="00D40C70" w:rsidP="00E6030B">
            <w:pPr>
              <w:pStyle w:val="TAC"/>
            </w:pPr>
            <w:r w:rsidRPr="006A6394">
              <w:t>0</w:t>
            </w:r>
          </w:p>
        </w:tc>
        <w:tc>
          <w:tcPr>
            <w:tcW w:w="284" w:type="dxa"/>
            <w:tcBorders>
              <w:top w:val="nil"/>
              <w:left w:val="nil"/>
              <w:bottom w:val="nil"/>
              <w:right w:val="nil"/>
            </w:tcBorders>
          </w:tcPr>
          <w:p w14:paraId="5B318C71" w14:textId="77777777" w:rsidR="00D40C70" w:rsidRPr="006A6394" w:rsidRDefault="00D40C70" w:rsidP="00E6030B">
            <w:pPr>
              <w:pStyle w:val="TAC"/>
            </w:pPr>
            <w:r w:rsidRPr="006A6394">
              <w:t>0</w:t>
            </w:r>
          </w:p>
        </w:tc>
        <w:tc>
          <w:tcPr>
            <w:tcW w:w="248" w:type="dxa"/>
            <w:tcBorders>
              <w:top w:val="nil"/>
              <w:left w:val="nil"/>
              <w:bottom w:val="nil"/>
              <w:right w:val="nil"/>
            </w:tcBorders>
          </w:tcPr>
          <w:p w14:paraId="16E5B706" w14:textId="77777777" w:rsidR="00D40C70" w:rsidRPr="006A6394" w:rsidRDefault="00D40C70" w:rsidP="00E6030B">
            <w:pPr>
              <w:pStyle w:val="TAC"/>
            </w:pPr>
            <w:r w:rsidRPr="006A6394">
              <w:t>0</w:t>
            </w:r>
          </w:p>
        </w:tc>
        <w:tc>
          <w:tcPr>
            <w:tcW w:w="745" w:type="dxa"/>
            <w:tcBorders>
              <w:top w:val="nil"/>
              <w:left w:val="nil"/>
              <w:bottom w:val="nil"/>
              <w:right w:val="nil"/>
            </w:tcBorders>
          </w:tcPr>
          <w:p w14:paraId="05AB3135" w14:textId="77777777" w:rsidR="00D40C70" w:rsidRPr="006A6394" w:rsidRDefault="00D40C70" w:rsidP="00E6030B">
            <w:pPr>
              <w:pStyle w:val="TAL"/>
              <w:rPr>
                <w:color w:val="000000"/>
              </w:rPr>
            </w:pPr>
            <w:bookmarkStart w:id="7725" w:name="_PERM_MCCTEMPBM_CRPT81450159___5"/>
            <w:bookmarkEnd w:id="7725"/>
          </w:p>
        </w:tc>
        <w:tc>
          <w:tcPr>
            <w:tcW w:w="4111" w:type="dxa"/>
            <w:tcBorders>
              <w:top w:val="nil"/>
              <w:left w:val="nil"/>
              <w:bottom w:val="nil"/>
              <w:right w:val="single" w:sz="4" w:space="0" w:color="auto"/>
            </w:tcBorders>
          </w:tcPr>
          <w:p w14:paraId="138B716F" w14:textId="77777777" w:rsidR="00D40C70" w:rsidRPr="006A6394" w:rsidRDefault="00D40C70" w:rsidP="00E6030B">
            <w:pPr>
              <w:pStyle w:val="TAL"/>
            </w:pPr>
            <w:r w:rsidRPr="006A6394">
              <w:t>Invalid mandatory information</w:t>
            </w:r>
          </w:p>
        </w:tc>
      </w:tr>
      <w:tr w:rsidR="00D40C70" w:rsidRPr="006A6394" w14:paraId="38271AD1" w14:textId="77777777" w:rsidTr="00E6030B">
        <w:trPr>
          <w:jc w:val="center"/>
        </w:trPr>
        <w:tc>
          <w:tcPr>
            <w:tcW w:w="284" w:type="dxa"/>
            <w:tcBorders>
              <w:top w:val="nil"/>
              <w:left w:val="single" w:sz="4" w:space="0" w:color="auto"/>
              <w:bottom w:val="nil"/>
              <w:right w:val="nil"/>
            </w:tcBorders>
          </w:tcPr>
          <w:p w14:paraId="69B34022" w14:textId="77777777" w:rsidR="00D40C70" w:rsidRPr="006A6394" w:rsidRDefault="00D40C70" w:rsidP="00E6030B">
            <w:pPr>
              <w:pStyle w:val="TAC"/>
            </w:pPr>
            <w:r w:rsidRPr="006A6394">
              <w:t>0</w:t>
            </w:r>
          </w:p>
        </w:tc>
        <w:tc>
          <w:tcPr>
            <w:tcW w:w="285" w:type="dxa"/>
            <w:tcBorders>
              <w:top w:val="nil"/>
              <w:left w:val="nil"/>
              <w:bottom w:val="nil"/>
              <w:right w:val="nil"/>
            </w:tcBorders>
          </w:tcPr>
          <w:p w14:paraId="1CB04B72" w14:textId="77777777" w:rsidR="00D40C70" w:rsidRPr="006A6394" w:rsidRDefault="00D40C70" w:rsidP="00E6030B">
            <w:pPr>
              <w:pStyle w:val="TAC"/>
            </w:pPr>
            <w:r w:rsidRPr="006A6394">
              <w:t>1</w:t>
            </w:r>
          </w:p>
        </w:tc>
        <w:tc>
          <w:tcPr>
            <w:tcW w:w="283" w:type="dxa"/>
            <w:tcBorders>
              <w:top w:val="nil"/>
              <w:left w:val="nil"/>
              <w:bottom w:val="nil"/>
              <w:right w:val="nil"/>
            </w:tcBorders>
          </w:tcPr>
          <w:p w14:paraId="324B07E4" w14:textId="77777777" w:rsidR="00D40C70" w:rsidRPr="006A6394" w:rsidRDefault="00D40C70" w:rsidP="00E6030B">
            <w:pPr>
              <w:pStyle w:val="TAC"/>
            </w:pPr>
            <w:r w:rsidRPr="006A6394">
              <w:t>1</w:t>
            </w:r>
          </w:p>
        </w:tc>
        <w:tc>
          <w:tcPr>
            <w:tcW w:w="283" w:type="dxa"/>
            <w:tcBorders>
              <w:top w:val="nil"/>
              <w:left w:val="nil"/>
              <w:bottom w:val="nil"/>
              <w:right w:val="nil"/>
            </w:tcBorders>
          </w:tcPr>
          <w:p w14:paraId="037A8781" w14:textId="77777777" w:rsidR="00D40C70" w:rsidRPr="006A6394" w:rsidRDefault="00D40C70" w:rsidP="00E6030B">
            <w:pPr>
              <w:pStyle w:val="TAC"/>
            </w:pPr>
            <w:r w:rsidRPr="006A6394">
              <w:t>0</w:t>
            </w:r>
          </w:p>
        </w:tc>
        <w:tc>
          <w:tcPr>
            <w:tcW w:w="360" w:type="dxa"/>
            <w:tcBorders>
              <w:top w:val="nil"/>
              <w:left w:val="nil"/>
              <w:bottom w:val="nil"/>
              <w:right w:val="nil"/>
            </w:tcBorders>
          </w:tcPr>
          <w:p w14:paraId="0EAD12E5" w14:textId="77777777" w:rsidR="00D40C70" w:rsidRPr="006A6394" w:rsidRDefault="00D40C70" w:rsidP="00E6030B">
            <w:pPr>
              <w:pStyle w:val="TAC"/>
            </w:pPr>
            <w:r w:rsidRPr="006A6394">
              <w:t>0</w:t>
            </w:r>
          </w:p>
        </w:tc>
        <w:tc>
          <w:tcPr>
            <w:tcW w:w="284" w:type="dxa"/>
            <w:tcBorders>
              <w:top w:val="nil"/>
              <w:left w:val="nil"/>
              <w:bottom w:val="nil"/>
              <w:right w:val="nil"/>
            </w:tcBorders>
          </w:tcPr>
          <w:p w14:paraId="20BA830E" w14:textId="77777777" w:rsidR="00D40C70" w:rsidRPr="006A6394" w:rsidRDefault="00D40C70" w:rsidP="00E6030B">
            <w:pPr>
              <w:pStyle w:val="TAC"/>
            </w:pPr>
            <w:r w:rsidRPr="006A6394">
              <w:t>0</w:t>
            </w:r>
          </w:p>
        </w:tc>
        <w:tc>
          <w:tcPr>
            <w:tcW w:w="284" w:type="dxa"/>
            <w:tcBorders>
              <w:top w:val="nil"/>
              <w:left w:val="nil"/>
              <w:bottom w:val="nil"/>
              <w:right w:val="nil"/>
            </w:tcBorders>
          </w:tcPr>
          <w:p w14:paraId="2E427BD7" w14:textId="77777777" w:rsidR="00D40C70" w:rsidRPr="006A6394" w:rsidRDefault="00D40C70" w:rsidP="00E6030B">
            <w:pPr>
              <w:pStyle w:val="TAC"/>
            </w:pPr>
            <w:r w:rsidRPr="006A6394">
              <w:t>0</w:t>
            </w:r>
          </w:p>
        </w:tc>
        <w:tc>
          <w:tcPr>
            <w:tcW w:w="248" w:type="dxa"/>
            <w:tcBorders>
              <w:top w:val="nil"/>
              <w:left w:val="nil"/>
              <w:bottom w:val="nil"/>
              <w:right w:val="nil"/>
            </w:tcBorders>
          </w:tcPr>
          <w:p w14:paraId="4795B315" w14:textId="77777777" w:rsidR="00D40C70" w:rsidRPr="006A6394" w:rsidRDefault="00D40C70" w:rsidP="00E6030B">
            <w:pPr>
              <w:pStyle w:val="TAC"/>
            </w:pPr>
            <w:r w:rsidRPr="006A6394">
              <w:t>1</w:t>
            </w:r>
          </w:p>
        </w:tc>
        <w:tc>
          <w:tcPr>
            <w:tcW w:w="745" w:type="dxa"/>
            <w:tcBorders>
              <w:top w:val="nil"/>
              <w:left w:val="nil"/>
              <w:bottom w:val="nil"/>
              <w:right w:val="nil"/>
            </w:tcBorders>
          </w:tcPr>
          <w:p w14:paraId="55040D83" w14:textId="77777777" w:rsidR="00D40C70" w:rsidRPr="006A6394" w:rsidRDefault="00D40C70" w:rsidP="00E6030B">
            <w:pPr>
              <w:pStyle w:val="TAL"/>
              <w:rPr>
                <w:color w:val="000000"/>
              </w:rPr>
            </w:pPr>
            <w:bookmarkStart w:id="7726" w:name="_PERM_MCCTEMPBM_CRPT81450160___5"/>
            <w:bookmarkEnd w:id="7726"/>
          </w:p>
        </w:tc>
        <w:tc>
          <w:tcPr>
            <w:tcW w:w="4111" w:type="dxa"/>
            <w:tcBorders>
              <w:top w:val="nil"/>
              <w:left w:val="nil"/>
              <w:bottom w:val="nil"/>
              <w:right w:val="single" w:sz="4" w:space="0" w:color="auto"/>
            </w:tcBorders>
          </w:tcPr>
          <w:p w14:paraId="17872F1D" w14:textId="77777777" w:rsidR="00D40C70" w:rsidRPr="006A6394" w:rsidRDefault="00D40C70" w:rsidP="00E6030B">
            <w:pPr>
              <w:pStyle w:val="TAL"/>
            </w:pPr>
            <w:r w:rsidRPr="006A6394">
              <w:t>Message type non-existent or not implemented</w:t>
            </w:r>
          </w:p>
        </w:tc>
      </w:tr>
      <w:tr w:rsidR="00D40C70" w:rsidRPr="006A6394" w14:paraId="4798A815" w14:textId="77777777" w:rsidTr="00E6030B">
        <w:trPr>
          <w:jc w:val="center"/>
        </w:trPr>
        <w:tc>
          <w:tcPr>
            <w:tcW w:w="284" w:type="dxa"/>
            <w:tcBorders>
              <w:top w:val="nil"/>
              <w:left w:val="single" w:sz="4" w:space="0" w:color="auto"/>
              <w:bottom w:val="nil"/>
              <w:right w:val="nil"/>
            </w:tcBorders>
          </w:tcPr>
          <w:p w14:paraId="4F3C8F01" w14:textId="77777777" w:rsidR="00D40C70" w:rsidRPr="006A6394" w:rsidRDefault="00D40C70" w:rsidP="00E6030B">
            <w:pPr>
              <w:pStyle w:val="TAC"/>
            </w:pPr>
            <w:r w:rsidRPr="006A6394">
              <w:t>0</w:t>
            </w:r>
          </w:p>
        </w:tc>
        <w:tc>
          <w:tcPr>
            <w:tcW w:w="285" w:type="dxa"/>
            <w:tcBorders>
              <w:top w:val="nil"/>
              <w:left w:val="nil"/>
              <w:bottom w:val="nil"/>
              <w:right w:val="nil"/>
            </w:tcBorders>
          </w:tcPr>
          <w:p w14:paraId="6146F35A" w14:textId="77777777" w:rsidR="00D40C70" w:rsidRPr="006A6394" w:rsidRDefault="00D40C70" w:rsidP="00E6030B">
            <w:pPr>
              <w:pStyle w:val="TAC"/>
            </w:pPr>
            <w:r w:rsidRPr="006A6394">
              <w:t>1</w:t>
            </w:r>
          </w:p>
        </w:tc>
        <w:tc>
          <w:tcPr>
            <w:tcW w:w="283" w:type="dxa"/>
            <w:tcBorders>
              <w:top w:val="nil"/>
              <w:left w:val="nil"/>
              <w:bottom w:val="nil"/>
              <w:right w:val="nil"/>
            </w:tcBorders>
          </w:tcPr>
          <w:p w14:paraId="79F2A34D"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6FB87B" w14:textId="77777777" w:rsidR="00D40C70" w:rsidRPr="006A6394" w:rsidRDefault="00D40C70" w:rsidP="00E6030B">
            <w:pPr>
              <w:pStyle w:val="TAC"/>
            </w:pPr>
            <w:r w:rsidRPr="006A6394">
              <w:t>0</w:t>
            </w:r>
          </w:p>
        </w:tc>
        <w:tc>
          <w:tcPr>
            <w:tcW w:w="360" w:type="dxa"/>
            <w:tcBorders>
              <w:top w:val="nil"/>
              <w:left w:val="nil"/>
              <w:bottom w:val="nil"/>
              <w:right w:val="nil"/>
            </w:tcBorders>
          </w:tcPr>
          <w:p w14:paraId="15053C1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4DF56D7" w14:textId="77777777" w:rsidR="00D40C70" w:rsidRPr="006A6394" w:rsidRDefault="00D40C70" w:rsidP="00E6030B">
            <w:pPr>
              <w:pStyle w:val="TAC"/>
            </w:pPr>
            <w:r w:rsidRPr="006A6394">
              <w:t>0</w:t>
            </w:r>
          </w:p>
        </w:tc>
        <w:tc>
          <w:tcPr>
            <w:tcW w:w="284" w:type="dxa"/>
            <w:tcBorders>
              <w:top w:val="nil"/>
              <w:left w:val="nil"/>
              <w:bottom w:val="nil"/>
              <w:right w:val="nil"/>
            </w:tcBorders>
          </w:tcPr>
          <w:p w14:paraId="07131BB9" w14:textId="77777777" w:rsidR="00D40C70" w:rsidRPr="006A6394" w:rsidRDefault="00D40C70" w:rsidP="00E6030B">
            <w:pPr>
              <w:pStyle w:val="TAC"/>
            </w:pPr>
            <w:r w:rsidRPr="006A6394">
              <w:t>1</w:t>
            </w:r>
          </w:p>
        </w:tc>
        <w:tc>
          <w:tcPr>
            <w:tcW w:w="248" w:type="dxa"/>
            <w:tcBorders>
              <w:top w:val="nil"/>
              <w:left w:val="nil"/>
              <w:bottom w:val="nil"/>
              <w:right w:val="nil"/>
            </w:tcBorders>
          </w:tcPr>
          <w:p w14:paraId="031B42BB" w14:textId="77777777" w:rsidR="00D40C70" w:rsidRPr="006A6394" w:rsidRDefault="00D40C70" w:rsidP="00E6030B">
            <w:pPr>
              <w:pStyle w:val="TAC"/>
            </w:pPr>
            <w:r w:rsidRPr="006A6394">
              <w:t>0</w:t>
            </w:r>
          </w:p>
        </w:tc>
        <w:tc>
          <w:tcPr>
            <w:tcW w:w="745" w:type="dxa"/>
            <w:tcBorders>
              <w:top w:val="nil"/>
              <w:left w:val="nil"/>
              <w:bottom w:val="nil"/>
              <w:right w:val="nil"/>
            </w:tcBorders>
          </w:tcPr>
          <w:p w14:paraId="47DBAE17" w14:textId="77777777" w:rsidR="00D40C70" w:rsidRPr="006A6394" w:rsidRDefault="00D40C70" w:rsidP="00E6030B">
            <w:pPr>
              <w:pStyle w:val="TAL"/>
              <w:rPr>
                <w:color w:val="000000"/>
              </w:rPr>
            </w:pPr>
            <w:bookmarkStart w:id="7727" w:name="_PERM_MCCTEMPBM_CRPT81450161___5"/>
            <w:bookmarkEnd w:id="7727"/>
          </w:p>
        </w:tc>
        <w:tc>
          <w:tcPr>
            <w:tcW w:w="4111" w:type="dxa"/>
            <w:tcBorders>
              <w:top w:val="nil"/>
              <w:left w:val="nil"/>
              <w:bottom w:val="nil"/>
              <w:right w:val="single" w:sz="4" w:space="0" w:color="auto"/>
            </w:tcBorders>
          </w:tcPr>
          <w:p w14:paraId="51B27E00" w14:textId="77777777" w:rsidR="00D40C70" w:rsidRPr="006A6394" w:rsidRDefault="00D40C70" w:rsidP="00E6030B">
            <w:pPr>
              <w:pStyle w:val="TAL"/>
            </w:pPr>
            <w:r w:rsidRPr="006A6394">
              <w:t>Message type not compatible with the protocol state</w:t>
            </w:r>
          </w:p>
        </w:tc>
      </w:tr>
      <w:tr w:rsidR="00D40C70" w:rsidRPr="006A6394" w14:paraId="4BFAED9F" w14:textId="77777777" w:rsidTr="00E6030B">
        <w:trPr>
          <w:jc w:val="center"/>
        </w:trPr>
        <w:tc>
          <w:tcPr>
            <w:tcW w:w="284" w:type="dxa"/>
            <w:tcBorders>
              <w:top w:val="nil"/>
              <w:left w:val="single" w:sz="4" w:space="0" w:color="auto"/>
              <w:bottom w:val="nil"/>
              <w:right w:val="nil"/>
            </w:tcBorders>
          </w:tcPr>
          <w:p w14:paraId="4674FE8D" w14:textId="77777777" w:rsidR="00D40C70" w:rsidRPr="006A6394" w:rsidRDefault="00D40C70" w:rsidP="00E6030B">
            <w:pPr>
              <w:pStyle w:val="TAC"/>
            </w:pPr>
            <w:r w:rsidRPr="006A6394">
              <w:t>0</w:t>
            </w:r>
          </w:p>
        </w:tc>
        <w:tc>
          <w:tcPr>
            <w:tcW w:w="285" w:type="dxa"/>
            <w:tcBorders>
              <w:top w:val="nil"/>
              <w:left w:val="nil"/>
              <w:bottom w:val="nil"/>
              <w:right w:val="nil"/>
            </w:tcBorders>
          </w:tcPr>
          <w:p w14:paraId="115647A9" w14:textId="77777777" w:rsidR="00D40C70" w:rsidRPr="006A6394" w:rsidRDefault="00D40C70" w:rsidP="00E6030B">
            <w:pPr>
              <w:pStyle w:val="TAC"/>
            </w:pPr>
            <w:r w:rsidRPr="006A6394">
              <w:t>1</w:t>
            </w:r>
          </w:p>
        </w:tc>
        <w:tc>
          <w:tcPr>
            <w:tcW w:w="283" w:type="dxa"/>
            <w:tcBorders>
              <w:top w:val="nil"/>
              <w:left w:val="nil"/>
              <w:bottom w:val="nil"/>
              <w:right w:val="nil"/>
            </w:tcBorders>
          </w:tcPr>
          <w:p w14:paraId="3607C91B" w14:textId="77777777" w:rsidR="00D40C70" w:rsidRPr="006A6394" w:rsidRDefault="00D40C70" w:rsidP="00E6030B">
            <w:pPr>
              <w:pStyle w:val="TAC"/>
            </w:pPr>
            <w:r w:rsidRPr="006A6394">
              <w:t>1</w:t>
            </w:r>
          </w:p>
        </w:tc>
        <w:tc>
          <w:tcPr>
            <w:tcW w:w="283" w:type="dxa"/>
            <w:tcBorders>
              <w:top w:val="nil"/>
              <w:left w:val="nil"/>
              <w:bottom w:val="nil"/>
              <w:right w:val="nil"/>
            </w:tcBorders>
          </w:tcPr>
          <w:p w14:paraId="63BAD8D0" w14:textId="77777777" w:rsidR="00D40C70" w:rsidRPr="006A6394" w:rsidRDefault="00D40C70" w:rsidP="00E6030B">
            <w:pPr>
              <w:pStyle w:val="TAC"/>
            </w:pPr>
            <w:r w:rsidRPr="006A6394">
              <w:t>0</w:t>
            </w:r>
          </w:p>
        </w:tc>
        <w:tc>
          <w:tcPr>
            <w:tcW w:w="360" w:type="dxa"/>
            <w:tcBorders>
              <w:top w:val="nil"/>
              <w:left w:val="nil"/>
              <w:bottom w:val="nil"/>
              <w:right w:val="nil"/>
            </w:tcBorders>
          </w:tcPr>
          <w:p w14:paraId="121C92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6D36E53B" w14:textId="77777777" w:rsidR="00D40C70" w:rsidRPr="006A6394" w:rsidRDefault="00D40C70" w:rsidP="00E6030B">
            <w:pPr>
              <w:pStyle w:val="TAC"/>
            </w:pPr>
            <w:r w:rsidRPr="006A6394">
              <w:t>0</w:t>
            </w:r>
          </w:p>
        </w:tc>
        <w:tc>
          <w:tcPr>
            <w:tcW w:w="284" w:type="dxa"/>
            <w:tcBorders>
              <w:top w:val="nil"/>
              <w:left w:val="nil"/>
              <w:bottom w:val="nil"/>
              <w:right w:val="nil"/>
            </w:tcBorders>
          </w:tcPr>
          <w:p w14:paraId="6E04F095" w14:textId="77777777" w:rsidR="00D40C70" w:rsidRPr="006A6394" w:rsidRDefault="00D40C70" w:rsidP="00E6030B">
            <w:pPr>
              <w:pStyle w:val="TAC"/>
            </w:pPr>
            <w:r w:rsidRPr="006A6394">
              <w:t>1</w:t>
            </w:r>
          </w:p>
        </w:tc>
        <w:tc>
          <w:tcPr>
            <w:tcW w:w="248" w:type="dxa"/>
            <w:tcBorders>
              <w:top w:val="nil"/>
              <w:left w:val="nil"/>
              <w:bottom w:val="nil"/>
              <w:right w:val="nil"/>
            </w:tcBorders>
          </w:tcPr>
          <w:p w14:paraId="4E8E708D" w14:textId="77777777" w:rsidR="00D40C70" w:rsidRPr="006A6394" w:rsidRDefault="00D40C70" w:rsidP="00E6030B">
            <w:pPr>
              <w:pStyle w:val="TAC"/>
            </w:pPr>
            <w:r w:rsidRPr="006A6394">
              <w:t>1</w:t>
            </w:r>
          </w:p>
        </w:tc>
        <w:tc>
          <w:tcPr>
            <w:tcW w:w="745" w:type="dxa"/>
            <w:tcBorders>
              <w:top w:val="nil"/>
              <w:left w:val="nil"/>
              <w:bottom w:val="nil"/>
              <w:right w:val="nil"/>
            </w:tcBorders>
          </w:tcPr>
          <w:p w14:paraId="4980A4C4" w14:textId="77777777" w:rsidR="00D40C70" w:rsidRPr="006A6394" w:rsidRDefault="00D40C70" w:rsidP="00E6030B">
            <w:pPr>
              <w:pStyle w:val="TAL"/>
              <w:rPr>
                <w:color w:val="000000"/>
              </w:rPr>
            </w:pPr>
            <w:bookmarkStart w:id="7728" w:name="_PERM_MCCTEMPBM_CRPT81450162___5"/>
            <w:bookmarkEnd w:id="7728"/>
          </w:p>
        </w:tc>
        <w:tc>
          <w:tcPr>
            <w:tcW w:w="4111" w:type="dxa"/>
            <w:tcBorders>
              <w:top w:val="nil"/>
              <w:left w:val="nil"/>
              <w:bottom w:val="nil"/>
              <w:right w:val="single" w:sz="4" w:space="0" w:color="auto"/>
            </w:tcBorders>
          </w:tcPr>
          <w:p w14:paraId="673DE158" w14:textId="77777777" w:rsidR="00D40C70" w:rsidRPr="006A6394" w:rsidRDefault="00D40C70" w:rsidP="00E6030B">
            <w:pPr>
              <w:pStyle w:val="TAL"/>
            </w:pPr>
            <w:r w:rsidRPr="006A6394">
              <w:t>Information element non-existent or not implemented</w:t>
            </w:r>
          </w:p>
        </w:tc>
      </w:tr>
      <w:tr w:rsidR="00D40C70" w:rsidRPr="006A6394" w14:paraId="25181B76" w14:textId="77777777" w:rsidTr="00E6030B">
        <w:trPr>
          <w:jc w:val="center"/>
        </w:trPr>
        <w:tc>
          <w:tcPr>
            <w:tcW w:w="284" w:type="dxa"/>
            <w:tcBorders>
              <w:top w:val="nil"/>
              <w:left w:val="single" w:sz="4" w:space="0" w:color="auto"/>
              <w:bottom w:val="nil"/>
              <w:right w:val="nil"/>
            </w:tcBorders>
          </w:tcPr>
          <w:p w14:paraId="747AC1E1" w14:textId="77777777" w:rsidR="00D40C70" w:rsidRPr="006A6394" w:rsidRDefault="00D40C70" w:rsidP="00E6030B">
            <w:pPr>
              <w:pStyle w:val="TAC"/>
            </w:pPr>
            <w:r w:rsidRPr="006A6394">
              <w:t>0</w:t>
            </w:r>
          </w:p>
        </w:tc>
        <w:tc>
          <w:tcPr>
            <w:tcW w:w="285" w:type="dxa"/>
            <w:tcBorders>
              <w:top w:val="nil"/>
              <w:left w:val="nil"/>
              <w:bottom w:val="nil"/>
              <w:right w:val="nil"/>
            </w:tcBorders>
          </w:tcPr>
          <w:p w14:paraId="246CBBC4" w14:textId="77777777" w:rsidR="00D40C70" w:rsidRPr="006A6394" w:rsidRDefault="00D40C70" w:rsidP="00E6030B">
            <w:pPr>
              <w:pStyle w:val="TAC"/>
            </w:pPr>
            <w:r w:rsidRPr="006A6394">
              <w:t>1</w:t>
            </w:r>
          </w:p>
        </w:tc>
        <w:tc>
          <w:tcPr>
            <w:tcW w:w="283" w:type="dxa"/>
            <w:tcBorders>
              <w:top w:val="nil"/>
              <w:left w:val="nil"/>
              <w:bottom w:val="nil"/>
              <w:right w:val="nil"/>
            </w:tcBorders>
          </w:tcPr>
          <w:p w14:paraId="7A6C1EBF" w14:textId="77777777" w:rsidR="00D40C70" w:rsidRPr="006A6394" w:rsidRDefault="00D40C70" w:rsidP="00E6030B">
            <w:pPr>
              <w:pStyle w:val="TAC"/>
            </w:pPr>
            <w:r w:rsidRPr="006A6394">
              <w:t>1</w:t>
            </w:r>
          </w:p>
        </w:tc>
        <w:tc>
          <w:tcPr>
            <w:tcW w:w="283" w:type="dxa"/>
            <w:tcBorders>
              <w:top w:val="nil"/>
              <w:left w:val="nil"/>
              <w:bottom w:val="nil"/>
              <w:right w:val="nil"/>
            </w:tcBorders>
          </w:tcPr>
          <w:p w14:paraId="20E48FB5" w14:textId="77777777" w:rsidR="00D40C70" w:rsidRPr="006A6394" w:rsidRDefault="00D40C70" w:rsidP="00E6030B">
            <w:pPr>
              <w:pStyle w:val="TAC"/>
            </w:pPr>
            <w:r w:rsidRPr="006A6394">
              <w:t>0</w:t>
            </w:r>
          </w:p>
        </w:tc>
        <w:tc>
          <w:tcPr>
            <w:tcW w:w="360" w:type="dxa"/>
            <w:tcBorders>
              <w:top w:val="nil"/>
              <w:left w:val="nil"/>
              <w:bottom w:val="nil"/>
              <w:right w:val="nil"/>
            </w:tcBorders>
          </w:tcPr>
          <w:p w14:paraId="7B69D237" w14:textId="77777777" w:rsidR="00D40C70" w:rsidRPr="006A6394" w:rsidRDefault="00D40C70" w:rsidP="00E6030B">
            <w:pPr>
              <w:pStyle w:val="TAC"/>
            </w:pPr>
            <w:r w:rsidRPr="006A6394">
              <w:t>0</w:t>
            </w:r>
          </w:p>
        </w:tc>
        <w:tc>
          <w:tcPr>
            <w:tcW w:w="284" w:type="dxa"/>
            <w:tcBorders>
              <w:top w:val="nil"/>
              <w:left w:val="nil"/>
              <w:bottom w:val="nil"/>
              <w:right w:val="nil"/>
            </w:tcBorders>
          </w:tcPr>
          <w:p w14:paraId="25B2826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41EEDB" w14:textId="77777777" w:rsidR="00D40C70" w:rsidRPr="006A6394" w:rsidRDefault="00D40C70" w:rsidP="00E6030B">
            <w:pPr>
              <w:pStyle w:val="TAC"/>
            </w:pPr>
            <w:r w:rsidRPr="006A6394">
              <w:t>0</w:t>
            </w:r>
          </w:p>
        </w:tc>
        <w:tc>
          <w:tcPr>
            <w:tcW w:w="248" w:type="dxa"/>
            <w:tcBorders>
              <w:top w:val="nil"/>
              <w:left w:val="nil"/>
              <w:bottom w:val="nil"/>
              <w:right w:val="nil"/>
            </w:tcBorders>
          </w:tcPr>
          <w:p w14:paraId="187512F0" w14:textId="77777777" w:rsidR="00D40C70" w:rsidRPr="006A6394" w:rsidRDefault="00D40C70" w:rsidP="00E6030B">
            <w:pPr>
              <w:pStyle w:val="TAC"/>
            </w:pPr>
            <w:r w:rsidRPr="006A6394">
              <w:t>0</w:t>
            </w:r>
          </w:p>
        </w:tc>
        <w:tc>
          <w:tcPr>
            <w:tcW w:w="745" w:type="dxa"/>
            <w:tcBorders>
              <w:top w:val="nil"/>
              <w:left w:val="nil"/>
              <w:bottom w:val="nil"/>
              <w:right w:val="nil"/>
            </w:tcBorders>
          </w:tcPr>
          <w:p w14:paraId="5E6450AF" w14:textId="77777777" w:rsidR="00D40C70" w:rsidRPr="006A6394" w:rsidRDefault="00D40C70" w:rsidP="00E6030B">
            <w:pPr>
              <w:pStyle w:val="TAL"/>
              <w:rPr>
                <w:color w:val="000000"/>
              </w:rPr>
            </w:pPr>
            <w:bookmarkStart w:id="7729" w:name="_PERM_MCCTEMPBM_CRPT81450163___5"/>
            <w:bookmarkEnd w:id="7729"/>
          </w:p>
        </w:tc>
        <w:tc>
          <w:tcPr>
            <w:tcW w:w="4111" w:type="dxa"/>
            <w:tcBorders>
              <w:top w:val="nil"/>
              <w:left w:val="nil"/>
              <w:bottom w:val="nil"/>
              <w:right w:val="single" w:sz="4" w:space="0" w:color="auto"/>
            </w:tcBorders>
          </w:tcPr>
          <w:p w14:paraId="49783F10" w14:textId="77777777" w:rsidR="00D40C70" w:rsidRPr="006A6394" w:rsidRDefault="00D40C70" w:rsidP="00E6030B">
            <w:pPr>
              <w:pStyle w:val="TAL"/>
            </w:pPr>
            <w:r w:rsidRPr="006A6394">
              <w:t>Conditional IE error</w:t>
            </w:r>
          </w:p>
        </w:tc>
      </w:tr>
      <w:tr w:rsidR="00D40C70" w:rsidRPr="006A6394" w14:paraId="0433D1D9" w14:textId="77777777" w:rsidTr="00E6030B">
        <w:trPr>
          <w:jc w:val="center"/>
        </w:trPr>
        <w:tc>
          <w:tcPr>
            <w:tcW w:w="284" w:type="dxa"/>
            <w:tcBorders>
              <w:top w:val="nil"/>
              <w:left w:val="single" w:sz="4" w:space="0" w:color="auto"/>
              <w:bottom w:val="nil"/>
              <w:right w:val="nil"/>
            </w:tcBorders>
          </w:tcPr>
          <w:p w14:paraId="28E23EC2" w14:textId="77777777" w:rsidR="00D40C70" w:rsidRPr="006A6394" w:rsidRDefault="00D40C70" w:rsidP="00E6030B">
            <w:pPr>
              <w:pStyle w:val="TAC"/>
            </w:pPr>
            <w:r w:rsidRPr="006A6394">
              <w:t>0</w:t>
            </w:r>
          </w:p>
        </w:tc>
        <w:tc>
          <w:tcPr>
            <w:tcW w:w="285" w:type="dxa"/>
            <w:tcBorders>
              <w:top w:val="nil"/>
              <w:left w:val="nil"/>
              <w:bottom w:val="nil"/>
              <w:right w:val="nil"/>
            </w:tcBorders>
          </w:tcPr>
          <w:p w14:paraId="0A8E577F" w14:textId="77777777" w:rsidR="00D40C70" w:rsidRPr="006A6394" w:rsidRDefault="00D40C70" w:rsidP="00E6030B">
            <w:pPr>
              <w:pStyle w:val="TAC"/>
            </w:pPr>
            <w:r w:rsidRPr="006A6394">
              <w:t>1</w:t>
            </w:r>
          </w:p>
        </w:tc>
        <w:tc>
          <w:tcPr>
            <w:tcW w:w="283" w:type="dxa"/>
            <w:tcBorders>
              <w:top w:val="nil"/>
              <w:left w:val="nil"/>
              <w:bottom w:val="nil"/>
              <w:right w:val="nil"/>
            </w:tcBorders>
          </w:tcPr>
          <w:p w14:paraId="11BF4D66" w14:textId="77777777" w:rsidR="00D40C70" w:rsidRPr="006A6394" w:rsidRDefault="00D40C70" w:rsidP="00E6030B">
            <w:pPr>
              <w:pStyle w:val="TAC"/>
            </w:pPr>
            <w:r w:rsidRPr="006A6394">
              <w:t>1</w:t>
            </w:r>
          </w:p>
        </w:tc>
        <w:tc>
          <w:tcPr>
            <w:tcW w:w="283" w:type="dxa"/>
            <w:tcBorders>
              <w:top w:val="nil"/>
              <w:left w:val="nil"/>
              <w:bottom w:val="nil"/>
              <w:right w:val="nil"/>
            </w:tcBorders>
          </w:tcPr>
          <w:p w14:paraId="7309069C" w14:textId="77777777" w:rsidR="00D40C70" w:rsidRPr="006A6394" w:rsidRDefault="00D40C70" w:rsidP="00E6030B">
            <w:pPr>
              <w:pStyle w:val="TAC"/>
            </w:pPr>
            <w:r w:rsidRPr="006A6394">
              <w:t>0</w:t>
            </w:r>
          </w:p>
        </w:tc>
        <w:tc>
          <w:tcPr>
            <w:tcW w:w="360" w:type="dxa"/>
            <w:tcBorders>
              <w:top w:val="nil"/>
              <w:left w:val="nil"/>
              <w:bottom w:val="nil"/>
              <w:right w:val="nil"/>
            </w:tcBorders>
          </w:tcPr>
          <w:p w14:paraId="3C4F9698" w14:textId="77777777" w:rsidR="00D40C70" w:rsidRPr="006A6394" w:rsidRDefault="00D40C70" w:rsidP="00E6030B">
            <w:pPr>
              <w:pStyle w:val="TAC"/>
            </w:pPr>
            <w:r w:rsidRPr="006A6394">
              <w:t>0</w:t>
            </w:r>
          </w:p>
        </w:tc>
        <w:tc>
          <w:tcPr>
            <w:tcW w:w="284" w:type="dxa"/>
            <w:tcBorders>
              <w:top w:val="nil"/>
              <w:left w:val="nil"/>
              <w:bottom w:val="nil"/>
              <w:right w:val="nil"/>
            </w:tcBorders>
          </w:tcPr>
          <w:p w14:paraId="54510BE0" w14:textId="77777777" w:rsidR="00D40C70" w:rsidRPr="006A6394" w:rsidRDefault="00D40C70" w:rsidP="00E6030B">
            <w:pPr>
              <w:pStyle w:val="TAC"/>
            </w:pPr>
            <w:r w:rsidRPr="006A6394">
              <w:t>1</w:t>
            </w:r>
          </w:p>
        </w:tc>
        <w:tc>
          <w:tcPr>
            <w:tcW w:w="284" w:type="dxa"/>
            <w:tcBorders>
              <w:top w:val="nil"/>
              <w:left w:val="nil"/>
              <w:bottom w:val="nil"/>
              <w:right w:val="nil"/>
            </w:tcBorders>
          </w:tcPr>
          <w:p w14:paraId="4441753B" w14:textId="77777777" w:rsidR="00D40C70" w:rsidRPr="006A6394" w:rsidRDefault="00D40C70" w:rsidP="00E6030B">
            <w:pPr>
              <w:pStyle w:val="TAC"/>
            </w:pPr>
            <w:r w:rsidRPr="006A6394">
              <w:t>0</w:t>
            </w:r>
          </w:p>
        </w:tc>
        <w:tc>
          <w:tcPr>
            <w:tcW w:w="248" w:type="dxa"/>
            <w:tcBorders>
              <w:top w:val="nil"/>
              <w:left w:val="nil"/>
              <w:bottom w:val="nil"/>
              <w:right w:val="nil"/>
            </w:tcBorders>
          </w:tcPr>
          <w:p w14:paraId="1E3B1EA5" w14:textId="77777777" w:rsidR="00D40C70" w:rsidRPr="006A6394" w:rsidRDefault="00D40C70" w:rsidP="00E6030B">
            <w:pPr>
              <w:pStyle w:val="TAC"/>
            </w:pPr>
            <w:r w:rsidRPr="006A6394">
              <w:t>1</w:t>
            </w:r>
          </w:p>
        </w:tc>
        <w:tc>
          <w:tcPr>
            <w:tcW w:w="745" w:type="dxa"/>
            <w:tcBorders>
              <w:top w:val="nil"/>
              <w:left w:val="nil"/>
              <w:bottom w:val="nil"/>
              <w:right w:val="nil"/>
            </w:tcBorders>
          </w:tcPr>
          <w:p w14:paraId="5D135AFC" w14:textId="77777777" w:rsidR="00D40C70" w:rsidRPr="006A6394" w:rsidRDefault="00D40C70" w:rsidP="00E6030B">
            <w:pPr>
              <w:pStyle w:val="TAL"/>
            </w:pPr>
          </w:p>
        </w:tc>
        <w:tc>
          <w:tcPr>
            <w:tcW w:w="4111" w:type="dxa"/>
            <w:tcBorders>
              <w:top w:val="nil"/>
              <w:left w:val="nil"/>
              <w:bottom w:val="nil"/>
              <w:right w:val="single" w:sz="4" w:space="0" w:color="auto"/>
            </w:tcBorders>
          </w:tcPr>
          <w:p w14:paraId="4A96547B" w14:textId="77777777" w:rsidR="00D40C70" w:rsidRPr="006A6394" w:rsidRDefault="00D40C70" w:rsidP="00E6030B">
            <w:pPr>
              <w:pStyle w:val="TAL"/>
            </w:pPr>
            <w:r w:rsidRPr="006A6394">
              <w:t>Message not compatible with the protocol state</w:t>
            </w:r>
          </w:p>
        </w:tc>
      </w:tr>
      <w:tr w:rsidR="00D40C70" w:rsidRPr="006A6394" w14:paraId="10FC423F" w14:textId="77777777" w:rsidTr="00E6030B">
        <w:trPr>
          <w:jc w:val="center"/>
        </w:trPr>
        <w:tc>
          <w:tcPr>
            <w:tcW w:w="284" w:type="dxa"/>
          </w:tcPr>
          <w:p w14:paraId="5306192B" w14:textId="77777777" w:rsidR="00D40C70" w:rsidRPr="006A6394" w:rsidRDefault="00D40C70" w:rsidP="00E6030B">
            <w:pPr>
              <w:pStyle w:val="TAC"/>
            </w:pPr>
            <w:r w:rsidRPr="006A6394">
              <w:t>0</w:t>
            </w:r>
          </w:p>
        </w:tc>
        <w:tc>
          <w:tcPr>
            <w:tcW w:w="285" w:type="dxa"/>
          </w:tcPr>
          <w:p w14:paraId="2C006E53" w14:textId="77777777" w:rsidR="00D40C70" w:rsidRPr="006A6394" w:rsidRDefault="00D40C70" w:rsidP="00E6030B">
            <w:pPr>
              <w:pStyle w:val="TAC"/>
            </w:pPr>
            <w:r w:rsidRPr="006A6394">
              <w:t>1</w:t>
            </w:r>
          </w:p>
        </w:tc>
        <w:tc>
          <w:tcPr>
            <w:tcW w:w="283" w:type="dxa"/>
          </w:tcPr>
          <w:p w14:paraId="2795289E" w14:textId="77777777" w:rsidR="00D40C70" w:rsidRPr="006A6394" w:rsidRDefault="00D40C70" w:rsidP="00E6030B">
            <w:pPr>
              <w:pStyle w:val="TAC"/>
            </w:pPr>
            <w:r w:rsidRPr="006A6394">
              <w:t>1</w:t>
            </w:r>
          </w:p>
        </w:tc>
        <w:tc>
          <w:tcPr>
            <w:tcW w:w="283" w:type="dxa"/>
          </w:tcPr>
          <w:p w14:paraId="2043ED4C" w14:textId="77777777" w:rsidR="00D40C70" w:rsidRPr="006A6394" w:rsidRDefault="00D40C70" w:rsidP="00E6030B">
            <w:pPr>
              <w:pStyle w:val="TAC"/>
            </w:pPr>
            <w:r w:rsidRPr="006A6394">
              <w:t>0</w:t>
            </w:r>
          </w:p>
        </w:tc>
        <w:tc>
          <w:tcPr>
            <w:tcW w:w="360" w:type="dxa"/>
          </w:tcPr>
          <w:p w14:paraId="68F3436A" w14:textId="77777777" w:rsidR="00D40C70" w:rsidRPr="006A6394" w:rsidRDefault="00D40C70" w:rsidP="00E6030B">
            <w:pPr>
              <w:pStyle w:val="TAC"/>
            </w:pPr>
            <w:r w:rsidRPr="006A6394">
              <w:t>1</w:t>
            </w:r>
          </w:p>
        </w:tc>
        <w:tc>
          <w:tcPr>
            <w:tcW w:w="284" w:type="dxa"/>
          </w:tcPr>
          <w:p w14:paraId="576E2C4C" w14:textId="77777777" w:rsidR="00D40C70" w:rsidRPr="006A6394" w:rsidRDefault="00D40C70" w:rsidP="00E6030B">
            <w:pPr>
              <w:pStyle w:val="TAC"/>
            </w:pPr>
            <w:r w:rsidRPr="006A6394">
              <w:t>1</w:t>
            </w:r>
          </w:p>
        </w:tc>
        <w:tc>
          <w:tcPr>
            <w:tcW w:w="284" w:type="dxa"/>
          </w:tcPr>
          <w:p w14:paraId="38A643F0" w14:textId="77777777" w:rsidR="00D40C70" w:rsidRPr="006A6394" w:rsidRDefault="00D40C70" w:rsidP="00E6030B">
            <w:pPr>
              <w:pStyle w:val="TAC"/>
            </w:pPr>
            <w:r w:rsidRPr="006A6394">
              <w:t>1</w:t>
            </w:r>
          </w:p>
        </w:tc>
        <w:tc>
          <w:tcPr>
            <w:tcW w:w="248" w:type="dxa"/>
          </w:tcPr>
          <w:p w14:paraId="5D893058" w14:textId="77777777" w:rsidR="00D40C70" w:rsidRPr="006A6394" w:rsidRDefault="00D40C70" w:rsidP="00E6030B">
            <w:pPr>
              <w:pStyle w:val="TAC"/>
            </w:pPr>
            <w:r w:rsidRPr="006A6394">
              <w:t>1</w:t>
            </w:r>
          </w:p>
        </w:tc>
        <w:tc>
          <w:tcPr>
            <w:tcW w:w="745" w:type="dxa"/>
          </w:tcPr>
          <w:p w14:paraId="731077DB" w14:textId="77777777" w:rsidR="00D40C70" w:rsidRPr="006A6394" w:rsidRDefault="00D40C70" w:rsidP="00E6030B">
            <w:pPr>
              <w:pStyle w:val="TAL"/>
            </w:pPr>
          </w:p>
        </w:tc>
        <w:tc>
          <w:tcPr>
            <w:tcW w:w="4111" w:type="dxa"/>
          </w:tcPr>
          <w:p w14:paraId="59D30F3B" w14:textId="77777777" w:rsidR="00D40C70" w:rsidRPr="006A6394" w:rsidRDefault="00D40C70" w:rsidP="00E6030B">
            <w:pPr>
              <w:pStyle w:val="TAL"/>
            </w:pPr>
            <w:r w:rsidRPr="006A6394">
              <w:t>Protocol error, unspecified</w:t>
            </w:r>
          </w:p>
        </w:tc>
      </w:tr>
      <w:tr w:rsidR="00D40C70" w:rsidRPr="006A6394" w14:paraId="1A4CB288" w14:textId="77777777" w:rsidTr="00E6030B">
        <w:trPr>
          <w:jc w:val="center"/>
        </w:trPr>
        <w:tc>
          <w:tcPr>
            <w:tcW w:w="284" w:type="dxa"/>
            <w:tcBorders>
              <w:top w:val="nil"/>
              <w:left w:val="single" w:sz="4" w:space="0" w:color="auto"/>
              <w:bottom w:val="nil"/>
              <w:right w:val="nil"/>
            </w:tcBorders>
          </w:tcPr>
          <w:p w14:paraId="38862F5F" w14:textId="77777777" w:rsidR="00D40C70" w:rsidRPr="006A6394" w:rsidRDefault="00D40C70" w:rsidP="00E6030B">
            <w:pPr>
              <w:pStyle w:val="TAC"/>
            </w:pPr>
            <w:r w:rsidRPr="006A6394">
              <w:t>0</w:t>
            </w:r>
          </w:p>
        </w:tc>
        <w:tc>
          <w:tcPr>
            <w:tcW w:w="285" w:type="dxa"/>
            <w:tcBorders>
              <w:top w:val="nil"/>
              <w:left w:val="nil"/>
              <w:bottom w:val="nil"/>
              <w:right w:val="nil"/>
            </w:tcBorders>
          </w:tcPr>
          <w:p w14:paraId="0ED42A1A" w14:textId="77777777" w:rsidR="00D40C70" w:rsidRPr="006A6394" w:rsidRDefault="00D40C70" w:rsidP="00E6030B">
            <w:pPr>
              <w:pStyle w:val="TAC"/>
            </w:pPr>
            <w:r w:rsidRPr="006A6394">
              <w:t>1</w:t>
            </w:r>
          </w:p>
        </w:tc>
        <w:tc>
          <w:tcPr>
            <w:tcW w:w="283" w:type="dxa"/>
            <w:tcBorders>
              <w:top w:val="nil"/>
              <w:left w:val="nil"/>
              <w:bottom w:val="nil"/>
              <w:right w:val="nil"/>
            </w:tcBorders>
          </w:tcPr>
          <w:p w14:paraId="7C5FF212" w14:textId="77777777" w:rsidR="00D40C70" w:rsidRPr="006A6394" w:rsidRDefault="00D40C70" w:rsidP="00E6030B">
            <w:pPr>
              <w:pStyle w:val="TAC"/>
            </w:pPr>
            <w:r w:rsidRPr="006A6394">
              <w:t>1</w:t>
            </w:r>
          </w:p>
        </w:tc>
        <w:tc>
          <w:tcPr>
            <w:tcW w:w="283" w:type="dxa"/>
            <w:tcBorders>
              <w:top w:val="nil"/>
              <w:left w:val="nil"/>
              <w:bottom w:val="nil"/>
              <w:right w:val="nil"/>
            </w:tcBorders>
          </w:tcPr>
          <w:p w14:paraId="07D69973" w14:textId="77777777" w:rsidR="00D40C70" w:rsidRPr="006A6394" w:rsidRDefault="00D40C70" w:rsidP="00E6030B">
            <w:pPr>
              <w:pStyle w:val="TAC"/>
            </w:pPr>
            <w:r w:rsidRPr="006A6394">
              <w:t>1</w:t>
            </w:r>
          </w:p>
        </w:tc>
        <w:tc>
          <w:tcPr>
            <w:tcW w:w="360" w:type="dxa"/>
            <w:tcBorders>
              <w:top w:val="nil"/>
              <w:left w:val="nil"/>
              <w:bottom w:val="nil"/>
              <w:right w:val="nil"/>
            </w:tcBorders>
          </w:tcPr>
          <w:p w14:paraId="4EC97C76" w14:textId="77777777" w:rsidR="00D40C70" w:rsidRPr="006A6394" w:rsidRDefault="00D40C70" w:rsidP="00E6030B">
            <w:pPr>
              <w:pStyle w:val="TAC"/>
            </w:pPr>
            <w:r w:rsidRPr="006A6394">
              <w:t>0</w:t>
            </w:r>
          </w:p>
        </w:tc>
        <w:tc>
          <w:tcPr>
            <w:tcW w:w="284" w:type="dxa"/>
            <w:tcBorders>
              <w:top w:val="nil"/>
              <w:left w:val="nil"/>
              <w:bottom w:val="nil"/>
              <w:right w:val="nil"/>
            </w:tcBorders>
          </w:tcPr>
          <w:p w14:paraId="22B890BD" w14:textId="77777777" w:rsidR="00D40C70" w:rsidRPr="006A6394" w:rsidRDefault="00D40C70" w:rsidP="00E6030B">
            <w:pPr>
              <w:pStyle w:val="TAC"/>
            </w:pPr>
            <w:r w:rsidRPr="006A6394">
              <w:t>0</w:t>
            </w:r>
          </w:p>
        </w:tc>
        <w:tc>
          <w:tcPr>
            <w:tcW w:w="284" w:type="dxa"/>
            <w:tcBorders>
              <w:top w:val="nil"/>
              <w:left w:val="nil"/>
              <w:bottom w:val="nil"/>
              <w:right w:val="nil"/>
            </w:tcBorders>
          </w:tcPr>
          <w:p w14:paraId="1D955C48" w14:textId="77777777" w:rsidR="00D40C70" w:rsidRPr="006A6394" w:rsidRDefault="00D40C70" w:rsidP="00E6030B">
            <w:pPr>
              <w:pStyle w:val="TAC"/>
            </w:pPr>
            <w:r w:rsidRPr="006A6394">
              <w:t>0</w:t>
            </w:r>
          </w:p>
        </w:tc>
        <w:tc>
          <w:tcPr>
            <w:tcW w:w="248" w:type="dxa"/>
            <w:tcBorders>
              <w:top w:val="nil"/>
              <w:left w:val="nil"/>
              <w:bottom w:val="nil"/>
              <w:right w:val="nil"/>
            </w:tcBorders>
          </w:tcPr>
          <w:p w14:paraId="060203C9" w14:textId="77777777" w:rsidR="00D40C70" w:rsidRPr="006A6394" w:rsidRDefault="00D40C70" w:rsidP="00E6030B">
            <w:pPr>
              <w:pStyle w:val="TAC"/>
            </w:pPr>
            <w:r w:rsidRPr="006A6394">
              <w:t>0</w:t>
            </w:r>
          </w:p>
        </w:tc>
        <w:tc>
          <w:tcPr>
            <w:tcW w:w="745" w:type="dxa"/>
            <w:tcBorders>
              <w:top w:val="nil"/>
              <w:left w:val="nil"/>
              <w:bottom w:val="nil"/>
              <w:right w:val="nil"/>
            </w:tcBorders>
          </w:tcPr>
          <w:p w14:paraId="1657F064" w14:textId="77777777" w:rsidR="00D40C70" w:rsidRPr="006A6394" w:rsidRDefault="00D40C70" w:rsidP="00E6030B">
            <w:pPr>
              <w:pStyle w:val="TAL"/>
            </w:pPr>
          </w:p>
        </w:tc>
        <w:tc>
          <w:tcPr>
            <w:tcW w:w="4111" w:type="dxa"/>
            <w:tcBorders>
              <w:top w:val="nil"/>
              <w:left w:val="nil"/>
              <w:bottom w:val="nil"/>
              <w:right w:val="single" w:sz="4" w:space="0" w:color="auto"/>
            </w:tcBorders>
          </w:tcPr>
          <w:p w14:paraId="46ADF2E9" w14:textId="77777777" w:rsidR="00D40C70" w:rsidRPr="006A6394" w:rsidRDefault="00D40C70" w:rsidP="00E6030B">
            <w:pPr>
              <w:pStyle w:val="TAL"/>
            </w:pPr>
            <w:r w:rsidRPr="006A6394">
              <w:t>APN restriction value incompatible with active EPS bearer context</w:t>
            </w:r>
          </w:p>
        </w:tc>
      </w:tr>
      <w:tr w:rsidR="00D40C70" w:rsidRPr="006A6394" w14:paraId="19AF8041" w14:textId="77777777" w:rsidTr="00E6030B">
        <w:trPr>
          <w:jc w:val="center"/>
        </w:trPr>
        <w:tc>
          <w:tcPr>
            <w:tcW w:w="284" w:type="dxa"/>
          </w:tcPr>
          <w:p w14:paraId="0B69D5BD" w14:textId="77777777" w:rsidR="00D40C70" w:rsidRPr="006A6394" w:rsidRDefault="00D40C70" w:rsidP="00E6030B">
            <w:pPr>
              <w:pStyle w:val="TAC"/>
            </w:pPr>
            <w:r w:rsidRPr="006A6394">
              <w:t>0</w:t>
            </w:r>
          </w:p>
        </w:tc>
        <w:tc>
          <w:tcPr>
            <w:tcW w:w="285" w:type="dxa"/>
          </w:tcPr>
          <w:p w14:paraId="76396E53" w14:textId="77777777" w:rsidR="00D40C70" w:rsidRPr="006A6394" w:rsidRDefault="00D40C70" w:rsidP="00E6030B">
            <w:pPr>
              <w:pStyle w:val="TAC"/>
            </w:pPr>
            <w:r w:rsidRPr="006A6394">
              <w:t>1</w:t>
            </w:r>
          </w:p>
        </w:tc>
        <w:tc>
          <w:tcPr>
            <w:tcW w:w="283" w:type="dxa"/>
          </w:tcPr>
          <w:p w14:paraId="144A6EF9" w14:textId="77777777" w:rsidR="00D40C70" w:rsidRPr="006A6394" w:rsidRDefault="00D40C70" w:rsidP="00E6030B">
            <w:pPr>
              <w:pStyle w:val="TAC"/>
            </w:pPr>
            <w:r w:rsidRPr="006A6394">
              <w:t>1</w:t>
            </w:r>
          </w:p>
        </w:tc>
        <w:tc>
          <w:tcPr>
            <w:tcW w:w="283" w:type="dxa"/>
          </w:tcPr>
          <w:p w14:paraId="06901403" w14:textId="77777777" w:rsidR="00D40C70" w:rsidRPr="006A6394" w:rsidRDefault="00D40C70" w:rsidP="00E6030B">
            <w:pPr>
              <w:pStyle w:val="TAC"/>
              <w:rPr>
                <w:lang w:eastAsia="zh-CN"/>
              </w:rPr>
            </w:pPr>
            <w:r w:rsidRPr="006A6394">
              <w:rPr>
                <w:lang w:eastAsia="zh-CN"/>
              </w:rPr>
              <w:t>1</w:t>
            </w:r>
          </w:p>
        </w:tc>
        <w:tc>
          <w:tcPr>
            <w:tcW w:w="360" w:type="dxa"/>
          </w:tcPr>
          <w:p w14:paraId="605C6A7D" w14:textId="77777777" w:rsidR="00D40C70" w:rsidRPr="006A6394" w:rsidRDefault="00D40C70" w:rsidP="00E6030B">
            <w:pPr>
              <w:pStyle w:val="TAC"/>
            </w:pPr>
            <w:r w:rsidRPr="006A6394">
              <w:t>0</w:t>
            </w:r>
          </w:p>
        </w:tc>
        <w:tc>
          <w:tcPr>
            <w:tcW w:w="284" w:type="dxa"/>
          </w:tcPr>
          <w:p w14:paraId="546E2E7A" w14:textId="77777777" w:rsidR="00D40C70" w:rsidRPr="006A6394" w:rsidRDefault="00D40C70" w:rsidP="00E6030B">
            <w:pPr>
              <w:pStyle w:val="TAC"/>
            </w:pPr>
            <w:r w:rsidRPr="006A6394">
              <w:t>0</w:t>
            </w:r>
          </w:p>
        </w:tc>
        <w:tc>
          <w:tcPr>
            <w:tcW w:w="284" w:type="dxa"/>
          </w:tcPr>
          <w:p w14:paraId="21F9DBD5" w14:textId="77777777" w:rsidR="00D40C70" w:rsidRPr="006A6394" w:rsidRDefault="00D40C70" w:rsidP="00E6030B">
            <w:pPr>
              <w:pStyle w:val="TAC"/>
              <w:rPr>
                <w:lang w:eastAsia="zh-CN"/>
              </w:rPr>
            </w:pPr>
            <w:r w:rsidRPr="006A6394">
              <w:rPr>
                <w:lang w:eastAsia="zh-CN"/>
              </w:rPr>
              <w:t>0</w:t>
            </w:r>
          </w:p>
        </w:tc>
        <w:tc>
          <w:tcPr>
            <w:tcW w:w="248" w:type="dxa"/>
          </w:tcPr>
          <w:p w14:paraId="0973483C" w14:textId="77777777" w:rsidR="00D40C70" w:rsidRPr="006A6394" w:rsidRDefault="00D40C70" w:rsidP="00E6030B">
            <w:pPr>
              <w:pStyle w:val="TAC"/>
            </w:pPr>
            <w:r w:rsidRPr="006A6394">
              <w:t>1</w:t>
            </w:r>
          </w:p>
        </w:tc>
        <w:tc>
          <w:tcPr>
            <w:tcW w:w="745" w:type="dxa"/>
          </w:tcPr>
          <w:p w14:paraId="26A6CEB6" w14:textId="77777777" w:rsidR="00D40C70" w:rsidRPr="006A6394" w:rsidRDefault="00D40C70" w:rsidP="00E6030B">
            <w:pPr>
              <w:pStyle w:val="TAL"/>
            </w:pPr>
          </w:p>
        </w:tc>
        <w:tc>
          <w:tcPr>
            <w:tcW w:w="4111" w:type="dxa"/>
          </w:tcPr>
          <w:p w14:paraId="6854D656" w14:textId="77777777" w:rsidR="00D40C70" w:rsidRPr="006A6394" w:rsidRDefault="00D40C70" w:rsidP="00E6030B">
            <w:pPr>
              <w:pStyle w:val="TAL"/>
            </w:pPr>
            <w:r w:rsidRPr="006A6394">
              <w:t>Multiple accesses to a PDN connection not allowed</w:t>
            </w:r>
          </w:p>
        </w:tc>
      </w:tr>
      <w:tr w:rsidR="00D40C70" w:rsidRPr="006A6394" w14:paraId="6F54D2DF" w14:textId="77777777" w:rsidTr="00E6030B">
        <w:trPr>
          <w:jc w:val="center"/>
        </w:trPr>
        <w:tc>
          <w:tcPr>
            <w:tcW w:w="284" w:type="dxa"/>
          </w:tcPr>
          <w:p w14:paraId="7CD7FD60" w14:textId="77777777" w:rsidR="00D40C70" w:rsidRPr="006A6394" w:rsidRDefault="00D40C70" w:rsidP="00E6030B">
            <w:pPr>
              <w:pStyle w:val="TAC"/>
            </w:pPr>
          </w:p>
        </w:tc>
        <w:tc>
          <w:tcPr>
            <w:tcW w:w="285" w:type="dxa"/>
          </w:tcPr>
          <w:p w14:paraId="05203BD2" w14:textId="77777777" w:rsidR="00D40C70" w:rsidRPr="006A6394" w:rsidRDefault="00D40C70" w:rsidP="00E6030B">
            <w:pPr>
              <w:pStyle w:val="TAC"/>
            </w:pPr>
          </w:p>
        </w:tc>
        <w:tc>
          <w:tcPr>
            <w:tcW w:w="283" w:type="dxa"/>
          </w:tcPr>
          <w:p w14:paraId="40A3A927" w14:textId="77777777" w:rsidR="00D40C70" w:rsidRPr="006A6394" w:rsidRDefault="00D40C70" w:rsidP="00E6030B">
            <w:pPr>
              <w:pStyle w:val="TAC"/>
            </w:pPr>
          </w:p>
        </w:tc>
        <w:tc>
          <w:tcPr>
            <w:tcW w:w="283" w:type="dxa"/>
          </w:tcPr>
          <w:p w14:paraId="619D0A0B" w14:textId="77777777" w:rsidR="00D40C70" w:rsidRPr="006A6394" w:rsidRDefault="00D40C70" w:rsidP="00E6030B">
            <w:pPr>
              <w:pStyle w:val="TAC"/>
            </w:pPr>
          </w:p>
        </w:tc>
        <w:tc>
          <w:tcPr>
            <w:tcW w:w="360" w:type="dxa"/>
          </w:tcPr>
          <w:p w14:paraId="60972FC5" w14:textId="77777777" w:rsidR="00D40C70" w:rsidRPr="006A6394" w:rsidRDefault="00D40C70" w:rsidP="00E6030B">
            <w:pPr>
              <w:pStyle w:val="TAC"/>
            </w:pPr>
          </w:p>
        </w:tc>
        <w:tc>
          <w:tcPr>
            <w:tcW w:w="284" w:type="dxa"/>
          </w:tcPr>
          <w:p w14:paraId="2310885D" w14:textId="77777777" w:rsidR="00D40C70" w:rsidRPr="006A6394" w:rsidRDefault="00D40C70" w:rsidP="00E6030B">
            <w:pPr>
              <w:pStyle w:val="TAC"/>
            </w:pPr>
          </w:p>
        </w:tc>
        <w:tc>
          <w:tcPr>
            <w:tcW w:w="284" w:type="dxa"/>
          </w:tcPr>
          <w:p w14:paraId="4C4C0B8F" w14:textId="77777777" w:rsidR="00D40C70" w:rsidRPr="006A6394" w:rsidRDefault="00D40C70" w:rsidP="00E6030B">
            <w:pPr>
              <w:pStyle w:val="TAC"/>
            </w:pPr>
          </w:p>
        </w:tc>
        <w:tc>
          <w:tcPr>
            <w:tcW w:w="248" w:type="dxa"/>
          </w:tcPr>
          <w:p w14:paraId="1C645A7F" w14:textId="77777777" w:rsidR="00D40C70" w:rsidRPr="006A6394" w:rsidRDefault="00D40C70" w:rsidP="00E6030B">
            <w:pPr>
              <w:pStyle w:val="TAC"/>
            </w:pPr>
          </w:p>
        </w:tc>
        <w:tc>
          <w:tcPr>
            <w:tcW w:w="745" w:type="dxa"/>
          </w:tcPr>
          <w:p w14:paraId="50F0830B" w14:textId="77777777" w:rsidR="00D40C70" w:rsidRPr="006A6394" w:rsidRDefault="00D40C70" w:rsidP="00E6030B">
            <w:pPr>
              <w:pStyle w:val="TAL"/>
            </w:pPr>
          </w:p>
        </w:tc>
        <w:tc>
          <w:tcPr>
            <w:tcW w:w="4111" w:type="dxa"/>
          </w:tcPr>
          <w:p w14:paraId="35E00CB9" w14:textId="77777777" w:rsidR="00D40C70" w:rsidRPr="006A6394" w:rsidRDefault="00D40C70" w:rsidP="00E6030B">
            <w:pPr>
              <w:pStyle w:val="TAL"/>
            </w:pPr>
          </w:p>
        </w:tc>
      </w:tr>
      <w:tr w:rsidR="00D40C70" w:rsidRPr="006A6394" w14:paraId="1288928F" w14:textId="77777777" w:rsidTr="00E6030B">
        <w:trPr>
          <w:jc w:val="center"/>
        </w:trPr>
        <w:tc>
          <w:tcPr>
            <w:tcW w:w="7167" w:type="dxa"/>
            <w:gridSpan w:val="10"/>
          </w:tcPr>
          <w:p w14:paraId="242AA1A9" w14:textId="77777777" w:rsidR="00D40C70" w:rsidRPr="006A6394" w:rsidRDefault="00D40C70" w:rsidP="00E6030B">
            <w:pPr>
              <w:pStyle w:val="TAL"/>
            </w:pPr>
            <w:r w:rsidRPr="006A6394">
              <w:t>Any other value received by the UE shall be treated as 0010 0010, "service option temporarily out of order". Any other value received by the network shall be treated as 0110 1111, "protocol error, unspecified".</w:t>
            </w:r>
          </w:p>
        </w:tc>
      </w:tr>
      <w:tr w:rsidR="00D40C70" w:rsidRPr="006A6394" w14:paraId="58A9CC88" w14:textId="77777777" w:rsidTr="00E6030B">
        <w:trPr>
          <w:jc w:val="center"/>
        </w:trPr>
        <w:tc>
          <w:tcPr>
            <w:tcW w:w="7167" w:type="dxa"/>
            <w:gridSpan w:val="10"/>
          </w:tcPr>
          <w:p w14:paraId="1C6B3A57" w14:textId="77777777" w:rsidR="00D40C70" w:rsidRPr="006A6394" w:rsidRDefault="00D40C70" w:rsidP="00E6030B">
            <w:pPr>
              <w:pStyle w:val="TAL"/>
            </w:pPr>
          </w:p>
        </w:tc>
      </w:tr>
      <w:tr w:rsidR="00D40C70" w:rsidRPr="006A6394"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D40C70" w:rsidRPr="006A6394" w:rsidRDefault="00D40C70" w:rsidP="00E6030B">
            <w:pPr>
              <w:pStyle w:val="TAN"/>
            </w:pPr>
            <w:r w:rsidRPr="006A6394">
              <w:t>NOTE 1:</w:t>
            </w:r>
            <w:r w:rsidRPr="006A6394">
              <w:tab/>
              <w:t>The listed cause values are defined in annex B.</w:t>
            </w:r>
          </w:p>
          <w:p w14:paraId="155B9515" w14:textId="77777777" w:rsidR="00D40C70" w:rsidRPr="006A6394" w:rsidRDefault="00D40C70" w:rsidP="00E6030B">
            <w:pPr>
              <w:pStyle w:val="TAN"/>
            </w:pPr>
            <w:r w:rsidRPr="006A6394">
              <w:t>NOTE 2:</w:t>
            </w:r>
            <w:r w:rsidRPr="006A6394">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6A6394" w:rsidRDefault="00D40C70" w:rsidP="00D40C70"/>
    <w:p w14:paraId="1E5534B4" w14:textId="77777777" w:rsidR="00D40C70" w:rsidRPr="006A6394" w:rsidRDefault="00D40C70" w:rsidP="00295835">
      <w:pPr>
        <w:pStyle w:val="Heading4"/>
      </w:pPr>
      <w:bookmarkStart w:id="7730" w:name="_Toc20218674"/>
      <w:bookmarkStart w:id="7731" w:name="_Toc27744563"/>
      <w:bookmarkStart w:id="7732" w:name="_Toc35960137"/>
      <w:bookmarkStart w:id="7733" w:name="_Toc45203576"/>
      <w:bookmarkStart w:id="7734" w:name="_Toc45700952"/>
      <w:bookmarkStart w:id="7735" w:name="_Toc51920688"/>
      <w:bookmarkStart w:id="7736" w:name="_Toc68251748"/>
      <w:bookmarkStart w:id="7737" w:name="_Toc146261366"/>
      <w:r w:rsidRPr="006A6394">
        <w:t>9.9.4.5</w:t>
      </w:r>
      <w:r w:rsidRPr="006A6394">
        <w:tab/>
      </w:r>
      <w:r w:rsidRPr="006A6394">
        <w:rPr>
          <w:lang w:eastAsia="zh-CN"/>
        </w:rPr>
        <w:t>ESM information transfer flag</w:t>
      </w:r>
      <w:bookmarkEnd w:id="7730"/>
      <w:bookmarkEnd w:id="7731"/>
      <w:bookmarkEnd w:id="7732"/>
      <w:bookmarkEnd w:id="7733"/>
      <w:bookmarkEnd w:id="7734"/>
      <w:bookmarkEnd w:id="7735"/>
      <w:bookmarkEnd w:id="7736"/>
      <w:bookmarkEnd w:id="7737"/>
    </w:p>
    <w:p w14:paraId="45D3ABEA" w14:textId="77777777" w:rsidR="00D40C70" w:rsidRPr="006A6394" w:rsidRDefault="00D40C70" w:rsidP="00D40C70">
      <w:r w:rsidRPr="006A6394">
        <w:t>The purpose of the ESM information transfer flag information element is to indicate whether ESM information, i.e. protocol configuration options or APN or both, is to be transferred security protected.</w:t>
      </w:r>
    </w:p>
    <w:p w14:paraId="647717A2" w14:textId="77777777" w:rsidR="00D40C70" w:rsidRPr="006A6394" w:rsidRDefault="00D40C70" w:rsidP="00D40C70">
      <w:r w:rsidRPr="006A6394">
        <w:t>The ESM information transfer flag information element is coded as shown in figure 9.9.4.5.1 and table 9.9.4.5.1.</w:t>
      </w:r>
    </w:p>
    <w:p w14:paraId="47D283B5" w14:textId="77777777" w:rsidR="00D40C70" w:rsidRPr="006A6394" w:rsidRDefault="00D40C70" w:rsidP="00D40C70">
      <w:r w:rsidRPr="006A6394">
        <w:t>The ESM information transfer flag is a type 1 information element.</w:t>
      </w:r>
    </w:p>
    <w:p w14:paraId="7213992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7B1730E0" w14:textId="77777777" w:rsidTr="00E6030B">
        <w:trPr>
          <w:cantSplit/>
          <w:jc w:val="center"/>
        </w:trPr>
        <w:tc>
          <w:tcPr>
            <w:tcW w:w="709" w:type="dxa"/>
            <w:tcBorders>
              <w:top w:val="nil"/>
              <w:left w:val="nil"/>
              <w:bottom w:val="nil"/>
              <w:right w:val="nil"/>
            </w:tcBorders>
          </w:tcPr>
          <w:p w14:paraId="74E69A25" w14:textId="77777777" w:rsidR="00D40C70" w:rsidRPr="006A6394" w:rsidRDefault="00D40C70" w:rsidP="00E6030B">
            <w:pPr>
              <w:pStyle w:val="TAC"/>
            </w:pPr>
            <w:r w:rsidRPr="006A6394">
              <w:t>8</w:t>
            </w:r>
          </w:p>
        </w:tc>
        <w:tc>
          <w:tcPr>
            <w:tcW w:w="781" w:type="dxa"/>
            <w:tcBorders>
              <w:top w:val="nil"/>
              <w:left w:val="nil"/>
              <w:bottom w:val="nil"/>
              <w:right w:val="nil"/>
            </w:tcBorders>
          </w:tcPr>
          <w:p w14:paraId="4DB473C1" w14:textId="77777777" w:rsidR="00D40C70" w:rsidRPr="006A6394" w:rsidRDefault="00D40C70" w:rsidP="00E6030B">
            <w:pPr>
              <w:pStyle w:val="TAC"/>
            </w:pPr>
            <w:r w:rsidRPr="006A6394">
              <w:t>7</w:t>
            </w:r>
          </w:p>
        </w:tc>
        <w:tc>
          <w:tcPr>
            <w:tcW w:w="780" w:type="dxa"/>
            <w:tcBorders>
              <w:top w:val="nil"/>
              <w:left w:val="nil"/>
              <w:bottom w:val="nil"/>
              <w:right w:val="nil"/>
            </w:tcBorders>
          </w:tcPr>
          <w:p w14:paraId="1EC985C3" w14:textId="77777777" w:rsidR="00D40C70" w:rsidRPr="006A6394" w:rsidRDefault="00D40C70" w:rsidP="00E6030B">
            <w:pPr>
              <w:pStyle w:val="TAC"/>
            </w:pPr>
            <w:r w:rsidRPr="006A6394">
              <w:t>6</w:t>
            </w:r>
          </w:p>
        </w:tc>
        <w:tc>
          <w:tcPr>
            <w:tcW w:w="779" w:type="dxa"/>
            <w:tcBorders>
              <w:top w:val="nil"/>
              <w:left w:val="nil"/>
              <w:bottom w:val="nil"/>
              <w:right w:val="nil"/>
            </w:tcBorders>
          </w:tcPr>
          <w:p w14:paraId="341D4ABB"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62C8A6F2"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46B988E6"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56C5CA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CF58BE0" w14:textId="77777777" w:rsidR="00D40C70" w:rsidRPr="006A6394" w:rsidRDefault="00D40C70" w:rsidP="00E6030B">
            <w:pPr>
              <w:pStyle w:val="TAC"/>
            </w:pPr>
            <w:r w:rsidRPr="006A6394">
              <w:t>1</w:t>
            </w:r>
          </w:p>
        </w:tc>
        <w:tc>
          <w:tcPr>
            <w:tcW w:w="1632" w:type="dxa"/>
            <w:tcBorders>
              <w:top w:val="nil"/>
              <w:left w:val="nil"/>
              <w:bottom w:val="nil"/>
              <w:right w:val="nil"/>
            </w:tcBorders>
          </w:tcPr>
          <w:p w14:paraId="7303FD3E" w14:textId="77777777" w:rsidR="00D40C70" w:rsidRPr="006A6394" w:rsidRDefault="00D40C70" w:rsidP="00E6030B">
            <w:pPr>
              <w:pStyle w:val="TAL"/>
            </w:pPr>
          </w:p>
        </w:tc>
      </w:tr>
      <w:tr w:rsidR="00D40C70" w:rsidRPr="006A6394"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6A6394" w:rsidRDefault="00D40C70" w:rsidP="00E6030B">
            <w:pPr>
              <w:pStyle w:val="TAC"/>
            </w:pPr>
            <w:r w:rsidRPr="006A6394">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294DF04A"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2E08219F"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6A6394" w:rsidRDefault="00D40C70" w:rsidP="00E6030B">
            <w:pPr>
              <w:pStyle w:val="TAC"/>
            </w:pPr>
            <w:r w:rsidRPr="006A6394">
              <w:t>EIT</w:t>
            </w:r>
          </w:p>
          <w:p w14:paraId="2CB2C9D1" w14:textId="77777777" w:rsidR="00D40C70" w:rsidRPr="006A6394" w:rsidRDefault="00D40C70" w:rsidP="00E6030B">
            <w:pPr>
              <w:pStyle w:val="TAC"/>
            </w:pPr>
            <w:r w:rsidRPr="006A6394">
              <w:t>value</w:t>
            </w:r>
          </w:p>
        </w:tc>
        <w:tc>
          <w:tcPr>
            <w:tcW w:w="1632" w:type="dxa"/>
            <w:vMerge w:val="restart"/>
            <w:tcBorders>
              <w:top w:val="nil"/>
              <w:left w:val="nil"/>
              <w:right w:val="nil"/>
            </w:tcBorders>
          </w:tcPr>
          <w:p w14:paraId="61F529A5" w14:textId="77777777" w:rsidR="00D40C70" w:rsidRPr="006A6394" w:rsidRDefault="00D40C70" w:rsidP="00E6030B">
            <w:pPr>
              <w:pStyle w:val="TAL"/>
            </w:pPr>
            <w:r w:rsidRPr="006A6394">
              <w:t>octet 1</w:t>
            </w:r>
          </w:p>
        </w:tc>
      </w:tr>
      <w:tr w:rsidR="00D40C70" w:rsidRPr="006A6394"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4F00EA9" w14:textId="77777777" w:rsidR="00D40C70" w:rsidRPr="006A6394" w:rsidRDefault="00D40C70" w:rsidP="00E6030B">
            <w:pPr>
              <w:pStyle w:val="TAC"/>
            </w:pPr>
          </w:p>
        </w:tc>
        <w:tc>
          <w:tcPr>
            <w:tcW w:w="1632" w:type="dxa"/>
            <w:vMerge/>
            <w:tcBorders>
              <w:left w:val="nil"/>
              <w:right w:val="nil"/>
            </w:tcBorders>
          </w:tcPr>
          <w:p w14:paraId="286F3659" w14:textId="77777777" w:rsidR="00D40C70" w:rsidRPr="006A6394" w:rsidRDefault="00D40C70" w:rsidP="00E6030B">
            <w:pPr>
              <w:pStyle w:val="TAL"/>
            </w:pPr>
          </w:p>
        </w:tc>
      </w:tr>
    </w:tbl>
    <w:p w14:paraId="78487DC9" w14:textId="77777777" w:rsidR="00D40C70" w:rsidRPr="006A6394" w:rsidRDefault="00D40C70" w:rsidP="00D40C70">
      <w:pPr>
        <w:pStyle w:val="TAN"/>
      </w:pPr>
    </w:p>
    <w:p w14:paraId="100E88E6" w14:textId="77777777" w:rsidR="00D40C70" w:rsidRPr="006A6394" w:rsidRDefault="00D40C70" w:rsidP="00D40C70">
      <w:pPr>
        <w:pStyle w:val="TF"/>
      </w:pPr>
      <w:r w:rsidRPr="006A6394">
        <w:t>Figure 9.9.4.5.1: ESM information transfer flag information element</w:t>
      </w:r>
    </w:p>
    <w:p w14:paraId="18A6A338" w14:textId="77777777" w:rsidR="00D40C70" w:rsidRPr="006A6394" w:rsidRDefault="00D40C70" w:rsidP="00D40C70">
      <w:pPr>
        <w:pStyle w:val="TH"/>
      </w:pPr>
      <w:r w:rsidRPr="006A6394">
        <w:t>Table 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3"/>
        <w:gridCol w:w="318"/>
        <w:gridCol w:w="378"/>
        <w:gridCol w:w="5322"/>
        <w:gridCol w:w="155"/>
      </w:tblGrid>
      <w:tr w:rsidR="00D40C70" w:rsidRPr="006A6394" w14:paraId="118C3E8B" w14:textId="77777777" w:rsidTr="00E6030B">
        <w:trPr>
          <w:gridAfter w:val="1"/>
          <w:wAfter w:w="155" w:type="dxa"/>
          <w:cantSplit/>
          <w:jc w:val="center"/>
        </w:trPr>
        <w:tc>
          <w:tcPr>
            <w:tcW w:w="6171" w:type="dxa"/>
            <w:gridSpan w:val="4"/>
          </w:tcPr>
          <w:p w14:paraId="4BD04FA5" w14:textId="77777777" w:rsidR="00D40C70" w:rsidRPr="006A6394" w:rsidRDefault="00D40C70" w:rsidP="00E6030B">
            <w:pPr>
              <w:pStyle w:val="TAL"/>
            </w:pPr>
            <w:r w:rsidRPr="006A6394">
              <w:t>EIT (ESM information transfer)</w:t>
            </w:r>
          </w:p>
        </w:tc>
      </w:tr>
      <w:tr w:rsidR="00D40C70" w:rsidRPr="006A6394" w14:paraId="023047F0" w14:textId="77777777" w:rsidTr="00E6030B">
        <w:trPr>
          <w:gridAfter w:val="1"/>
          <w:wAfter w:w="155" w:type="dxa"/>
          <w:cantSplit/>
          <w:jc w:val="center"/>
        </w:trPr>
        <w:tc>
          <w:tcPr>
            <w:tcW w:w="6171" w:type="dxa"/>
            <w:gridSpan w:val="4"/>
          </w:tcPr>
          <w:p w14:paraId="4C48068E" w14:textId="77777777" w:rsidR="00D40C70" w:rsidRPr="006A6394" w:rsidRDefault="00D40C70" w:rsidP="00E6030B">
            <w:pPr>
              <w:pStyle w:val="TAL"/>
            </w:pPr>
          </w:p>
        </w:tc>
      </w:tr>
      <w:tr w:rsidR="00D40C70" w:rsidRPr="006A6394" w14:paraId="08380565" w14:textId="77777777" w:rsidTr="00E6030B">
        <w:trPr>
          <w:gridAfter w:val="1"/>
          <w:wAfter w:w="155" w:type="dxa"/>
          <w:cantSplit/>
          <w:jc w:val="center"/>
        </w:trPr>
        <w:tc>
          <w:tcPr>
            <w:tcW w:w="6171" w:type="dxa"/>
            <w:gridSpan w:val="4"/>
          </w:tcPr>
          <w:p w14:paraId="11446735" w14:textId="77777777" w:rsidR="00D40C70" w:rsidRPr="006A6394" w:rsidRDefault="00D40C70" w:rsidP="00E6030B">
            <w:pPr>
              <w:pStyle w:val="TAL"/>
            </w:pPr>
            <w:r w:rsidRPr="006A6394">
              <w:t>Bit</w:t>
            </w:r>
          </w:p>
        </w:tc>
      </w:tr>
      <w:tr w:rsidR="00D40C70" w:rsidRPr="006A6394" w14:paraId="231D78B2" w14:textId="77777777" w:rsidTr="00E6030B">
        <w:trPr>
          <w:gridBefore w:val="1"/>
          <w:wBefore w:w="153" w:type="dxa"/>
          <w:jc w:val="center"/>
        </w:trPr>
        <w:tc>
          <w:tcPr>
            <w:tcW w:w="318" w:type="dxa"/>
          </w:tcPr>
          <w:p w14:paraId="6833B374" w14:textId="77777777" w:rsidR="00D40C70" w:rsidRPr="006A6394" w:rsidRDefault="00D40C70" w:rsidP="00E6030B">
            <w:pPr>
              <w:pStyle w:val="TAH"/>
            </w:pPr>
            <w:r w:rsidRPr="006A6394">
              <w:t>1</w:t>
            </w:r>
          </w:p>
        </w:tc>
        <w:tc>
          <w:tcPr>
            <w:tcW w:w="378" w:type="dxa"/>
          </w:tcPr>
          <w:p w14:paraId="22785916" w14:textId="77777777" w:rsidR="00D40C70" w:rsidRPr="006A6394" w:rsidRDefault="00D40C70" w:rsidP="00E6030B">
            <w:pPr>
              <w:pStyle w:val="TAL"/>
            </w:pPr>
          </w:p>
        </w:tc>
        <w:tc>
          <w:tcPr>
            <w:tcW w:w="5477" w:type="dxa"/>
            <w:gridSpan w:val="2"/>
          </w:tcPr>
          <w:p w14:paraId="7DFE62B3" w14:textId="77777777" w:rsidR="00D40C70" w:rsidRPr="006A6394" w:rsidRDefault="00D40C70" w:rsidP="00E6030B">
            <w:pPr>
              <w:pStyle w:val="TAL"/>
            </w:pPr>
          </w:p>
        </w:tc>
      </w:tr>
      <w:tr w:rsidR="00D40C70" w:rsidRPr="006A6394" w14:paraId="654DF052" w14:textId="77777777" w:rsidTr="00E6030B">
        <w:trPr>
          <w:gridBefore w:val="1"/>
          <w:wBefore w:w="153" w:type="dxa"/>
          <w:jc w:val="center"/>
        </w:trPr>
        <w:tc>
          <w:tcPr>
            <w:tcW w:w="318" w:type="dxa"/>
          </w:tcPr>
          <w:p w14:paraId="3CAC0E52" w14:textId="77777777" w:rsidR="00D40C70" w:rsidRPr="006A6394" w:rsidRDefault="00D40C70" w:rsidP="00E6030B">
            <w:pPr>
              <w:pStyle w:val="TAC"/>
            </w:pPr>
            <w:r w:rsidRPr="006A6394">
              <w:t>0</w:t>
            </w:r>
          </w:p>
        </w:tc>
        <w:tc>
          <w:tcPr>
            <w:tcW w:w="378" w:type="dxa"/>
          </w:tcPr>
          <w:p w14:paraId="2FAE2879" w14:textId="77777777" w:rsidR="00D40C70" w:rsidRPr="006A6394" w:rsidRDefault="00D40C70" w:rsidP="00E6030B">
            <w:pPr>
              <w:pStyle w:val="TAC"/>
            </w:pPr>
          </w:p>
        </w:tc>
        <w:tc>
          <w:tcPr>
            <w:tcW w:w="5477" w:type="dxa"/>
            <w:gridSpan w:val="2"/>
          </w:tcPr>
          <w:p w14:paraId="475364C7" w14:textId="77777777" w:rsidR="00D40C70" w:rsidRPr="006A6394" w:rsidRDefault="00D40C70" w:rsidP="00E6030B">
            <w:pPr>
              <w:pStyle w:val="TAL"/>
            </w:pPr>
            <w:r w:rsidRPr="006A6394">
              <w:rPr>
                <w:lang w:eastAsia="ko-KR"/>
              </w:rPr>
              <w:t xml:space="preserve">security protected </w:t>
            </w:r>
            <w:r w:rsidRPr="006A6394">
              <w:t>ESM information transfer not required</w:t>
            </w:r>
          </w:p>
        </w:tc>
      </w:tr>
      <w:tr w:rsidR="00D40C70" w:rsidRPr="006A6394" w14:paraId="05C45558" w14:textId="77777777" w:rsidTr="00E6030B">
        <w:trPr>
          <w:gridBefore w:val="1"/>
          <w:wBefore w:w="153" w:type="dxa"/>
          <w:jc w:val="center"/>
        </w:trPr>
        <w:tc>
          <w:tcPr>
            <w:tcW w:w="318" w:type="dxa"/>
          </w:tcPr>
          <w:p w14:paraId="7A09654F" w14:textId="77777777" w:rsidR="00D40C70" w:rsidRPr="006A6394" w:rsidRDefault="00D40C70" w:rsidP="00E6030B">
            <w:pPr>
              <w:pStyle w:val="TAC"/>
            </w:pPr>
            <w:r w:rsidRPr="006A6394">
              <w:t>1</w:t>
            </w:r>
          </w:p>
        </w:tc>
        <w:tc>
          <w:tcPr>
            <w:tcW w:w="378" w:type="dxa"/>
          </w:tcPr>
          <w:p w14:paraId="55807AA3" w14:textId="77777777" w:rsidR="00D40C70" w:rsidRPr="006A6394" w:rsidRDefault="00D40C70" w:rsidP="00E6030B">
            <w:pPr>
              <w:pStyle w:val="TAC"/>
            </w:pPr>
          </w:p>
        </w:tc>
        <w:tc>
          <w:tcPr>
            <w:tcW w:w="5477" w:type="dxa"/>
            <w:gridSpan w:val="2"/>
          </w:tcPr>
          <w:p w14:paraId="3CEDB1A1" w14:textId="77777777" w:rsidR="00D40C70" w:rsidRPr="006A6394" w:rsidRDefault="00D40C70" w:rsidP="00E6030B">
            <w:pPr>
              <w:pStyle w:val="TAL"/>
            </w:pPr>
            <w:r w:rsidRPr="006A6394">
              <w:rPr>
                <w:lang w:eastAsia="ko-KR"/>
              </w:rPr>
              <w:t xml:space="preserve">security protected </w:t>
            </w:r>
            <w:r w:rsidRPr="006A6394">
              <w:t>ESM information transfer required</w:t>
            </w:r>
          </w:p>
        </w:tc>
      </w:tr>
      <w:tr w:rsidR="00D40C70" w:rsidRPr="006A6394" w14:paraId="1A42A848" w14:textId="77777777" w:rsidTr="00E6030B">
        <w:trPr>
          <w:gridBefore w:val="1"/>
          <w:wBefore w:w="153" w:type="dxa"/>
          <w:jc w:val="center"/>
        </w:trPr>
        <w:tc>
          <w:tcPr>
            <w:tcW w:w="318" w:type="dxa"/>
          </w:tcPr>
          <w:p w14:paraId="580ABB01" w14:textId="77777777" w:rsidR="00D40C70" w:rsidRPr="006A6394" w:rsidRDefault="00D40C70" w:rsidP="00E6030B">
            <w:pPr>
              <w:pStyle w:val="TAC"/>
            </w:pPr>
          </w:p>
        </w:tc>
        <w:tc>
          <w:tcPr>
            <w:tcW w:w="378" w:type="dxa"/>
          </w:tcPr>
          <w:p w14:paraId="2EB4EB62" w14:textId="77777777" w:rsidR="00D40C70" w:rsidRPr="006A6394" w:rsidRDefault="00D40C70" w:rsidP="00E6030B">
            <w:pPr>
              <w:pStyle w:val="TAL"/>
            </w:pPr>
          </w:p>
        </w:tc>
        <w:tc>
          <w:tcPr>
            <w:tcW w:w="5477" w:type="dxa"/>
            <w:gridSpan w:val="2"/>
          </w:tcPr>
          <w:p w14:paraId="6DB6D628" w14:textId="77777777" w:rsidR="00D40C70" w:rsidRPr="006A6394" w:rsidRDefault="00D40C70" w:rsidP="00E6030B">
            <w:pPr>
              <w:pStyle w:val="TAL"/>
            </w:pPr>
          </w:p>
        </w:tc>
      </w:tr>
    </w:tbl>
    <w:p w14:paraId="0A3E8D6E" w14:textId="77777777" w:rsidR="00D40C70" w:rsidRPr="006A6394" w:rsidRDefault="00D40C70" w:rsidP="00D40C70"/>
    <w:p w14:paraId="1CC45C13" w14:textId="77777777" w:rsidR="00D40C70" w:rsidRPr="006A6394" w:rsidRDefault="00D40C70" w:rsidP="00295835">
      <w:pPr>
        <w:pStyle w:val="Heading4"/>
      </w:pPr>
      <w:bookmarkStart w:id="7738" w:name="_Toc20218675"/>
      <w:bookmarkStart w:id="7739" w:name="_Toc27744564"/>
      <w:bookmarkStart w:id="7740" w:name="_Toc35960138"/>
      <w:bookmarkStart w:id="7741" w:name="_Toc45203577"/>
      <w:bookmarkStart w:id="7742" w:name="_Toc45700953"/>
      <w:bookmarkStart w:id="7743" w:name="_Toc51920689"/>
      <w:bookmarkStart w:id="7744" w:name="_Toc68251749"/>
      <w:bookmarkStart w:id="7745" w:name="_Toc146261367"/>
      <w:r w:rsidRPr="006A6394">
        <w:t>9.9.4.6</w:t>
      </w:r>
      <w:r w:rsidRPr="006A6394">
        <w:tab/>
        <w:t>Linked EPS bearer identity</w:t>
      </w:r>
      <w:bookmarkEnd w:id="7738"/>
      <w:bookmarkEnd w:id="7739"/>
      <w:bookmarkEnd w:id="7740"/>
      <w:bookmarkEnd w:id="7741"/>
      <w:bookmarkEnd w:id="7742"/>
      <w:bookmarkEnd w:id="7743"/>
      <w:bookmarkEnd w:id="7744"/>
      <w:bookmarkEnd w:id="7745"/>
    </w:p>
    <w:p w14:paraId="340D17B3" w14:textId="77777777" w:rsidR="00D40C70" w:rsidRPr="006A6394" w:rsidRDefault="00D40C70" w:rsidP="00D40C70">
      <w:r w:rsidRPr="006A6394">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6A6394" w:rsidRDefault="00D40C70" w:rsidP="00D40C70">
      <w:r w:rsidRPr="006A6394">
        <w:t>The Linked EPS bearer identity information element is coded as shown in figure 9.9.4.6.1 and table 9.9.4.6.1.</w:t>
      </w:r>
    </w:p>
    <w:p w14:paraId="0BBB1456" w14:textId="77777777" w:rsidR="00D40C70" w:rsidRPr="006A6394" w:rsidRDefault="00D40C70" w:rsidP="00D40C70">
      <w:r w:rsidRPr="006A6394">
        <w:t>The Linked EPS bearer identity is a type 1 information element.</w:t>
      </w:r>
    </w:p>
    <w:p w14:paraId="2307D25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3FF23BE9" w14:textId="77777777" w:rsidTr="00E6030B">
        <w:trPr>
          <w:cantSplit/>
          <w:jc w:val="center"/>
        </w:trPr>
        <w:tc>
          <w:tcPr>
            <w:tcW w:w="709" w:type="dxa"/>
            <w:tcBorders>
              <w:top w:val="nil"/>
              <w:left w:val="nil"/>
              <w:bottom w:val="nil"/>
              <w:right w:val="nil"/>
            </w:tcBorders>
          </w:tcPr>
          <w:p w14:paraId="7E1CA4FF" w14:textId="77777777" w:rsidR="00D40C70" w:rsidRPr="006A6394" w:rsidRDefault="00D40C70" w:rsidP="00E6030B">
            <w:pPr>
              <w:pStyle w:val="TAC"/>
            </w:pPr>
            <w:r w:rsidRPr="006A6394">
              <w:t>8</w:t>
            </w:r>
          </w:p>
        </w:tc>
        <w:tc>
          <w:tcPr>
            <w:tcW w:w="781" w:type="dxa"/>
            <w:tcBorders>
              <w:top w:val="nil"/>
              <w:left w:val="nil"/>
              <w:bottom w:val="nil"/>
              <w:right w:val="nil"/>
            </w:tcBorders>
          </w:tcPr>
          <w:p w14:paraId="2BF2CB9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C792A90" w14:textId="77777777" w:rsidR="00D40C70" w:rsidRPr="006A6394" w:rsidRDefault="00D40C70" w:rsidP="00E6030B">
            <w:pPr>
              <w:pStyle w:val="TAC"/>
            </w:pPr>
            <w:r w:rsidRPr="006A6394">
              <w:t>6</w:t>
            </w:r>
          </w:p>
        </w:tc>
        <w:tc>
          <w:tcPr>
            <w:tcW w:w="779" w:type="dxa"/>
            <w:tcBorders>
              <w:top w:val="nil"/>
              <w:left w:val="nil"/>
              <w:bottom w:val="nil"/>
              <w:right w:val="nil"/>
            </w:tcBorders>
          </w:tcPr>
          <w:p w14:paraId="6F628D75"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32D9B5B8"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651D2331" w14:textId="77777777" w:rsidR="00D40C70" w:rsidRPr="006A6394" w:rsidRDefault="00D40C70" w:rsidP="00E6030B">
            <w:pPr>
              <w:pStyle w:val="TAC"/>
            </w:pPr>
            <w:r w:rsidRPr="006A6394">
              <w:t>3</w:t>
            </w:r>
          </w:p>
        </w:tc>
        <w:tc>
          <w:tcPr>
            <w:tcW w:w="708" w:type="dxa"/>
            <w:tcBorders>
              <w:top w:val="nil"/>
              <w:left w:val="nil"/>
              <w:bottom w:val="nil"/>
              <w:right w:val="nil"/>
            </w:tcBorders>
          </w:tcPr>
          <w:p w14:paraId="29DBF65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686B595" w14:textId="77777777" w:rsidR="00D40C70" w:rsidRPr="006A6394" w:rsidRDefault="00D40C70" w:rsidP="00E6030B">
            <w:pPr>
              <w:pStyle w:val="TAC"/>
            </w:pPr>
            <w:r w:rsidRPr="006A6394">
              <w:t>1</w:t>
            </w:r>
          </w:p>
        </w:tc>
        <w:tc>
          <w:tcPr>
            <w:tcW w:w="1632" w:type="dxa"/>
            <w:tcBorders>
              <w:top w:val="nil"/>
              <w:left w:val="nil"/>
              <w:bottom w:val="nil"/>
              <w:right w:val="nil"/>
            </w:tcBorders>
          </w:tcPr>
          <w:p w14:paraId="28F0FBA2" w14:textId="77777777" w:rsidR="00D40C70" w:rsidRPr="006A6394" w:rsidRDefault="00D40C70" w:rsidP="00E6030B">
            <w:pPr>
              <w:pStyle w:val="TAL"/>
            </w:pPr>
          </w:p>
        </w:tc>
      </w:tr>
      <w:tr w:rsidR="00D40C70" w:rsidRPr="006A6394"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6A6394" w:rsidRDefault="00D40C70" w:rsidP="00E6030B">
            <w:pPr>
              <w:pStyle w:val="TAC"/>
            </w:pPr>
            <w:r w:rsidRPr="006A6394">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6A6394" w:rsidRDefault="00D40C70" w:rsidP="00E6030B">
            <w:pPr>
              <w:pStyle w:val="TAC"/>
            </w:pPr>
            <w:r w:rsidRPr="006A6394">
              <w:t>Linked EPS bearer identity value</w:t>
            </w:r>
          </w:p>
        </w:tc>
        <w:tc>
          <w:tcPr>
            <w:tcW w:w="1632" w:type="dxa"/>
            <w:tcBorders>
              <w:top w:val="nil"/>
              <w:left w:val="nil"/>
              <w:bottom w:val="nil"/>
              <w:right w:val="nil"/>
            </w:tcBorders>
          </w:tcPr>
          <w:p w14:paraId="785B5C86" w14:textId="77777777" w:rsidR="00D40C70" w:rsidRPr="006A6394" w:rsidRDefault="00D40C70" w:rsidP="00E6030B">
            <w:pPr>
              <w:pStyle w:val="TAL"/>
            </w:pPr>
            <w:r w:rsidRPr="006A6394">
              <w:t>octet 1</w:t>
            </w:r>
          </w:p>
        </w:tc>
      </w:tr>
    </w:tbl>
    <w:p w14:paraId="750EB8A4" w14:textId="77777777" w:rsidR="00D40C70" w:rsidRPr="006A6394" w:rsidRDefault="00D40C70" w:rsidP="00D40C70">
      <w:pPr>
        <w:pStyle w:val="TAN"/>
      </w:pPr>
    </w:p>
    <w:p w14:paraId="50CE57A0" w14:textId="77777777" w:rsidR="00D40C70" w:rsidRPr="006A6394" w:rsidRDefault="00D40C70" w:rsidP="00D40C70">
      <w:pPr>
        <w:pStyle w:val="TF"/>
      </w:pPr>
      <w:r w:rsidRPr="006A6394">
        <w:t>Figure 9.9.4.6.1: Linked EPS bearer identity information element</w:t>
      </w:r>
    </w:p>
    <w:p w14:paraId="17046C45" w14:textId="77777777" w:rsidR="00D40C70" w:rsidRPr="006A6394" w:rsidRDefault="00D40C70" w:rsidP="00D40C70">
      <w:pPr>
        <w:pStyle w:val="TH"/>
      </w:pPr>
      <w:r w:rsidRPr="006A6394">
        <w:t>Table 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6A6394" w:rsidRDefault="00D40C70" w:rsidP="00E6030B">
            <w:pPr>
              <w:pStyle w:val="TAL"/>
            </w:pPr>
            <w:r w:rsidRPr="006A6394">
              <w:t>Linked EPS bearer identity (bits 1-4)</w:t>
            </w:r>
          </w:p>
        </w:tc>
      </w:tr>
      <w:tr w:rsidR="00D40C70" w:rsidRPr="006A6394"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6A6394" w:rsidRDefault="00D40C70" w:rsidP="00E6030B">
            <w:pPr>
              <w:pStyle w:val="TAL"/>
            </w:pPr>
          </w:p>
        </w:tc>
      </w:tr>
      <w:tr w:rsidR="00D40C70" w:rsidRPr="006A6394" w14:paraId="7338BEEC" w14:textId="77777777" w:rsidTr="00E6030B">
        <w:trPr>
          <w:cantSplit/>
          <w:jc w:val="center"/>
        </w:trPr>
        <w:tc>
          <w:tcPr>
            <w:tcW w:w="284" w:type="dxa"/>
          </w:tcPr>
          <w:p w14:paraId="6274AB0A" w14:textId="77777777" w:rsidR="00D40C70" w:rsidRPr="006A6394" w:rsidRDefault="00D40C70" w:rsidP="00E6030B">
            <w:pPr>
              <w:pStyle w:val="TAH"/>
            </w:pPr>
            <w:r w:rsidRPr="006A6394">
              <w:t>4</w:t>
            </w:r>
          </w:p>
        </w:tc>
        <w:tc>
          <w:tcPr>
            <w:tcW w:w="284" w:type="dxa"/>
          </w:tcPr>
          <w:p w14:paraId="30D288CF" w14:textId="77777777" w:rsidR="00D40C70" w:rsidRPr="006A6394" w:rsidRDefault="00D40C70" w:rsidP="00E6030B">
            <w:pPr>
              <w:pStyle w:val="TAH"/>
            </w:pPr>
            <w:r w:rsidRPr="006A6394">
              <w:t>3</w:t>
            </w:r>
          </w:p>
        </w:tc>
        <w:tc>
          <w:tcPr>
            <w:tcW w:w="283" w:type="dxa"/>
          </w:tcPr>
          <w:p w14:paraId="17D72F70" w14:textId="77777777" w:rsidR="00D40C70" w:rsidRPr="006A6394" w:rsidRDefault="00D40C70" w:rsidP="00E6030B">
            <w:pPr>
              <w:pStyle w:val="TAH"/>
            </w:pPr>
            <w:r w:rsidRPr="006A6394">
              <w:t>2</w:t>
            </w:r>
          </w:p>
        </w:tc>
        <w:tc>
          <w:tcPr>
            <w:tcW w:w="283" w:type="dxa"/>
          </w:tcPr>
          <w:p w14:paraId="3543A50B" w14:textId="77777777" w:rsidR="00D40C70" w:rsidRPr="006A6394" w:rsidRDefault="00D40C70" w:rsidP="00E6030B">
            <w:pPr>
              <w:pStyle w:val="TAH"/>
            </w:pPr>
            <w:r w:rsidRPr="006A6394">
              <w:t>1</w:t>
            </w:r>
          </w:p>
        </w:tc>
        <w:tc>
          <w:tcPr>
            <w:tcW w:w="5953" w:type="dxa"/>
          </w:tcPr>
          <w:p w14:paraId="7F1F6A2A" w14:textId="77777777" w:rsidR="00D40C70" w:rsidRPr="006A6394" w:rsidRDefault="00D40C70" w:rsidP="00E6030B">
            <w:pPr>
              <w:pStyle w:val="TAL"/>
            </w:pPr>
          </w:p>
        </w:tc>
      </w:tr>
      <w:tr w:rsidR="00D40C70" w:rsidRPr="006A6394" w14:paraId="62EA753A" w14:textId="77777777" w:rsidTr="00E6030B">
        <w:trPr>
          <w:cantSplit/>
          <w:jc w:val="center"/>
        </w:trPr>
        <w:tc>
          <w:tcPr>
            <w:tcW w:w="284" w:type="dxa"/>
          </w:tcPr>
          <w:p w14:paraId="630152B4" w14:textId="77777777" w:rsidR="00D40C70" w:rsidRPr="006A6394" w:rsidRDefault="00D40C70" w:rsidP="00E6030B">
            <w:pPr>
              <w:pStyle w:val="TAC"/>
            </w:pPr>
            <w:r w:rsidRPr="006A6394">
              <w:t>0</w:t>
            </w:r>
          </w:p>
        </w:tc>
        <w:tc>
          <w:tcPr>
            <w:tcW w:w="284" w:type="dxa"/>
          </w:tcPr>
          <w:p w14:paraId="44CE9DAE" w14:textId="77777777" w:rsidR="00D40C70" w:rsidRPr="006A6394" w:rsidRDefault="00D40C70" w:rsidP="00E6030B">
            <w:pPr>
              <w:pStyle w:val="TAC"/>
            </w:pPr>
            <w:r w:rsidRPr="006A6394">
              <w:t>0</w:t>
            </w:r>
          </w:p>
        </w:tc>
        <w:tc>
          <w:tcPr>
            <w:tcW w:w="283" w:type="dxa"/>
          </w:tcPr>
          <w:p w14:paraId="4583F154" w14:textId="77777777" w:rsidR="00D40C70" w:rsidRPr="006A6394" w:rsidRDefault="00D40C70" w:rsidP="00E6030B">
            <w:pPr>
              <w:pStyle w:val="TAC"/>
            </w:pPr>
            <w:r w:rsidRPr="006A6394">
              <w:t>0</w:t>
            </w:r>
          </w:p>
        </w:tc>
        <w:tc>
          <w:tcPr>
            <w:tcW w:w="283" w:type="dxa"/>
          </w:tcPr>
          <w:p w14:paraId="71CE0A8A" w14:textId="77777777" w:rsidR="00D40C70" w:rsidRPr="006A6394" w:rsidRDefault="00D40C70" w:rsidP="00E6030B">
            <w:pPr>
              <w:pStyle w:val="TAC"/>
            </w:pPr>
            <w:r w:rsidRPr="006A6394">
              <w:t>0</w:t>
            </w:r>
          </w:p>
        </w:tc>
        <w:tc>
          <w:tcPr>
            <w:tcW w:w="5953" w:type="dxa"/>
          </w:tcPr>
          <w:p w14:paraId="087746F9" w14:textId="77777777" w:rsidR="00D40C70" w:rsidRPr="006A6394" w:rsidRDefault="00D40C70" w:rsidP="00E6030B">
            <w:pPr>
              <w:pStyle w:val="TAL"/>
            </w:pPr>
            <w:r w:rsidRPr="006A6394">
              <w:t>Reserved</w:t>
            </w:r>
          </w:p>
        </w:tc>
      </w:tr>
      <w:tr w:rsidR="00D40C70" w:rsidRPr="006A6394" w14:paraId="1E065F89" w14:textId="77777777" w:rsidTr="00E6030B">
        <w:trPr>
          <w:cantSplit/>
          <w:jc w:val="center"/>
        </w:trPr>
        <w:tc>
          <w:tcPr>
            <w:tcW w:w="284" w:type="dxa"/>
          </w:tcPr>
          <w:p w14:paraId="57A029CE" w14:textId="77777777" w:rsidR="00D40C70" w:rsidRPr="006A6394" w:rsidRDefault="00D40C70" w:rsidP="00E6030B">
            <w:pPr>
              <w:pStyle w:val="TAC"/>
            </w:pPr>
            <w:r w:rsidRPr="006A6394">
              <w:t>0</w:t>
            </w:r>
          </w:p>
        </w:tc>
        <w:tc>
          <w:tcPr>
            <w:tcW w:w="284" w:type="dxa"/>
          </w:tcPr>
          <w:p w14:paraId="3670A7B7" w14:textId="77777777" w:rsidR="00D40C70" w:rsidRPr="006A6394" w:rsidRDefault="00D40C70" w:rsidP="00E6030B">
            <w:pPr>
              <w:pStyle w:val="TAC"/>
            </w:pPr>
            <w:r w:rsidRPr="006A6394">
              <w:t>0</w:t>
            </w:r>
          </w:p>
        </w:tc>
        <w:tc>
          <w:tcPr>
            <w:tcW w:w="283" w:type="dxa"/>
          </w:tcPr>
          <w:p w14:paraId="1ADEF631" w14:textId="77777777" w:rsidR="00D40C70" w:rsidRPr="006A6394" w:rsidRDefault="00D40C70" w:rsidP="00E6030B">
            <w:pPr>
              <w:pStyle w:val="TAC"/>
            </w:pPr>
            <w:r w:rsidRPr="006A6394">
              <w:t>0</w:t>
            </w:r>
          </w:p>
        </w:tc>
        <w:tc>
          <w:tcPr>
            <w:tcW w:w="283" w:type="dxa"/>
          </w:tcPr>
          <w:p w14:paraId="7697800D" w14:textId="77777777" w:rsidR="00D40C70" w:rsidRPr="006A6394" w:rsidRDefault="00D40C70" w:rsidP="00E6030B">
            <w:pPr>
              <w:pStyle w:val="TAC"/>
            </w:pPr>
            <w:r w:rsidRPr="006A6394">
              <w:t>1</w:t>
            </w:r>
          </w:p>
        </w:tc>
        <w:tc>
          <w:tcPr>
            <w:tcW w:w="5953" w:type="dxa"/>
          </w:tcPr>
          <w:p w14:paraId="2D187327" w14:textId="77777777" w:rsidR="00D40C70" w:rsidRPr="006A6394" w:rsidRDefault="00D40C70" w:rsidP="00E6030B">
            <w:pPr>
              <w:pStyle w:val="TAL"/>
            </w:pPr>
            <w:r w:rsidRPr="006A6394">
              <w:t>EPS bearer identity value 1</w:t>
            </w:r>
          </w:p>
        </w:tc>
      </w:tr>
      <w:tr w:rsidR="00D40C70" w:rsidRPr="006A6394" w14:paraId="5E8D9520" w14:textId="77777777" w:rsidTr="00E6030B">
        <w:trPr>
          <w:cantSplit/>
          <w:jc w:val="center"/>
        </w:trPr>
        <w:tc>
          <w:tcPr>
            <w:tcW w:w="284" w:type="dxa"/>
          </w:tcPr>
          <w:p w14:paraId="758BBF5E" w14:textId="77777777" w:rsidR="00D40C70" w:rsidRPr="006A6394" w:rsidRDefault="00D40C70" w:rsidP="00E6030B">
            <w:pPr>
              <w:pStyle w:val="TAC"/>
            </w:pPr>
            <w:r w:rsidRPr="006A6394">
              <w:t>0</w:t>
            </w:r>
          </w:p>
        </w:tc>
        <w:tc>
          <w:tcPr>
            <w:tcW w:w="284" w:type="dxa"/>
          </w:tcPr>
          <w:p w14:paraId="0D39669F" w14:textId="77777777" w:rsidR="00D40C70" w:rsidRPr="006A6394" w:rsidRDefault="00D40C70" w:rsidP="00E6030B">
            <w:pPr>
              <w:pStyle w:val="TAC"/>
            </w:pPr>
            <w:r w:rsidRPr="006A6394">
              <w:t>0</w:t>
            </w:r>
          </w:p>
        </w:tc>
        <w:tc>
          <w:tcPr>
            <w:tcW w:w="283" w:type="dxa"/>
          </w:tcPr>
          <w:p w14:paraId="6E22A3C5" w14:textId="77777777" w:rsidR="00D40C70" w:rsidRPr="006A6394" w:rsidRDefault="00D40C70" w:rsidP="00E6030B">
            <w:pPr>
              <w:pStyle w:val="TAC"/>
            </w:pPr>
            <w:r w:rsidRPr="006A6394">
              <w:t>1</w:t>
            </w:r>
          </w:p>
        </w:tc>
        <w:tc>
          <w:tcPr>
            <w:tcW w:w="283" w:type="dxa"/>
          </w:tcPr>
          <w:p w14:paraId="41F1BDBE" w14:textId="77777777" w:rsidR="00D40C70" w:rsidRPr="006A6394" w:rsidRDefault="00D40C70" w:rsidP="00E6030B">
            <w:pPr>
              <w:pStyle w:val="TAC"/>
            </w:pPr>
            <w:r w:rsidRPr="006A6394">
              <w:t>0</w:t>
            </w:r>
          </w:p>
        </w:tc>
        <w:tc>
          <w:tcPr>
            <w:tcW w:w="5953" w:type="dxa"/>
          </w:tcPr>
          <w:p w14:paraId="7209018E" w14:textId="77777777" w:rsidR="00D40C70" w:rsidRPr="006A6394" w:rsidRDefault="00D40C70" w:rsidP="00E6030B">
            <w:pPr>
              <w:pStyle w:val="TAL"/>
            </w:pPr>
            <w:r w:rsidRPr="006A6394">
              <w:t>EPS bearer identity value 2</w:t>
            </w:r>
          </w:p>
        </w:tc>
      </w:tr>
      <w:tr w:rsidR="00D40C70" w:rsidRPr="006A6394" w14:paraId="3164FE35" w14:textId="77777777" w:rsidTr="00E6030B">
        <w:trPr>
          <w:cantSplit/>
          <w:jc w:val="center"/>
        </w:trPr>
        <w:tc>
          <w:tcPr>
            <w:tcW w:w="284" w:type="dxa"/>
          </w:tcPr>
          <w:p w14:paraId="789EE63B" w14:textId="77777777" w:rsidR="00D40C70" w:rsidRPr="006A6394" w:rsidRDefault="00D40C70" w:rsidP="00E6030B">
            <w:pPr>
              <w:pStyle w:val="TAC"/>
            </w:pPr>
            <w:r w:rsidRPr="006A6394">
              <w:t>0</w:t>
            </w:r>
          </w:p>
        </w:tc>
        <w:tc>
          <w:tcPr>
            <w:tcW w:w="284" w:type="dxa"/>
          </w:tcPr>
          <w:p w14:paraId="02F35E12" w14:textId="77777777" w:rsidR="00D40C70" w:rsidRPr="006A6394" w:rsidRDefault="00D40C70" w:rsidP="00E6030B">
            <w:pPr>
              <w:pStyle w:val="TAC"/>
            </w:pPr>
            <w:r w:rsidRPr="006A6394">
              <w:t>0</w:t>
            </w:r>
          </w:p>
        </w:tc>
        <w:tc>
          <w:tcPr>
            <w:tcW w:w="283" w:type="dxa"/>
          </w:tcPr>
          <w:p w14:paraId="4D6C9D19" w14:textId="77777777" w:rsidR="00D40C70" w:rsidRPr="006A6394" w:rsidRDefault="00D40C70" w:rsidP="00E6030B">
            <w:pPr>
              <w:pStyle w:val="TAC"/>
            </w:pPr>
            <w:r w:rsidRPr="006A6394">
              <w:t>1</w:t>
            </w:r>
          </w:p>
        </w:tc>
        <w:tc>
          <w:tcPr>
            <w:tcW w:w="283" w:type="dxa"/>
          </w:tcPr>
          <w:p w14:paraId="5AD3A9A4" w14:textId="77777777" w:rsidR="00D40C70" w:rsidRPr="006A6394" w:rsidRDefault="00D40C70" w:rsidP="00E6030B">
            <w:pPr>
              <w:pStyle w:val="TAC"/>
            </w:pPr>
            <w:r w:rsidRPr="006A6394">
              <w:t>1</w:t>
            </w:r>
          </w:p>
        </w:tc>
        <w:tc>
          <w:tcPr>
            <w:tcW w:w="5953" w:type="dxa"/>
          </w:tcPr>
          <w:p w14:paraId="051FD618" w14:textId="77777777" w:rsidR="00D40C70" w:rsidRPr="006A6394" w:rsidRDefault="00D40C70" w:rsidP="00E6030B">
            <w:pPr>
              <w:pStyle w:val="TAL"/>
            </w:pPr>
            <w:r w:rsidRPr="006A6394">
              <w:t>EPS bearer identity value 3</w:t>
            </w:r>
          </w:p>
        </w:tc>
      </w:tr>
      <w:tr w:rsidR="00D40C70" w:rsidRPr="006A6394" w14:paraId="4DFE6E49" w14:textId="77777777" w:rsidTr="00E6030B">
        <w:trPr>
          <w:cantSplit/>
          <w:jc w:val="center"/>
        </w:trPr>
        <w:tc>
          <w:tcPr>
            <w:tcW w:w="284" w:type="dxa"/>
          </w:tcPr>
          <w:p w14:paraId="0A790688" w14:textId="77777777" w:rsidR="00D40C70" w:rsidRPr="006A6394" w:rsidRDefault="00D40C70" w:rsidP="00E6030B">
            <w:pPr>
              <w:pStyle w:val="TAC"/>
            </w:pPr>
            <w:r w:rsidRPr="006A6394">
              <w:t>0</w:t>
            </w:r>
          </w:p>
        </w:tc>
        <w:tc>
          <w:tcPr>
            <w:tcW w:w="284" w:type="dxa"/>
          </w:tcPr>
          <w:p w14:paraId="5FFC49A0" w14:textId="77777777" w:rsidR="00D40C70" w:rsidRPr="006A6394" w:rsidRDefault="00D40C70" w:rsidP="00E6030B">
            <w:pPr>
              <w:pStyle w:val="TAC"/>
            </w:pPr>
            <w:r w:rsidRPr="006A6394">
              <w:t>1</w:t>
            </w:r>
          </w:p>
        </w:tc>
        <w:tc>
          <w:tcPr>
            <w:tcW w:w="283" w:type="dxa"/>
          </w:tcPr>
          <w:p w14:paraId="6CA15E22" w14:textId="77777777" w:rsidR="00D40C70" w:rsidRPr="006A6394" w:rsidRDefault="00D40C70" w:rsidP="00E6030B">
            <w:pPr>
              <w:pStyle w:val="TAC"/>
            </w:pPr>
            <w:r w:rsidRPr="006A6394">
              <w:t>0</w:t>
            </w:r>
          </w:p>
        </w:tc>
        <w:tc>
          <w:tcPr>
            <w:tcW w:w="283" w:type="dxa"/>
          </w:tcPr>
          <w:p w14:paraId="05A5247C" w14:textId="77777777" w:rsidR="00D40C70" w:rsidRPr="006A6394" w:rsidRDefault="00D40C70" w:rsidP="00E6030B">
            <w:pPr>
              <w:pStyle w:val="TAC"/>
            </w:pPr>
            <w:r w:rsidRPr="006A6394">
              <w:t>0</w:t>
            </w:r>
          </w:p>
        </w:tc>
        <w:tc>
          <w:tcPr>
            <w:tcW w:w="5953" w:type="dxa"/>
          </w:tcPr>
          <w:p w14:paraId="2B754C57" w14:textId="77777777" w:rsidR="00D40C70" w:rsidRPr="006A6394" w:rsidRDefault="00D40C70" w:rsidP="00E6030B">
            <w:pPr>
              <w:pStyle w:val="TAL"/>
            </w:pPr>
            <w:r w:rsidRPr="006A6394">
              <w:t>EPS bearer identity value 4</w:t>
            </w:r>
          </w:p>
        </w:tc>
      </w:tr>
      <w:tr w:rsidR="00D40C70" w:rsidRPr="006A6394" w14:paraId="05E43703" w14:textId="77777777" w:rsidTr="00E6030B">
        <w:trPr>
          <w:cantSplit/>
          <w:jc w:val="center"/>
        </w:trPr>
        <w:tc>
          <w:tcPr>
            <w:tcW w:w="284" w:type="dxa"/>
          </w:tcPr>
          <w:p w14:paraId="34D9C7B4" w14:textId="77777777" w:rsidR="00D40C70" w:rsidRPr="006A6394" w:rsidRDefault="00D40C70" w:rsidP="00E6030B">
            <w:pPr>
              <w:pStyle w:val="TAC"/>
            </w:pPr>
            <w:r w:rsidRPr="006A6394">
              <w:t>0</w:t>
            </w:r>
          </w:p>
        </w:tc>
        <w:tc>
          <w:tcPr>
            <w:tcW w:w="284" w:type="dxa"/>
          </w:tcPr>
          <w:p w14:paraId="21CF0E6C" w14:textId="77777777" w:rsidR="00D40C70" w:rsidRPr="006A6394" w:rsidRDefault="00D40C70" w:rsidP="00E6030B">
            <w:pPr>
              <w:pStyle w:val="TAC"/>
            </w:pPr>
            <w:r w:rsidRPr="006A6394">
              <w:t>1</w:t>
            </w:r>
          </w:p>
        </w:tc>
        <w:tc>
          <w:tcPr>
            <w:tcW w:w="283" w:type="dxa"/>
          </w:tcPr>
          <w:p w14:paraId="1F690A65" w14:textId="77777777" w:rsidR="00D40C70" w:rsidRPr="006A6394" w:rsidRDefault="00D40C70" w:rsidP="00E6030B">
            <w:pPr>
              <w:pStyle w:val="TAC"/>
            </w:pPr>
            <w:r w:rsidRPr="006A6394">
              <w:t>0</w:t>
            </w:r>
          </w:p>
        </w:tc>
        <w:tc>
          <w:tcPr>
            <w:tcW w:w="283" w:type="dxa"/>
          </w:tcPr>
          <w:p w14:paraId="1BC09145" w14:textId="77777777" w:rsidR="00D40C70" w:rsidRPr="006A6394" w:rsidRDefault="00D40C70" w:rsidP="00E6030B">
            <w:pPr>
              <w:pStyle w:val="TAC"/>
            </w:pPr>
            <w:r w:rsidRPr="006A6394">
              <w:t>1</w:t>
            </w:r>
          </w:p>
        </w:tc>
        <w:tc>
          <w:tcPr>
            <w:tcW w:w="5953" w:type="dxa"/>
          </w:tcPr>
          <w:p w14:paraId="4591CFF8" w14:textId="77777777" w:rsidR="00D40C70" w:rsidRPr="006A6394" w:rsidRDefault="00D40C70" w:rsidP="00E6030B">
            <w:pPr>
              <w:pStyle w:val="TAL"/>
            </w:pPr>
            <w:r w:rsidRPr="006A6394">
              <w:t>EPS bearer identity value 5</w:t>
            </w:r>
          </w:p>
        </w:tc>
      </w:tr>
      <w:tr w:rsidR="00D40C70" w:rsidRPr="006A6394" w14:paraId="24FE55BE" w14:textId="77777777" w:rsidTr="00E6030B">
        <w:trPr>
          <w:cantSplit/>
          <w:jc w:val="center"/>
        </w:trPr>
        <w:tc>
          <w:tcPr>
            <w:tcW w:w="284" w:type="dxa"/>
          </w:tcPr>
          <w:p w14:paraId="1F1F205E" w14:textId="77777777" w:rsidR="00D40C70" w:rsidRPr="006A6394" w:rsidRDefault="00D40C70" w:rsidP="00E6030B">
            <w:pPr>
              <w:pStyle w:val="TAC"/>
            </w:pPr>
            <w:r w:rsidRPr="006A6394">
              <w:t>0</w:t>
            </w:r>
          </w:p>
        </w:tc>
        <w:tc>
          <w:tcPr>
            <w:tcW w:w="284" w:type="dxa"/>
          </w:tcPr>
          <w:p w14:paraId="08298B6C" w14:textId="77777777" w:rsidR="00D40C70" w:rsidRPr="006A6394" w:rsidRDefault="00D40C70" w:rsidP="00E6030B">
            <w:pPr>
              <w:pStyle w:val="TAC"/>
            </w:pPr>
            <w:r w:rsidRPr="006A6394">
              <w:t>1</w:t>
            </w:r>
          </w:p>
        </w:tc>
        <w:tc>
          <w:tcPr>
            <w:tcW w:w="283" w:type="dxa"/>
          </w:tcPr>
          <w:p w14:paraId="3CD65679" w14:textId="77777777" w:rsidR="00D40C70" w:rsidRPr="006A6394" w:rsidRDefault="00D40C70" w:rsidP="00E6030B">
            <w:pPr>
              <w:pStyle w:val="TAC"/>
            </w:pPr>
            <w:r w:rsidRPr="006A6394">
              <w:t>1</w:t>
            </w:r>
          </w:p>
        </w:tc>
        <w:tc>
          <w:tcPr>
            <w:tcW w:w="283" w:type="dxa"/>
          </w:tcPr>
          <w:p w14:paraId="05C02831" w14:textId="77777777" w:rsidR="00D40C70" w:rsidRPr="006A6394" w:rsidRDefault="00D40C70" w:rsidP="00E6030B">
            <w:pPr>
              <w:pStyle w:val="TAC"/>
            </w:pPr>
            <w:r w:rsidRPr="006A6394">
              <w:t>0</w:t>
            </w:r>
          </w:p>
        </w:tc>
        <w:tc>
          <w:tcPr>
            <w:tcW w:w="5953" w:type="dxa"/>
          </w:tcPr>
          <w:p w14:paraId="37D2972C" w14:textId="77777777" w:rsidR="00D40C70" w:rsidRPr="006A6394" w:rsidRDefault="00D40C70" w:rsidP="00E6030B">
            <w:pPr>
              <w:pStyle w:val="TAL"/>
            </w:pPr>
            <w:r w:rsidRPr="006A6394">
              <w:t>EPS bearer identity value 6</w:t>
            </w:r>
          </w:p>
        </w:tc>
      </w:tr>
      <w:tr w:rsidR="00D40C70" w:rsidRPr="006A6394" w14:paraId="2B5E0AF9" w14:textId="77777777" w:rsidTr="00E6030B">
        <w:trPr>
          <w:cantSplit/>
          <w:jc w:val="center"/>
        </w:trPr>
        <w:tc>
          <w:tcPr>
            <w:tcW w:w="284" w:type="dxa"/>
          </w:tcPr>
          <w:p w14:paraId="4C2C1CEF" w14:textId="77777777" w:rsidR="00D40C70" w:rsidRPr="006A6394" w:rsidRDefault="00D40C70" w:rsidP="00E6030B">
            <w:pPr>
              <w:pStyle w:val="TAC"/>
            </w:pPr>
            <w:r w:rsidRPr="006A6394">
              <w:t>0</w:t>
            </w:r>
          </w:p>
        </w:tc>
        <w:tc>
          <w:tcPr>
            <w:tcW w:w="284" w:type="dxa"/>
          </w:tcPr>
          <w:p w14:paraId="535EDE88" w14:textId="77777777" w:rsidR="00D40C70" w:rsidRPr="006A6394" w:rsidRDefault="00D40C70" w:rsidP="00E6030B">
            <w:pPr>
              <w:pStyle w:val="TAC"/>
            </w:pPr>
            <w:r w:rsidRPr="006A6394">
              <w:t>1</w:t>
            </w:r>
          </w:p>
        </w:tc>
        <w:tc>
          <w:tcPr>
            <w:tcW w:w="283" w:type="dxa"/>
          </w:tcPr>
          <w:p w14:paraId="798BDBD9" w14:textId="77777777" w:rsidR="00D40C70" w:rsidRPr="006A6394" w:rsidRDefault="00D40C70" w:rsidP="00E6030B">
            <w:pPr>
              <w:pStyle w:val="TAC"/>
            </w:pPr>
            <w:r w:rsidRPr="006A6394">
              <w:t>1</w:t>
            </w:r>
          </w:p>
        </w:tc>
        <w:tc>
          <w:tcPr>
            <w:tcW w:w="283" w:type="dxa"/>
          </w:tcPr>
          <w:p w14:paraId="057E08E0" w14:textId="77777777" w:rsidR="00D40C70" w:rsidRPr="006A6394" w:rsidRDefault="00D40C70" w:rsidP="00E6030B">
            <w:pPr>
              <w:pStyle w:val="TAC"/>
            </w:pPr>
            <w:r w:rsidRPr="006A6394">
              <w:t>1</w:t>
            </w:r>
          </w:p>
        </w:tc>
        <w:tc>
          <w:tcPr>
            <w:tcW w:w="5953" w:type="dxa"/>
          </w:tcPr>
          <w:p w14:paraId="4F27225C" w14:textId="77777777" w:rsidR="00D40C70" w:rsidRPr="006A6394" w:rsidRDefault="00D40C70" w:rsidP="00E6030B">
            <w:pPr>
              <w:pStyle w:val="TAL"/>
            </w:pPr>
            <w:r w:rsidRPr="006A6394">
              <w:t>EPS bearer identity value 7</w:t>
            </w:r>
          </w:p>
        </w:tc>
      </w:tr>
      <w:tr w:rsidR="00D40C70" w:rsidRPr="006A6394" w14:paraId="396B900E" w14:textId="77777777" w:rsidTr="00E6030B">
        <w:trPr>
          <w:cantSplit/>
          <w:jc w:val="center"/>
        </w:trPr>
        <w:tc>
          <w:tcPr>
            <w:tcW w:w="284" w:type="dxa"/>
          </w:tcPr>
          <w:p w14:paraId="51D7CD58" w14:textId="77777777" w:rsidR="00D40C70" w:rsidRPr="006A6394" w:rsidRDefault="00D40C70" w:rsidP="00E6030B">
            <w:pPr>
              <w:pStyle w:val="TAC"/>
            </w:pPr>
            <w:r w:rsidRPr="006A6394">
              <w:t>1</w:t>
            </w:r>
          </w:p>
        </w:tc>
        <w:tc>
          <w:tcPr>
            <w:tcW w:w="284" w:type="dxa"/>
          </w:tcPr>
          <w:p w14:paraId="5EED8F78" w14:textId="77777777" w:rsidR="00D40C70" w:rsidRPr="006A6394" w:rsidRDefault="00D40C70" w:rsidP="00E6030B">
            <w:pPr>
              <w:pStyle w:val="TAC"/>
            </w:pPr>
            <w:r w:rsidRPr="006A6394">
              <w:t>0</w:t>
            </w:r>
          </w:p>
        </w:tc>
        <w:tc>
          <w:tcPr>
            <w:tcW w:w="283" w:type="dxa"/>
          </w:tcPr>
          <w:p w14:paraId="5AA5DB04" w14:textId="77777777" w:rsidR="00D40C70" w:rsidRPr="006A6394" w:rsidRDefault="00D40C70" w:rsidP="00E6030B">
            <w:pPr>
              <w:pStyle w:val="TAC"/>
            </w:pPr>
            <w:r w:rsidRPr="006A6394">
              <w:t>0</w:t>
            </w:r>
          </w:p>
        </w:tc>
        <w:tc>
          <w:tcPr>
            <w:tcW w:w="283" w:type="dxa"/>
          </w:tcPr>
          <w:p w14:paraId="27CFFBED" w14:textId="77777777" w:rsidR="00D40C70" w:rsidRPr="006A6394" w:rsidRDefault="00D40C70" w:rsidP="00E6030B">
            <w:pPr>
              <w:pStyle w:val="TAC"/>
            </w:pPr>
            <w:r w:rsidRPr="006A6394">
              <w:t>0</w:t>
            </w:r>
          </w:p>
        </w:tc>
        <w:tc>
          <w:tcPr>
            <w:tcW w:w="5953" w:type="dxa"/>
          </w:tcPr>
          <w:p w14:paraId="710073E8" w14:textId="77777777" w:rsidR="00D40C70" w:rsidRPr="006A6394" w:rsidRDefault="00D40C70" w:rsidP="00E6030B">
            <w:pPr>
              <w:pStyle w:val="TAL"/>
            </w:pPr>
            <w:r w:rsidRPr="006A6394">
              <w:t>EPS bearer identity value 8</w:t>
            </w:r>
          </w:p>
        </w:tc>
      </w:tr>
      <w:tr w:rsidR="00D40C70" w:rsidRPr="006A6394" w14:paraId="4A9ED12F" w14:textId="77777777" w:rsidTr="00E6030B">
        <w:trPr>
          <w:cantSplit/>
          <w:jc w:val="center"/>
        </w:trPr>
        <w:tc>
          <w:tcPr>
            <w:tcW w:w="284" w:type="dxa"/>
          </w:tcPr>
          <w:p w14:paraId="6E823DD4" w14:textId="77777777" w:rsidR="00D40C70" w:rsidRPr="006A6394" w:rsidRDefault="00D40C70" w:rsidP="00E6030B">
            <w:pPr>
              <w:pStyle w:val="TAC"/>
            </w:pPr>
            <w:r w:rsidRPr="006A6394">
              <w:t>1</w:t>
            </w:r>
          </w:p>
        </w:tc>
        <w:tc>
          <w:tcPr>
            <w:tcW w:w="284" w:type="dxa"/>
          </w:tcPr>
          <w:p w14:paraId="158AD891" w14:textId="77777777" w:rsidR="00D40C70" w:rsidRPr="006A6394" w:rsidRDefault="00D40C70" w:rsidP="00E6030B">
            <w:pPr>
              <w:pStyle w:val="TAC"/>
            </w:pPr>
            <w:r w:rsidRPr="006A6394">
              <w:t>0</w:t>
            </w:r>
          </w:p>
        </w:tc>
        <w:tc>
          <w:tcPr>
            <w:tcW w:w="283" w:type="dxa"/>
          </w:tcPr>
          <w:p w14:paraId="0AA2F18B" w14:textId="77777777" w:rsidR="00D40C70" w:rsidRPr="006A6394" w:rsidRDefault="00D40C70" w:rsidP="00E6030B">
            <w:pPr>
              <w:pStyle w:val="TAC"/>
            </w:pPr>
            <w:r w:rsidRPr="006A6394">
              <w:t>0</w:t>
            </w:r>
          </w:p>
        </w:tc>
        <w:tc>
          <w:tcPr>
            <w:tcW w:w="283" w:type="dxa"/>
          </w:tcPr>
          <w:p w14:paraId="2819242F" w14:textId="77777777" w:rsidR="00D40C70" w:rsidRPr="006A6394" w:rsidRDefault="00D40C70" w:rsidP="00E6030B">
            <w:pPr>
              <w:pStyle w:val="TAC"/>
            </w:pPr>
            <w:r w:rsidRPr="006A6394">
              <w:t>1</w:t>
            </w:r>
          </w:p>
        </w:tc>
        <w:tc>
          <w:tcPr>
            <w:tcW w:w="5953" w:type="dxa"/>
          </w:tcPr>
          <w:p w14:paraId="678DEBE0" w14:textId="77777777" w:rsidR="00D40C70" w:rsidRPr="006A6394" w:rsidRDefault="00D40C70" w:rsidP="00E6030B">
            <w:pPr>
              <w:pStyle w:val="TAL"/>
            </w:pPr>
            <w:r w:rsidRPr="006A6394">
              <w:t>EPS bearer identity value 9</w:t>
            </w:r>
          </w:p>
        </w:tc>
      </w:tr>
      <w:tr w:rsidR="00D40C70" w:rsidRPr="006A6394" w14:paraId="12BE45FC" w14:textId="77777777" w:rsidTr="00E6030B">
        <w:trPr>
          <w:cantSplit/>
          <w:jc w:val="center"/>
        </w:trPr>
        <w:tc>
          <w:tcPr>
            <w:tcW w:w="284" w:type="dxa"/>
          </w:tcPr>
          <w:p w14:paraId="49CBC5A0" w14:textId="77777777" w:rsidR="00D40C70" w:rsidRPr="006A6394" w:rsidRDefault="00D40C70" w:rsidP="00E6030B">
            <w:pPr>
              <w:pStyle w:val="TAC"/>
            </w:pPr>
            <w:r w:rsidRPr="006A6394">
              <w:t>1</w:t>
            </w:r>
          </w:p>
        </w:tc>
        <w:tc>
          <w:tcPr>
            <w:tcW w:w="284" w:type="dxa"/>
          </w:tcPr>
          <w:p w14:paraId="296964E4" w14:textId="77777777" w:rsidR="00D40C70" w:rsidRPr="006A6394" w:rsidRDefault="00D40C70" w:rsidP="00E6030B">
            <w:pPr>
              <w:pStyle w:val="TAC"/>
            </w:pPr>
            <w:r w:rsidRPr="006A6394">
              <w:t>0</w:t>
            </w:r>
          </w:p>
        </w:tc>
        <w:tc>
          <w:tcPr>
            <w:tcW w:w="283" w:type="dxa"/>
          </w:tcPr>
          <w:p w14:paraId="4B504988" w14:textId="77777777" w:rsidR="00D40C70" w:rsidRPr="006A6394" w:rsidRDefault="00D40C70" w:rsidP="00E6030B">
            <w:pPr>
              <w:pStyle w:val="TAC"/>
            </w:pPr>
            <w:r w:rsidRPr="006A6394">
              <w:t>1</w:t>
            </w:r>
          </w:p>
        </w:tc>
        <w:tc>
          <w:tcPr>
            <w:tcW w:w="283" w:type="dxa"/>
          </w:tcPr>
          <w:p w14:paraId="6221C3EA" w14:textId="77777777" w:rsidR="00D40C70" w:rsidRPr="006A6394" w:rsidRDefault="00D40C70" w:rsidP="00E6030B">
            <w:pPr>
              <w:pStyle w:val="TAC"/>
            </w:pPr>
            <w:r w:rsidRPr="006A6394">
              <w:t>0</w:t>
            </w:r>
          </w:p>
        </w:tc>
        <w:tc>
          <w:tcPr>
            <w:tcW w:w="5953" w:type="dxa"/>
          </w:tcPr>
          <w:p w14:paraId="4465DC39" w14:textId="77777777" w:rsidR="00D40C70" w:rsidRPr="006A6394" w:rsidRDefault="00D40C70" w:rsidP="00E6030B">
            <w:pPr>
              <w:pStyle w:val="TAL"/>
            </w:pPr>
            <w:r w:rsidRPr="006A6394">
              <w:t>EPS bearer identity value 10</w:t>
            </w:r>
          </w:p>
        </w:tc>
      </w:tr>
      <w:tr w:rsidR="00D40C70" w:rsidRPr="006A6394" w14:paraId="4028D024" w14:textId="77777777" w:rsidTr="00E6030B">
        <w:trPr>
          <w:cantSplit/>
          <w:jc w:val="center"/>
        </w:trPr>
        <w:tc>
          <w:tcPr>
            <w:tcW w:w="284" w:type="dxa"/>
          </w:tcPr>
          <w:p w14:paraId="288F8EC5" w14:textId="77777777" w:rsidR="00D40C70" w:rsidRPr="006A6394" w:rsidRDefault="00D40C70" w:rsidP="00E6030B">
            <w:pPr>
              <w:pStyle w:val="TAC"/>
            </w:pPr>
            <w:r w:rsidRPr="006A6394">
              <w:t>1</w:t>
            </w:r>
          </w:p>
        </w:tc>
        <w:tc>
          <w:tcPr>
            <w:tcW w:w="284" w:type="dxa"/>
          </w:tcPr>
          <w:p w14:paraId="2664D437" w14:textId="77777777" w:rsidR="00D40C70" w:rsidRPr="006A6394" w:rsidRDefault="00D40C70" w:rsidP="00E6030B">
            <w:pPr>
              <w:pStyle w:val="TAC"/>
            </w:pPr>
            <w:r w:rsidRPr="006A6394">
              <w:t>0</w:t>
            </w:r>
          </w:p>
        </w:tc>
        <w:tc>
          <w:tcPr>
            <w:tcW w:w="283" w:type="dxa"/>
          </w:tcPr>
          <w:p w14:paraId="052E01C0" w14:textId="77777777" w:rsidR="00D40C70" w:rsidRPr="006A6394" w:rsidRDefault="00D40C70" w:rsidP="00E6030B">
            <w:pPr>
              <w:pStyle w:val="TAC"/>
            </w:pPr>
            <w:r w:rsidRPr="006A6394">
              <w:t>1</w:t>
            </w:r>
          </w:p>
        </w:tc>
        <w:tc>
          <w:tcPr>
            <w:tcW w:w="283" w:type="dxa"/>
          </w:tcPr>
          <w:p w14:paraId="5105C5F7" w14:textId="77777777" w:rsidR="00D40C70" w:rsidRPr="006A6394" w:rsidRDefault="00D40C70" w:rsidP="00E6030B">
            <w:pPr>
              <w:pStyle w:val="TAC"/>
            </w:pPr>
            <w:r w:rsidRPr="006A6394">
              <w:t>1</w:t>
            </w:r>
          </w:p>
        </w:tc>
        <w:tc>
          <w:tcPr>
            <w:tcW w:w="5953" w:type="dxa"/>
          </w:tcPr>
          <w:p w14:paraId="65887CCE" w14:textId="77777777" w:rsidR="00D40C70" w:rsidRPr="006A6394" w:rsidRDefault="00D40C70" w:rsidP="00E6030B">
            <w:pPr>
              <w:pStyle w:val="TAL"/>
            </w:pPr>
            <w:r w:rsidRPr="006A6394">
              <w:t>EPS bearer identity value 11</w:t>
            </w:r>
          </w:p>
        </w:tc>
      </w:tr>
      <w:tr w:rsidR="00D40C70" w:rsidRPr="006A6394" w14:paraId="2F7B452E" w14:textId="77777777" w:rsidTr="00E6030B">
        <w:trPr>
          <w:cantSplit/>
          <w:jc w:val="center"/>
        </w:trPr>
        <w:tc>
          <w:tcPr>
            <w:tcW w:w="284" w:type="dxa"/>
          </w:tcPr>
          <w:p w14:paraId="78C5BEBB" w14:textId="77777777" w:rsidR="00D40C70" w:rsidRPr="006A6394" w:rsidRDefault="00D40C70" w:rsidP="00E6030B">
            <w:pPr>
              <w:pStyle w:val="TAC"/>
            </w:pPr>
            <w:r w:rsidRPr="006A6394">
              <w:t>1</w:t>
            </w:r>
          </w:p>
        </w:tc>
        <w:tc>
          <w:tcPr>
            <w:tcW w:w="284" w:type="dxa"/>
          </w:tcPr>
          <w:p w14:paraId="5532FAFA" w14:textId="77777777" w:rsidR="00D40C70" w:rsidRPr="006A6394" w:rsidRDefault="00D40C70" w:rsidP="00E6030B">
            <w:pPr>
              <w:pStyle w:val="TAC"/>
            </w:pPr>
            <w:r w:rsidRPr="006A6394">
              <w:t>1</w:t>
            </w:r>
          </w:p>
        </w:tc>
        <w:tc>
          <w:tcPr>
            <w:tcW w:w="283" w:type="dxa"/>
          </w:tcPr>
          <w:p w14:paraId="1FD32A28" w14:textId="77777777" w:rsidR="00D40C70" w:rsidRPr="006A6394" w:rsidRDefault="00D40C70" w:rsidP="00E6030B">
            <w:pPr>
              <w:pStyle w:val="TAC"/>
            </w:pPr>
            <w:r w:rsidRPr="006A6394">
              <w:t>0</w:t>
            </w:r>
          </w:p>
        </w:tc>
        <w:tc>
          <w:tcPr>
            <w:tcW w:w="283" w:type="dxa"/>
          </w:tcPr>
          <w:p w14:paraId="0304F223" w14:textId="77777777" w:rsidR="00D40C70" w:rsidRPr="006A6394" w:rsidRDefault="00D40C70" w:rsidP="00E6030B">
            <w:pPr>
              <w:pStyle w:val="TAC"/>
            </w:pPr>
            <w:r w:rsidRPr="006A6394">
              <w:t>0</w:t>
            </w:r>
          </w:p>
        </w:tc>
        <w:tc>
          <w:tcPr>
            <w:tcW w:w="5953" w:type="dxa"/>
          </w:tcPr>
          <w:p w14:paraId="6FC9E5A1" w14:textId="77777777" w:rsidR="00D40C70" w:rsidRPr="006A6394" w:rsidRDefault="00D40C70" w:rsidP="00E6030B">
            <w:pPr>
              <w:pStyle w:val="TAL"/>
            </w:pPr>
            <w:r w:rsidRPr="006A6394">
              <w:t>EPS bearer identity value 12</w:t>
            </w:r>
          </w:p>
        </w:tc>
      </w:tr>
      <w:tr w:rsidR="00D40C70" w:rsidRPr="006A6394" w14:paraId="4EB1F7EB" w14:textId="77777777" w:rsidTr="00E6030B">
        <w:trPr>
          <w:cantSplit/>
          <w:jc w:val="center"/>
        </w:trPr>
        <w:tc>
          <w:tcPr>
            <w:tcW w:w="284" w:type="dxa"/>
          </w:tcPr>
          <w:p w14:paraId="2719D1A6" w14:textId="77777777" w:rsidR="00D40C70" w:rsidRPr="006A6394" w:rsidRDefault="00D40C70" w:rsidP="00E6030B">
            <w:pPr>
              <w:pStyle w:val="TAC"/>
            </w:pPr>
            <w:r w:rsidRPr="006A6394">
              <w:t>1</w:t>
            </w:r>
          </w:p>
        </w:tc>
        <w:tc>
          <w:tcPr>
            <w:tcW w:w="284" w:type="dxa"/>
          </w:tcPr>
          <w:p w14:paraId="248CA246" w14:textId="77777777" w:rsidR="00D40C70" w:rsidRPr="006A6394" w:rsidRDefault="00D40C70" w:rsidP="00E6030B">
            <w:pPr>
              <w:pStyle w:val="TAC"/>
            </w:pPr>
            <w:r w:rsidRPr="006A6394">
              <w:t>1</w:t>
            </w:r>
          </w:p>
        </w:tc>
        <w:tc>
          <w:tcPr>
            <w:tcW w:w="283" w:type="dxa"/>
          </w:tcPr>
          <w:p w14:paraId="423A3085" w14:textId="77777777" w:rsidR="00D40C70" w:rsidRPr="006A6394" w:rsidRDefault="00D40C70" w:rsidP="00E6030B">
            <w:pPr>
              <w:pStyle w:val="TAC"/>
            </w:pPr>
            <w:r w:rsidRPr="006A6394">
              <w:t>0</w:t>
            </w:r>
          </w:p>
        </w:tc>
        <w:tc>
          <w:tcPr>
            <w:tcW w:w="283" w:type="dxa"/>
          </w:tcPr>
          <w:p w14:paraId="4D643708" w14:textId="77777777" w:rsidR="00D40C70" w:rsidRPr="006A6394" w:rsidRDefault="00D40C70" w:rsidP="00E6030B">
            <w:pPr>
              <w:pStyle w:val="TAC"/>
            </w:pPr>
            <w:r w:rsidRPr="006A6394">
              <w:t>1</w:t>
            </w:r>
          </w:p>
        </w:tc>
        <w:tc>
          <w:tcPr>
            <w:tcW w:w="5953" w:type="dxa"/>
          </w:tcPr>
          <w:p w14:paraId="18A00A25" w14:textId="77777777" w:rsidR="00D40C70" w:rsidRPr="006A6394" w:rsidRDefault="00D40C70" w:rsidP="00E6030B">
            <w:pPr>
              <w:pStyle w:val="TAL"/>
            </w:pPr>
            <w:r w:rsidRPr="006A6394">
              <w:t>EPS bearer identity value 13</w:t>
            </w:r>
          </w:p>
        </w:tc>
      </w:tr>
      <w:tr w:rsidR="00D40C70" w:rsidRPr="006A6394" w14:paraId="19EA5EB1" w14:textId="77777777" w:rsidTr="00E6030B">
        <w:trPr>
          <w:cantSplit/>
          <w:jc w:val="center"/>
        </w:trPr>
        <w:tc>
          <w:tcPr>
            <w:tcW w:w="284" w:type="dxa"/>
          </w:tcPr>
          <w:p w14:paraId="1C80E158" w14:textId="77777777" w:rsidR="00D40C70" w:rsidRPr="006A6394" w:rsidRDefault="00D40C70" w:rsidP="00E6030B">
            <w:pPr>
              <w:pStyle w:val="TAC"/>
            </w:pPr>
            <w:r w:rsidRPr="006A6394">
              <w:t>1</w:t>
            </w:r>
          </w:p>
        </w:tc>
        <w:tc>
          <w:tcPr>
            <w:tcW w:w="284" w:type="dxa"/>
          </w:tcPr>
          <w:p w14:paraId="1751A0D2" w14:textId="77777777" w:rsidR="00D40C70" w:rsidRPr="006A6394" w:rsidRDefault="00D40C70" w:rsidP="00E6030B">
            <w:pPr>
              <w:pStyle w:val="TAC"/>
            </w:pPr>
            <w:r w:rsidRPr="006A6394">
              <w:t>1</w:t>
            </w:r>
          </w:p>
        </w:tc>
        <w:tc>
          <w:tcPr>
            <w:tcW w:w="283" w:type="dxa"/>
          </w:tcPr>
          <w:p w14:paraId="31936671" w14:textId="77777777" w:rsidR="00D40C70" w:rsidRPr="006A6394" w:rsidRDefault="00D40C70" w:rsidP="00E6030B">
            <w:pPr>
              <w:pStyle w:val="TAC"/>
            </w:pPr>
            <w:r w:rsidRPr="006A6394">
              <w:t>1</w:t>
            </w:r>
          </w:p>
        </w:tc>
        <w:tc>
          <w:tcPr>
            <w:tcW w:w="283" w:type="dxa"/>
          </w:tcPr>
          <w:p w14:paraId="7ECDC1D5" w14:textId="77777777" w:rsidR="00D40C70" w:rsidRPr="006A6394" w:rsidRDefault="00D40C70" w:rsidP="00E6030B">
            <w:pPr>
              <w:pStyle w:val="TAC"/>
            </w:pPr>
            <w:r w:rsidRPr="006A6394">
              <w:t>0</w:t>
            </w:r>
          </w:p>
        </w:tc>
        <w:tc>
          <w:tcPr>
            <w:tcW w:w="5953" w:type="dxa"/>
          </w:tcPr>
          <w:p w14:paraId="3691FED7" w14:textId="77777777" w:rsidR="00D40C70" w:rsidRPr="006A6394" w:rsidRDefault="00D40C70" w:rsidP="00E6030B">
            <w:pPr>
              <w:pStyle w:val="TAL"/>
            </w:pPr>
            <w:r w:rsidRPr="006A6394">
              <w:t>EPS bearer identity value 14</w:t>
            </w:r>
          </w:p>
        </w:tc>
      </w:tr>
      <w:tr w:rsidR="00D40C70" w:rsidRPr="006A6394" w14:paraId="692FCCC7" w14:textId="77777777" w:rsidTr="00E6030B">
        <w:trPr>
          <w:cantSplit/>
          <w:jc w:val="center"/>
        </w:trPr>
        <w:tc>
          <w:tcPr>
            <w:tcW w:w="284" w:type="dxa"/>
          </w:tcPr>
          <w:p w14:paraId="4F3F64F2" w14:textId="77777777" w:rsidR="00D40C70" w:rsidRPr="006A6394" w:rsidRDefault="00D40C70" w:rsidP="00E6030B">
            <w:pPr>
              <w:pStyle w:val="TAC"/>
            </w:pPr>
            <w:r w:rsidRPr="006A6394">
              <w:t>1</w:t>
            </w:r>
          </w:p>
        </w:tc>
        <w:tc>
          <w:tcPr>
            <w:tcW w:w="284" w:type="dxa"/>
          </w:tcPr>
          <w:p w14:paraId="4E107E0A" w14:textId="77777777" w:rsidR="00D40C70" w:rsidRPr="006A6394" w:rsidRDefault="00D40C70" w:rsidP="00E6030B">
            <w:pPr>
              <w:pStyle w:val="TAC"/>
            </w:pPr>
            <w:r w:rsidRPr="006A6394">
              <w:t>1</w:t>
            </w:r>
          </w:p>
        </w:tc>
        <w:tc>
          <w:tcPr>
            <w:tcW w:w="283" w:type="dxa"/>
          </w:tcPr>
          <w:p w14:paraId="69C03593" w14:textId="77777777" w:rsidR="00D40C70" w:rsidRPr="006A6394" w:rsidRDefault="00D40C70" w:rsidP="00E6030B">
            <w:pPr>
              <w:pStyle w:val="TAC"/>
            </w:pPr>
            <w:r w:rsidRPr="006A6394">
              <w:t>1</w:t>
            </w:r>
          </w:p>
        </w:tc>
        <w:tc>
          <w:tcPr>
            <w:tcW w:w="283" w:type="dxa"/>
          </w:tcPr>
          <w:p w14:paraId="0DD4307B" w14:textId="77777777" w:rsidR="00D40C70" w:rsidRPr="006A6394" w:rsidRDefault="00D40C70" w:rsidP="00E6030B">
            <w:pPr>
              <w:pStyle w:val="TAC"/>
            </w:pPr>
            <w:r w:rsidRPr="006A6394">
              <w:t>1</w:t>
            </w:r>
          </w:p>
        </w:tc>
        <w:tc>
          <w:tcPr>
            <w:tcW w:w="5953" w:type="dxa"/>
          </w:tcPr>
          <w:p w14:paraId="20549DA0" w14:textId="77777777" w:rsidR="00D40C70" w:rsidRPr="006A6394" w:rsidRDefault="00D40C70" w:rsidP="00E6030B">
            <w:pPr>
              <w:pStyle w:val="TAL"/>
            </w:pPr>
            <w:r w:rsidRPr="006A6394">
              <w:t>EPS bearer identity value 15</w:t>
            </w:r>
          </w:p>
        </w:tc>
      </w:tr>
      <w:tr w:rsidR="00D40C70" w:rsidRPr="006A6394" w14:paraId="666B0D6C" w14:textId="77777777" w:rsidTr="00E6030B">
        <w:trPr>
          <w:cantSplit/>
          <w:jc w:val="center"/>
        </w:trPr>
        <w:tc>
          <w:tcPr>
            <w:tcW w:w="7087" w:type="dxa"/>
            <w:gridSpan w:val="5"/>
          </w:tcPr>
          <w:p w14:paraId="69CFDD56" w14:textId="77777777" w:rsidR="00D40C70" w:rsidRPr="006A6394" w:rsidRDefault="00D40C70" w:rsidP="00E6030B">
            <w:pPr>
              <w:pStyle w:val="TAL"/>
            </w:pPr>
          </w:p>
        </w:tc>
      </w:tr>
    </w:tbl>
    <w:p w14:paraId="33EED8A1" w14:textId="77777777" w:rsidR="00D40C70" w:rsidRPr="006A6394" w:rsidRDefault="00D40C70" w:rsidP="00D40C70"/>
    <w:p w14:paraId="6CF95DA5" w14:textId="77777777" w:rsidR="00D40C70" w:rsidRPr="006A6394" w:rsidRDefault="00D40C70" w:rsidP="00295835">
      <w:pPr>
        <w:pStyle w:val="Heading4"/>
      </w:pPr>
      <w:bookmarkStart w:id="7746" w:name="_Toc20218676"/>
      <w:bookmarkStart w:id="7747" w:name="_Toc27744565"/>
      <w:bookmarkStart w:id="7748" w:name="_Toc35960139"/>
      <w:bookmarkStart w:id="7749" w:name="_Toc45203578"/>
      <w:bookmarkStart w:id="7750" w:name="_Toc45700954"/>
      <w:bookmarkStart w:id="7751" w:name="_Toc51920690"/>
      <w:bookmarkStart w:id="7752" w:name="_Toc68251750"/>
      <w:bookmarkStart w:id="7753" w:name="_Toc146261368"/>
      <w:r w:rsidRPr="006A6394">
        <w:t>9.9.4.7</w:t>
      </w:r>
      <w:r w:rsidRPr="006A6394">
        <w:tab/>
        <w:t>LLC service access point identifier</w:t>
      </w:r>
      <w:bookmarkEnd w:id="7746"/>
      <w:bookmarkEnd w:id="7747"/>
      <w:bookmarkEnd w:id="7748"/>
      <w:bookmarkEnd w:id="7749"/>
      <w:bookmarkEnd w:id="7750"/>
      <w:bookmarkEnd w:id="7751"/>
      <w:bookmarkEnd w:id="7752"/>
      <w:bookmarkEnd w:id="7753"/>
    </w:p>
    <w:p w14:paraId="358A75E2" w14:textId="3F665587" w:rsidR="00D40C70" w:rsidRPr="006A6394" w:rsidRDefault="00D40C70" w:rsidP="00D40C70">
      <w:r w:rsidRPr="006A6394">
        <w:t xml:space="preserve">See </w:t>
      </w:r>
      <w:r w:rsidR="00FB1684" w:rsidRPr="006A6394">
        <w:t>clause</w:t>
      </w:r>
      <w:r w:rsidRPr="006A6394">
        <w:t> 10.5.6.9 in 3GPP TS 24.008 [13].</w:t>
      </w:r>
    </w:p>
    <w:p w14:paraId="1BD92B28" w14:textId="77777777" w:rsidR="00D40C70" w:rsidRPr="006A6394" w:rsidRDefault="00D40C70" w:rsidP="00295835">
      <w:pPr>
        <w:pStyle w:val="Heading4"/>
      </w:pPr>
      <w:bookmarkStart w:id="7754" w:name="_Toc20218677"/>
      <w:bookmarkStart w:id="7755" w:name="_Toc27744566"/>
      <w:bookmarkStart w:id="7756" w:name="_Toc35960140"/>
      <w:bookmarkStart w:id="7757" w:name="_Toc45203579"/>
      <w:bookmarkStart w:id="7758" w:name="_Toc45700955"/>
      <w:bookmarkStart w:id="7759" w:name="_Toc51920691"/>
      <w:bookmarkStart w:id="7760" w:name="_Toc68251751"/>
      <w:bookmarkStart w:id="7761" w:name="_Toc146261369"/>
      <w:r w:rsidRPr="006A6394">
        <w:t>9.9.4.7A</w:t>
      </w:r>
      <w:r w:rsidRPr="006A6394">
        <w:tab/>
        <w:t>Notification indicator</w:t>
      </w:r>
      <w:bookmarkEnd w:id="7754"/>
      <w:bookmarkEnd w:id="7755"/>
      <w:bookmarkEnd w:id="7756"/>
      <w:bookmarkEnd w:id="7757"/>
      <w:bookmarkEnd w:id="7758"/>
      <w:bookmarkEnd w:id="7759"/>
      <w:bookmarkEnd w:id="7760"/>
      <w:bookmarkEnd w:id="7761"/>
    </w:p>
    <w:p w14:paraId="75595F04" w14:textId="77777777" w:rsidR="00D40C70" w:rsidRPr="006A6394" w:rsidRDefault="00D40C70" w:rsidP="00D40C70">
      <w:r w:rsidRPr="006A6394">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6A6394" w:rsidRDefault="00D40C70" w:rsidP="00D40C70">
      <w:r w:rsidRPr="006A6394">
        <w:t>The Notification indicator information element is coded as shown in figure 9.9.4.7A.1 and table 9.9.4.7A.1.</w:t>
      </w:r>
    </w:p>
    <w:p w14:paraId="71B0FB12" w14:textId="77777777" w:rsidR="00D40C70" w:rsidRPr="006A6394" w:rsidRDefault="00D40C70" w:rsidP="00D40C70">
      <w:r w:rsidRPr="006A6394">
        <w:t>The Notification indicator is a type 4 information element with 3 octets length.</w:t>
      </w:r>
    </w:p>
    <w:p w14:paraId="2D9CD66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50A3946C" w14:textId="77777777" w:rsidTr="00E6030B">
        <w:trPr>
          <w:cantSplit/>
          <w:jc w:val="center"/>
        </w:trPr>
        <w:tc>
          <w:tcPr>
            <w:tcW w:w="709" w:type="dxa"/>
            <w:tcBorders>
              <w:top w:val="nil"/>
              <w:left w:val="nil"/>
              <w:bottom w:val="nil"/>
              <w:right w:val="nil"/>
            </w:tcBorders>
          </w:tcPr>
          <w:p w14:paraId="74DB06C2" w14:textId="77777777" w:rsidR="00D40C70" w:rsidRPr="006A6394" w:rsidRDefault="00D40C70" w:rsidP="00E6030B">
            <w:pPr>
              <w:pStyle w:val="TAC"/>
            </w:pPr>
            <w:r w:rsidRPr="006A6394">
              <w:t>8</w:t>
            </w:r>
          </w:p>
        </w:tc>
        <w:tc>
          <w:tcPr>
            <w:tcW w:w="781" w:type="dxa"/>
            <w:tcBorders>
              <w:top w:val="nil"/>
              <w:left w:val="nil"/>
              <w:bottom w:val="nil"/>
              <w:right w:val="nil"/>
            </w:tcBorders>
          </w:tcPr>
          <w:p w14:paraId="119F47A6" w14:textId="77777777" w:rsidR="00D40C70" w:rsidRPr="006A6394" w:rsidRDefault="00D40C70" w:rsidP="00E6030B">
            <w:pPr>
              <w:pStyle w:val="TAC"/>
            </w:pPr>
            <w:r w:rsidRPr="006A6394">
              <w:t>7</w:t>
            </w:r>
          </w:p>
        </w:tc>
        <w:tc>
          <w:tcPr>
            <w:tcW w:w="780" w:type="dxa"/>
            <w:tcBorders>
              <w:top w:val="nil"/>
              <w:left w:val="nil"/>
              <w:bottom w:val="nil"/>
              <w:right w:val="nil"/>
            </w:tcBorders>
          </w:tcPr>
          <w:p w14:paraId="268C78DB" w14:textId="77777777" w:rsidR="00D40C70" w:rsidRPr="006A6394" w:rsidRDefault="00D40C70" w:rsidP="00E6030B">
            <w:pPr>
              <w:pStyle w:val="TAC"/>
            </w:pPr>
            <w:r w:rsidRPr="006A6394">
              <w:t>6</w:t>
            </w:r>
          </w:p>
        </w:tc>
        <w:tc>
          <w:tcPr>
            <w:tcW w:w="779" w:type="dxa"/>
            <w:tcBorders>
              <w:top w:val="nil"/>
              <w:left w:val="nil"/>
              <w:bottom w:val="nil"/>
              <w:right w:val="nil"/>
            </w:tcBorders>
          </w:tcPr>
          <w:p w14:paraId="76054352" w14:textId="77777777" w:rsidR="00D40C70" w:rsidRPr="006A6394" w:rsidRDefault="00D40C70" w:rsidP="00E6030B">
            <w:pPr>
              <w:pStyle w:val="TAC"/>
            </w:pPr>
            <w:r w:rsidRPr="006A6394">
              <w:t>5</w:t>
            </w:r>
          </w:p>
        </w:tc>
        <w:tc>
          <w:tcPr>
            <w:tcW w:w="708" w:type="dxa"/>
            <w:tcBorders>
              <w:top w:val="nil"/>
              <w:left w:val="nil"/>
              <w:bottom w:val="nil"/>
              <w:right w:val="nil"/>
            </w:tcBorders>
          </w:tcPr>
          <w:p w14:paraId="42F491D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B8C5C25" w14:textId="77777777" w:rsidR="00D40C70" w:rsidRPr="006A6394" w:rsidRDefault="00D40C70" w:rsidP="00E6030B">
            <w:pPr>
              <w:pStyle w:val="TAC"/>
            </w:pPr>
            <w:r w:rsidRPr="006A6394">
              <w:t>3</w:t>
            </w:r>
          </w:p>
        </w:tc>
        <w:tc>
          <w:tcPr>
            <w:tcW w:w="781" w:type="dxa"/>
            <w:tcBorders>
              <w:top w:val="nil"/>
              <w:left w:val="nil"/>
              <w:bottom w:val="nil"/>
              <w:right w:val="nil"/>
            </w:tcBorders>
          </w:tcPr>
          <w:p w14:paraId="12B7CC43"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23F17F"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F44FBA" w14:textId="77777777" w:rsidR="00D40C70" w:rsidRPr="006A6394" w:rsidRDefault="00D40C70" w:rsidP="00E6030B">
            <w:pPr>
              <w:pStyle w:val="TAL"/>
            </w:pPr>
          </w:p>
        </w:tc>
      </w:tr>
      <w:tr w:rsidR="00D40C70" w:rsidRPr="006A6394"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6A6394" w:rsidRDefault="00D40C70" w:rsidP="00E6030B">
            <w:pPr>
              <w:pStyle w:val="TAC"/>
            </w:pPr>
            <w:r w:rsidRPr="006A6394">
              <w:t>Notification indicator IEI</w:t>
            </w:r>
          </w:p>
        </w:tc>
        <w:tc>
          <w:tcPr>
            <w:tcW w:w="1560" w:type="dxa"/>
            <w:tcBorders>
              <w:top w:val="nil"/>
              <w:left w:val="nil"/>
              <w:bottom w:val="nil"/>
              <w:right w:val="nil"/>
            </w:tcBorders>
          </w:tcPr>
          <w:p w14:paraId="4368F1CD" w14:textId="77777777" w:rsidR="00D40C70" w:rsidRPr="006A6394" w:rsidRDefault="00D40C70" w:rsidP="00E6030B">
            <w:pPr>
              <w:pStyle w:val="TAL"/>
            </w:pPr>
            <w:r w:rsidRPr="006A6394">
              <w:t>octet 1</w:t>
            </w:r>
          </w:p>
        </w:tc>
      </w:tr>
      <w:tr w:rsidR="00D40C70" w:rsidRPr="006A6394"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6A6394" w:rsidRDefault="00D40C70" w:rsidP="00E6030B">
            <w:pPr>
              <w:pStyle w:val="TAC"/>
            </w:pPr>
            <w:r w:rsidRPr="006A6394">
              <w:t>Length of notification indicator contents</w:t>
            </w:r>
          </w:p>
        </w:tc>
        <w:tc>
          <w:tcPr>
            <w:tcW w:w="1560" w:type="dxa"/>
            <w:tcBorders>
              <w:top w:val="nil"/>
              <w:left w:val="nil"/>
              <w:bottom w:val="nil"/>
              <w:right w:val="nil"/>
            </w:tcBorders>
          </w:tcPr>
          <w:p w14:paraId="6C92D59E" w14:textId="77777777" w:rsidR="00D40C70" w:rsidRPr="006A6394" w:rsidRDefault="00D40C70" w:rsidP="00E6030B">
            <w:pPr>
              <w:pStyle w:val="TAL"/>
            </w:pPr>
            <w:r w:rsidRPr="006A6394">
              <w:t>octet 2</w:t>
            </w:r>
          </w:p>
        </w:tc>
      </w:tr>
      <w:tr w:rsidR="00D40C70" w:rsidRPr="006A6394"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6A6394" w:rsidRDefault="00D40C70" w:rsidP="00E6030B">
            <w:pPr>
              <w:pStyle w:val="TAC"/>
            </w:pPr>
            <w:r w:rsidRPr="006A6394">
              <w:t>Notification indicator value</w:t>
            </w:r>
          </w:p>
        </w:tc>
        <w:tc>
          <w:tcPr>
            <w:tcW w:w="1560" w:type="dxa"/>
            <w:tcBorders>
              <w:top w:val="nil"/>
              <w:left w:val="nil"/>
              <w:bottom w:val="nil"/>
              <w:right w:val="nil"/>
            </w:tcBorders>
          </w:tcPr>
          <w:p w14:paraId="0CA28F6D" w14:textId="77777777" w:rsidR="00D40C70" w:rsidRPr="006A6394" w:rsidRDefault="00D40C70" w:rsidP="00E6030B">
            <w:pPr>
              <w:pStyle w:val="TAL"/>
            </w:pPr>
            <w:r w:rsidRPr="006A6394">
              <w:t>octet 3</w:t>
            </w:r>
          </w:p>
        </w:tc>
      </w:tr>
    </w:tbl>
    <w:p w14:paraId="65E7A266" w14:textId="77777777" w:rsidR="00D40C70" w:rsidRPr="006A6394" w:rsidRDefault="00D40C70" w:rsidP="00D40C70">
      <w:pPr>
        <w:pStyle w:val="TAN"/>
      </w:pPr>
    </w:p>
    <w:p w14:paraId="024E05BD" w14:textId="77777777" w:rsidR="00D40C70" w:rsidRPr="006A6394" w:rsidRDefault="00D40C70" w:rsidP="00D40C70">
      <w:pPr>
        <w:pStyle w:val="TF"/>
      </w:pPr>
      <w:r w:rsidRPr="006A6394">
        <w:t>Figure 9.9.4.7A.1: Notification indicator information element</w:t>
      </w:r>
    </w:p>
    <w:p w14:paraId="063EDF9B" w14:textId="77777777" w:rsidR="00D40C70" w:rsidRPr="006A6394" w:rsidRDefault="00D40C70" w:rsidP="00D40C70">
      <w:pPr>
        <w:pStyle w:val="TH"/>
      </w:pPr>
      <w:r w:rsidRPr="006A6394">
        <w:t>Table 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6A6394" w14:paraId="013222FF" w14:textId="77777777" w:rsidTr="00E6030B">
        <w:trPr>
          <w:jc w:val="center"/>
        </w:trPr>
        <w:tc>
          <w:tcPr>
            <w:tcW w:w="7184" w:type="dxa"/>
            <w:gridSpan w:val="10"/>
          </w:tcPr>
          <w:p w14:paraId="3514FCC7" w14:textId="77777777" w:rsidR="00D40C70" w:rsidRPr="006A6394" w:rsidRDefault="00D40C70" w:rsidP="00E6030B">
            <w:pPr>
              <w:pStyle w:val="TAL"/>
            </w:pPr>
            <w:r w:rsidRPr="006A6394">
              <w:t>Notification indicator value (octet 3)</w:t>
            </w:r>
          </w:p>
        </w:tc>
      </w:tr>
      <w:tr w:rsidR="00D40C70" w:rsidRPr="006A6394" w14:paraId="5DB8A326" w14:textId="77777777" w:rsidTr="00E6030B">
        <w:trPr>
          <w:jc w:val="center"/>
        </w:trPr>
        <w:tc>
          <w:tcPr>
            <w:tcW w:w="7184" w:type="dxa"/>
            <w:gridSpan w:val="10"/>
          </w:tcPr>
          <w:p w14:paraId="7B754A84" w14:textId="77777777" w:rsidR="00D40C70" w:rsidRPr="006A6394" w:rsidRDefault="00D40C70" w:rsidP="00E6030B">
            <w:pPr>
              <w:pStyle w:val="TAL"/>
            </w:pPr>
          </w:p>
        </w:tc>
      </w:tr>
      <w:tr w:rsidR="00D40C70" w:rsidRPr="006A6394" w14:paraId="384E1D86" w14:textId="77777777" w:rsidTr="00E6030B">
        <w:trPr>
          <w:jc w:val="center"/>
        </w:trPr>
        <w:tc>
          <w:tcPr>
            <w:tcW w:w="7184" w:type="dxa"/>
            <w:gridSpan w:val="10"/>
          </w:tcPr>
          <w:p w14:paraId="0F57D9E0" w14:textId="77777777" w:rsidR="00D40C70" w:rsidRPr="006A6394" w:rsidRDefault="00D40C70" w:rsidP="00E6030B">
            <w:pPr>
              <w:pStyle w:val="TAL"/>
            </w:pPr>
            <w:r w:rsidRPr="006A6394">
              <w:t>Bits</w:t>
            </w:r>
          </w:p>
        </w:tc>
      </w:tr>
      <w:tr w:rsidR="00D40C70" w:rsidRPr="006A6394" w14:paraId="290EEE8E" w14:textId="77777777" w:rsidTr="00E6030B">
        <w:trPr>
          <w:jc w:val="center"/>
        </w:trPr>
        <w:tc>
          <w:tcPr>
            <w:tcW w:w="286" w:type="dxa"/>
          </w:tcPr>
          <w:p w14:paraId="27CF6B88" w14:textId="77777777" w:rsidR="00D40C70" w:rsidRPr="006A6394" w:rsidRDefault="00D40C70" w:rsidP="00E6030B">
            <w:pPr>
              <w:pStyle w:val="TAH"/>
            </w:pPr>
            <w:r w:rsidRPr="006A6394">
              <w:t>8</w:t>
            </w:r>
          </w:p>
        </w:tc>
        <w:tc>
          <w:tcPr>
            <w:tcW w:w="287" w:type="dxa"/>
          </w:tcPr>
          <w:p w14:paraId="5B5D0FAE" w14:textId="77777777" w:rsidR="00D40C70" w:rsidRPr="006A6394" w:rsidRDefault="00D40C70" w:rsidP="00E6030B">
            <w:pPr>
              <w:pStyle w:val="TAH"/>
            </w:pPr>
            <w:r w:rsidRPr="006A6394">
              <w:t>7</w:t>
            </w:r>
          </w:p>
        </w:tc>
        <w:tc>
          <w:tcPr>
            <w:tcW w:w="287" w:type="dxa"/>
          </w:tcPr>
          <w:p w14:paraId="1C2F66CC" w14:textId="77777777" w:rsidR="00D40C70" w:rsidRPr="006A6394" w:rsidRDefault="00D40C70" w:rsidP="00E6030B">
            <w:pPr>
              <w:pStyle w:val="TAH"/>
            </w:pPr>
            <w:r w:rsidRPr="006A6394">
              <w:t>6</w:t>
            </w:r>
          </w:p>
        </w:tc>
        <w:tc>
          <w:tcPr>
            <w:tcW w:w="288" w:type="dxa"/>
          </w:tcPr>
          <w:p w14:paraId="618758C1" w14:textId="77777777" w:rsidR="00D40C70" w:rsidRPr="006A6394" w:rsidRDefault="00D40C70" w:rsidP="00E6030B">
            <w:pPr>
              <w:pStyle w:val="TAH"/>
            </w:pPr>
            <w:r w:rsidRPr="006A6394">
              <w:t>5</w:t>
            </w:r>
          </w:p>
        </w:tc>
        <w:tc>
          <w:tcPr>
            <w:tcW w:w="286" w:type="dxa"/>
          </w:tcPr>
          <w:p w14:paraId="2064CA3E" w14:textId="77777777" w:rsidR="00D40C70" w:rsidRPr="006A6394" w:rsidRDefault="00D40C70" w:rsidP="00E6030B">
            <w:pPr>
              <w:pStyle w:val="TAH"/>
            </w:pPr>
            <w:r w:rsidRPr="006A6394">
              <w:t>4</w:t>
            </w:r>
          </w:p>
        </w:tc>
        <w:tc>
          <w:tcPr>
            <w:tcW w:w="287" w:type="dxa"/>
          </w:tcPr>
          <w:p w14:paraId="55AF761A" w14:textId="77777777" w:rsidR="00D40C70" w:rsidRPr="006A6394" w:rsidRDefault="00D40C70" w:rsidP="00E6030B">
            <w:pPr>
              <w:pStyle w:val="TAH"/>
            </w:pPr>
            <w:r w:rsidRPr="006A6394">
              <w:t>3</w:t>
            </w:r>
          </w:p>
        </w:tc>
        <w:tc>
          <w:tcPr>
            <w:tcW w:w="287" w:type="dxa"/>
          </w:tcPr>
          <w:p w14:paraId="4752AB85" w14:textId="77777777" w:rsidR="00D40C70" w:rsidRPr="006A6394" w:rsidRDefault="00D40C70" w:rsidP="00E6030B">
            <w:pPr>
              <w:pStyle w:val="TAH"/>
            </w:pPr>
            <w:r w:rsidRPr="006A6394">
              <w:t>2</w:t>
            </w:r>
          </w:p>
        </w:tc>
        <w:tc>
          <w:tcPr>
            <w:tcW w:w="287" w:type="dxa"/>
          </w:tcPr>
          <w:p w14:paraId="498AF29F" w14:textId="77777777" w:rsidR="00D40C70" w:rsidRPr="006A6394" w:rsidRDefault="00D40C70" w:rsidP="00E6030B">
            <w:pPr>
              <w:pStyle w:val="TAH"/>
            </w:pPr>
            <w:r w:rsidRPr="006A6394">
              <w:t>1</w:t>
            </w:r>
          </w:p>
        </w:tc>
        <w:tc>
          <w:tcPr>
            <w:tcW w:w="677" w:type="dxa"/>
          </w:tcPr>
          <w:p w14:paraId="728A876A" w14:textId="77777777" w:rsidR="00D40C70" w:rsidRPr="006A6394" w:rsidRDefault="00D40C70" w:rsidP="00E6030B">
            <w:pPr>
              <w:pStyle w:val="TAL"/>
            </w:pPr>
          </w:p>
        </w:tc>
        <w:tc>
          <w:tcPr>
            <w:tcW w:w="4212" w:type="dxa"/>
          </w:tcPr>
          <w:p w14:paraId="4779DC8D" w14:textId="77777777" w:rsidR="00D40C70" w:rsidRPr="006A6394" w:rsidRDefault="00D40C70" w:rsidP="00E6030B">
            <w:pPr>
              <w:pStyle w:val="TAL"/>
            </w:pPr>
          </w:p>
        </w:tc>
      </w:tr>
      <w:tr w:rsidR="00D40C70" w:rsidRPr="006A6394" w14:paraId="6B042C63" w14:textId="77777777" w:rsidTr="00E6030B">
        <w:trPr>
          <w:jc w:val="center"/>
        </w:trPr>
        <w:tc>
          <w:tcPr>
            <w:tcW w:w="286" w:type="dxa"/>
          </w:tcPr>
          <w:p w14:paraId="3CE2958D" w14:textId="77777777" w:rsidR="00D40C70" w:rsidRPr="006A6394" w:rsidRDefault="00D40C70" w:rsidP="00E6030B">
            <w:pPr>
              <w:pStyle w:val="TAC"/>
            </w:pPr>
            <w:r w:rsidRPr="006A6394">
              <w:t>0</w:t>
            </w:r>
          </w:p>
        </w:tc>
        <w:tc>
          <w:tcPr>
            <w:tcW w:w="287" w:type="dxa"/>
          </w:tcPr>
          <w:p w14:paraId="5B902580" w14:textId="77777777" w:rsidR="00D40C70" w:rsidRPr="006A6394" w:rsidRDefault="00D40C70" w:rsidP="00E6030B">
            <w:pPr>
              <w:pStyle w:val="TAC"/>
            </w:pPr>
            <w:r w:rsidRPr="006A6394">
              <w:t>0</w:t>
            </w:r>
          </w:p>
        </w:tc>
        <w:tc>
          <w:tcPr>
            <w:tcW w:w="287" w:type="dxa"/>
          </w:tcPr>
          <w:p w14:paraId="43FB9330" w14:textId="77777777" w:rsidR="00D40C70" w:rsidRPr="006A6394" w:rsidRDefault="00D40C70" w:rsidP="00E6030B">
            <w:pPr>
              <w:pStyle w:val="TAC"/>
            </w:pPr>
            <w:r w:rsidRPr="006A6394">
              <w:t>0</w:t>
            </w:r>
          </w:p>
        </w:tc>
        <w:tc>
          <w:tcPr>
            <w:tcW w:w="288" w:type="dxa"/>
          </w:tcPr>
          <w:p w14:paraId="254A83A9" w14:textId="77777777" w:rsidR="00D40C70" w:rsidRPr="006A6394" w:rsidRDefault="00D40C70" w:rsidP="00E6030B">
            <w:pPr>
              <w:pStyle w:val="TAC"/>
            </w:pPr>
            <w:r w:rsidRPr="006A6394">
              <w:t>0</w:t>
            </w:r>
          </w:p>
        </w:tc>
        <w:tc>
          <w:tcPr>
            <w:tcW w:w="286" w:type="dxa"/>
          </w:tcPr>
          <w:p w14:paraId="36A9C176" w14:textId="77777777" w:rsidR="00D40C70" w:rsidRPr="006A6394" w:rsidRDefault="00D40C70" w:rsidP="00E6030B">
            <w:pPr>
              <w:pStyle w:val="TAC"/>
            </w:pPr>
            <w:r w:rsidRPr="006A6394">
              <w:t>0</w:t>
            </w:r>
          </w:p>
        </w:tc>
        <w:tc>
          <w:tcPr>
            <w:tcW w:w="287" w:type="dxa"/>
          </w:tcPr>
          <w:p w14:paraId="296FA841" w14:textId="77777777" w:rsidR="00D40C70" w:rsidRPr="006A6394" w:rsidRDefault="00D40C70" w:rsidP="00E6030B">
            <w:pPr>
              <w:pStyle w:val="TAC"/>
            </w:pPr>
            <w:r w:rsidRPr="006A6394">
              <w:t>0</w:t>
            </w:r>
          </w:p>
        </w:tc>
        <w:tc>
          <w:tcPr>
            <w:tcW w:w="287" w:type="dxa"/>
          </w:tcPr>
          <w:p w14:paraId="3B969E07" w14:textId="77777777" w:rsidR="00D40C70" w:rsidRPr="006A6394" w:rsidRDefault="00D40C70" w:rsidP="00E6030B">
            <w:pPr>
              <w:pStyle w:val="TAC"/>
            </w:pPr>
            <w:r w:rsidRPr="006A6394">
              <w:t>0</w:t>
            </w:r>
          </w:p>
        </w:tc>
        <w:tc>
          <w:tcPr>
            <w:tcW w:w="287" w:type="dxa"/>
          </w:tcPr>
          <w:p w14:paraId="1C395946" w14:textId="77777777" w:rsidR="00D40C70" w:rsidRPr="006A6394" w:rsidRDefault="00D40C70" w:rsidP="00E6030B">
            <w:pPr>
              <w:pStyle w:val="TAC"/>
            </w:pPr>
            <w:r w:rsidRPr="006A6394">
              <w:t>1</w:t>
            </w:r>
          </w:p>
        </w:tc>
        <w:tc>
          <w:tcPr>
            <w:tcW w:w="677" w:type="dxa"/>
          </w:tcPr>
          <w:p w14:paraId="5F228707" w14:textId="77777777" w:rsidR="00D40C70" w:rsidRPr="006A6394" w:rsidRDefault="00D40C70" w:rsidP="00E6030B">
            <w:pPr>
              <w:pStyle w:val="TAL"/>
            </w:pPr>
          </w:p>
        </w:tc>
        <w:tc>
          <w:tcPr>
            <w:tcW w:w="4212" w:type="dxa"/>
          </w:tcPr>
          <w:p w14:paraId="4AA30503" w14:textId="77777777" w:rsidR="00D40C70" w:rsidRPr="006A6394" w:rsidRDefault="00D40C70" w:rsidP="00E6030B">
            <w:pPr>
              <w:pStyle w:val="TAL"/>
            </w:pPr>
            <w:r w:rsidRPr="006A6394">
              <w:t>SRVCC handover cancelled, IMS session re-establishment required (see 3GPP TS 23.216 [8])</w:t>
            </w:r>
          </w:p>
        </w:tc>
      </w:tr>
      <w:tr w:rsidR="00D40C70" w:rsidRPr="006A6394" w14:paraId="4C305BE4" w14:textId="77777777" w:rsidTr="00E6030B">
        <w:trPr>
          <w:jc w:val="center"/>
        </w:trPr>
        <w:tc>
          <w:tcPr>
            <w:tcW w:w="286" w:type="dxa"/>
          </w:tcPr>
          <w:p w14:paraId="1A27CC2D" w14:textId="77777777" w:rsidR="00D40C70" w:rsidRPr="006A6394" w:rsidRDefault="00D40C70" w:rsidP="00E6030B">
            <w:pPr>
              <w:pStyle w:val="TAC"/>
            </w:pPr>
          </w:p>
        </w:tc>
        <w:tc>
          <w:tcPr>
            <w:tcW w:w="287" w:type="dxa"/>
          </w:tcPr>
          <w:p w14:paraId="03D097B8" w14:textId="77777777" w:rsidR="00D40C70" w:rsidRPr="006A6394" w:rsidRDefault="00D40C70" w:rsidP="00E6030B">
            <w:pPr>
              <w:pStyle w:val="TAC"/>
            </w:pPr>
          </w:p>
        </w:tc>
        <w:tc>
          <w:tcPr>
            <w:tcW w:w="287" w:type="dxa"/>
          </w:tcPr>
          <w:p w14:paraId="74591840" w14:textId="77777777" w:rsidR="00D40C70" w:rsidRPr="006A6394" w:rsidRDefault="00D40C70" w:rsidP="00E6030B">
            <w:pPr>
              <w:pStyle w:val="TAC"/>
            </w:pPr>
          </w:p>
        </w:tc>
        <w:tc>
          <w:tcPr>
            <w:tcW w:w="288" w:type="dxa"/>
          </w:tcPr>
          <w:p w14:paraId="1904481D" w14:textId="77777777" w:rsidR="00D40C70" w:rsidRPr="006A6394" w:rsidRDefault="00D40C70" w:rsidP="00E6030B">
            <w:pPr>
              <w:pStyle w:val="TAC"/>
            </w:pPr>
          </w:p>
        </w:tc>
        <w:tc>
          <w:tcPr>
            <w:tcW w:w="286" w:type="dxa"/>
          </w:tcPr>
          <w:p w14:paraId="544F338F" w14:textId="77777777" w:rsidR="00D40C70" w:rsidRPr="006A6394" w:rsidRDefault="00D40C70" w:rsidP="00E6030B">
            <w:pPr>
              <w:pStyle w:val="TAC"/>
            </w:pPr>
          </w:p>
        </w:tc>
        <w:tc>
          <w:tcPr>
            <w:tcW w:w="287" w:type="dxa"/>
          </w:tcPr>
          <w:p w14:paraId="7D79E989" w14:textId="77777777" w:rsidR="00D40C70" w:rsidRPr="006A6394" w:rsidRDefault="00D40C70" w:rsidP="00E6030B">
            <w:pPr>
              <w:pStyle w:val="TAC"/>
            </w:pPr>
          </w:p>
        </w:tc>
        <w:tc>
          <w:tcPr>
            <w:tcW w:w="287" w:type="dxa"/>
          </w:tcPr>
          <w:p w14:paraId="49011EE3" w14:textId="77777777" w:rsidR="00D40C70" w:rsidRPr="006A6394" w:rsidRDefault="00D40C70" w:rsidP="00E6030B">
            <w:pPr>
              <w:pStyle w:val="TAC"/>
            </w:pPr>
          </w:p>
        </w:tc>
        <w:tc>
          <w:tcPr>
            <w:tcW w:w="287" w:type="dxa"/>
          </w:tcPr>
          <w:p w14:paraId="4B0AB684" w14:textId="77777777" w:rsidR="00D40C70" w:rsidRPr="006A6394" w:rsidRDefault="00D40C70" w:rsidP="00E6030B">
            <w:pPr>
              <w:pStyle w:val="TAC"/>
            </w:pPr>
          </w:p>
        </w:tc>
        <w:tc>
          <w:tcPr>
            <w:tcW w:w="677" w:type="dxa"/>
          </w:tcPr>
          <w:p w14:paraId="7508CDCD" w14:textId="77777777" w:rsidR="00D40C70" w:rsidRPr="006A6394" w:rsidRDefault="00D40C70" w:rsidP="00E6030B">
            <w:pPr>
              <w:pStyle w:val="TAL"/>
            </w:pPr>
          </w:p>
        </w:tc>
        <w:tc>
          <w:tcPr>
            <w:tcW w:w="4212" w:type="dxa"/>
          </w:tcPr>
          <w:p w14:paraId="6DCC283B" w14:textId="77777777" w:rsidR="00D40C70" w:rsidRPr="006A6394" w:rsidRDefault="00D40C70" w:rsidP="00E6030B">
            <w:pPr>
              <w:pStyle w:val="TAL"/>
            </w:pPr>
          </w:p>
        </w:tc>
      </w:tr>
      <w:tr w:rsidR="00D40C70" w:rsidRPr="006A6394" w14:paraId="08DA860E" w14:textId="77777777" w:rsidTr="00E6030B">
        <w:trPr>
          <w:jc w:val="center"/>
        </w:trPr>
        <w:tc>
          <w:tcPr>
            <w:tcW w:w="286" w:type="dxa"/>
          </w:tcPr>
          <w:p w14:paraId="7642086D" w14:textId="77777777" w:rsidR="00D40C70" w:rsidRPr="006A6394" w:rsidRDefault="00D40C70" w:rsidP="00E6030B">
            <w:pPr>
              <w:pStyle w:val="TAC"/>
            </w:pPr>
            <w:r w:rsidRPr="006A6394">
              <w:t>0</w:t>
            </w:r>
          </w:p>
        </w:tc>
        <w:tc>
          <w:tcPr>
            <w:tcW w:w="287" w:type="dxa"/>
          </w:tcPr>
          <w:p w14:paraId="5E4A2C31" w14:textId="77777777" w:rsidR="00D40C70" w:rsidRPr="006A6394" w:rsidRDefault="00D40C70" w:rsidP="00E6030B">
            <w:pPr>
              <w:pStyle w:val="TAC"/>
            </w:pPr>
            <w:r w:rsidRPr="006A6394">
              <w:t>0</w:t>
            </w:r>
          </w:p>
        </w:tc>
        <w:tc>
          <w:tcPr>
            <w:tcW w:w="287" w:type="dxa"/>
          </w:tcPr>
          <w:p w14:paraId="5E8E3189" w14:textId="77777777" w:rsidR="00D40C70" w:rsidRPr="006A6394" w:rsidRDefault="00D40C70" w:rsidP="00E6030B">
            <w:pPr>
              <w:pStyle w:val="TAC"/>
            </w:pPr>
            <w:r w:rsidRPr="006A6394">
              <w:t>0</w:t>
            </w:r>
          </w:p>
        </w:tc>
        <w:tc>
          <w:tcPr>
            <w:tcW w:w="288" w:type="dxa"/>
          </w:tcPr>
          <w:p w14:paraId="100F3787" w14:textId="77777777" w:rsidR="00D40C70" w:rsidRPr="006A6394" w:rsidRDefault="00D40C70" w:rsidP="00E6030B">
            <w:pPr>
              <w:pStyle w:val="TAC"/>
            </w:pPr>
            <w:r w:rsidRPr="006A6394">
              <w:t>0</w:t>
            </w:r>
          </w:p>
        </w:tc>
        <w:tc>
          <w:tcPr>
            <w:tcW w:w="286" w:type="dxa"/>
          </w:tcPr>
          <w:p w14:paraId="32D1F8F4" w14:textId="77777777" w:rsidR="00D40C70" w:rsidRPr="006A6394" w:rsidRDefault="00D40C70" w:rsidP="00E6030B">
            <w:pPr>
              <w:pStyle w:val="TAC"/>
            </w:pPr>
            <w:r w:rsidRPr="006A6394">
              <w:t>0</w:t>
            </w:r>
          </w:p>
        </w:tc>
        <w:tc>
          <w:tcPr>
            <w:tcW w:w="287" w:type="dxa"/>
          </w:tcPr>
          <w:p w14:paraId="3C488A59" w14:textId="77777777" w:rsidR="00D40C70" w:rsidRPr="006A6394" w:rsidRDefault="00D40C70" w:rsidP="00E6030B">
            <w:pPr>
              <w:pStyle w:val="TAC"/>
            </w:pPr>
            <w:r w:rsidRPr="006A6394">
              <w:t>0</w:t>
            </w:r>
          </w:p>
        </w:tc>
        <w:tc>
          <w:tcPr>
            <w:tcW w:w="287" w:type="dxa"/>
          </w:tcPr>
          <w:p w14:paraId="45F04CC7" w14:textId="77777777" w:rsidR="00D40C70" w:rsidRPr="006A6394" w:rsidRDefault="00D40C70" w:rsidP="00E6030B">
            <w:pPr>
              <w:pStyle w:val="TAC"/>
            </w:pPr>
            <w:r w:rsidRPr="006A6394">
              <w:t>1</w:t>
            </w:r>
          </w:p>
        </w:tc>
        <w:tc>
          <w:tcPr>
            <w:tcW w:w="287" w:type="dxa"/>
          </w:tcPr>
          <w:p w14:paraId="2EBE3CF8" w14:textId="77777777" w:rsidR="00D40C70" w:rsidRPr="006A6394" w:rsidRDefault="00D40C70" w:rsidP="00E6030B">
            <w:pPr>
              <w:pStyle w:val="TAC"/>
            </w:pPr>
            <w:r w:rsidRPr="006A6394">
              <w:t>0</w:t>
            </w:r>
          </w:p>
        </w:tc>
        <w:tc>
          <w:tcPr>
            <w:tcW w:w="677" w:type="dxa"/>
          </w:tcPr>
          <w:p w14:paraId="5335C54B" w14:textId="77777777" w:rsidR="00D40C70" w:rsidRPr="006A6394" w:rsidRDefault="00D40C70" w:rsidP="00E6030B">
            <w:pPr>
              <w:pStyle w:val="TAL"/>
            </w:pPr>
          </w:p>
        </w:tc>
        <w:tc>
          <w:tcPr>
            <w:tcW w:w="4212" w:type="dxa"/>
          </w:tcPr>
          <w:p w14:paraId="50DEA7DC" w14:textId="77777777" w:rsidR="00D40C70" w:rsidRPr="006A6394" w:rsidRDefault="00D40C70" w:rsidP="00E6030B">
            <w:pPr>
              <w:pStyle w:val="TAL"/>
            </w:pPr>
          </w:p>
        </w:tc>
      </w:tr>
      <w:tr w:rsidR="00D40C70" w:rsidRPr="006A6394" w14:paraId="3AAEF0A7" w14:textId="77777777" w:rsidTr="00E6030B">
        <w:trPr>
          <w:jc w:val="center"/>
        </w:trPr>
        <w:tc>
          <w:tcPr>
            <w:tcW w:w="2295" w:type="dxa"/>
            <w:gridSpan w:val="8"/>
          </w:tcPr>
          <w:p w14:paraId="4255867A" w14:textId="77777777" w:rsidR="00D40C70" w:rsidRPr="006A6394" w:rsidRDefault="00D40C70" w:rsidP="00E6030B">
            <w:pPr>
              <w:pStyle w:val="TAC"/>
            </w:pPr>
            <w:r w:rsidRPr="006A6394">
              <w:t>to</w:t>
            </w:r>
          </w:p>
        </w:tc>
        <w:tc>
          <w:tcPr>
            <w:tcW w:w="677" w:type="dxa"/>
          </w:tcPr>
          <w:p w14:paraId="6614C36B" w14:textId="77777777" w:rsidR="00D40C70" w:rsidRPr="006A6394" w:rsidRDefault="00D40C70" w:rsidP="00E6030B">
            <w:pPr>
              <w:pStyle w:val="TAL"/>
            </w:pPr>
          </w:p>
        </w:tc>
        <w:tc>
          <w:tcPr>
            <w:tcW w:w="4212" w:type="dxa"/>
          </w:tcPr>
          <w:p w14:paraId="4599DC8D" w14:textId="77777777" w:rsidR="00D40C70" w:rsidRPr="006A6394" w:rsidRDefault="00D40C70" w:rsidP="00E6030B">
            <w:pPr>
              <w:pStyle w:val="TAL"/>
            </w:pPr>
            <w:r w:rsidRPr="006A6394">
              <w:t>Unused, shall be ignored if received by the UE</w:t>
            </w:r>
          </w:p>
        </w:tc>
      </w:tr>
      <w:tr w:rsidR="00D40C70" w:rsidRPr="006A6394" w14:paraId="07B6802B" w14:textId="77777777" w:rsidTr="00E6030B">
        <w:trPr>
          <w:jc w:val="center"/>
        </w:trPr>
        <w:tc>
          <w:tcPr>
            <w:tcW w:w="286" w:type="dxa"/>
          </w:tcPr>
          <w:p w14:paraId="645311EE" w14:textId="77777777" w:rsidR="00D40C70" w:rsidRPr="006A6394" w:rsidRDefault="00D40C70" w:rsidP="00E6030B">
            <w:pPr>
              <w:pStyle w:val="TAC"/>
            </w:pPr>
            <w:r w:rsidRPr="006A6394">
              <w:t>0</w:t>
            </w:r>
          </w:p>
        </w:tc>
        <w:tc>
          <w:tcPr>
            <w:tcW w:w="287" w:type="dxa"/>
          </w:tcPr>
          <w:p w14:paraId="61E3BA71" w14:textId="77777777" w:rsidR="00D40C70" w:rsidRPr="006A6394" w:rsidRDefault="00D40C70" w:rsidP="00E6030B">
            <w:pPr>
              <w:pStyle w:val="TAC"/>
            </w:pPr>
            <w:r w:rsidRPr="006A6394">
              <w:t>1</w:t>
            </w:r>
          </w:p>
        </w:tc>
        <w:tc>
          <w:tcPr>
            <w:tcW w:w="287" w:type="dxa"/>
          </w:tcPr>
          <w:p w14:paraId="787458DD" w14:textId="77777777" w:rsidR="00D40C70" w:rsidRPr="006A6394" w:rsidRDefault="00D40C70" w:rsidP="00E6030B">
            <w:pPr>
              <w:pStyle w:val="TAC"/>
            </w:pPr>
            <w:r w:rsidRPr="006A6394">
              <w:t>1</w:t>
            </w:r>
          </w:p>
        </w:tc>
        <w:tc>
          <w:tcPr>
            <w:tcW w:w="288" w:type="dxa"/>
          </w:tcPr>
          <w:p w14:paraId="228211FE" w14:textId="77777777" w:rsidR="00D40C70" w:rsidRPr="006A6394" w:rsidRDefault="00D40C70" w:rsidP="00E6030B">
            <w:pPr>
              <w:pStyle w:val="TAC"/>
            </w:pPr>
            <w:r w:rsidRPr="006A6394">
              <w:t>1</w:t>
            </w:r>
          </w:p>
        </w:tc>
        <w:tc>
          <w:tcPr>
            <w:tcW w:w="286" w:type="dxa"/>
          </w:tcPr>
          <w:p w14:paraId="72F912EA" w14:textId="77777777" w:rsidR="00D40C70" w:rsidRPr="006A6394" w:rsidRDefault="00D40C70" w:rsidP="00E6030B">
            <w:pPr>
              <w:pStyle w:val="TAC"/>
            </w:pPr>
            <w:r w:rsidRPr="006A6394">
              <w:t>1</w:t>
            </w:r>
          </w:p>
        </w:tc>
        <w:tc>
          <w:tcPr>
            <w:tcW w:w="287" w:type="dxa"/>
          </w:tcPr>
          <w:p w14:paraId="58578C73" w14:textId="77777777" w:rsidR="00D40C70" w:rsidRPr="006A6394" w:rsidRDefault="00D40C70" w:rsidP="00E6030B">
            <w:pPr>
              <w:pStyle w:val="TAC"/>
            </w:pPr>
            <w:r w:rsidRPr="006A6394">
              <w:t>1</w:t>
            </w:r>
          </w:p>
        </w:tc>
        <w:tc>
          <w:tcPr>
            <w:tcW w:w="287" w:type="dxa"/>
          </w:tcPr>
          <w:p w14:paraId="31B3F1EB" w14:textId="77777777" w:rsidR="00D40C70" w:rsidRPr="006A6394" w:rsidRDefault="00D40C70" w:rsidP="00E6030B">
            <w:pPr>
              <w:pStyle w:val="TAC"/>
            </w:pPr>
            <w:r w:rsidRPr="006A6394">
              <w:t>1</w:t>
            </w:r>
          </w:p>
        </w:tc>
        <w:tc>
          <w:tcPr>
            <w:tcW w:w="287" w:type="dxa"/>
          </w:tcPr>
          <w:p w14:paraId="5F548B8D" w14:textId="77777777" w:rsidR="00D40C70" w:rsidRPr="006A6394" w:rsidRDefault="00D40C70" w:rsidP="00E6030B">
            <w:pPr>
              <w:pStyle w:val="TAC"/>
            </w:pPr>
            <w:r w:rsidRPr="006A6394">
              <w:t>1</w:t>
            </w:r>
          </w:p>
        </w:tc>
        <w:tc>
          <w:tcPr>
            <w:tcW w:w="677" w:type="dxa"/>
          </w:tcPr>
          <w:p w14:paraId="497A8F7E" w14:textId="77777777" w:rsidR="00D40C70" w:rsidRPr="006A6394" w:rsidRDefault="00D40C70" w:rsidP="00E6030B">
            <w:pPr>
              <w:pStyle w:val="TAL"/>
            </w:pPr>
          </w:p>
        </w:tc>
        <w:tc>
          <w:tcPr>
            <w:tcW w:w="4212" w:type="dxa"/>
          </w:tcPr>
          <w:p w14:paraId="7DDFA47E" w14:textId="77777777" w:rsidR="00D40C70" w:rsidRPr="006A6394" w:rsidRDefault="00D40C70" w:rsidP="00E6030B">
            <w:pPr>
              <w:pStyle w:val="TAL"/>
            </w:pPr>
          </w:p>
        </w:tc>
      </w:tr>
      <w:tr w:rsidR="00D40C70" w:rsidRPr="006A6394" w14:paraId="1621E12B" w14:textId="77777777" w:rsidTr="00E6030B">
        <w:trPr>
          <w:jc w:val="center"/>
        </w:trPr>
        <w:tc>
          <w:tcPr>
            <w:tcW w:w="7184" w:type="dxa"/>
            <w:gridSpan w:val="10"/>
          </w:tcPr>
          <w:p w14:paraId="7F5FB7FA" w14:textId="77777777" w:rsidR="00D40C70" w:rsidRPr="006A6394" w:rsidRDefault="00D40C70" w:rsidP="00E6030B">
            <w:pPr>
              <w:pStyle w:val="TAL"/>
            </w:pPr>
          </w:p>
        </w:tc>
      </w:tr>
      <w:tr w:rsidR="00D40C70" w:rsidRPr="006A6394" w14:paraId="0AC6AFEE" w14:textId="77777777" w:rsidTr="00E6030B">
        <w:trPr>
          <w:jc w:val="center"/>
        </w:trPr>
        <w:tc>
          <w:tcPr>
            <w:tcW w:w="7184" w:type="dxa"/>
            <w:gridSpan w:val="10"/>
          </w:tcPr>
          <w:p w14:paraId="2CC7DF1A" w14:textId="77777777" w:rsidR="00D40C70" w:rsidRPr="006A6394" w:rsidRDefault="00D40C70" w:rsidP="00E6030B">
            <w:pPr>
              <w:pStyle w:val="TAL"/>
            </w:pPr>
            <w:r w:rsidRPr="006A6394">
              <w:t>All other values are reserved.</w:t>
            </w:r>
          </w:p>
        </w:tc>
      </w:tr>
      <w:tr w:rsidR="00D40C70" w:rsidRPr="006A6394" w14:paraId="6166A5FA" w14:textId="77777777" w:rsidTr="00E6030B">
        <w:trPr>
          <w:jc w:val="center"/>
        </w:trPr>
        <w:tc>
          <w:tcPr>
            <w:tcW w:w="7184" w:type="dxa"/>
            <w:gridSpan w:val="10"/>
          </w:tcPr>
          <w:p w14:paraId="0357FBE1" w14:textId="77777777" w:rsidR="00D40C70" w:rsidRPr="006A6394" w:rsidRDefault="00D40C70" w:rsidP="00E6030B">
            <w:pPr>
              <w:pStyle w:val="TAL"/>
            </w:pPr>
          </w:p>
        </w:tc>
      </w:tr>
    </w:tbl>
    <w:p w14:paraId="39FA4D59" w14:textId="77777777" w:rsidR="00D40C70" w:rsidRPr="006A6394" w:rsidRDefault="00D40C70" w:rsidP="00D40C70"/>
    <w:p w14:paraId="52762DE4" w14:textId="77777777" w:rsidR="00D40C70" w:rsidRPr="006A6394" w:rsidRDefault="00D40C70" w:rsidP="00295835">
      <w:pPr>
        <w:pStyle w:val="Heading4"/>
      </w:pPr>
      <w:bookmarkStart w:id="7762" w:name="_Toc20218678"/>
      <w:bookmarkStart w:id="7763" w:name="_Toc27744567"/>
      <w:bookmarkStart w:id="7764" w:name="_Toc35960141"/>
      <w:bookmarkStart w:id="7765" w:name="_Toc45203580"/>
      <w:bookmarkStart w:id="7766" w:name="_Toc45700956"/>
      <w:bookmarkStart w:id="7767" w:name="_Toc51920692"/>
      <w:bookmarkStart w:id="7768" w:name="_Toc68251752"/>
      <w:bookmarkStart w:id="7769" w:name="_Toc146261370"/>
      <w:r w:rsidRPr="006A6394">
        <w:t>9.9.4.8</w:t>
      </w:r>
      <w:r w:rsidRPr="006A6394">
        <w:tab/>
        <w:t>Packet flow identifier</w:t>
      </w:r>
      <w:bookmarkEnd w:id="7762"/>
      <w:bookmarkEnd w:id="7763"/>
      <w:bookmarkEnd w:id="7764"/>
      <w:bookmarkEnd w:id="7765"/>
      <w:bookmarkEnd w:id="7766"/>
      <w:bookmarkEnd w:id="7767"/>
      <w:bookmarkEnd w:id="7768"/>
      <w:bookmarkEnd w:id="7769"/>
    </w:p>
    <w:p w14:paraId="1ACB6683" w14:textId="1E54801A" w:rsidR="00D40C70" w:rsidRPr="006A6394" w:rsidRDefault="00D40C70" w:rsidP="00D40C70">
      <w:r w:rsidRPr="006A6394">
        <w:t xml:space="preserve">See </w:t>
      </w:r>
      <w:r w:rsidR="00FB1684" w:rsidRPr="006A6394">
        <w:t>clause</w:t>
      </w:r>
      <w:r w:rsidRPr="006A6394">
        <w:t> 10.5.6.11 in 3GPP TS 24.008 [13].</w:t>
      </w:r>
    </w:p>
    <w:p w14:paraId="08286B89" w14:textId="77777777" w:rsidR="00D40C70" w:rsidRPr="006A6394" w:rsidRDefault="00D40C70" w:rsidP="00295835">
      <w:pPr>
        <w:pStyle w:val="Heading4"/>
      </w:pPr>
      <w:bookmarkStart w:id="7770" w:name="_Toc20218679"/>
      <w:bookmarkStart w:id="7771" w:name="_Toc27744568"/>
      <w:bookmarkStart w:id="7772" w:name="_Toc35960142"/>
      <w:bookmarkStart w:id="7773" w:name="_Toc45203581"/>
      <w:bookmarkStart w:id="7774" w:name="_Toc45700957"/>
      <w:bookmarkStart w:id="7775" w:name="_Toc51920693"/>
      <w:bookmarkStart w:id="7776" w:name="_Toc68251753"/>
      <w:bookmarkStart w:id="7777" w:name="_Toc146261371"/>
      <w:r w:rsidRPr="006A6394">
        <w:t>9.9.4.9</w:t>
      </w:r>
      <w:r w:rsidRPr="006A6394">
        <w:tab/>
        <w:t>PDN address</w:t>
      </w:r>
      <w:bookmarkEnd w:id="7770"/>
      <w:bookmarkEnd w:id="7771"/>
      <w:bookmarkEnd w:id="7772"/>
      <w:bookmarkEnd w:id="7773"/>
      <w:bookmarkEnd w:id="7774"/>
      <w:bookmarkEnd w:id="7775"/>
      <w:bookmarkEnd w:id="7776"/>
      <w:bookmarkEnd w:id="7777"/>
    </w:p>
    <w:p w14:paraId="11B2263D" w14:textId="77777777" w:rsidR="00D40C70" w:rsidRPr="006A6394" w:rsidRDefault="00D40C70" w:rsidP="00D40C70">
      <w:r w:rsidRPr="006A6394">
        <w:t xml:space="preserve">The PDN address information element </w:t>
      </w:r>
      <w:r w:rsidRPr="006A6394">
        <w:rPr>
          <w:lang w:eastAsia="zh-CN"/>
        </w:rPr>
        <w:t>can</w:t>
      </w:r>
      <w:r w:rsidRPr="006A6394">
        <w:t xml:space="preserve"> assign an IPv4 address to the UE associated with a packet data network and provide the UE with an interface identifier to be used to build the IPv6 link local address.</w:t>
      </w:r>
    </w:p>
    <w:p w14:paraId="7A719FDD" w14:textId="77777777" w:rsidR="00D40C70" w:rsidRPr="006A6394" w:rsidRDefault="00D40C70" w:rsidP="00D40C70">
      <w:r w:rsidRPr="006A6394">
        <w:t>The PDN address information element is coded as shown in figure 9.9.4.9.1 and table 9.9.4.9.1.</w:t>
      </w:r>
    </w:p>
    <w:p w14:paraId="740ED9D8" w14:textId="77777777" w:rsidR="00D40C70" w:rsidRPr="006A6394" w:rsidRDefault="00D40C70" w:rsidP="00D40C70">
      <w:r w:rsidRPr="006A6394">
        <w:t>The PDN address is a type 4 information element with minimum length of 7 octets and a maximum length of 15 octets.</w:t>
      </w:r>
    </w:p>
    <w:p w14:paraId="78C81758"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6C540655" w14:textId="77777777" w:rsidTr="00E6030B">
        <w:trPr>
          <w:cantSplit/>
          <w:jc w:val="center"/>
        </w:trPr>
        <w:tc>
          <w:tcPr>
            <w:tcW w:w="708" w:type="dxa"/>
          </w:tcPr>
          <w:p w14:paraId="2F34901E" w14:textId="77777777" w:rsidR="00D40C70" w:rsidRPr="006A6394" w:rsidRDefault="00D40C70" w:rsidP="00E6030B">
            <w:pPr>
              <w:pStyle w:val="TAC"/>
            </w:pPr>
            <w:r w:rsidRPr="006A6394">
              <w:t>8</w:t>
            </w:r>
          </w:p>
        </w:tc>
        <w:tc>
          <w:tcPr>
            <w:tcW w:w="709" w:type="dxa"/>
          </w:tcPr>
          <w:p w14:paraId="0E89A033" w14:textId="77777777" w:rsidR="00D40C70" w:rsidRPr="006A6394" w:rsidRDefault="00D40C70" w:rsidP="00E6030B">
            <w:pPr>
              <w:pStyle w:val="TAC"/>
            </w:pPr>
            <w:r w:rsidRPr="006A6394">
              <w:t>7</w:t>
            </w:r>
          </w:p>
        </w:tc>
        <w:tc>
          <w:tcPr>
            <w:tcW w:w="709" w:type="dxa"/>
          </w:tcPr>
          <w:p w14:paraId="50D37B13" w14:textId="77777777" w:rsidR="00D40C70" w:rsidRPr="006A6394" w:rsidRDefault="00D40C70" w:rsidP="00E6030B">
            <w:pPr>
              <w:pStyle w:val="TAC"/>
            </w:pPr>
            <w:r w:rsidRPr="006A6394">
              <w:t>6</w:t>
            </w:r>
          </w:p>
        </w:tc>
        <w:tc>
          <w:tcPr>
            <w:tcW w:w="709" w:type="dxa"/>
          </w:tcPr>
          <w:p w14:paraId="5C256ABB" w14:textId="77777777" w:rsidR="00D40C70" w:rsidRPr="006A6394" w:rsidRDefault="00D40C70" w:rsidP="00E6030B">
            <w:pPr>
              <w:pStyle w:val="TAC"/>
            </w:pPr>
            <w:r w:rsidRPr="006A6394">
              <w:t>5</w:t>
            </w:r>
          </w:p>
        </w:tc>
        <w:tc>
          <w:tcPr>
            <w:tcW w:w="709" w:type="dxa"/>
          </w:tcPr>
          <w:p w14:paraId="227C782E" w14:textId="77777777" w:rsidR="00D40C70" w:rsidRPr="006A6394" w:rsidRDefault="00D40C70" w:rsidP="00E6030B">
            <w:pPr>
              <w:pStyle w:val="TAC"/>
            </w:pPr>
            <w:r w:rsidRPr="006A6394">
              <w:t>4</w:t>
            </w:r>
          </w:p>
        </w:tc>
        <w:tc>
          <w:tcPr>
            <w:tcW w:w="709" w:type="dxa"/>
          </w:tcPr>
          <w:p w14:paraId="1C1B33F0" w14:textId="77777777" w:rsidR="00D40C70" w:rsidRPr="006A6394" w:rsidRDefault="00D40C70" w:rsidP="00E6030B">
            <w:pPr>
              <w:pStyle w:val="TAC"/>
            </w:pPr>
            <w:r w:rsidRPr="006A6394">
              <w:t>3</w:t>
            </w:r>
          </w:p>
        </w:tc>
        <w:tc>
          <w:tcPr>
            <w:tcW w:w="709" w:type="dxa"/>
          </w:tcPr>
          <w:p w14:paraId="5AA42CA4" w14:textId="77777777" w:rsidR="00D40C70" w:rsidRPr="006A6394" w:rsidRDefault="00D40C70" w:rsidP="00E6030B">
            <w:pPr>
              <w:pStyle w:val="TAC"/>
            </w:pPr>
            <w:r w:rsidRPr="006A6394">
              <w:t>2</w:t>
            </w:r>
          </w:p>
        </w:tc>
        <w:tc>
          <w:tcPr>
            <w:tcW w:w="709" w:type="dxa"/>
          </w:tcPr>
          <w:p w14:paraId="67518118" w14:textId="77777777" w:rsidR="00D40C70" w:rsidRPr="006A6394" w:rsidRDefault="00D40C70" w:rsidP="00E6030B">
            <w:pPr>
              <w:pStyle w:val="TAC"/>
            </w:pPr>
            <w:r w:rsidRPr="006A6394">
              <w:t>1</w:t>
            </w:r>
          </w:p>
        </w:tc>
        <w:tc>
          <w:tcPr>
            <w:tcW w:w="1134" w:type="dxa"/>
          </w:tcPr>
          <w:p w14:paraId="3CD256AD" w14:textId="77777777" w:rsidR="00D40C70" w:rsidRPr="006A6394" w:rsidRDefault="00D40C70" w:rsidP="00E6030B">
            <w:pPr>
              <w:pStyle w:val="TAL"/>
            </w:pPr>
          </w:p>
        </w:tc>
      </w:tr>
      <w:tr w:rsidR="00D40C70" w:rsidRPr="006A6394"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6A6394" w:rsidRDefault="00D40C70" w:rsidP="00E6030B">
            <w:pPr>
              <w:pStyle w:val="TAC"/>
            </w:pPr>
            <w:r w:rsidRPr="006A6394">
              <w:t>PDN address IEI</w:t>
            </w:r>
          </w:p>
        </w:tc>
        <w:tc>
          <w:tcPr>
            <w:tcW w:w="1134" w:type="dxa"/>
          </w:tcPr>
          <w:p w14:paraId="549F44A8" w14:textId="77777777" w:rsidR="00D40C70" w:rsidRPr="006A6394" w:rsidRDefault="00D40C70" w:rsidP="00E6030B">
            <w:pPr>
              <w:pStyle w:val="TAL"/>
            </w:pPr>
            <w:r w:rsidRPr="006A6394">
              <w:t>octet 1</w:t>
            </w:r>
          </w:p>
        </w:tc>
      </w:tr>
      <w:tr w:rsidR="00D40C70" w:rsidRPr="006A6394"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6A6394" w:rsidRDefault="00D40C70" w:rsidP="00E6030B">
            <w:pPr>
              <w:pStyle w:val="TAC"/>
            </w:pPr>
            <w:r w:rsidRPr="006A6394">
              <w:t>Length of PDN address contents</w:t>
            </w:r>
          </w:p>
        </w:tc>
        <w:tc>
          <w:tcPr>
            <w:tcW w:w="1134" w:type="dxa"/>
          </w:tcPr>
          <w:p w14:paraId="6145B5EC" w14:textId="77777777" w:rsidR="00D40C70" w:rsidRPr="006A6394" w:rsidRDefault="00D40C70" w:rsidP="00E6030B">
            <w:pPr>
              <w:pStyle w:val="TAL"/>
            </w:pPr>
            <w:r w:rsidRPr="006A6394">
              <w:t>octet 2</w:t>
            </w:r>
          </w:p>
        </w:tc>
      </w:tr>
      <w:tr w:rsidR="00D40C70" w:rsidRPr="006A6394"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4B00D9FA"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7AB71FF6"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5E521FE5" w14:textId="77777777" w:rsidR="00D40C70" w:rsidRPr="006A6394" w:rsidRDefault="00D40C70" w:rsidP="00E6030B">
            <w:pPr>
              <w:pStyle w:val="TAC"/>
            </w:pPr>
            <w:r w:rsidRPr="006A6394">
              <w:t>0</w:t>
            </w:r>
          </w:p>
        </w:tc>
        <w:tc>
          <w:tcPr>
            <w:tcW w:w="709" w:type="dxa"/>
            <w:tcBorders>
              <w:top w:val="single" w:sz="6" w:space="0" w:color="auto"/>
              <w:left w:val="nil"/>
              <w:bottom w:val="nil"/>
              <w:right w:val="single" w:sz="6" w:space="0" w:color="auto"/>
            </w:tcBorders>
          </w:tcPr>
          <w:p w14:paraId="0F9E7407" w14:textId="77777777" w:rsidR="00D40C70" w:rsidRPr="006A6394" w:rsidRDefault="00D40C70" w:rsidP="00E6030B">
            <w:pPr>
              <w:pStyle w:val="TAC"/>
            </w:pPr>
            <w:r w:rsidRPr="006A6394">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6A6394" w:rsidRDefault="00D40C70" w:rsidP="00E6030B">
            <w:pPr>
              <w:pStyle w:val="TAC"/>
            </w:pPr>
            <w:r w:rsidRPr="006A6394">
              <w:t>PDN type value</w:t>
            </w:r>
          </w:p>
        </w:tc>
        <w:tc>
          <w:tcPr>
            <w:tcW w:w="1134" w:type="dxa"/>
            <w:vMerge w:val="restart"/>
            <w:tcBorders>
              <w:top w:val="nil"/>
              <w:left w:val="single" w:sz="6" w:space="0" w:color="auto"/>
              <w:right w:val="nil"/>
            </w:tcBorders>
          </w:tcPr>
          <w:p w14:paraId="466DF068" w14:textId="77777777" w:rsidR="00D40C70" w:rsidRPr="006A6394" w:rsidRDefault="00D40C70" w:rsidP="00E6030B">
            <w:pPr>
              <w:pStyle w:val="TAL"/>
            </w:pPr>
            <w:r w:rsidRPr="006A6394">
              <w:t>octet 3</w:t>
            </w:r>
          </w:p>
        </w:tc>
      </w:tr>
      <w:tr w:rsidR="00D40C70" w:rsidRPr="006A6394"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6A6394" w:rsidRDefault="00D40C70" w:rsidP="00E6030B">
            <w:pPr>
              <w:pStyle w:val="TAC"/>
            </w:pPr>
            <w:r w:rsidRPr="006A6394">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6A6394" w:rsidRDefault="00D40C70" w:rsidP="00E6030B">
            <w:pPr>
              <w:pStyle w:val="TAC"/>
            </w:pPr>
          </w:p>
        </w:tc>
        <w:tc>
          <w:tcPr>
            <w:tcW w:w="1134" w:type="dxa"/>
            <w:vMerge/>
            <w:tcBorders>
              <w:left w:val="single" w:sz="6" w:space="0" w:color="auto"/>
              <w:bottom w:val="nil"/>
              <w:right w:val="nil"/>
            </w:tcBorders>
          </w:tcPr>
          <w:p w14:paraId="6C566A62" w14:textId="77777777" w:rsidR="00D40C70" w:rsidRPr="006A6394" w:rsidRDefault="00D40C70" w:rsidP="00E6030B">
            <w:pPr>
              <w:pStyle w:val="TAL"/>
            </w:pPr>
          </w:p>
        </w:tc>
      </w:tr>
      <w:tr w:rsidR="00D40C70" w:rsidRPr="006A6394"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6A6394" w:rsidRDefault="00D40C70" w:rsidP="00E6030B">
            <w:pPr>
              <w:pStyle w:val="TAC"/>
            </w:pPr>
          </w:p>
          <w:p w14:paraId="115DC2BD" w14:textId="77777777" w:rsidR="00D40C70" w:rsidRPr="006A6394" w:rsidRDefault="00D40C70" w:rsidP="00E6030B">
            <w:pPr>
              <w:pStyle w:val="TAC"/>
            </w:pPr>
            <w:r w:rsidRPr="006A6394">
              <w:t>PDN address information</w:t>
            </w:r>
          </w:p>
          <w:p w14:paraId="550484C8" w14:textId="77777777" w:rsidR="00D40C70" w:rsidRPr="006A6394" w:rsidRDefault="00D40C70" w:rsidP="00E6030B">
            <w:pPr>
              <w:pStyle w:val="TAC"/>
            </w:pPr>
          </w:p>
        </w:tc>
        <w:tc>
          <w:tcPr>
            <w:tcW w:w="1134" w:type="dxa"/>
            <w:tcBorders>
              <w:top w:val="nil"/>
              <w:left w:val="single" w:sz="6" w:space="0" w:color="auto"/>
              <w:bottom w:val="nil"/>
              <w:right w:val="nil"/>
            </w:tcBorders>
          </w:tcPr>
          <w:p w14:paraId="2966DF60" w14:textId="77777777" w:rsidR="00D40C70" w:rsidRPr="006A6394" w:rsidRDefault="00D40C70" w:rsidP="00E6030B">
            <w:pPr>
              <w:pStyle w:val="TAL"/>
            </w:pPr>
            <w:r w:rsidRPr="006A6394">
              <w:t>octet 4</w:t>
            </w:r>
          </w:p>
          <w:p w14:paraId="6A941CDF" w14:textId="77777777" w:rsidR="00D40C70" w:rsidRPr="006A6394" w:rsidRDefault="00D40C70" w:rsidP="00E6030B">
            <w:pPr>
              <w:pStyle w:val="TAL"/>
            </w:pPr>
          </w:p>
          <w:p w14:paraId="4F247D4A" w14:textId="77777777" w:rsidR="00D40C70" w:rsidRPr="006A6394" w:rsidRDefault="00D40C70" w:rsidP="00E6030B">
            <w:pPr>
              <w:pStyle w:val="TAL"/>
            </w:pPr>
            <w:r w:rsidRPr="006A6394">
              <w:t>octet 15</w:t>
            </w:r>
          </w:p>
        </w:tc>
      </w:tr>
    </w:tbl>
    <w:p w14:paraId="5710C3E3" w14:textId="77777777" w:rsidR="00D40C70" w:rsidRPr="006A6394" w:rsidRDefault="00D40C70" w:rsidP="00D40C70">
      <w:pPr>
        <w:pStyle w:val="TAN"/>
      </w:pPr>
    </w:p>
    <w:p w14:paraId="3937C185" w14:textId="77777777" w:rsidR="00D40C70" w:rsidRPr="006A6394" w:rsidRDefault="00D40C70" w:rsidP="00D40C70">
      <w:pPr>
        <w:pStyle w:val="TF"/>
      </w:pPr>
      <w:r w:rsidRPr="006A6394">
        <w:t>Figure 9.9.4.9.1: PDN address information element</w:t>
      </w:r>
    </w:p>
    <w:p w14:paraId="2B07CDEE" w14:textId="77777777" w:rsidR="00D40C70" w:rsidRPr="006A6394" w:rsidRDefault="00D40C70" w:rsidP="00D40C70">
      <w:pPr>
        <w:pStyle w:val="TH"/>
      </w:pPr>
      <w:r w:rsidRPr="006A6394">
        <w:t>Table 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AC9C72D" w14:textId="77777777" w:rsidTr="00E6030B">
        <w:trPr>
          <w:cantSplit/>
          <w:jc w:val="center"/>
        </w:trPr>
        <w:tc>
          <w:tcPr>
            <w:tcW w:w="7087" w:type="dxa"/>
            <w:gridSpan w:val="5"/>
          </w:tcPr>
          <w:p w14:paraId="6573E94B" w14:textId="77777777" w:rsidR="00D40C70" w:rsidRPr="006A6394" w:rsidRDefault="00D40C70" w:rsidP="00E6030B">
            <w:pPr>
              <w:pStyle w:val="TAL"/>
            </w:pPr>
            <w:r w:rsidRPr="006A6394">
              <w:t>PDN type value (octet 3)</w:t>
            </w:r>
          </w:p>
        </w:tc>
      </w:tr>
      <w:tr w:rsidR="00D40C70" w:rsidRPr="006A6394" w14:paraId="6134AFF7" w14:textId="77777777" w:rsidTr="00E6030B">
        <w:trPr>
          <w:cantSplit/>
          <w:jc w:val="center"/>
        </w:trPr>
        <w:tc>
          <w:tcPr>
            <w:tcW w:w="7087" w:type="dxa"/>
            <w:gridSpan w:val="5"/>
          </w:tcPr>
          <w:p w14:paraId="19EAD687" w14:textId="77777777" w:rsidR="00D40C70" w:rsidRPr="006A6394" w:rsidRDefault="00D40C70" w:rsidP="00E6030B">
            <w:pPr>
              <w:pStyle w:val="TAL"/>
            </w:pPr>
            <w:r w:rsidRPr="006A6394">
              <w:t>Bits</w:t>
            </w:r>
          </w:p>
        </w:tc>
      </w:tr>
      <w:tr w:rsidR="00D40C70" w:rsidRPr="006A6394" w14:paraId="30F77857" w14:textId="77777777" w:rsidTr="00E6030B">
        <w:trPr>
          <w:cantSplit/>
          <w:jc w:val="center"/>
        </w:trPr>
        <w:tc>
          <w:tcPr>
            <w:tcW w:w="284" w:type="dxa"/>
          </w:tcPr>
          <w:p w14:paraId="3D4F760A" w14:textId="77777777" w:rsidR="00D40C70" w:rsidRPr="006A6394" w:rsidRDefault="00D40C70" w:rsidP="00E6030B">
            <w:pPr>
              <w:pStyle w:val="TAH"/>
            </w:pPr>
            <w:r w:rsidRPr="006A6394">
              <w:t>3</w:t>
            </w:r>
          </w:p>
        </w:tc>
        <w:tc>
          <w:tcPr>
            <w:tcW w:w="284" w:type="dxa"/>
          </w:tcPr>
          <w:p w14:paraId="2C703946" w14:textId="77777777" w:rsidR="00D40C70" w:rsidRPr="006A6394" w:rsidRDefault="00D40C70" w:rsidP="00E6030B">
            <w:pPr>
              <w:pStyle w:val="TAH"/>
            </w:pPr>
            <w:r w:rsidRPr="006A6394">
              <w:t>2</w:t>
            </w:r>
          </w:p>
        </w:tc>
        <w:tc>
          <w:tcPr>
            <w:tcW w:w="283" w:type="dxa"/>
          </w:tcPr>
          <w:p w14:paraId="6851EB86" w14:textId="77777777" w:rsidR="00D40C70" w:rsidRPr="006A6394" w:rsidRDefault="00D40C70" w:rsidP="00E6030B">
            <w:pPr>
              <w:pStyle w:val="TAH"/>
            </w:pPr>
            <w:r w:rsidRPr="006A6394">
              <w:t>1</w:t>
            </w:r>
          </w:p>
        </w:tc>
        <w:tc>
          <w:tcPr>
            <w:tcW w:w="283" w:type="dxa"/>
          </w:tcPr>
          <w:p w14:paraId="29C55D41" w14:textId="77777777" w:rsidR="00D40C70" w:rsidRPr="006A6394" w:rsidRDefault="00D40C70" w:rsidP="00E6030B">
            <w:pPr>
              <w:pStyle w:val="TAH"/>
            </w:pPr>
          </w:p>
        </w:tc>
        <w:tc>
          <w:tcPr>
            <w:tcW w:w="5953" w:type="dxa"/>
          </w:tcPr>
          <w:p w14:paraId="13975DD5" w14:textId="77777777" w:rsidR="00D40C70" w:rsidRPr="006A6394" w:rsidRDefault="00D40C70" w:rsidP="00E6030B">
            <w:pPr>
              <w:pStyle w:val="TAL"/>
            </w:pPr>
          </w:p>
        </w:tc>
      </w:tr>
      <w:tr w:rsidR="00D40C70" w:rsidRPr="006A6394" w14:paraId="36FA3E9D" w14:textId="77777777" w:rsidTr="00E6030B">
        <w:trPr>
          <w:cantSplit/>
          <w:jc w:val="center"/>
        </w:trPr>
        <w:tc>
          <w:tcPr>
            <w:tcW w:w="284" w:type="dxa"/>
          </w:tcPr>
          <w:p w14:paraId="20D071C8" w14:textId="77777777" w:rsidR="00D40C70" w:rsidRPr="006A6394" w:rsidRDefault="00D40C70" w:rsidP="00E6030B">
            <w:pPr>
              <w:pStyle w:val="TAC"/>
            </w:pPr>
            <w:r w:rsidRPr="006A6394">
              <w:t>0</w:t>
            </w:r>
          </w:p>
        </w:tc>
        <w:tc>
          <w:tcPr>
            <w:tcW w:w="284" w:type="dxa"/>
          </w:tcPr>
          <w:p w14:paraId="77A9C6C4" w14:textId="77777777" w:rsidR="00D40C70" w:rsidRPr="006A6394" w:rsidRDefault="00D40C70" w:rsidP="00E6030B">
            <w:pPr>
              <w:pStyle w:val="TAC"/>
            </w:pPr>
            <w:r w:rsidRPr="006A6394">
              <w:t>0</w:t>
            </w:r>
          </w:p>
        </w:tc>
        <w:tc>
          <w:tcPr>
            <w:tcW w:w="283" w:type="dxa"/>
          </w:tcPr>
          <w:p w14:paraId="473B477C" w14:textId="77777777" w:rsidR="00D40C70" w:rsidRPr="006A6394" w:rsidRDefault="00D40C70" w:rsidP="00E6030B">
            <w:pPr>
              <w:pStyle w:val="TAC"/>
            </w:pPr>
            <w:r w:rsidRPr="006A6394">
              <w:t>1</w:t>
            </w:r>
          </w:p>
        </w:tc>
        <w:tc>
          <w:tcPr>
            <w:tcW w:w="283" w:type="dxa"/>
          </w:tcPr>
          <w:p w14:paraId="48324AAB" w14:textId="77777777" w:rsidR="00D40C70" w:rsidRPr="006A6394" w:rsidRDefault="00D40C70" w:rsidP="00E6030B">
            <w:pPr>
              <w:pStyle w:val="TAC"/>
            </w:pPr>
          </w:p>
        </w:tc>
        <w:tc>
          <w:tcPr>
            <w:tcW w:w="5953" w:type="dxa"/>
          </w:tcPr>
          <w:p w14:paraId="4C676E2B" w14:textId="77777777" w:rsidR="00D40C70" w:rsidRPr="006A6394" w:rsidRDefault="00D40C70" w:rsidP="00E6030B">
            <w:pPr>
              <w:pStyle w:val="TAL"/>
            </w:pPr>
            <w:r w:rsidRPr="006A6394">
              <w:t>IPv4</w:t>
            </w:r>
          </w:p>
        </w:tc>
      </w:tr>
      <w:tr w:rsidR="00D40C70" w:rsidRPr="006A6394" w14:paraId="24AFA6C6" w14:textId="77777777" w:rsidTr="00E6030B">
        <w:trPr>
          <w:cantSplit/>
          <w:jc w:val="center"/>
        </w:trPr>
        <w:tc>
          <w:tcPr>
            <w:tcW w:w="284" w:type="dxa"/>
          </w:tcPr>
          <w:p w14:paraId="3940E274" w14:textId="77777777" w:rsidR="00D40C70" w:rsidRPr="006A6394" w:rsidRDefault="00D40C70" w:rsidP="00E6030B">
            <w:pPr>
              <w:pStyle w:val="TAC"/>
            </w:pPr>
            <w:r w:rsidRPr="006A6394">
              <w:t>0</w:t>
            </w:r>
          </w:p>
        </w:tc>
        <w:tc>
          <w:tcPr>
            <w:tcW w:w="284" w:type="dxa"/>
          </w:tcPr>
          <w:p w14:paraId="093C58AE" w14:textId="77777777" w:rsidR="00D40C70" w:rsidRPr="006A6394" w:rsidRDefault="00D40C70" w:rsidP="00E6030B">
            <w:pPr>
              <w:pStyle w:val="TAC"/>
            </w:pPr>
            <w:r w:rsidRPr="006A6394">
              <w:t>1</w:t>
            </w:r>
          </w:p>
        </w:tc>
        <w:tc>
          <w:tcPr>
            <w:tcW w:w="283" w:type="dxa"/>
          </w:tcPr>
          <w:p w14:paraId="6B22CB33" w14:textId="77777777" w:rsidR="00D40C70" w:rsidRPr="006A6394" w:rsidRDefault="00D40C70" w:rsidP="00E6030B">
            <w:pPr>
              <w:pStyle w:val="TAC"/>
            </w:pPr>
            <w:r w:rsidRPr="006A6394">
              <w:t>0</w:t>
            </w:r>
          </w:p>
        </w:tc>
        <w:tc>
          <w:tcPr>
            <w:tcW w:w="283" w:type="dxa"/>
          </w:tcPr>
          <w:p w14:paraId="30DA4203" w14:textId="77777777" w:rsidR="00D40C70" w:rsidRPr="006A6394" w:rsidRDefault="00D40C70" w:rsidP="00E6030B">
            <w:pPr>
              <w:pStyle w:val="TAC"/>
            </w:pPr>
          </w:p>
        </w:tc>
        <w:tc>
          <w:tcPr>
            <w:tcW w:w="5953" w:type="dxa"/>
          </w:tcPr>
          <w:p w14:paraId="402348E1" w14:textId="77777777" w:rsidR="00D40C70" w:rsidRPr="006A6394" w:rsidRDefault="00D40C70" w:rsidP="00E6030B">
            <w:pPr>
              <w:pStyle w:val="TAL"/>
            </w:pPr>
            <w:r w:rsidRPr="006A6394">
              <w:t>IPv6</w:t>
            </w:r>
          </w:p>
        </w:tc>
      </w:tr>
      <w:tr w:rsidR="00D40C70" w:rsidRPr="006A6394" w14:paraId="5389EF15" w14:textId="77777777" w:rsidTr="00E6030B">
        <w:trPr>
          <w:cantSplit/>
          <w:jc w:val="center"/>
        </w:trPr>
        <w:tc>
          <w:tcPr>
            <w:tcW w:w="284" w:type="dxa"/>
          </w:tcPr>
          <w:p w14:paraId="019DB4E7" w14:textId="77777777" w:rsidR="00D40C70" w:rsidRPr="006A6394" w:rsidRDefault="00D40C70" w:rsidP="00E6030B">
            <w:pPr>
              <w:pStyle w:val="TAC"/>
            </w:pPr>
            <w:r w:rsidRPr="006A6394">
              <w:t>0</w:t>
            </w:r>
          </w:p>
        </w:tc>
        <w:tc>
          <w:tcPr>
            <w:tcW w:w="284" w:type="dxa"/>
          </w:tcPr>
          <w:p w14:paraId="1A31B386" w14:textId="77777777" w:rsidR="00D40C70" w:rsidRPr="006A6394" w:rsidRDefault="00D40C70" w:rsidP="00E6030B">
            <w:pPr>
              <w:pStyle w:val="TAC"/>
            </w:pPr>
            <w:r w:rsidRPr="006A6394">
              <w:t>1</w:t>
            </w:r>
          </w:p>
        </w:tc>
        <w:tc>
          <w:tcPr>
            <w:tcW w:w="283" w:type="dxa"/>
          </w:tcPr>
          <w:p w14:paraId="7FC0D898" w14:textId="77777777" w:rsidR="00D40C70" w:rsidRPr="006A6394" w:rsidRDefault="00D40C70" w:rsidP="00E6030B">
            <w:pPr>
              <w:pStyle w:val="TAC"/>
            </w:pPr>
            <w:r w:rsidRPr="006A6394">
              <w:t>1</w:t>
            </w:r>
          </w:p>
        </w:tc>
        <w:tc>
          <w:tcPr>
            <w:tcW w:w="283" w:type="dxa"/>
          </w:tcPr>
          <w:p w14:paraId="24423E69" w14:textId="77777777" w:rsidR="00D40C70" w:rsidRPr="006A6394" w:rsidRDefault="00D40C70" w:rsidP="00E6030B">
            <w:pPr>
              <w:pStyle w:val="TAC"/>
            </w:pPr>
          </w:p>
        </w:tc>
        <w:tc>
          <w:tcPr>
            <w:tcW w:w="5953" w:type="dxa"/>
          </w:tcPr>
          <w:p w14:paraId="1C6115B1" w14:textId="77777777" w:rsidR="00D40C70" w:rsidRPr="006A6394" w:rsidRDefault="00D40C70" w:rsidP="00E6030B">
            <w:pPr>
              <w:pStyle w:val="TAL"/>
            </w:pPr>
            <w:r w:rsidRPr="006A6394">
              <w:t>IPv4v6</w:t>
            </w:r>
          </w:p>
        </w:tc>
      </w:tr>
      <w:tr w:rsidR="00D40C70" w:rsidRPr="006A6394" w14:paraId="5E657F89" w14:textId="77777777" w:rsidTr="00E6030B">
        <w:trPr>
          <w:cantSplit/>
          <w:jc w:val="center"/>
        </w:trPr>
        <w:tc>
          <w:tcPr>
            <w:tcW w:w="284" w:type="dxa"/>
          </w:tcPr>
          <w:p w14:paraId="6DA5D2EA" w14:textId="77777777" w:rsidR="00D40C70" w:rsidRPr="006A6394" w:rsidRDefault="00D40C70" w:rsidP="00E6030B">
            <w:pPr>
              <w:pStyle w:val="TAC"/>
              <w:rPr>
                <w:lang w:eastAsia="zh-CN"/>
              </w:rPr>
            </w:pPr>
            <w:r w:rsidRPr="006A6394">
              <w:rPr>
                <w:lang w:eastAsia="zh-CN"/>
              </w:rPr>
              <w:t>1</w:t>
            </w:r>
          </w:p>
        </w:tc>
        <w:tc>
          <w:tcPr>
            <w:tcW w:w="284" w:type="dxa"/>
          </w:tcPr>
          <w:p w14:paraId="0D99567E" w14:textId="77777777" w:rsidR="00D40C70" w:rsidRPr="006A6394" w:rsidRDefault="00D40C70" w:rsidP="00E6030B">
            <w:pPr>
              <w:pStyle w:val="TAC"/>
              <w:rPr>
                <w:lang w:eastAsia="zh-CN"/>
              </w:rPr>
            </w:pPr>
            <w:r w:rsidRPr="006A6394">
              <w:rPr>
                <w:lang w:eastAsia="zh-CN"/>
              </w:rPr>
              <w:t>0</w:t>
            </w:r>
          </w:p>
        </w:tc>
        <w:tc>
          <w:tcPr>
            <w:tcW w:w="283" w:type="dxa"/>
          </w:tcPr>
          <w:p w14:paraId="4E97E070" w14:textId="77777777" w:rsidR="00D40C70" w:rsidRPr="006A6394" w:rsidRDefault="00D40C70" w:rsidP="00E6030B">
            <w:pPr>
              <w:pStyle w:val="TAC"/>
              <w:rPr>
                <w:lang w:eastAsia="zh-CN"/>
              </w:rPr>
            </w:pPr>
            <w:r w:rsidRPr="006A6394">
              <w:rPr>
                <w:lang w:eastAsia="zh-CN"/>
              </w:rPr>
              <w:t>1</w:t>
            </w:r>
          </w:p>
        </w:tc>
        <w:tc>
          <w:tcPr>
            <w:tcW w:w="283" w:type="dxa"/>
          </w:tcPr>
          <w:p w14:paraId="3389F929" w14:textId="77777777" w:rsidR="00D40C70" w:rsidRPr="006A6394" w:rsidRDefault="00D40C70" w:rsidP="00E6030B">
            <w:pPr>
              <w:pStyle w:val="TAC"/>
            </w:pPr>
          </w:p>
        </w:tc>
        <w:tc>
          <w:tcPr>
            <w:tcW w:w="5953" w:type="dxa"/>
          </w:tcPr>
          <w:p w14:paraId="4F2876E1" w14:textId="77777777" w:rsidR="00D40C70" w:rsidRPr="006A6394" w:rsidRDefault="00D40C70" w:rsidP="00E6030B">
            <w:pPr>
              <w:pStyle w:val="TAL"/>
              <w:rPr>
                <w:lang w:eastAsia="zh-CN"/>
              </w:rPr>
            </w:pPr>
            <w:r w:rsidRPr="006A6394">
              <w:rPr>
                <w:lang w:eastAsia="zh-CN"/>
              </w:rPr>
              <w:t>non IP</w:t>
            </w:r>
          </w:p>
        </w:tc>
      </w:tr>
      <w:tr w:rsidR="00D40C70" w:rsidRPr="006A6394" w14:paraId="2523AF01" w14:textId="77777777" w:rsidTr="00E6030B">
        <w:trPr>
          <w:cantSplit/>
          <w:jc w:val="center"/>
        </w:trPr>
        <w:tc>
          <w:tcPr>
            <w:tcW w:w="284" w:type="dxa"/>
          </w:tcPr>
          <w:p w14:paraId="76DA96E3" w14:textId="77777777" w:rsidR="00D40C70" w:rsidRPr="006A6394" w:rsidRDefault="00D40C70" w:rsidP="00E6030B">
            <w:pPr>
              <w:pStyle w:val="TAC"/>
              <w:rPr>
                <w:lang w:eastAsia="zh-CN"/>
              </w:rPr>
            </w:pPr>
            <w:r w:rsidRPr="006A6394">
              <w:rPr>
                <w:lang w:eastAsia="zh-CN"/>
              </w:rPr>
              <w:t>1</w:t>
            </w:r>
          </w:p>
        </w:tc>
        <w:tc>
          <w:tcPr>
            <w:tcW w:w="284" w:type="dxa"/>
          </w:tcPr>
          <w:p w14:paraId="3ADB86CA" w14:textId="77777777" w:rsidR="00D40C70" w:rsidRPr="006A6394" w:rsidRDefault="00D40C70" w:rsidP="00E6030B">
            <w:pPr>
              <w:pStyle w:val="TAC"/>
              <w:rPr>
                <w:lang w:eastAsia="zh-CN"/>
              </w:rPr>
            </w:pPr>
            <w:r w:rsidRPr="006A6394">
              <w:rPr>
                <w:lang w:eastAsia="zh-CN"/>
              </w:rPr>
              <w:t>1</w:t>
            </w:r>
          </w:p>
        </w:tc>
        <w:tc>
          <w:tcPr>
            <w:tcW w:w="283" w:type="dxa"/>
          </w:tcPr>
          <w:p w14:paraId="12CEC4D5" w14:textId="77777777" w:rsidR="00D40C70" w:rsidRPr="006A6394" w:rsidRDefault="00D40C70" w:rsidP="00E6030B">
            <w:pPr>
              <w:pStyle w:val="TAC"/>
              <w:rPr>
                <w:lang w:eastAsia="zh-CN"/>
              </w:rPr>
            </w:pPr>
            <w:r w:rsidRPr="006A6394">
              <w:rPr>
                <w:lang w:eastAsia="zh-CN"/>
              </w:rPr>
              <w:t>0</w:t>
            </w:r>
          </w:p>
        </w:tc>
        <w:tc>
          <w:tcPr>
            <w:tcW w:w="283" w:type="dxa"/>
          </w:tcPr>
          <w:p w14:paraId="2161E3DE" w14:textId="77777777" w:rsidR="00D40C70" w:rsidRPr="006A6394" w:rsidRDefault="00D40C70" w:rsidP="00E6030B">
            <w:pPr>
              <w:pStyle w:val="TAC"/>
            </w:pPr>
          </w:p>
        </w:tc>
        <w:tc>
          <w:tcPr>
            <w:tcW w:w="5953" w:type="dxa"/>
          </w:tcPr>
          <w:p w14:paraId="436F6FE0" w14:textId="77777777" w:rsidR="00D40C70" w:rsidRPr="006A6394" w:rsidRDefault="00D40C70" w:rsidP="00E6030B">
            <w:pPr>
              <w:pStyle w:val="TAL"/>
              <w:rPr>
                <w:lang w:eastAsia="zh-CN"/>
              </w:rPr>
            </w:pPr>
            <w:r w:rsidRPr="006A6394">
              <w:rPr>
                <w:lang w:eastAsia="zh-CN"/>
              </w:rPr>
              <w:t>Ethernet</w:t>
            </w:r>
          </w:p>
        </w:tc>
      </w:tr>
      <w:tr w:rsidR="00D40C70" w:rsidRPr="006A6394" w14:paraId="6E868940" w14:textId="77777777" w:rsidTr="00E6030B">
        <w:trPr>
          <w:cantSplit/>
          <w:jc w:val="center"/>
        </w:trPr>
        <w:tc>
          <w:tcPr>
            <w:tcW w:w="7087" w:type="dxa"/>
            <w:gridSpan w:val="5"/>
          </w:tcPr>
          <w:p w14:paraId="64FD8FE7" w14:textId="77777777" w:rsidR="00D40C70" w:rsidRPr="006A6394" w:rsidRDefault="00D40C70" w:rsidP="00E6030B">
            <w:pPr>
              <w:pStyle w:val="TAL"/>
            </w:pPr>
          </w:p>
        </w:tc>
      </w:tr>
      <w:tr w:rsidR="00D40C70" w:rsidRPr="006A6394" w14:paraId="1CDFF2C5" w14:textId="77777777" w:rsidTr="00E6030B">
        <w:trPr>
          <w:cantSplit/>
          <w:jc w:val="center"/>
        </w:trPr>
        <w:tc>
          <w:tcPr>
            <w:tcW w:w="7087" w:type="dxa"/>
            <w:gridSpan w:val="5"/>
          </w:tcPr>
          <w:p w14:paraId="3A4C5183" w14:textId="77777777" w:rsidR="00D40C70" w:rsidRPr="006A6394" w:rsidRDefault="00D40C70" w:rsidP="00E6030B">
            <w:pPr>
              <w:pStyle w:val="TAL"/>
            </w:pPr>
            <w:r w:rsidRPr="006A6394">
              <w:t>All other values are reserved.</w:t>
            </w:r>
          </w:p>
        </w:tc>
      </w:tr>
      <w:tr w:rsidR="00D40C70" w:rsidRPr="006A6394" w14:paraId="52425627" w14:textId="77777777" w:rsidTr="00E6030B">
        <w:trPr>
          <w:cantSplit/>
          <w:jc w:val="center"/>
        </w:trPr>
        <w:tc>
          <w:tcPr>
            <w:tcW w:w="7087" w:type="dxa"/>
            <w:gridSpan w:val="5"/>
          </w:tcPr>
          <w:p w14:paraId="567143C9" w14:textId="77777777" w:rsidR="00D40C70" w:rsidRPr="006A6394" w:rsidRDefault="00D40C70" w:rsidP="00E6030B">
            <w:pPr>
              <w:pStyle w:val="TAL"/>
            </w:pPr>
          </w:p>
        </w:tc>
      </w:tr>
      <w:tr w:rsidR="00D40C70" w:rsidRPr="006A6394" w14:paraId="71196B6C" w14:textId="77777777" w:rsidTr="00E6030B">
        <w:trPr>
          <w:cantSplit/>
          <w:jc w:val="center"/>
        </w:trPr>
        <w:tc>
          <w:tcPr>
            <w:tcW w:w="7087" w:type="dxa"/>
            <w:gridSpan w:val="5"/>
          </w:tcPr>
          <w:p w14:paraId="55EFF1BB" w14:textId="77777777" w:rsidR="00D40C70" w:rsidRPr="006A6394" w:rsidRDefault="00D40C70" w:rsidP="00E6030B">
            <w:pPr>
              <w:pStyle w:val="TAL"/>
            </w:pPr>
            <w:r w:rsidRPr="006A6394">
              <w:t xml:space="preserve">Bit </w:t>
            </w:r>
            <w:smartTag w:uri="urn:schemas-microsoft-com:office:smarttags" w:element="time">
              <w:smartTagPr>
                <w:attr w:name="Hour" w:val="7"/>
                <w:attr w:name="Minute" w:val="56"/>
              </w:smartTagPr>
              <w:r w:rsidRPr="006A6394">
                <w:t>4 to 8</w:t>
              </w:r>
            </w:smartTag>
            <w:r w:rsidRPr="006A6394">
              <w:t xml:space="preserve"> of octet 3 are spare and shall be coded as zero.</w:t>
            </w:r>
          </w:p>
        </w:tc>
      </w:tr>
      <w:tr w:rsidR="00D40C70" w:rsidRPr="006A6394" w14:paraId="2CDFB04E" w14:textId="77777777" w:rsidTr="00E6030B">
        <w:trPr>
          <w:cantSplit/>
          <w:jc w:val="center"/>
        </w:trPr>
        <w:tc>
          <w:tcPr>
            <w:tcW w:w="7087" w:type="dxa"/>
            <w:gridSpan w:val="5"/>
          </w:tcPr>
          <w:p w14:paraId="773AFBED" w14:textId="77777777" w:rsidR="00D40C70" w:rsidRPr="006A6394" w:rsidRDefault="00D40C70" w:rsidP="00E6030B">
            <w:pPr>
              <w:pStyle w:val="TAL"/>
            </w:pPr>
          </w:p>
        </w:tc>
      </w:tr>
      <w:tr w:rsidR="00D40C70" w:rsidRPr="006A6394" w14:paraId="454D8193" w14:textId="77777777" w:rsidTr="00E6030B">
        <w:trPr>
          <w:cantSplit/>
          <w:jc w:val="center"/>
        </w:trPr>
        <w:tc>
          <w:tcPr>
            <w:tcW w:w="7087" w:type="dxa"/>
            <w:gridSpan w:val="5"/>
          </w:tcPr>
          <w:p w14:paraId="1C7B67E5" w14:textId="77777777" w:rsidR="00D40C70" w:rsidRPr="006A6394" w:rsidRDefault="00D40C70" w:rsidP="00E6030B">
            <w:pPr>
              <w:pStyle w:val="TAL"/>
            </w:pPr>
          </w:p>
        </w:tc>
      </w:tr>
      <w:tr w:rsidR="00D40C70" w:rsidRPr="006A6394" w14:paraId="06645502" w14:textId="77777777" w:rsidTr="00E6030B">
        <w:trPr>
          <w:cantSplit/>
          <w:jc w:val="center"/>
        </w:trPr>
        <w:tc>
          <w:tcPr>
            <w:tcW w:w="7087" w:type="dxa"/>
            <w:gridSpan w:val="5"/>
          </w:tcPr>
          <w:p w14:paraId="4970C5E2" w14:textId="77777777" w:rsidR="00D40C70" w:rsidRPr="006A6394" w:rsidRDefault="00D40C70" w:rsidP="00E6030B">
            <w:pPr>
              <w:pStyle w:val="TAL"/>
            </w:pPr>
            <w:r w:rsidRPr="006A6394">
              <w:t>PDN address information (octet 4 to 15)</w:t>
            </w:r>
          </w:p>
        </w:tc>
      </w:tr>
      <w:tr w:rsidR="00D40C70" w:rsidRPr="006A6394" w14:paraId="5F83577E" w14:textId="77777777" w:rsidTr="00E6030B">
        <w:trPr>
          <w:cantSplit/>
          <w:jc w:val="center"/>
        </w:trPr>
        <w:tc>
          <w:tcPr>
            <w:tcW w:w="7087" w:type="dxa"/>
            <w:gridSpan w:val="5"/>
          </w:tcPr>
          <w:p w14:paraId="521DE266" w14:textId="77777777" w:rsidR="00D40C70" w:rsidRPr="006A6394" w:rsidRDefault="00D40C70" w:rsidP="00E6030B">
            <w:pPr>
              <w:pStyle w:val="TAL"/>
            </w:pPr>
          </w:p>
        </w:tc>
      </w:tr>
      <w:tr w:rsidR="00D40C70" w:rsidRPr="006A6394" w14:paraId="0B5444DD" w14:textId="77777777" w:rsidTr="00E6030B">
        <w:trPr>
          <w:cantSplit/>
          <w:jc w:val="center"/>
        </w:trPr>
        <w:tc>
          <w:tcPr>
            <w:tcW w:w="7087" w:type="dxa"/>
            <w:gridSpan w:val="5"/>
          </w:tcPr>
          <w:p w14:paraId="4CC060F4" w14:textId="77777777" w:rsidR="00D40C70" w:rsidRPr="006A6394" w:rsidRDefault="00D40C70" w:rsidP="00E6030B">
            <w:pPr>
              <w:pStyle w:val="TAL"/>
            </w:pPr>
            <w:r w:rsidRPr="006A6394">
              <w:t>If PDN type value indicates IPv4, the PDN address information in octet 4 to octet 7 contains an IPv4 address. Bit 8 of octet 4 represents the most significant bit of the IPv4 address and bit 1 of octet 7 the least significant bit.</w:t>
            </w:r>
          </w:p>
        </w:tc>
      </w:tr>
      <w:tr w:rsidR="00D40C70" w:rsidRPr="006A6394" w14:paraId="2023D0A7" w14:textId="77777777" w:rsidTr="00E6030B">
        <w:trPr>
          <w:cantSplit/>
          <w:jc w:val="center"/>
        </w:trPr>
        <w:tc>
          <w:tcPr>
            <w:tcW w:w="7087" w:type="dxa"/>
            <w:gridSpan w:val="5"/>
          </w:tcPr>
          <w:p w14:paraId="3AE28C0E" w14:textId="77777777" w:rsidR="00D40C70" w:rsidRPr="006A6394" w:rsidRDefault="00D40C70" w:rsidP="00E6030B">
            <w:pPr>
              <w:pStyle w:val="TAL"/>
            </w:pPr>
          </w:p>
        </w:tc>
      </w:tr>
      <w:tr w:rsidR="00D40C70" w:rsidRPr="006A6394" w14:paraId="6DDD8170" w14:textId="77777777" w:rsidTr="00E6030B">
        <w:trPr>
          <w:cantSplit/>
          <w:jc w:val="center"/>
        </w:trPr>
        <w:tc>
          <w:tcPr>
            <w:tcW w:w="7087" w:type="dxa"/>
            <w:gridSpan w:val="5"/>
          </w:tcPr>
          <w:p w14:paraId="190848CC" w14:textId="77777777" w:rsidR="00D40C70" w:rsidRPr="006A6394" w:rsidRDefault="00D40C70" w:rsidP="00E6030B">
            <w:pPr>
              <w:pStyle w:val="TAL"/>
            </w:pPr>
            <w:r w:rsidRPr="006A6394">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6A6394" w14:paraId="6A64F2BF" w14:textId="77777777" w:rsidTr="00E6030B">
        <w:trPr>
          <w:cantSplit/>
          <w:jc w:val="center"/>
        </w:trPr>
        <w:tc>
          <w:tcPr>
            <w:tcW w:w="7087" w:type="dxa"/>
            <w:gridSpan w:val="5"/>
          </w:tcPr>
          <w:p w14:paraId="65BBA2E4" w14:textId="77777777" w:rsidR="00D40C70" w:rsidRPr="006A6394" w:rsidRDefault="00D40C70" w:rsidP="00E6030B">
            <w:pPr>
              <w:pStyle w:val="TAL"/>
            </w:pPr>
          </w:p>
        </w:tc>
      </w:tr>
      <w:tr w:rsidR="00D40C70" w:rsidRPr="006A6394" w14:paraId="41B77AD5" w14:textId="77777777" w:rsidTr="00E6030B">
        <w:trPr>
          <w:cantSplit/>
          <w:jc w:val="center"/>
        </w:trPr>
        <w:tc>
          <w:tcPr>
            <w:tcW w:w="7087" w:type="dxa"/>
            <w:gridSpan w:val="5"/>
          </w:tcPr>
          <w:p w14:paraId="3DC17522" w14:textId="77777777" w:rsidR="00D40C70" w:rsidRPr="006A6394" w:rsidRDefault="00D40C70" w:rsidP="00E6030B">
            <w:pPr>
              <w:pStyle w:val="TAL"/>
            </w:pPr>
            <w:r w:rsidRPr="006A6394">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6A6394" w14:paraId="35865C32" w14:textId="77777777" w:rsidTr="00E6030B">
        <w:trPr>
          <w:cantSplit/>
          <w:jc w:val="center"/>
        </w:trPr>
        <w:tc>
          <w:tcPr>
            <w:tcW w:w="7087" w:type="dxa"/>
            <w:gridSpan w:val="5"/>
          </w:tcPr>
          <w:p w14:paraId="36F02348" w14:textId="77777777" w:rsidR="00D40C70" w:rsidRPr="006A6394" w:rsidRDefault="00D40C70" w:rsidP="00E6030B">
            <w:pPr>
              <w:pStyle w:val="TAL"/>
            </w:pPr>
          </w:p>
        </w:tc>
      </w:tr>
      <w:tr w:rsidR="00D40C70" w:rsidRPr="006A6394" w14:paraId="5127E057" w14:textId="77777777" w:rsidTr="00E6030B">
        <w:trPr>
          <w:cantSplit/>
          <w:jc w:val="center"/>
        </w:trPr>
        <w:tc>
          <w:tcPr>
            <w:tcW w:w="7087" w:type="dxa"/>
            <w:gridSpan w:val="5"/>
          </w:tcPr>
          <w:p w14:paraId="7E8BB83C" w14:textId="77777777" w:rsidR="00D40C70" w:rsidRPr="006A6394" w:rsidRDefault="00D40C70" w:rsidP="00E6030B">
            <w:pPr>
              <w:pStyle w:val="TAL"/>
            </w:pPr>
            <w:r w:rsidRPr="006A6394">
              <w:t>If PDN type value indicates IPv4 or IPv4v6 and DHCPv4 is to be used to allocate the IPv4 address, the IPv4 address shall be coded as 0.0.0.0.</w:t>
            </w:r>
          </w:p>
        </w:tc>
      </w:tr>
      <w:tr w:rsidR="00D40C70" w:rsidRPr="006A6394" w14:paraId="131187A9" w14:textId="77777777" w:rsidTr="00E6030B">
        <w:trPr>
          <w:cantSplit/>
          <w:jc w:val="center"/>
        </w:trPr>
        <w:tc>
          <w:tcPr>
            <w:tcW w:w="7087" w:type="dxa"/>
            <w:gridSpan w:val="5"/>
          </w:tcPr>
          <w:p w14:paraId="01D63DE7" w14:textId="77777777" w:rsidR="00D40C70" w:rsidRPr="006A6394" w:rsidRDefault="00D40C70" w:rsidP="00E6030B">
            <w:pPr>
              <w:pStyle w:val="TAL"/>
            </w:pPr>
          </w:p>
        </w:tc>
      </w:tr>
      <w:tr w:rsidR="00D40C70" w:rsidRPr="006A6394" w14:paraId="3EF484D3" w14:textId="77777777" w:rsidTr="00E6030B">
        <w:trPr>
          <w:cantSplit/>
          <w:jc w:val="center"/>
        </w:trPr>
        <w:tc>
          <w:tcPr>
            <w:tcW w:w="7087" w:type="dxa"/>
            <w:gridSpan w:val="5"/>
          </w:tcPr>
          <w:p w14:paraId="228E0F7A" w14:textId="77777777" w:rsidR="00D40C70" w:rsidRPr="006A6394" w:rsidRDefault="00D40C70" w:rsidP="00E6030B">
            <w:pPr>
              <w:pStyle w:val="TAL"/>
              <w:rPr>
                <w:lang w:eastAsia="zh-CN"/>
              </w:rPr>
            </w:pPr>
            <w:r w:rsidRPr="006A6394">
              <w:rPr>
                <w:lang w:eastAsia="zh-CN"/>
              </w:rPr>
              <w:t xml:space="preserve">If </w:t>
            </w:r>
            <w:r w:rsidRPr="006A6394">
              <w:t>PDN type value indicates non IP, the PDN address information in octet 4 to octet 7 are spare and</w:t>
            </w:r>
            <w:r w:rsidRPr="006A6394">
              <w:rPr>
                <w:lang w:eastAsia="zh-CN"/>
              </w:rPr>
              <w:t xml:space="preserve"> shall be coded as zero</w:t>
            </w:r>
            <w:r w:rsidRPr="006A6394">
              <w:t>.</w:t>
            </w:r>
          </w:p>
        </w:tc>
      </w:tr>
      <w:tr w:rsidR="00D40C70" w:rsidRPr="006A6394" w14:paraId="049DC2E8" w14:textId="77777777" w:rsidTr="00E6030B">
        <w:trPr>
          <w:cantSplit/>
          <w:jc w:val="center"/>
        </w:trPr>
        <w:tc>
          <w:tcPr>
            <w:tcW w:w="7087" w:type="dxa"/>
            <w:gridSpan w:val="5"/>
          </w:tcPr>
          <w:p w14:paraId="459873C2" w14:textId="77777777" w:rsidR="00D40C70" w:rsidRPr="006A6394" w:rsidRDefault="00D40C70" w:rsidP="00E6030B">
            <w:pPr>
              <w:pStyle w:val="TAL"/>
            </w:pPr>
          </w:p>
        </w:tc>
      </w:tr>
      <w:tr w:rsidR="00D40C70" w:rsidRPr="006A6394" w14:paraId="5AAE2DBA" w14:textId="77777777" w:rsidTr="00E6030B">
        <w:trPr>
          <w:cantSplit/>
          <w:jc w:val="center"/>
        </w:trPr>
        <w:tc>
          <w:tcPr>
            <w:tcW w:w="7087" w:type="dxa"/>
            <w:gridSpan w:val="5"/>
          </w:tcPr>
          <w:p w14:paraId="334AE133" w14:textId="77777777" w:rsidR="00D40C70" w:rsidRPr="006A6394" w:rsidRDefault="00D40C70" w:rsidP="00E6030B">
            <w:pPr>
              <w:pStyle w:val="TAL"/>
            </w:pPr>
            <w:r w:rsidRPr="006A6394">
              <w:rPr>
                <w:lang w:eastAsia="zh-CN"/>
              </w:rPr>
              <w:t xml:space="preserve">If </w:t>
            </w:r>
            <w:r w:rsidRPr="006A6394">
              <w:t xml:space="preserve">PDN type value indicates </w:t>
            </w:r>
            <w:r w:rsidRPr="006A6394">
              <w:rPr>
                <w:lang w:eastAsia="zh-CN"/>
              </w:rPr>
              <w:t>Ethernet</w:t>
            </w:r>
            <w:r w:rsidRPr="006A6394">
              <w:t>, the PDN address information in octet 4 to octet 7 are spare and</w:t>
            </w:r>
            <w:r w:rsidRPr="006A6394">
              <w:rPr>
                <w:lang w:eastAsia="zh-CN"/>
              </w:rPr>
              <w:t xml:space="preserve"> shall be coded as zero</w:t>
            </w:r>
            <w:r w:rsidRPr="006A6394">
              <w:t>.</w:t>
            </w:r>
            <w:r w:rsidRPr="006A6394">
              <w:br/>
            </w:r>
          </w:p>
        </w:tc>
      </w:tr>
    </w:tbl>
    <w:p w14:paraId="671D2E5B" w14:textId="77777777" w:rsidR="00D40C70" w:rsidRPr="006A6394" w:rsidRDefault="00D40C70" w:rsidP="00D40C70"/>
    <w:p w14:paraId="65884793" w14:textId="77777777" w:rsidR="00D40C70" w:rsidRPr="006A6394" w:rsidRDefault="00D40C70" w:rsidP="00295835">
      <w:pPr>
        <w:pStyle w:val="Heading4"/>
      </w:pPr>
      <w:bookmarkStart w:id="7778" w:name="_Toc20218680"/>
      <w:bookmarkStart w:id="7779" w:name="_Toc27744569"/>
      <w:bookmarkStart w:id="7780" w:name="_Toc35960143"/>
      <w:bookmarkStart w:id="7781" w:name="_Toc45203582"/>
      <w:bookmarkStart w:id="7782" w:name="_Toc45700958"/>
      <w:bookmarkStart w:id="7783" w:name="_Toc51920694"/>
      <w:bookmarkStart w:id="7784" w:name="_Toc68251754"/>
      <w:bookmarkStart w:id="7785" w:name="_Toc146261372"/>
      <w:r w:rsidRPr="006A6394">
        <w:t>9.9.4.10</w:t>
      </w:r>
      <w:r w:rsidRPr="006A6394">
        <w:tab/>
        <w:t>PDN type</w:t>
      </w:r>
      <w:bookmarkEnd w:id="7778"/>
      <w:bookmarkEnd w:id="7779"/>
      <w:bookmarkEnd w:id="7780"/>
      <w:bookmarkEnd w:id="7781"/>
      <w:bookmarkEnd w:id="7782"/>
      <w:bookmarkEnd w:id="7783"/>
      <w:bookmarkEnd w:id="7784"/>
      <w:bookmarkEnd w:id="7785"/>
    </w:p>
    <w:p w14:paraId="382ECF89" w14:textId="77777777" w:rsidR="00D40C70" w:rsidRPr="006A6394" w:rsidRDefault="00D40C70" w:rsidP="00D40C70">
      <w:r w:rsidRPr="006A6394">
        <w:t>The purpose of the PDN type information element is to indicate:</w:t>
      </w:r>
    </w:p>
    <w:p w14:paraId="76DC7B48" w14:textId="77777777" w:rsidR="00D40C70" w:rsidRPr="006A6394" w:rsidRDefault="00D40C70" w:rsidP="00D40C70">
      <w:pPr>
        <w:pStyle w:val="B1"/>
      </w:pPr>
      <w:r w:rsidRPr="006A6394">
        <w:t>-</w:t>
      </w:r>
      <w:r w:rsidRPr="006A6394">
        <w:tab/>
        <w:t>the IP version capability of the IP stack associated with the UE;</w:t>
      </w:r>
    </w:p>
    <w:p w14:paraId="0372620F" w14:textId="77777777" w:rsidR="00D40C70" w:rsidRPr="006A6394" w:rsidRDefault="00D40C70" w:rsidP="00D40C70">
      <w:pPr>
        <w:pStyle w:val="B1"/>
      </w:pPr>
      <w:r w:rsidRPr="006A6394">
        <w:t>-</w:t>
      </w:r>
      <w:r w:rsidRPr="006A6394">
        <w:tab/>
        <w:t>non IP; or</w:t>
      </w:r>
    </w:p>
    <w:p w14:paraId="56289850" w14:textId="77777777" w:rsidR="00D40C70" w:rsidRPr="006A6394" w:rsidRDefault="00D40C70" w:rsidP="00D40C70">
      <w:pPr>
        <w:pStyle w:val="B1"/>
      </w:pPr>
      <w:r w:rsidRPr="006A6394">
        <w:t>-</w:t>
      </w:r>
      <w:r w:rsidRPr="006A6394">
        <w:tab/>
      </w:r>
      <w:r w:rsidRPr="006A6394">
        <w:rPr>
          <w:lang w:eastAsia="ko-KR"/>
        </w:rPr>
        <w:t>Ethernet</w:t>
      </w:r>
      <w:r w:rsidRPr="006A6394">
        <w:t>.</w:t>
      </w:r>
    </w:p>
    <w:p w14:paraId="6E681E1C" w14:textId="77777777" w:rsidR="00D40C70" w:rsidRPr="006A6394" w:rsidRDefault="00D40C70" w:rsidP="00D40C70">
      <w:r w:rsidRPr="006A6394">
        <w:t>The PDN type information element is coded as shown in figure 9.9.4.10.1 and table 9.9.4.10.1.</w:t>
      </w:r>
    </w:p>
    <w:p w14:paraId="2B580B57" w14:textId="77777777" w:rsidR="00D40C70" w:rsidRPr="006A6394" w:rsidRDefault="00D40C70" w:rsidP="00D40C70">
      <w:r w:rsidRPr="006A6394">
        <w:t>The PDN type is a type 1 information element.</w:t>
      </w:r>
    </w:p>
    <w:p w14:paraId="6BB7C31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06DA0D08" w14:textId="77777777" w:rsidTr="00E6030B">
        <w:trPr>
          <w:cantSplit/>
          <w:jc w:val="center"/>
        </w:trPr>
        <w:tc>
          <w:tcPr>
            <w:tcW w:w="709" w:type="dxa"/>
            <w:tcBorders>
              <w:top w:val="nil"/>
              <w:left w:val="nil"/>
              <w:bottom w:val="nil"/>
              <w:right w:val="nil"/>
            </w:tcBorders>
          </w:tcPr>
          <w:p w14:paraId="03C57726" w14:textId="77777777" w:rsidR="00D40C70" w:rsidRPr="006A6394" w:rsidRDefault="00D40C70" w:rsidP="00E6030B">
            <w:pPr>
              <w:pStyle w:val="TAC"/>
            </w:pPr>
            <w:r w:rsidRPr="006A6394">
              <w:t>8</w:t>
            </w:r>
          </w:p>
        </w:tc>
        <w:tc>
          <w:tcPr>
            <w:tcW w:w="781" w:type="dxa"/>
            <w:tcBorders>
              <w:top w:val="nil"/>
              <w:left w:val="nil"/>
              <w:bottom w:val="nil"/>
              <w:right w:val="nil"/>
            </w:tcBorders>
          </w:tcPr>
          <w:p w14:paraId="49789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308C312" w14:textId="77777777" w:rsidR="00D40C70" w:rsidRPr="006A6394" w:rsidRDefault="00D40C70" w:rsidP="00E6030B">
            <w:pPr>
              <w:pStyle w:val="TAC"/>
            </w:pPr>
            <w:r w:rsidRPr="006A6394">
              <w:t>6</w:t>
            </w:r>
          </w:p>
        </w:tc>
        <w:tc>
          <w:tcPr>
            <w:tcW w:w="779" w:type="dxa"/>
            <w:tcBorders>
              <w:top w:val="nil"/>
              <w:left w:val="nil"/>
              <w:bottom w:val="nil"/>
              <w:right w:val="nil"/>
            </w:tcBorders>
          </w:tcPr>
          <w:p w14:paraId="72306386"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456711A7"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1E1D04D1" w14:textId="77777777" w:rsidR="00D40C70" w:rsidRPr="006A6394" w:rsidRDefault="00D40C70" w:rsidP="00E6030B">
            <w:pPr>
              <w:pStyle w:val="TAC"/>
            </w:pPr>
            <w:r w:rsidRPr="006A6394">
              <w:t>3</w:t>
            </w:r>
          </w:p>
        </w:tc>
        <w:tc>
          <w:tcPr>
            <w:tcW w:w="708" w:type="dxa"/>
            <w:tcBorders>
              <w:top w:val="nil"/>
              <w:left w:val="nil"/>
              <w:bottom w:val="nil"/>
              <w:right w:val="nil"/>
            </w:tcBorders>
          </w:tcPr>
          <w:p w14:paraId="5A4E94E6" w14:textId="77777777" w:rsidR="00D40C70" w:rsidRPr="006A6394" w:rsidRDefault="00D40C70" w:rsidP="00E6030B">
            <w:pPr>
              <w:pStyle w:val="TAC"/>
            </w:pPr>
            <w:r w:rsidRPr="006A6394">
              <w:t>2</w:t>
            </w:r>
          </w:p>
        </w:tc>
        <w:tc>
          <w:tcPr>
            <w:tcW w:w="709" w:type="dxa"/>
            <w:tcBorders>
              <w:top w:val="nil"/>
              <w:left w:val="nil"/>
              <w:bottom w:val="nil"/>
              <w:right w:val="nil"/>
            </w:tcBorders>
          </w:tcPr>
          <w:p w14:paraId="13B326A1" w14:textId="77777777" w:rsidR="00D40C70" w:rsidRPr="006A6394" w:rsidRDefault="00D40C70" w:rsidP="00E6030B">
            <w:pPr>
              <w:pStyle w:val="TAC"/>
            </w:pPr>
            <w:r w:rsidRPr="006A6394">
              <w:t>1</w:t>
            </w:r>
          </w:p>
        </w:tc>
        <w:tc>
          <w:tcPr>
            <w:tcW w:w="1632" w:type="dxa"/>
            <w:tcBorders>
              <w:top w:val="nil"/>
              <w:left w:val="nil"/>
              <w:bottom w:val="nil"/>
              <w:right w:val="nil"/>
            </w:tcBorders>
          </w:tcPr>
          <w:p w14:paraId="5ADDB79E" w14:textId="77777777" w:rsidR="00D40C70" w:rsidRPr="006A6394" w:rsidRDefault="00D40C70" w:rsidP="00E6030B">
            <w:pPr>
              <w:pStyle w:val="TAL"/>
            </w:pPr>
          </w:p>
        </w:tc>
      </w:tr>
      <w:tr w:rsidR="00D40C70" w:rsidRPr="006A6394"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6A6394" w:rsidRDefault="00D40C70" w:rsidP="00E6030B">
            <w:pPr>
              <w:pStyle w:val="TAC"/>
            </w:pPr>
            <w:r w:rsidRPr="006A6394">
              <w:t>PDN type IEI</w:t>
            </w:r>
          </w:p>
        </w:tc>
        <w:tc>
          <w:tcPr>
            <w:tcW w:w="709" w:type="dxa"/>
            <w:tcBorders>
              <w:top w:val="single" w:sz="4" w:space="0" w:color="auto"/>
              <w:left w:val="single" w:sz="4" w:space="0" w:color="auto"/>
              <w:right w:val="single" w:sz="4" w:space="0" w:color="auto"/>
            </w:tcBorders>
          </w:tcPr>
          <w:p w14:paraId="0EC5E807" w14:textId="77777777" w:rsidR="00D40C70" w:rsidRPr="006A6394" w:rsidRDefault="00D40C70" w:rsidP="00E6030B">
            <w:pPr>
              <w:pStyle w:val="TAC"/>
            </w:pPr>
            <w:r w:rsidRPr="006A6394">
              <w:t>0</w:t>
            </w:r>
          </w:p>
          <w:p w14:paraId="59630C10" w14:textId="77777777" w:rsidR="00D40C70" w:rsidRPr="006A6394" w:rsidRDefault="00D40C70" w:rsidP="00E6030B">
            <w:pPr>
              <w:pStyle w:val="TAC"/>
            </w:pPr>
            <w:r w:rsidRPr="006A6394">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6A6394" w:rsidRDefault="00D40C70" w:rsidP="00E6030B">
            <w:pPr>
              <w:pStyle w:val="TAC"/>
            </w:pPr>
            <w:r w:rsidRPr="006A6394">
              <w:t>PDN type value</w:t>
            </w:r>
          </w:p>
        </w:tc>
        <w:tc>
          <w:tcPr>
            <w:tcW w:w="1632" w:type="dxa"/>
            <w:tcBorders>
              <w:top w:val="nil"/>
              <w:left w:val="nil"/>
              <w:bottom w:val="nil"/>
              <w:right w:val="nil"/>
            </w:tcBorders>
          </w:tcPr>
          <w:p w14:paraId="7916DFE4" w14:textId="77777777" w:rsidR="00D40C70" w:rsidRPr="006A6394" w:rsidRDefault="00D40C70" w:rsidP="00E6030B">
            <w:pPr>
              <w:pStyle w:val="TAL"/>
            </w:pPr>
            <w:r w:rsidRPr="006A6394">
              <w:t>octet 1</w:t>
            </w:r>
          </w:p>
        </w:tc>
      </w:tr>
    </w:tbl>
    <w:p w14:paraId="53754BDB" w14:textId="77777777" w:rsidR="00D40C70" w:rsidRPr="006A6394" w:rsidRDefault="00D40C70" w:rsidP="00D40C70">
      <w:pPr>
        <w:pStyle w:val="TAN"/>
      </w:pPr>
    </w:p>
    <w:p w14:paraId="55EBEA66" w14:textId="77777777" w:rsidR="00D40C70" w:rsidRPr="006A6394" w:rsidRDefault="00D40C70" w:rsidP="00D40C70">
      <w:pPr>
        <w:pStyle w:val="TF"/>
      </w:pPr>
      <w:r w:rsidRPr="006A6394">
        <w:t>Figure 9.9.4.10.1: PDN type information element</w:t>
      </w:r>
    </w:p>
    <w:p w14:paraId="568C1CBA" w14:textId="77777777" w:rsidR="00D40C70" w:rsidRPr="006A6394" w:rsidRDefault="00D40C70" w:rsidP="00D40C70">
      <w:pPr>
        <w:pStyle w:val="TH"/>
      </w:pPr>
      <w:r w:rsidRPr="006A6394">
        <w:t>Table 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CFA7F98" w14:textId="77777777" w:rsidTr="00E6030B">
        <w:trPr>
          <w:cantSplit/>
          <w:jc w:val="center"/>
        </w:trPr>
        <w:tc>
          <w:tcPr>
            <w:tcW w:w="7087" w:type="dxa"/>
            <w:gridSpan w:val="5"/>
          </w:tcPr>
          <w:p w14:paraId="5836E4F5" w14:textId="77777777" w:rsidR="00D40C70" w:rsidRPr="006A6394" w:rsidRDefault="00D40C70" w:rsidP="00E6030B">
            <w:pPr>
              <w:pStyle w:val="TAL"/>
            </w:pPr>
            <w:r w:rsidRPr="006A6394">
              <w:t>PDN type value (octet 1)</w:t>
            </w:r>
          </w:p>
        </w:tc>
      </w:tr>
      <w:tr w:rsidR="00D40C70" w:rsidRPr="006A6394" w14:paraId="603ADD6F" w14:textId="77777777" w:rsidTr="00E6030B">
        <w:trPr>
          <w:cantSplit/>
          <w:jc w:val="center"/>
        </w:trPr>
        <w:tc>
          <w:tcPr>
            <w:tcW w:w="7087" w:type="dxa"/>
            <w:gridSpan w:val="5"/>
          </w:tcPr>
          <w:p w14:paraId="40FDB5F9" w14:textId="77777777" w:rsidR="00D40C70" w:rsidRPr="006A6394" w:rsidRDefault="00D40C70" w:rsidP="00E6030B">
            <w:pPr>
              <w:pStyle w:val="TAL"/>
            </w:pPr>
            <w:r w:rsidRPr="006A6394">
              <w:t>Bits</w:t>
            </w:r>
          </w:p>
        </w:tc>
      </w:tr>
      <w:tr w:rsidR="00D40C70" w:rsidRPr="006A6394" w14:paraId="4D3EE618" w14:textId="77777777" w:rsidTr="00E6030B">
        <w:trPr>
          <w:cantSplit/>
          <w:jc w:val="center"/>
        </w:trPr>
        <w:tc>
          <w:tcPr>
            <w:tcW w:w="284" w:type="dxa"/>
          </w:tcPr>
          <w:p w14:paraId="4D4DCC35" w14:textId="77777777" w:rsidR="00D40C70" w:rsidRPr="006A6394" w:rsidRDefault="00D40C70" w:rsidP="00E6030B">
            <w:pPr>
              <w:pStyle w:val="TAH"/>
            </w:pPr>
            <w:r w:rsidRPr="006A6394">
              <w:t>3</w:t>
            </w:r>
          </w:p>
        </w:tc>
        <w:tc>
          <w:tcPr>
            <w:tcW w:w="284" w:type="dxa"/>
          </w:tcPr>
          <w:p w14:paraId="3C9FE1C6" w14:textId="77777777" w:rsidR="00D40C70" w:rsidRPr="006A6394" w:rsidRDefault="00D40C70" w:rsidP="00E6030B">
            <w:pPr>
              <w:pStyle w:val="TAH"/>
            </w:pPr>
            <w:r w:rsidRPr="006A6394">
              <w:t>2</w:t>
            </w:r>
          </w:p>
        </w:tc>
        <w:tc>
          <w:tcPr>
            <w:tcW w:w="283" w:type="dxa"/>
          </w:tcPr>
          <w:p w14:paraId="5CA53E92" w14:textId="77777777" w:rsidR="00D40C70" w:rsidRPr="006A6394" w:rsidRDefault="00D40C70" w:rsidP="00E6030B">
            <w:pPr>
              <w:pStyle w:val="TAH"/>
            </w:pPr>
            <w:r w:rsidRPr="006A6394">
              <w:t>1</w:t>
            </w:r>
          </w:p>
        </w:tc>
        <w:tc>
          <w:tcPr>
            <w:tcW w:w="283" w:type="dxa"/>
          </w:tcPr>
          <w:p w14:paraId="4A5E587B" w14:textId="77777777" w:rsidR="00D40C70" w:rsidRPr="006A6394" w:rsidRDefault="00D40C70" w:rsidP="00E6030B">
            <w:pPr>
              <w:pStyle w:val="TAH"/>
            </w:pPr>
          </w:p>
        </w:tc>
        <w:tc>
          <w:tcPr>
            <w:tcW w:w="5953" w:type="dxa"/>
          </w:tcPr>
          <w:p w14:paraId="207540AD" w14:textId="77777777" w:rsidR="00D40C70" w:rsidRPr="006A6394" w:rsidRDefault="00D40C70" w:rsidP="00E6030B">
            <w:pPr>
              <w:pStyle w:val="TAL"/>
            </w:pPr>
          </w:p>
        </w:tc>
      </w:tr>
      <w:tr w:rsidR="00D40C70" w:rsidRPr="006A6394" w14:paraId="20CE3AAE" w14:textId="77777777" w:rsidTr="00E6030B">
        <w:trPr>
          <w:cantSplit/>
          <w:jc w:val="center"/>
        </w:trPr>
        <w:tc>
          <w:tcPr>
            <w:tcW w:w="284" w:type="dxa"/>
          </w:tcPr>
          <w:p w14:paraId="010DF7DF" w14:textId="77777777" w:rsidR="00D40C70" w:rsidRPr="006A6394" w:rsidRDefault="00D40C70" w:rsidP="00E6030B">
            <w:pPr>
              <w:pStyle w:val="TAC"/>
            </w:pPr>
            <w:r w:rsidRPr="006A6394">
              <w:t>0</w:t>
            </w:r>
          </w:p>
        </w:tc>
        <w:tc>
          <w:tcPr>
            <w:tcW w:w="284" w:type="dxa"/>
          </w:tcPr>
          <w:p w14:paraId="0FEACEA0" w14:textId="77777777" w:rsidR="00D40C70" w:rsidRPr="006A6394" w:rsidRDefault="00D40C70" w:rsidP="00E6030B">
            <w:pPr>
              <w:pStyle w:val="TAC"/>
            </w:pPr>
            <w:r w:rsidRPr="006A6394">
              <w:t>0</w:t>
            </w:r>
          </w:p>
        </w:tc>
        <w:tc>
          <w:tcPr>
            <w:tcW w:w="283" w:type="dxa"/>
          </w:tcPr>
          <w:p w14:paraId="3E0594D6" w14:textId="77777777" w:rsidR="00D40C70" w:rsidRPr="006A6394" w:rsidRDefault="00D40C70" w:rsidP="00E6030B">
            <w:pPr>
              <w:pStyle w:val="TAC"/>
            </w:pPr>
            <w:r w:rsidRPr="006A6394">
              <w:t>1</w:t>
            </w:r>
          </w:p>
        </w:tc>
        <w:tc>
          <w:tcPr>
            <w:tcW w:w="283" w:type="dxa"/>
          </w:tcPr>
          <w:p w14:paraId="772BAA5F" w14:textId="77777777" w:rsidR="00D40C70" w:rsidRPr="006A6394" w:rsidRDefault="00D40C70" w:rsidP="00E6030B">
            <w:pPr>
              <w:pStyle w:val="TAC"/>
            </w:pPr>
          </w:p>
        </w:tc>
        <w:tc>
          <w:tcPr>
            <w:tcW w:w="5953" w:type="dxa"/>
          </w:tcPr>
          <w:p w14:paraId="6133F1C0" w14:textId="77777777" w:rsidR="00D40C70" w:rsidRPr="006A6394" w:rsidRDefault="00D40C70" w:rsidP="00E6030B">
            <w:pPr>
              <w:pStyle w:val="TAL"/>
            </w:pPr>
            <w:r w:rsidRPr="006A6394">
              <w:t>IPv4</w:t>
            </w:r>
          </w:p>
        </w:tc>
      </w:tr>
      <w:tr w:rsidR="00D40C70" w:rsidRPr="006A6394" w14:paraId="4952A854" w14:textId="77777777" w:rsidTr="00E6030B">
        <w:trPr>
          <w:cantSplit/>
          <w:jc w:val="center"/>
        </w:trPr>
        <w:tc>
          <w:tcPr>
            <w:tcW w:w="284" w:type="dxa"/>
          </w:tcPr>
          <w:p w14:paraId="22ADD637" w14:textId="77777777" w:rsidR="00D40C70" w:rsidRPr="006A6394" w:rsidRDefault="00D40C70" w:rsidP="00E6030B">
            <w:pPr>
              <w:pStyle w:val="TAC"/>
            </w:pPr>
            <w:r w:rsidRPr="006A6394">
              <w:t>0</w:t>
            </w:r>
          </w:p>
        </w:tc>
        <w:tc>
          <w:tcPr>
            <w:tcW w:w="284" w:type="dxa"/>
          </w:tcPr>
          <w:p w14:paraId="01FFCDE2" w14:textId="77777777" w:rsidR="00D40C70" w:rsidRPr="006A6394" w:rsidRDefault="00D40C70" w:rsidP="00E6030B">
            <w:pPr>
              <w:pStyle w:val="TAC"/>
            </w:pPr>
            <w:r w:rsidRPr="006A6394">
              <w:t>1</w:t>
            </w:r>
          </w:p>
        </w:tc>
        <w:tc>
          <w:tcPr>
            <w:tcW w:w="283" w:type="dxa"/>
          </w:tcPr>
          <w:p w14:paraId="4D89F8AB" w14:textId="77777777" w:rsidR="00D40C70" w:rsidRPr="006A6394" w:rsidRDefault="00D40C70" w:rsidP="00E6030B">
            <w:pPr>
              <w:pStyle w:val="TAC"/>
            </w:pPr>
            <w:r w:rsidRPr="006A6394">
              <w:t>0</w:t>
            </w:r>
          </w:p>
        </w:tc>
        <w:tc>
          <w:tcPr>
            <w:tcW w:w="283" w:type="dxa"/>
          </w:tcPr>
          <w:p w14:paraId="4115A059" w14:textId="77777777" w:rsidR="00D40C70" w:rsidRPr="006A6394" w:rsidRDefault="00D40C70" w:rsidP="00E6030B">
            <w:pPr>
              <w:pStyle w:val="TAC"/>
            </w:pPr>
          </w:p>
        </w:tc>
        <w:tc>
          <w:tcPr>
            <w:tcW w:w="5953" w:type="dxa"/>
          </w:tcPr>
          <w:p w14:paraId="75B55A35" w14:textId="77777777" w:rsidR="00D40C70" w:rsidRPr="006A6394" w:rsidRDefault="00D40C70" w:rsidP="00E6030B">
            <w:pPr>
              <w:pStyle w:val="TAL"/>
            </w:pPr>
            <w:r w:rsidRPr="006A6394">
              <w:t>IPv6</w:t>
            </w:r>
          </w:p>
        </w:tc>
      </w:tr>
      <w:tr w:rsidR="00D40C70" w:rsidRPr="006A6394" w14:paraId="2032D526" w14:textId="77777777" w:rsidTr="00E6030B">
        <w:trPr>
          <w:cantSplit/>
          <w:jc w:val="center"/>
        </w:trPr>
        <w:tc>
          <w:tcPr>
            <w:tcW w:w="284" w:type="dxa"/>
          </w:tcPr>
          <w:p w14:paraId="031068C6" w14:textId="77777777" w:rsidR="00D40C70" w:rsidRPr="006A6394" w:rsidRDefault="00D40C70" w:rsidP="00E6030B">
            <w:pPr>
              <w:pStyle w:val="TAC"/>
            </w:pPr>
            <w:r w:rsidRPr="006A6394">
              <w:t>0</w:t>
            </w:r>
          </w:p>
        </w:tc>
        <w:tc>
          <w:tcPr>
            <w:tcW w:w="284" w:type="dxa"/>
          </w:tcPr>
          <w:p w14:paraId="279027A2" w14:textId="77777777" w:rsidR="00D40C70" w:rsidRPr="006A6394" w:rsidRDefault="00D40C70" w:rsidP="00E6030B">
            <w:pPr>
              <w:pStyle w:val="TAC"/>
            </w:pPr>
            <w:r w:rsidRPr="006A6394">
              <w:t>1</w:t>
            </w:r>
          </w:p>
        </w:tc>
        <w:tc>
          <w:tcPr>
            <w:tcW w:w="283" w:type="dxa"/>
          </w:tcPr>
          <w:p w14:paraId="604D3211" w14:textId="77777777" w:rsidR="00D40C70" w:rsidRPr="006A6394" w:rsidRDefault="00D40C70" w:rsidP="00E6030B">
            <w:pPr>
              <w:pStyle w:val="TAC"/>
            </w:pPr>
            <w:r w:rsidRPr="006A6394">
              <w:t>1</w:t>
            </w:r>
          </w:p>
        </w:tc>
        <w:tc>
          <w:tcPr>
            <w:tcW w:w="283" w:type="dxa"/>
          </w:tcPr>
          <w:p w14:paraId="0C869A35" w14:textId="77777777" w:rsidR="00D40C70" w:rsidRPr="006A6394" w:rsidRDefault="00D40C70" w:rsidP="00E6030B">
            <w:pPr>
              <w:pStyle w:val="TAC"/>
            </w:pPr>
          </w:p>
        </w:tc>
        <w:tc>
          <w:tcPr>
            <w:tcW w:w="5953" w:type="dxa"/>
          </w:tcPr>
          <w:p w14:paraId="22D6A98A" w14:textId="77777777" w:rsidR="00D40C70" w:rsidRPr="006A6394" w:rsidRDefault="00D40C70" w:rsidP="00E6030B">
            <w:pPr>
              <w:pStyle w:val="TAL"/>
            </w:pPr>
            <w:r w:rsidRPr="006A6394">
              <w:t>IPv4v6</w:t>
            </w:r>
          </w:p>
        </w:tc>
      </w:tr>
      <w:tr w:rsidR="00D40C70" w:rsidRPr="006A6394" w14:paraId="56ECCB72" w14:textId="77777777" w:rsidTr="00E6030B">
        <w:trPr>
          <w:cantSplit/>
          <w:jc w:val="center"/>
        </w:trPr>
        <w:tc>
          <w:tcPr>
            <w:tcW w:w="284" w:type="dxa"/>
          </w:tcPr>
          <w:p w14:paraId="5927C741" w14:textId="77777777" w:rsidR="00D40C70" w:rsidRPr="006A6394" w:rsidRDefault="00D40C70" w:rsidP="00E6030B">
            <w:pPr>
              <w:pStyle w:val="TAC"/>
            </w:pPr>
            <w:r w:rsidRPr="006A6394">
              <w:t>1</w:t>
            </w:r>
          </w:p>
        </w:tc>
        <w:tc>
          <w:tcPr>
            <w:tcW w:w="284" w:type="dxa"/>
          </w:tcPr>
          <w:p w14:paraId="6613E825" w14:textId="77777777" w:rsidR="00D40C70" w:rsidRPr="006A6394" w:rsidRDefault="00D40C70" w:rsidP="00E6030B">
            <w:pPr>
              <w:pStyle w:val="TAC"/>
            </w:pPr>
            <w:r w:rsidRPr="006A6394">
              <w:t>0</w:t>
            </w:r>
          </w:p>
        </w:tc>
        <w:tc>
          <w:tcPr>
            <w:tcW w:w="283" w:type="dxa"/>
          </w:tcPr>
          <w:p w14:paraId="24BDC3FC" w14:textId="77777777" w:rsidR="00D40C70" w:rsidRPr="006A6394" w:rsidRDefault="00D40C70" w:rsidP="00E6030B">
            <w:pPr>
              <w:pStyle w:val="TAC"/>
            </w:pPr>
            <w:r w:rsidRPr="006A6394">
              <w:t>0</w:t>
            </w:r>
          </w:p>
        </w:tc>
        <w:tc>
          <w:tcPr>
            <w:tcW w:w="283" w:type="dxa"/>
          </w:tcPr>
          <w:p w14:paraId="1F146DA5" w14:textId="77777777" w:rsidR="00D40C70" w:rsidRPr="006A6394" w:rsidRDefault="00D40C70" w:rsidP="00E6030B">
            <w:pPr>
              <w:pStyle w:val="TAC"/>
            </w:pPr>
          </w:p>
        </w:tc>
        <w:tc>
          <w:tcPr>
            <w:tcW w:w="5953" w:type="dxa"/>
          </w:tcPr>
          <w:p w14:paraId="6DBF1746" w14:textId="77777777" w:rsidR="00D40C70" w:rsidRPr="006A6394" w:rsidRDefault="00D40C70" w:rsidP="00E6030B">
            <w:pPr>
              <w:pStyle w:val="TAL"/>
            </w:pPr>
            <w:r w:rsidRPr="006A6394">
              <w:t>unused; shall be interpreted as "IPv6" if received by the network</w:t>
            </w:r>
          </w:p>
        </w:tc>
      </w:tr>
      <w:tr w:rsidR="00D40C70" w:rsidRPr="006A6394" w14:paraId="558A61AD" w14:textId="77777777" w:rsidTr="00E6030B">
        <w:trPr>
          <w:cantSplit/>
          <w:jc w:val="center"/>
        </w:trPr>
        <w:tc>
          <w:tcPr>
            <w:tcW w:w="284" w:type="dxa"/>
            <w:tcBorders>
              <w:left w:val="single" w:sz="4" w:space="0" w:color="auto"/>
            </w:tcBorders>
          </w:tcPr>
          <w:p w14:paraId="5545A75C" w14:textId="77777777" w:rsidR="00D40C70" w:rsidRPr="006A6394" w:rsidRDefault="00D40C70" w:rsidP="00E6030B">
            <w:pPr>
              <w:pStyle w:val="TAC"/>
            </w:pPr>
            <w:r w:rsidRPr="006A6394">
              <w:t>1</w:t>
            </w:r>
          </w:p>
        </w:tc>
        <w:tc>
          <w:tcPr>
            <w:tcW w:w="284" w:type="dxa"/>
          </w:tcPr>
          <w:p w14:paraId="6C32512E" w14:textId="77777777" w:rsidR="00D40C70" w:rsidRPr="006A6394" w:rsidRDefault="00D40C70" w:rsidP="00E6030B">
            <w:pPr>
              <w:pStyle w:val="TAC"/>
            </w:pPr>
            <w:r w:rsidRPr="006A6394">
              <w:t>0</w:t>
            </w:r>
          </w:p>
        </w:tc>
        <w:tc>
          <w:tcPr>
            <w:tcW w:w="283" w:type="dxa"/>
          </w:tcPr>
          <w:p w14:paraId="61614CF7" w14:textId="77777777" w:rsidR="00D40C70" w:rsidRPr="006A6394" w:rsidRDefault="00D40C70" w:rsidP="00E6030B">
            <w:pPr>
              <w:pStyle w:val="TAC"/>
            </w:pPr>
            <w:r w:rsidRPr="006A6394">
              <w:t>1</w:t>
            </w:r>
          </w:p>
        </w:tc>
        <w:tc>
          <w:tcPr>
            <w:tcW w:w="283" w:type="dxa"/>
          </w:tcPr>
          <w:p w14:paraId="6CD2984A" w14:textId="77777777" w:rsidR="00D40C70" w:rsidRPr="006A6394" w:rsidRDefault="00D40C70" w:rsidP="00E6030B">
            <w:pPr>
              <w:pStyle w:val="TAC"/>
            </w:pPr>
          </w:p>
        </w:tc>
        <w:tc>
          <w:tcPr>
            <w:tcW w:w="5953" w:type="dxa"/>
            <w:tcBorders>
              <w:right w:val="single" w:sz="4" w:space="0" w:color="auto"/>
            </w:tcBorders>
          </w:tcPr>
          <w:p w14:paraId="662932AF" w14:textId="77777777" w:rsidR="00D40C70" w:rsidRPr="006A6394" w:rsidRDefault="00D40C70" w:rsidP="00E6030B">
            <w:pPr>
              <w:pStyle w:val="TAL"/>
            </w:pPr>
            <w:r w:rsidRPr="006A6394">
              <w:t>non IP</w:t>
            </w:r>
          </w:p>
        </w:tc>
      </w:tr>
      <w:tr w:rsidR="00D40C70" w:rsidRPr="006A6394" w14:paraId="6B867280" w14:textId="77777777" w:rsidTr="00E6030B">
        <w:trPr>
          <w:cantSplit/>
          <w:jc w:val="center"/>
        </w:trPr>
        <w:tc>
          <w:tcPr>
            <w:tcW w:w="284" w:type="dxa"/>
            <w:tcBorders>
              <w:left w:val="single" w:sz="4" w:space="0" w:color="auto"/>
            </w:tcBorders>
          </w:tcPr>
          <w:p w14:paraId="38D21E96" w14:textId="77777777" w:rsidR="00D40C70" w:rsidRPr="006A6394" w:rsidRDefault="00D40C70" w:rsidP="00E6030B">
            <w:pPr>
              <w:pStyle w:val="TAC"/>
            </w:pPr>
            <w:r w:rsidRPr="006A6394">
              <w:t>1</w:t>
            </w:r>
          </w:p>
        </w:tc>
        <w:tc>
          <w:tcPr>
            <w:tcW w:w="284" w:type="dxa"/>
          </w:tcPr>
          <w:p w14:paraId="6FEC3A2E" w14:textId="77777777" w:rsidR="00D40C70" w:rsidRPr="006A6394" w:rsidRDefault="00D40C70" w:rsidP="00E6030B">
            <w:pPr>
              <w:pStyle w:val="TAC"/>
            </w:pPr>
            <w:r w:rsidRPr="006A6394">
              <w:t>1</w:t>
            </w:r>
          </w:p>
        </w:tc>
        <w:tc>
          <w:tcPr>
            <w:tcW w:w="283" w:type="dxa"/>
          </w:tcPr>
          <w:p w14:paraId="5480E0CF" w14:textId="77777777" w:rsidR="00D40C70" w:rsidRPr="006A6394" w:rsidRDefault="00D40C70" w:rsidP="00E6030B">
            <w:pPr>
              <w:pStyle w:val="TAC"/>
            </w:pPr>
            <w:r w:rsidRPr="006A6394">
              <w:t>0</w:t>
            </w:r>
          </w:p>
        </w:tc>
        <w:tc>
          <w:tcPr>
            <w:tcW w:w="283" w:type="dxa"/>
          </w:tcPr>
          <w:p w14:paraId="6F3D46D4" w14:textId="77777777" w:rsidR="00D40C70" w:rsidRPr="006A6394" w:rsidRDefault="00D40C70" w:rsidP="00E6030B">
            <w:pPr>
              <w:pStyle w:val="TAC"/>
            </w:pPr>
          </w:p>
        </w:tc>
        <w:tc>
          <w:tcPr>
            <w:tcW w:w="5953" w:type="dxa"/>
            <w:tcBorders>
              <w:right w:val="single" w:sz="4" w:space="0" w:color="auto"/>
            </w:tcBorders>
          </w:tcPr>
          <w:p w14:paraId="1CD326DB" w14:textId="77777777" w:rsidR="00D40C70" w:rsidRPr="006A6394" w:rsidRDefault="00D40C70" w:rsidP="00E6030B">
            <w:pPr>
              <w:pStyle w:val="TAL"/>
            </w:pPr>
            <w:r w:rsidRPr="006A6394">
              <w:t>Ethernet</w:t>
            </w:r>
          </w:p>
        </w:tc>
      </w:tr>
      <w:tr w:rsidR="00D40C70" w:rsidRPr="006A6394" w14:paraId="79D61E2A" w14:textId="77777777" w:rsidTr="00E6030B">
        <w:trPr>
          <w:cantSplit/>
          <w:jc w:val="center"/>
        </w:trPr>
        <w:tc>
          <w:tcPr>
            <w:tcW w:w="7087" w:type="dxa"/>
            <w:gridSpan w:val="5"/>
          </w:tcPr>
          <w:p w14:paraId="1FE39BA0" w14:textId="77777777" w:rsidR="00D40C70" w:rsidRPr="006A6394" w:rsidRDefault="00D40C70" w:rsidP="00E6030B">
            <w:pPr>
              <w:pStyle w:val="TAL"/>
            </w:pPr>
          </w:p>
        </w:tc>
      </w:tr>
      <w:tr w:rsidR="00D40C70" w:rsidRPr="006A6394" w14:paraId="6E74E2F4" w14:textId="77777777" w:rsidTr="00E6030B">
        <w:trPr>
          <w:cantSplit/>
          <w:jc w:val="center"/>
        </w:trPr>
        <w:tc>
          <w:tcPr>
            <w:tcW w:w="7087" w:type="dxa"/>
            <w:gridSpan w:val="5"/>
          </w:tcPr>
          <w:p w14:paraId="265037AE" w14:textId="77777777" w:rsidR="00D40C70" w:rsidRPr="006A6394" w:rsidRDefault="00D40C70" w:rsidP="00E6030B">
            <w:pPr>
              <w:pStyle w:val="TAL"/>
            </w:pPr>
            <w:r w:rsidRPr="006A6394">
              <w:t>All other values are reserved.</w:t>
            </w:r>
          </w:p>
        </w:tc>
      </w:tr>
      <w:tr w:rsidR="00D40C70" w:rsidRPr="006A6394" w14:paraId="76EF37AA" w14:textId="77777777" w:rsidTr="00E6030B">
        <w:trPr>
          <w:cantSplit/>
          <w:jc w:val="center"/>
        </w:trPr>
        <w:tc>
          <w:tcPr>
            <w:tcW w:w="7087" w:type="dxa"/>
            <w:gridSpan w:val="5"/>
          </w:tcPr>
          <w:p w14:paraId="15339531" w14:textId="77777777" w:rsidR="00D40C70" w:rsidRPr="006A6394" w:rsidRDefault="00D40C70" w:rsidP="00E6030B">
            <w:pPr>
              <w:pStyle w:val="TAL"/>
            </w:pPr>
          </w:p>
        </w:tc>
      </w:tr>
      <w:tr w:rsidR="00D40C70" w:rsidRPr="006A6394" w14:paraId="31169B27" w14:textId="77777777" w:rsidTr="00E6030B">
        <w:trPr>
          <w:cantSplit/>
          <w:jc w:val="center"/>
        </w:trPr>
        <w:tc>
          <w:tcPr>
            <w:tcW w:w="7087" w:type="dxa"/>
            <w:gridSpan w:val="5"/>
          </w:tcPr>
          <w:p w14:paraId="52375DCE" w14:textId="77777777" w:rsidR="00D40C70" w:rsidRPr="006A6394" w:rsidRDefault="00D40C70" w:rsidP="00E6030B">
            <w:pPr>
              <w:pStyle w:val="TAL"/>
            </w:pPr>
            <w:r w:rsidRPr="006A6394">
              <w:t>Bit 4 of octet 1 is spare and shall be coded as zero.</w:t>
            </w:r>
          </w:p>
        </w:tc>
      </w:tr>
      <w:tr w:rsidR="00D40C70" w:rsidRPr="006A6394" w14:paraId="14D4B989" w14:textId="77777777" w:rsidTr="00E6030B">
        <w:trPr>
          <w:cantSplit/>
          <w:jc w:val="center"/>
        </w:trPr>
        <w:tc>
          <w:tcPr>
            <w:tcW w:w="7087" w:type="dxa"/>
            <w:gridSpan w:val="5"/>
          </w:tcPr>
          <w:p w14:paraId="4B4AEF8C" w14:textId="77777777" w:rsidR="00D40C70" w:rsidRPr="006A6394" w:rsidRDefault="00D40C70" w:rsidP="00E6030B">
            <w:pPr>
              <w:pStyle w:val="TAL"/>
            </w:pPr>
          </w:p>
        </w:tc>
      </w:tr>
    </w:tbl>
    <w:p w14:paraId="3FDE70EC" w14:textId="77777777" w:rsidR="00D40C70" w:rsidRPr="006A6394" w:rsidRDefault="00D40C70" w:rsidP="00D40C70"/>
    <w:p w14:paraId="539ED165" w14:textId="77777777" w:rsidR="00D40C70" w:rsidRPr="006A6394" w:rsidRDefault="00D40C70" w:rsidP="00295835">
      <w:pPr>
        <w:pStyle w:val="Heading4"/>
      </w:pPr>
      <w:bookmarkStart w:id="7786" w:name="_Toc20218681"/>
      <w:bookmarkStart w:id="7787" w:name="_Toc27744570"/>
      <w:bookmarkStart w:id="7788" w:name="_Toc35960144"/>
      <w:bookmarkStart w:id="7789" w:name="_Toc45203583"/>
      <w:bookmarkStart w:id="7790" w:name="_Toc45700959"/>
      <w:bookmarkStart w:id="7791" w:name="_Toc51920695"/>
      <w:bookmarkStart w:id="7792" w:name="_Toc68251755"/>
      <w:bookmarkStart w:id="7793" w:name="_Toc146261373"/>
      <w:r w:rsidRPr="006A6394">
        <w:t>9.9.4.11</w:t>
      </w:r>
      <w:r w:rsidRPr="006A6394">
        <w:tab/>
        <w:t>Protocol configuration options</w:t>
      </w:r>
      <w:bookmarkEnd w:id="7786"/>
      <w:bookmarkEnd w:id="7787"/>
      <w:bookmarkEnd w:id="7788"/>
      <w:bookmarkEnd w:id="7789"/>
      <w:bookmarkEnd w:id="7790"/>
      <w:bookmarkEnd w:id="7791"/>
      <w:bookmarkEnd w:id="7792"/>
      <w:bookmarkEnd w:id="7793"/>
    </w:p>
    <w:p w14:paraId="0ED3EA5C" w14:textId="1C6E8714" w:rsidR="00D40C70" w:rsidRPr="006A6394" w:rsidRDefault="00D40C70" w:rsidP="00D40C70">
      <w:r w:rsidRPr="006A6394">
        <w:t xml:space="preserve">See </w:t>
      </w:r>
      <w:r w:rsidR="00FB1684" w:rsidRPr="006A6394">
        <w:t>clause</w:t>
      </w:r>
      <w:r w:rsidRPr="006A6394">
        <w:t> 10.5.6.3 in 3GPP TS 24.008 [13].</w:t>
      </w:r>
    </w:p>
    <w:p w14:paraId="72D276A7" w14:textId="77777777" w:rsidR="00D40C70" w:rsidRPr="006A6394" w:rsidRDefault="00D40C70" w:rsidP="00295835">
      <w:pPr>
        <w:pStyle w:val="Heading4"/>
      </w:pPr>
      <w:bookmarkStart w:id="7794" w:name="_Toc20218682"/>
      <w:bookmarkStart w:id="7795" w:name="_Toc27744571"/>
      <w:bookmarkStart w:id="7796" w:name="_Toc35960145"/>
      <w:bookmarkStart w:id="7797" w:name="_Toc45203584"/>
      <w:bookmarkStart w:id="7798" w:name="_Toc45700960"/>
      <w:bookmarkStart w:id="7799" w:name="_Toc51920696"/>
      <w:bookmarkStart w:id="7800" w:name="_Toc68251756"/>
      <w:bookmarkStart w:id="7801" w:name="_Toc146261374"/>
      <w:r w:rsidRPr="006A6394">
        <w:t>9.9.4.12</w:t>
      </w:r>
      <w:r w:rsidRPr="006A6394">
        <w:tab/>
        <w:t>Quality of service</w:t>
      </w:r>
      <w:bookmarkEnd w:id="7794"/>
      <w:bookmarkEnd w:id="7795"/>
      <w:bookmarkEnd w:id="7796"/>
      <w:bookmarkEnd w:id="7797"/>
      <w:bookmarkEnd w:id="7798"/>
      <w:bookmarkEnd w:id="7799"/>
      <w:bookmarkEnd w:id="7800"/>
      <w:bookmarkEnd w:id="7801"/>
    </w:p>
    <w:p w14:paraId="0F1EDD75" w14:textId="6A7F6AE6" w:rsidR="00D40C70" w:rsidRPr="006A6394" w:rsidRDefault="00D40C70" w:rsidP="00D40C70">
      <w:r w:rsidRPr="006A6394">
        <w:t xml:space="preserve">See </w:t>
      </w:r>
      <w:r w:rsidR="00FB1684" w:rsidRPr="006A6394">
        <w:t>clause</w:t>
      </w:r>
      <w:r w:rsidRPr="006A6394">
        <w:t> 10.5.6.5 in 3GPP TS 24.008 [13].</w:t>
      </w:r>
    </w:p>
    <w:p w14:paraId="2E227D7D" w14:textId="77777777" w:rsidR="00D40C70" w:rsidRPr="006A6394" w:rsidRDefault="00D40C70" w:rsidP="00295835">
      <w:pPr>
        <w:pStyle w:val="Heading4"/>
      </w:pPr>
      <w:bookmarkStart w:id="7802" w:name="_Toc20218683"/>
      <w:bookmarkStart w:id="7803" w:name="_Toc27744572"/>
      <w:bookmarkStart w:id="7804" w:name="_Toc35960146"/>
      <w:bookmarkStart w:id="7805" w:name="_Toc45203585"/>
      <w:bookmarkStart w:id="7806" w:name="_Toc45700961"/>
      <w:bookmarkStart w:id="7807" w:name="_Toc51920697"/>
      <w:bookmarkStart w:id="7808" w:name="_Toc68251757"/>
      <w:bookmarkStart w:id="7809" w:name="_Toc146261375"/>
      <w:r w:rsidRPr="006A6394">
        <w:t>9.9.4.13</w:t>
      </w:r>
      <w:r w:rsidRPr="006A6394">
        <w:tab/>
        <w:t>Radio priority</w:t>
      </w:r>
      <w:bookmarkEnd w:id="7802"/>
      <w:bookmarkEnd w:id="7803"/>
      <w:bookmarkEnd w:id="7804"/>
      <w:bookmarkEnd w:id="7805"/>
      <w:bookmarkEnd w:id="7806"/>
      <w:bookmarkEnd w:id="7807"/>
      <w:bookmarkEnd w:id="7808"/>
      <w:bookmarkEnd w:id="7809"/>
    </w:p>
    <w:p w14:paraId="7C34EFC9" w14:textId="4A8CAE19" w:rsidR="00D40C70" w:rsidRPr="006A6394" w:rsidRDefault="00D40C70" w:rsidP="00D40C70">
      <w:r w:rsidRPr="006A6394">
        <w:t xml:space="preserve">See </w:t>
      </w:r>
      <w:r w:rsidR="00FB1684" w:rsidRPr="006A6394">
        <w:t>clause</w:t>
      </w:r>
      <w:r w:rsidRPr="006A6394">
        <w:t> 10.5.7.2 in 3GPP TS 24.008 [13].</w:t>
      </w:r>
    </w:p>
    <w:p w14:paraId="15DFE7E2" w14:textId="77777777" w:rsidR="00D40C70" w:rsidRPr="006A6394" w:rsidRDefault="00D40C70" w:rsidP="00295835">
      <w:pPr>
        <w:pStyle w:val="Heading4"/>
      </w:pPr>
      <w:bookmarkStart w:id="7810" w:name="_Toc20218684"/>
      <w:bookmarkStart w:id="7811" w:name="_Toc27744573"/>
      <w:bookmarkStart w:id="7812" w:name="_Toc35960147"/>
      <w:bookmarkStart w:id="7813" w:name="_Toc45203586"/>
      <w:bookmarkStart w:id="7814" w:name="_Toc45700962"/>
      <w:bookmarkStart w:id="7815" w:name="_Toc51920698"/>
      <w:bookmarkStart w:id="7816" w:name="_Toc68251758"/>
      <w:bookmarkStart w:id="7817" w:name="_Toc146261376"/>
      <w:r w:rsidRPr="006A6394">
        <w:t>9.9.4.13A</w:t>
      </w:r>
      <w:r w:rsidRPr="006A6394">
        <w:tab/>
      </w:r>
      <w:r w:rsidRPr="006A6394">
        <w:rPr>
          <w:lang w:eastAsia="ko-KR"/>
        </w:rPr>
        <w:t>Re-attempt indicator</w:t>
      </w:r>
      <w:bookmarkEnd w:id="7810"/>
      <w:bookmarkEnd w:id="7811"/>
      <w:bookmarkEnd w:id="7812"/>
      <w:bookmarkEnd w:id="7813"/>
      <w:bookmarkEnd w:id="7814"/>
      <w:bookmarkEnd w:id="7815"/>
      <w:bookmarkEnd w:id="7816"/>
      <w:bookmarkEnd w:id="7817"/>
    </w:p>
    <w:p w14:paraId="49CF984D" w14:textId="77777777" w:rsidR="00D40C70" w:rsidRPr="006A6394" w:rsidRDefault="00D40C70" w:rsidP="00D40C70">
      <w:r w:rsidRPr="006A6394">
        <w:t xml:space="preserve">The purpose of the </w:t>
      </w:r>
      <w:r w:rsidRPr="006A6394">
        <w:rPr>
          <w:i/>
        </w:rPr>
        <w:t>Re-attempt indicator</w:t>
      </w:r>
      <w:r w:rsidRPr="006A6394">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6A6394" w:rsidRDefault="00D40C70" w:rsidP="00D40C70">
      <w:r w:rsidRPr="006A6394">
        <w:t xml:space="preserve">The </w:t>
      </w:r>
      <w:r w:rsidRPr="006A6394">
        <w:rPr>
          <w:i/>
        </w:rPr>
        <w:t>Re-attempt indicator</w:t>
      </w:r>
      <w:r w:rsidRPr="006A6394">
        <w:t xml:space="preserve"> information element is coded as shown in figure 9.9.4.13A/3GPP TS 24.301 and table 9.9.4.13A/3GPP TS 24.301.</w:t>
      </w:r>
    </w:p>
    <w:p w14:paraId="30E7ACA0" w14:textId="77777777" w:rsidR="00D40C70" w:rsidRPr="006A6394" w:rsidRDefault="00D40C70" w:rsidP="00D40C70">
      <w:r w:rsidRPr="006A6394">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D40C70" w:rsidRPr="006A6394" w14:paraId="42F0859E" w14:textId="77777777" w:rsidTr="00E6030B">
        <w:trPr>
          <w:cantSplit/>
          <w:jc w:val="center"/>
        </w:trPr>
        <w:tc>
          <w:tcPr>
            <w:tcW w:w="765" w:type="dxa"/>
            <w:gridSpan w:val="2"/>
            <w:tcBorders>
              <w:top w:val="nil"/>
              <w:left w:val="nil"/>
              <w:bottom w:val="single" w:sz="4" w:space="0" w:color="auto"/>
              <w:right w:val="nil"/>
            </w:tcBorders>
          </w:tcPr>
          <w:p w14:paraId="42D63584" w14:textId="77777777" w:rsidR="00D40C70" w:rsidRPr="006A6394" w:rsidRDefault="00D40C70" w:rsidP="00E6030B">
            <w:pPr>
              <w:pStyle w:val="TAC"/>
            </w:pPr>
            <w:r w:rsidRPr="006A6394">
              <w:t>8</w:t>
            </w:r>
          </w:p>
        </w:tc>
        <w:tc>
          <w:tcPr>
            <w:tcW w:w="766" w:type="dxa"/>
            <w:gridSpan w:val="2"/>
            <w:tcBorders>
              <w:top w:val="nil"/>
              <w:left w:val="nil"/>
              <w:bottom w:val="single" w:sz="4" w:space="0" w:color="auto"/>
              <w:right w:val="nil"/>
            </w:tcBorders>
          </w:tcPr>
          <w:p w14:paraId="2ECFD60E" w14:textId="77777777" w:rsidR="00D40C70" w:rsidRPr="006A6394" w:rsidRDefault="00D40C70" w:rsidP="00E6030B">
            <w:pPr>
              <w:pStyle w:val="TAC"/>
            </w:pPr>
            <w:r w:rsidRPr="006A6394">
              <w:t>7</w:t>
            </w:r>
          </w:p>
        </w:tc>
        <w:tc>
          <w:tcPr>
            <w:tcW w:w="765" w:type="dxa"/>
            <w:gridSpan w:val="2"/>
            <w:tcBorders>
              <w:top w:val="nil"/>
              <w:left w:val="nil"/>
              <w:bottom w:val="single" w:sz="4" w:space="0" w:color="auto"/>
              <w:right w:val="nil"/>
            </w:tcBorders>
          </w:tcPr>
          <w:p w14:paraId="7653AD66" w14:textId="77777777" w:rsidR="00D40C70" w:rsidRPr="006A6394" w:rsidRDefault="00D40C70" w:rsidP="00E6030B">
            <w:pPr>
              <w:pStyle w:val="TAC"/>
            </w:pPr>
            <w:r w:rsidRPr="006A6394">
              <w:t>6</w:t>
            </w:r>
          </w:p>
        </w:tc>
        <w:tc>
          <w:tcPr>
            <w:tcW w:w="766" w:type="dxa"/>
            <w:gridSpan w:val="2"/>
            <w:tcBorders>
              <w:top w:val="nil"/>
              <w:left w:val="nil"/>
              <w:bottom w:val="single" w:sz="4" w:space="0" w:color="auto"/>
              <w:right w:val="nil"/>
            </w:tcBorders>
          </w:tcPr>
          <w:p w14:paraId="03302BDA" w14:textId="77777777" w:rsidR="00D40C70" w:rsidRPr="006A6394" w:rsidRDefault="00D40C70" w:rsidP="00E6030B">
            <w:pPr>
              <w:pStyle w:val="TAC"/>
            </w:pPr>
            <w:r w:rsidRPr="006A6394">
              <w:t>5</w:t>
            </w:r>
          </w:p>
        </w:tc>
        <w:tc>
          <w:tcPr>
            <w:tcW w:w="869" w:type="dxa"/>
            <w:tcBorders>
              <w:top w:val="nil"/>
              <w:left w:val="nil"/>
              <w:bottom w:val="single" w:sz="4" w:space="0" w:color="auto"/>
              <w:right w:val="nil"/>
            </w:tcBorders>
          </w:tcPr>
          <w:p w14:paraId="6A0EFF2B"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5C5FFE92" w14:textId="77777777" w:rsidR="00D40C70" w:rsidRPr="006A6394" w:rsidRDefault="00D40C70" w:rsidP="00E6030B">
            <w:pPr>
              <w:pStyle w:val="TAC"/>
            </w:pPr>
            <w:r w:rsidRPr="006A6394">
              <w:t>3</w:t>
            </w:r>
          </w:p>
        </w:tc>
        <w:tc>
          <w:tcPr>
            <w:tcW w:w="720" w:type="dxa"/>
            <w:tcBorders>
              <w:top w:val="nil"/>
              <w:left w:val="nil"/>
              <w:bottom w:val="single" w:sz="4" w:space="0" w:color="auto"/>
              <w:right w:val="nil"/>
            </w:tcBorders>
          </w:tcPr>
          <w:p w14:paraId="69B611BC" w14:textId="77777777" w:rsidR="00D40C70" w:rsidRPr="006A6394" w:rsidRDefault="00D40C70" w:rsidP="00E6030B">
            <w:pPr>
              <w:pStyle w:val="TAC"/>
            </w:pPr>
            <w:r w:rsidRPr="006A6394">
              <w:t>2</w:t>
            </w:r>
          </w:p>
        </w:tc>
        <w:tc>
          <w:tcPr>
            <w:tcW w:w="766" w:type="dxa"/>
            <w:gridSpan w:val="2"/>
            <w:tcBorders>
              <w:top w:val="nil"/>
              <w:left w:val="nil"/>
              <w:bottom w:val="single" w:sz="4" w:space="0" w:color="auto"/>
              <w:right w:val="nil"/>
            </w:tcBorders>
          </w:tcPr>
          <w:p w14:paraId="08D34C51" w14:textId="77777777" w:rsidR="00D40C70" w:rsidRPr="006A6394" w:rsidRDefault="00D40C70" w:rsidP="00E6030B">
            <w:pPr>
              <w:pStyle w:val="TAC"/>
            </w:pPr>
            <w:r w:rsidRPr="006A6394">
              <w:t>1</w:t>
            </w:r>
          </w:p>
        </w:tc>
        <w:tc>
          <w:tcPr>
            <w:tcW w:w="884" w:type="dxa"/>
            <w:tcBorders>
              <w:top w:val="nil"/>
              <w:left w:val="nil"/>
              <w:bottom w:val="nil"/>
              <w:right w:val="nil"/>
            </w:tcBorders>
          </w:tcPr>
          <w:p w14:paraId="2D236BEF" w14:textId="77777777" w:rsidR="00D40C70" w:rsidRPr="006A6394" w:rsidRDefault="00D40C70" w:rsidP="00E6030B">
            <w:pPr>
              <w:pStyle w:val="TAC"/>
            </w:pPr>
          </w:p>
        </w:tc>
      </w:tr>
      <w:tr w:rsidR="00D40C70" w:rsidRPr="006A6394" w14:paraId="4D71D0F8"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042D76A" w14:textId="77777777" w:rsidR="00D40C70" w:rsidRPr="006A6394" w:rsidRDefault="00D40C70" w:rsidP="00E6030B">
            <w:pPr>
              <w:pStyle w:val="TAC"/>
            </w:pPr>
            <w:r w:rsidRPr="006A6394">
              <w:rPr>
                <w:i/>
              </w:rPr>
              <w:t>Reattempt indicator</w:t>
            </w:r>
            <w:r w:rsidRPr="006A6394">
              <w:t xml:space="preserve"> IEI</w:t>
            </w:r>
          </w:p>
        </w:tc>
        <w:tc>
          <w:tcPr>
            <w:tcW w:w="884" w:type="dxa"/>
            <w:tcBorders>
              <w:top w:val="nil"/>
              <w:left w:val="nil"/>
              <w:bottom w:val="nil"/>
              <w:right w:val="nil"/>
            </w:tcBorders>
          </w:tcPr>
          <w:p w14:paraId="3F4ECF41" w14:textId="77777777" w:rsidR="00D40C70" w:rsidRPr="006A6394" w:rsidRDefault="00D40C70" w:rsidP="00E6030B">
            <w:pPr>
              <w:pStyle w:val="TAL"/>
            </w:pPr>
            <w:r w:rsidRPr="006A6394">
              <w:t>octet 1</w:t>
            </w:r>
          </w:p>
        </w:tc>
      </w:tr>
      <w:tr w:rsidR="00D40C70" w:rsidRPr="006A6394" w14:paraId="2C1C1182"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26AAA90" w14:textId="77777777" w:rsidR="00D40C70" w:rsidRPr="006A6394" w:rsidRDefault="00D40C70" w:rsidP="00E6030B">
            <w:pPr>
              <w:pStyle w:val="TAC"/>
            </w:pPr>
            <w:r w:rsidRPr="006A6394">
              <w:rPr>
                <w:i/>
              </w:rPr>
              <w:t>Length of Reattempt indicator</w:t>
            </w:r>
            <w:r w:rsidRPr="006A6394">
              <w:t xml:space="preserve"> </w:t>
            </w:r>
            <w:r w:rsidRPr="006A6394">
              <w:rPr>
                <w:i/>
              </w:rPr>
              <w:t>contents</w:t>
            </w:r>
          </w:p>
        </w:tc>
        <w:tc>
          <w:tcPr>
            <w:tcW w:w="884" w:type="dxa"/>
            <w:tcBorders>
              <w:top w:val="nil"/>
              <w:left w:val="nil"/>
              <w:bottom w:val="nil"/>
              <w:right w:val="nil"/>
            </w:tcBorders>
          </w:tcPr>
          <w:p w14:paraId="711E2270" w14:textId="77777777" w:rsidR="00D40C70" w:rsidRPr="006A6394" w:rsidRDefault="00D40C70" w:rsidP="00E6030B">
            <w:pPr>
              <w:pStyle w:val="TAL"/>
            </w:pPr>
            <w:r w:rsidRPr="006A6394">
              <w:t>octet 2</w:t>
            </w:r>
          </w:p>
        </w:tc>
      </w:tr>
      <w:tr w:rsidR="00D40C70" w:rsidRPr="006A6394"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6A6394" w:rsidRDefault="00D40C70" w:rsidP="00E6030B">
            <w:pPr>
              <w:pStyle w:val="TAC"/>
            </w:pPr>
            <w:r w:rsidRPr="006A6394">
              <w:t>0</w:t>
            </w:r>
          </w:p>
          <w:p w14:paraId="49FD2F2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05C4E8" w14:textId="77777777" w:rsidR="00D40C70" w:rsidRPr="006A6394" w:rsidRDefault="00D40C70" w:rsidP="00E6030B">
            <w:pPr>
              <w:pStyle w:val="TAC"/>
            </w:pPr>
            <w:r w:rsidRPr="006A6394">
              <w:t>0</w:t>
            </w:r>
          </w:p>
          <w:p w14:paraId="255FA97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61F3E728" w14:textId="77777777" w:rsidR="00D40C70" w:rsidRPr="006A6394" w:rsidRDefault="00D40C70" w:rsidP="00E6030B">
            <w:pPr>
              <w:pStyle w:val="TAC"/>
            </w:pPr>
            <w:r w:rsidRPr="006A6394">
              <w:t>0</w:t>
            </w:r>
          </w:p>
          <w:p w14:paraId="64F7CF95"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E3701B" w14:textId="77777777" w:rsidR="00D40C70" w:rsidRPr="006A6394" w:rsidRDefault="00D40C70" w:rsidP="00E6030B">
            <w:pPr>
              <w:pStyle w:val="TAC"/>
            </w:pPr>
            <w:r w:rsidRPr="006A6394">
              <w:t>0</w:t>
            </w:r>
          </w:p>
          <w:p w14:paraId="5D5081A4" w14:textId="77777777" w:rsidR="00D40C70" w:rsidRPr="006A6394" w:rsidRDefault="00D40C70" w:rsidP="00E6030B">
            <w:pPr>
              <w:pStyle w:val="TAC"/>
            </w:pPr>
            <w:r w:rsidRPr="006A6394">
              <w:t>Spare</w:t>
            </w:r>
          </w:p>
        </w:tc>
        <w:tc>
          <w:tcPr>
            <w:tcW w:w="900" w:type="dxa"/>
            <w:gridSpan w:val="2"/>
            <w:tcBorders>
              <w:top w:val="single" w:sz="4" w:space="0" w:color="auto"/>
              <w:left w:val="single" w:sz="4" w:space="0" w:color="auto"/>
              <w:bottom w:val="single" w:sz="4" w:space="0" w:color="auto"/>
              <w:right w:val="single" w:sz="4" w:space="0" w:color="auto"/>
            </w:tcBorders>
          </w:tcPr>
          <w:p w14:paraId="748A5581" w14:textId="77777777" w:rsidR="00D40C70" w:rsidRPr="006A6394" w:rsidRDefault="00D40C70" w:rsidP="00E6030B">
            <w:pPr>
              <w:pStyle w:val="TAC"/>
            </w:pPr>
            <w:r w:rsidRPr="006A6394">
              <w:t>0</w:t>
            </w:r>
          </w:p>
          <w:p w14:paraId="79FF296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6A6394" w:rsidRDefault="00D40C70" w:rsidP="00E6030B">
            <w:pPr>
              <w:pStyle w:val="TAC"/>
            </w:pPr>
            <w:r w:rsidRPr="006A6394">
              <w:t>0</w:t>
            </w:r>
          </w:p>
          <w:p w14:paraId="69596583" w14:textId="77777777" w:rsidR="00D40C70" w:rsidRPr="006A6394" w:rsidRDefault="00D40C70" w:rsidP="00E6030B">
            <w:pPr>
              <w:pStyle w:val="TAC"/>
            </w:pPr>
            <w:r w:rsidRPr="006A6394">
              <w:t>Spare</w:t>
            </w:r>
          </w:p>
        </w:tc>
        <w:tc>
          <w:tcPr>
            <w:tcW w:w="743" w:type="dxa"/>
            <w:gridSpan w:val="2"/>
            <w:tcBorders>
              <w:top w:val="single" w:sz="4" w:space="0" w:color="auto"/>
              <w:left w:val="single" w:sz="4" w:space="0" w:color="auto"/>
              <w:bottom w:val="single" w:sz="4" w:space="0" w:color="auto"/>
              <w:right w:val="single" w:sz="4" w:space="0" w:color="auto"/>
            </w:tcBorders>
          </w:tcPr>
          <w:p w14:paraId="25985352" w14:textId="77777777" w:rsidR="00D40C70" w:rsidRPr="006A6394" w:rsidRDefault="00D40C70" w:rsidP="00E6030B">
            <w:pPr>
              <w:pStyle w:val="TAC"/>
            </w:pPr>
            <w:r w:rsidRPr="006A6394">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6A6394" w:rsidRDefault="00D40C70" w:rsidP="00E6030B">
            <w:pPr>
              <w:pStyle w:val="TAC"/>
            </w:pPr>
            <w:r w:rsidRPr="006A6394">
              <w:t>RATC value</w:t>
            </w:r>
          </w:p>
        </w:tc>
        <w:tc>
          <w:tcPr>
            <w:tcW w:w="884" w:type="dxa"/>
            <w:tcBorders>
              <w:top w:val="nil"/>
              <w:left w:val="nil"/>
              <w:bottom w:val="nil"/>
              <w:right w:val="nil"/>
            </w:tcBorders>
          </w:tcPr>
          <w:p w14:paraId="0FEF5280" w14:textId="77777777" w:rsidR="00D40C70" w:rsidRPr="006A6394" w:rsidRDefault="00D40C70" w:rsidP="00E6030B">
            <w:pPr>
              <w:pStyle w:val="TAL"/>
            </w:pPr>
            <w:r w:rsidRPr="006A6394">
              <w:t>octet 3</w:t>
            </w:r>
          </w:p>
        </w:tc>
      </w:tr>
    </w:tbl>
    <w:p w14:paraId="10457704" w14:textId="77777777" w:rsidR="00D40C70" w:rsidRPr="006A6394" w:rsidRDefault="00D40C70" w:rsidP="00D40C70"/>
    <w:p w14:paraId="53F3836F" w14:textId="77777777" w:rsidR="00D40C70" w:rsidRPr="006A6394" w:rsidRDefault="00D40C70" w:rsidP="00D40C70">
      <w:pPr>
        <w:pStyle w:val="TF"/>
      </w:pPr>
      <w:r w:rsidRPr="006A6394">
        <w:t>Figure 9.9.4.13A: Re-attempt indicator information element</w:t>
      </w:r>
    </w:p>
    <w:p w14:paraId="40060EE5" w14:textId="77777777" w:rsidR="00D40C70" w:rsidRPr="006A6394" w:rsidRDefault="00D40C70" w:rsidP="00D40C70">
      <w:pPr>
        <w:pStyle w:val="TH"/>
      </w:pPr>
      <w:r w:rsidRPr="006A6394">
        <w:t xml:space="preserve">Table 9.9.4.13A: </w:t>
      </w:r>
      <w:r w:rsidRPr="006A6394">
        <w:rPr>
          <w:lang w:eastAsia="ko-KR"/>
        </w:rPr>
        <w:t>Re-attempt indicator</w:t>
      </w:r>
      <w:r w:rsidRPr="006A6394">
        <w:t xml:space="preserve"> information element</w:t>
      </w:r>
    </w:p>
    <w:p w14:paraId="43762B4D" w14:textId="77777777" w:rsidR="00D40C70" w:rsidRPr="006A6394" w:rsidRDefault="00D40C70" w:rsidP="00D40C70"/>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6A6394" w14:paraId="56E6B37F" w14:textId="77777777" w:rsidTr="00E6030B">
        <w:trPr>
          <w:cantSplit/>
          <w:jc w:val="center"/>
        </w:trPr>
        <w:tc>
          <w:tcPr>
            <w:tcW w:w="7087" w:type="dxa"/>
          </w:tcPr>
          <w:p w14:paraId="27680716" w14:textId="77777777" w:rsidR="00D40C70" w:rsidRPr="006A6394" w:rsidRDefault="00D40C70" w:rsidP="00E6030B">
            <w:pPr>
              <w:pStyle w:val="TAL"/>
            </w:pPr>
            <w:r w:rsidRPr="006A6394">
              <w:t>Re-attempt indicator</w:t>
            </w:r>
          </w:p>
          <w:p w14:paraId="5CE48FDC" w14:textId="77777777" w:rsidR="00D40C70" w:rsidRPr="006A6394" w:rsidRDefault="00D40C70" w:rsidP="00E6030B">
            <w:pPr>
              <w:pStyle w:val="TAL"/>
            </w:pPr>
            <w:r w:rsidRPr="006A6394">
              <w:rPr>
                <w:rFonts w:cs="Arial"/>
                <w:szCs w:val="18"/>
                <w:lang w:eastAsia="ko-KR" w:bidi="he-IL"/>
              </w:rPr>
              <w:t>RATC (octet 3, bit 1)</w:t>
            </w:r>
          </w:p>
          <w:p w14:paraId="476FE5F4" w14:textId="77777777" w:rsidR="00D40C70" w:rsidRPr="006A6394" w:rsidRDefault="00D40C70" w:rsidP="00E6030B">
            <w:pPr>
              <w:pStyle w:val="TAL"/>
            </w:pPr>
            <w:r w:rsidRPr="006A6394">
              <w:rPr>
                <w:rFonts w:cs="Arial"/>
                <w:szCs w:val="18"/>
                <w:lang w:eastAsia="ko-KR" w:bidi="he-IL"/>
              </w:rPr>
              <w:t>0</w:t>
            </w:r>
            <w:r w:rsidRPr="006A6394">
              <w:rPr>
                <w:rFonts w:cs="Arial"/>
                <w:szCs w:val="18"/>
                <w:lang w:eastAsia="ko-KR" w:bidi="he-IL"/>
              </w:rPr>
              <w:tab/>
              <w:t>UE is allowed to re-attempt the procedure in A/Gb mode or Iu mode or N1 mode</w:t>
            </w:r>
          </w:p>
          <w:p w14:paraId="2AD5A539" w14:textId="77777777" w:rsidR="00D40C70" w:rsidRPr="006A6394" w:rsidRDefault="00D40C70" w:rsidP="00E6030B">
            <w:pPr>
              <w:pStyle w:val="TAL"/>
            </w:pPr>
            <w:r w:rsidRPr="006A6394">
              <w:rPr>
                <w:rFonts w:cs="Arial"/>
                <w:szCs w:val="18"/>
                <w:lang w:eastAsia="ko-KR" w:bidi="he-IL"/>
              </w:rPr>
              <w:t>1</w:t>
            </w:r>
            <w:r w:rsidRPr="006A6394">
              <w:rPr>
                <w:rFonts w:cs="Arial"/>
                <w:szCs w:val="18"/>
                <w:lang w:eastAsia="ko-KR" w:bidi="he-IL"/>
              </w:rPr>
              <w:tab/>
              <w:t>UE is not allowed to re-attempt the procedure in A/Gb mode or Iu mode or N1 mode</w:t>
            </w:r>
          </w:p>
          <w:p w14:paraId="61303E8B" w14:textId="77777777" w:rsidR="00D40C70" w:rsidRPr="006A6394" w:rsidRDefault="00D40C70" w:rsidP="00E6030B">
            <w:pPr>
              <w:pStyle w:val="TAL"/>
            </w:pPr>
          </w:p>
          <w:p w14:paraId="12DC353D" w14:textId="77777777" w:rsidR="00D40C70" w:rsidRPr="006A6394" w:rsidRDefault="00D40C70" w:rsidP="00E6030B">
            <w:pPr>
              <w:pStyle w:val="TAL"/>
            </w:pPr>
            <w:r w:rsidRPr="006A6394">
              <w:t>EPLMNC (octet 3, bit 2)</w:t>
            </w:r>
          </w:p>
          <w:p w14:paraId="24F3175D" w14:textId="77777777" w:rsidR="00D40C70" w:rsidRPr="006A6394" w:rsidRDefault="00D40C70" w:rsidP="00E6030B">
            <w:pPr>
              <w:pStyle w:val="TAL"/>
            </w:pPr>
            <w:r w:rsidRPr="006A6394">
              <w:t>0</w:t>
            </w:r>
            <w:r w:rsidRPr="006A6394">
              <w:tab/>
              <w:t>UE is allowed to re-attempt the procedure in an equivalent PLMN</w:t>
            </w:r>
          </w:p>
          <w:p w14:paraId="1CD41916" w14:textId="77777777" w:rsidR="00D40C70" w:rsidRPr="006A6394" w:rsidRDefault="00D40C70" w:rsidP="00E6030B">
            <w:pPr>
              <w:pStyle w:val="TAL"/>
            </w:pPr>
            <w:r w:rsidRPr="006A6394">
              <w:t>1</w:t>
            </w:r>
            <w:r w:rsidRPr="006A6394">
              <w:tab/>
              <w:t>UE is not allowed to re-attempt the procedure in an equivalent PLMN</w:t>
            </w:r>
          </w:p>
          <w:p w14:paraId="0FD333B7" w14:textId="77777777" w:rsidR="00D40C70" w:rsidRPr="006A6394" w:rsidRDefault="00D40C70" w:rsidP="00E6030B">
            <w:pPr>
              <w:pStyle w:val="TAL"/>
            </w:pPr>
          </w:p>
          <w:p w14:paraId="3473BB56" w14:textId="77777777" w:rsidR="00D40C70" w:rsidRPr="006A6394" w:rsidRDefault="00D40C70" w:rsidP="00E6030B">
            <w:pPr>
              <w:pStyle w:val="TAL"/>
            </w:pPr>
            <w:r w:rsidRPr="006A6394">
              <w:t>Bits 3 to 8 of octet 3 are spare and shall be encoded as zero.</w:t>
            </w:r>
          </w:p>
        </w:tc>
      </w:tr>
    </w:tbl>
    <w:p w14:paraId="6B81067F" w14:textId="77777777" w:rsidR="00D40C70" w:rsidRPr="006A6394" w:rsidRDefault="00D40C70" w:rsidP="00D40C70"/>
    <w:p w14:paraId="4FE31D8A" w14:textId="77777777" w:rsidR="00D40C70" w:rsidRPr="006A6394" w:rsidRDefault="00D40C70" w:rsidP="00295835">
      <w:pPr>
        <w:pStyle w:val="Heading4"/>
      </w:pPr>
      <w:bookmarkStart w:id="7818" w:name="_Toc20218685"/>
      <w:bookmarkStart w:id="7819" w:name="_Toc27744574"/>
      <w:bookmarkStart w:id="7820" w:name="_Toc35960148"/>
      <w:bookmarkStart w:id="7821" w:name="_Toc45203587"/>
      <w:bookmarkStart w:id="7822" w:name="_Toc45700963"/>
      <w:bookmarkStart w:id="7823" w:name="_Toc51920699"/>
      <w:bookmarkStart w:id="7824" w:name="_Toc68251759"/>
      <w:bookmarkStart w:id="7825" w:name="_Toc146261377"/>
      <w:r w:rsidRPr="006A6394">
        <w:t>9.9.4.14</w:t>
      </w:r>
      <w:r w:rsidRPr="006A6394">
        <w:tab/>
        <w:t>Request type</w:t>
      </w:r>
      <w:bookmarkEnd w:id="7818"/>
      <w:bookmarkEnd w:id="7819"/>
      <w:bookmarkEnd w:id="7820"/>
      <w:bookmarkEnd w:id="7821"/>
      <w:bookmarkEnd w:id="7822"/>
      <w:bookmarkEnd w:id="7823"/>
      <w:bookmarkEnd w:id="7824"/>
      <w:bookmarkEnd w:id="7825"/>
    </w:p>
    <w:p w14:paraId="56F10415" w14:textId="1FF0EB8B" w:rsidR="00D40C70" w:rsidRPr="006A6394" w:rsidRDefault="00D40C70" w:rsidP="00D40C70">
      <w:r w:rsidRPr="006A6394">
        <w:t xml:space="preserve">See </w:t>
      </w:r>
      <w:r w:rsidR="00FB1684" w:rsidRPr="006A6394">
        <w:t>clause</w:t>
      </w:r>
      <w:r w:rsidRPr="006A6394">
        <w:t> 10.5.6.17 in 3GPP TS 24.008 [13].</w:t>
      </w:r>
    </w:p>
    <w:p w14:paraId="7736885F" w14:textId="77777777" w:rsidR="00D40C70" w:rsidRPr="006A6394" w:rsidRDefault="00D40C70" w:rsidP="00295835">
      <w:pPr>
        <w:pStyle w:val="Heading4"/>
      </w:pPr>
      <w:bookmarkStart w:id="7826" w:name="_Toc20218686"/>
      <w:bookmarkStart w:id="7827" w:name="_Toc27744575"/>
      <w:bookmarkStart w:id="7828" w:name="_Toc35960149"/>
      <w:bookmarkStart w:id="7829" w:name="_Toc45203588"/>
      <w:bookmarkStart w:id="7830" w:name="_Toc45700964"/>
      <w:bookmarkStart w:id="7831" w:name="_Toc51920700"/>
      <w:bookmarkStart w:id="7832" w:name="_Toc68251760"/>
      <w:bookmarkStart w:id="7833" w:name="_Toc146261378"/>
      <w:r w:rsidRPr="006A6394">
        <w:t>9.9.4.15</w:t>
      </w:r>
      <w:r w:rsidRPr="006A6394">
        <w:tab/>
        <w:t>Traffic flow aggregate description</w:t>
      </w:r>
      <w:bookmarkEnd w:id="7826"/>
      <w:bookmarkEnd w:id="7827"/>
      <w:bookmarkEnd w:id="7828"/>
      <w:bookmarkEnd w:id="7829"/>
      <w:bookmarkEnd w:id="7830"/>
      <w:bookmarkEnd w:id="7831"/>
      <w:bookmarkEnd w:id="7832"/>
      <w:bookmarkEnd w:id="7833"/>
    </w:p>
    <w:p w14:paraId="021A9030" w14:textId="77777777" w:rsidR="00D40C70" w:rsidRPr="006A6394" w:rsidRDefault="00D40C70" w:rsidP="00D40C70">
      <w:pPr>
        <w:rPr>
          <w:lang w:eastAsia="ko-KR"/>
        </w:rPr>
      </w:pPr>
      <w:r w:rsidRPr="006A6394">
        <w:t xml:space="preserve">The purpose of the Traffic flow aggregate description information element is to specify the aggregate of </w:t>
      </w:r>
      <w:r w:rsidRPr="006A6394">
        <w:rPr>
          <w:lang w:eastAsia="ko-KR"/>
        </w:rPr>
        <w:t xml:space="preserve">one of more </w:t>
      </w:r>
      <w:r w:rsidRPr="006A6394">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6A6394">
        <w:rPr>
          <w:lang w:eastAsia="ko-KR"/>
        </w:rPr>
        <w:t xml:space="preserve"> context</w:t>
      </w:r>
      <w:r w:rsidRPr="006A6394">
        <w:t>s. The downlink packet filters shall be applied by the network, and the uplink packet filters shall be applied by the UE. A packet filter that applies for both directions shall be applied by the network as a downlink packet filter and by the UE as an uplink</w:t>
      </w:r>
      <w:r w:rsidRPr="006A6394">
        <w:rPr>
          <w:lang w:eastAsia="ko-KR"/>
        </w:rPr>
        <w:t xml:space="preserve"> packet</w:t>
      </w:r>
      <w:r w:rsidRPr="006A6394">
        <w:t xml:space="preserve"> filter.</w:t>
      </w:r>
    </w:p>
    <w:p w14:paraId="501A35A9" w14:textId="77777777" w:rsidR="00D40C70" w:rsidRPr="006A6394" w:rsidRDefault="00D40C70" w:rsidP="00D40C70">
      <w:r w:rsidRPr="006A6394">
        <w:rPr>
          <w:lang w:eastAsia="ko-KR"/>
        </w:rPr>
        <w:t>When t</w:t>
      </w:r>
      <w:r w:rsidRPr="006A6394">
        <w:rPr>
          <w:lang w:eastAsia="ja-JP"/>
        </w:rPr>
        <w:t xml:space="preserve">he traffic flow aggregate description </w:t>
      </w:r>
      <w:r w:rsidRPr="006A6394">
        <w:rPr>
          <w:lang w:eastAsia="ko-KR"/>
        </w:rPr>
        <w:t xml:space="preserve">is used in the UE requested bearer resource allocation procedure or the </w:t>
      </w:r>
      <w:r w:rsidRPr="006A6394">
        <w:rPr>
          <w:lang w:eastAsia="ja-JP"/>
        </w:rPr>
        <w:t>UE requested bearer resource modification procedure</w:t>
      </w:r>
      <w:r w:rsidRPr="006A6394">
        <w:rPr>
          <w:lang w:eastAsia="ko-KR"/>
        </w:rPr>
        <w:t>, it</w:t>
      </w:r>
      <w:r w:rsidRPr="006A6394">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6A6394">
        <w:t>.</w:t>
      </w:r>
      <w:r w:rsidRPr="006A6394">
        <w:rPr>
          <w:lang w:eastAsia="ja-JP"/>
        </w:rPr>
        <w:t xml:space="preserve"> </w:t>
      </w:r>
      <w:r w:rsidRPr="006A6394">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6A6394">
        <w:rPr>
          <w:lang w:eastAsia="ja-JP"/>
        </w:rPr>
        <w:t>.</w:t>
      </w:r>
    </w:p>
    <w:p w14:paraId="18898564" w14:textId="39F74EC3" w:rsidR="00D40C70" w:rsidRPr="006A6394" w:rsidRDefault="00D40C70" w:rsidP="00D40C70">
      <w:r w:rsidRPr="006A6394">
        <w:t>The Traffic flow aggregate description information element is encoded using the same format as the Traffic flow template</w:t>
      </w:r>
      <w:r w:rsidRPr="006A6394">
        <w:rPr>
          <w:lang w:eastAsia="ko-KR"/>
        </w:rPr>
        <w:t xml:space="preserve"> (TFT)</w:t>
      </w:r>
      <w:r w:rsidRPr="006A6394">
        <w:t xml:space="preserve"> information element (see </w:t>
      </w:r>
      <w:r w:rsidR="00FB1684" w:rsidRPr="006A6394">
        <w:t>clause</w:t>
      </w:r>
      <w:r w:rsidRPr="006A6394">
        <w:t> 10.5.6.12 in 3GPP TS 24.008 [13]). When sending this IE</w:t>
      </w:r>
      <w:r w:rsidRPr="006A6394">
        <w:rPr>
          <w:lang w:eastAsia="ko-KR"/>
        </w:rPr>
        <w:t xml:space="preserve"> in the </w:t>
      </w:r>
      <w:r w:rsidRPr="006A6394">
        <w:t xml:space="preserve">BEARER RESOURCE </w:t>
      </w:r>
      <w:r w:rsidRPr="006A6394">
        <w:rPr>
          <w:lang w:eastAsia="ko-KR"/>
        </w:rPr>
        <w:t>ALLOC</w:t>
      </w:r>
      <w:r w:rsidRPr="006A6394">
        <w:t>ATION REQUEST</w:t>
      </w:r>
      <w:r w:rsidRPr="006A6394">
        <w:rPr>
          <w:lang w:eastAsia="ko-KR"/>
        </w:rPr>
        <w:t xml:space="preserve"> message</w:t>
      </w:r>
      <w:r w:rsidRPr="006A6394">
        <w:rPr>
          <w:lang w:eastAsia="zh-CN"/>
        </w:rPr>
        <w:t xml:space="preserve"> or the </w:t>
      </w:r>
      <w:r w:rsidRPr="006A6394">
        <w:t>BEARER RESOURCE MODIFICATION REQUEST</w:t>
      </w:r>
      <w:r w:rsidRPr="006A6394">
        <w:rPr>
          <w:lang w:eastAsia="ko-KR"/>
        </w:rPr>
        <w:t xml:space="preserve"> message,</w:t>
      </w:r>
      <w:r w:rsidRPr="006A6394">
        <w:t xml:space="preserve"> the UE shall </w:t>
      </w:r>
      <w:r w:rsidRPr="006A6394">
        <w:rPr>
          <w:lang w:eastAsia="ko-KR"/>
        </w:rPr>
        <w:t>set</w:t>
      </w:r>
      <w:r w:rsidRPr="006A6394">
        <w:t xml:space="preserve"> the packet filter identifier values to</w:t>
      </w:r>
      <w:r w:rsidRPr="006A6394">
        <w:rPr>
          <w:lang w:eastAsia="ko-KR"/>
        </w:rPr>
        <w:t xml:space="preserve"> 0</w:t>
      </w:r>
      <w:r w:rsidRPr="006A6394">
        <w:rPr>
          <w:lang w:eastAsia="zh-CN"/>
        </w:rPr>
        <w:t xml:space="preserve"> if the packet filters are </w:t>
      </w:r>
      <w:r w:rsidRPr="006A6394">
        <w:t>new</w:t>
      </w:r>
      <w:r w:rsidRPr="006A6394">
        <w:rPr>
          <w:lang w:eastAsia="zh-CN"/>
        </w:rPr>
        <w:t>ly created;</w:t>
      </w:r>
      <w:r w:rsidRPr="006A6394">
        <w:t xml:space="preserve"> </w:t>
      </w:r>
      <w:r w:rsidRPr="006A6394">
        <w:rPr>
          <w:lang w:eastAsia="zh-CN"/>
        </w:rPr>
        <w:t xml:space="preserve">otherwise, </w:t>
      </w:r>
      <w:r w:rsidRPr="006A6394">
        <w:t xml:space="preserve">the UE shall </w:t>
      </w:r>
      <w:r w:rsidRPr="006A6394">
        <w:rPr>
          <w:lang w:eastAsia="ko-KR"/>
        </w:rPr>
        <w:t>set</w:t>
      </w:r>
      <w:r w:rsidRPr="006A6394">
        <w:t xml:space="preserve"> the packet filter identifier values </w:t>
      </w:r>
      <w:r w:rsidRPr="006A6394">
        <w:rPr>
          <w:lang w:eastAsia="ko-KR"/>
        </w:rPr>
        <w:t xml:space="preserve">from those of already assigned packet filter identifiers of the existing EPS bearer, </w:t>
      </w:r>
      <w:r w:rsidRPr="006A6394">
        <w:t xml:space="preserve">so that they are unique across all packet filters for </w:t>
      </w:r>
      <w:r w:rsidRPr="006A6394">
        <w:rPr>
          <w:lang w:eastAsia="ko-KR"/>
        </w:rPr>
        <w:t>the</w:t>
      </w:r>
      <w:r w:rsidRPr="006A6394">
        <w:t xml:space="preserve"> EPS bearer</w:t>
      </w:r>
      <w:r w:rsidRPr="006A6394">
        <w:rPr>
          <w:lang w:eastAsia="ko-KR"/>
        </w:rPr>
        <w:t xml:space="preserve"> context indicated by the EPS bearer identity IE.</w:t>
      </w:r>
    </w:p>
    <w:p w14:paraId="6ECF1482" w14:textId="77777777" w:rsidR="00D40C70" w:rsidRPr="006A6394" w:rsidRDefault="00D40C70" w:rsidP="00295835">
      <w:pPr>
        <w:pStyle w:val="Heading4"/>
      </w:pPr>
      <w:bookmarkStart w:id="7834" w:name="_Toc20218687"/>
      <w:bookmarkStart w:id="7835" w:name="_Toc27744576"/>
      <w:bookmarkStart w:id="7836" w:name="_Toc35960150"/>
      <w:bookmarkStart w:id="7837" w:name="_Toc45203589"/>
      <w:bookmarkStart w:id="7838" w:name="_Toc45700965"/>
      <w:bookmarkStart w:id="7839" w:name="_Toc51920701"/>
      <w:bookmarkStart w:id="7840" w:name="_Toc68251761"/>
      <w:bookmarkStart w:id="7841" w:name="_Toc146261379"/>
      <w:r w:rsidRPr="006A6394">
        <w:t>9.9.4.16</w:t>
      </w:r>
      <w:r w:rsidRPr="006A6394">
        <w:tab/>
        <w:t>Traffic flow template</w:t>
      </w:r>
      <w:bookmarkEnd w:id="7834"/>
      <w:bookmarkEnd w:id="7835"/>
      <w:bookmarkEnd w:id="7836"/>
      <w:bookmarkEnd w:id="7837"/>
      <w:bookmarkEnd w:id="7838"/>
      <w:bookmarkEnd w:id="7839"/>
      <w:bookmarkEnd w:id="7840"/>
      <w:bookmarkEnd w:id="7841"/>
    </w:p>
    <w:p w14:paraId="1952AE7F" w14:textId="03701AC8" w:rsidR="00D40C70" w:rsidRPr="006A6394" w:rsidRDefault="00D40C70" w:rsidP="00D40C70">
      <w:r w:rsidRPr="006A6394">
        <w:t xml:space="preserve">See </w:t>
      </w:r>
      <w:r w:rsidR="00FB1684" w:rsidRPr="006A6394">
        <w:t>clause</w:t>
      </w:r>
      <w:r w:rsidRPr="006A6394">
        <w:t> 10.5.6.12 in 3GPP TS 24.008 [13].</w:t>
      </w:r>
    </w:p>
    <w:p w14:paraId="13FD0DF0" w14:textId="77777777" w:rsidR="00D40C70" w:rsidRPr="006A6394" w:rsidRDefault="00D40C70" w:rsidP="00295835">
      <w:pPr>
        <w:pStyle w:val="Heading4"/>
        <w:rPr>
          <w:lang w:eastAsia="zh-CN"/>
        </w:rPr>
      </w:pPr>
      <w:bookmarkStart w:id="7842" w:name="_Toc20218688"/>
      <w:bookmarkStart w:id="7843" w:name="_Toc27744577"/>
      <w:bookmarkStart w:id="7844" w:name="_Toc35960151"/>
      <w:bookmarkStart w:id="7845" w:name="_Toc45203590"/>
      <w:bookmarkStart w:id="7846" w:name="_Toc45700966"/>
      <w:bookmarkStart w:id="7847" w:name="_Toc51920702"/>
      <w:bookmarkStart w:id="7848" w:name="_Toc68251762"/>
      <w:bookmarkStart w:id="7849" w:name="_Toc146261380"/>
      <w:r w:rsidRPr="006A6394">
        <w:rPr>
          <w:lang w:eastAsia="zh-CN"/>
        </w:rPr>
        <w:t>9.9.4.17</w:t>
      </w:r>
      <w:r w:rsidRPr="006A6394">
        <w:rPr>
          <w:lang w:eastAsia="zh-CN"/>
        </w:rPr>
        <w:tab/>
        <w:t xml:space="preserve">Transaction </w:t>
      </w:r>
      <w:r w:rsidRPr="006A6394">
        <w:t>identifier</w:t>
      </w:r>
      <w:bookmarkEnd w:id="7842"/>
      <w:bookmarkEnd w:id="7843"/>
      <w:bookmarkEnd w:id="7844"/>
      <w:bookmarkEnd w:id="7845"/>
      <w:bookmarkEnd w:id="7846"/>
      <w:bookmarkEnd w:id="7847"/>
      <w:bookmarkEnd w:id="7848"/>
      <w:bookmarkEnd w:id="7849"/>
    </w:p>
    <w:p w14:paraId="6E0C74D2" w14:textId="77777777" w:rsidR="00D40C70" w:rsidRPr="006A6394" w:rsidRDefault="00D40C70" w:rsidP="00D40C70">
      <w:pPr>
        <w:rPr>
          <w:lang w:eastAsia="zh-CN"/>
        </w:rPr>
      </w:pPr>
      <w:r w:rsidRPr="006A6394">
        <w:t xml:space="preserve">The purpose of the </w:t>
      </w:r>
      <w:r w:rsidRPr="006A6394">
        <w:rPr>
          <w:lang w:eastAsia="zh-CN"/>
        </w:rPr>
        <w:t xml:space="preserve">Transaction </w:t>
      </w:r>
      <w:r w:rsidRPr="006A6394">
        <w:t xml:space="preserve">identifier information element is to represent the corresponding PDP context in </w:t>
      </w:r>
      <w:r w:rsidRPr="006A6394">
        <w:rPr>
          <w:lang w:eastAsia="zh-CN"/>
        </w:rPr>
        <w:t>A/Gb mode or Iu mode</w:t>
      </w:r>
      <w:r w:rsidRPr="006A6394">
        <w:t xml:space="preserve"> which is mapped from the EPS bearer </w:t>
      </w:r>
      <w:r w:rsidRPr="006A6394">
        <w:rPr>
          <w:lang w:eastAsia="zh-CN"/>
        </w:rPr>
        <w:t>context</w:t>
      </w:r>
      <w:r w:rsidRPr="006A6394">
        <w:t>.</w:t>
      </w:r>
    </w:p>
    <w:p w14:paraId="6EEA84D0" w14:textId="2B061363" w:rsidR="00D40C70" w:rsidRPr="006A6394" w:rsidRDefault="00D40C70" w:rsidP="00D40C70">
      <w:pPr>
        <w:rPr>
          <w:lang w:eastAsia="zh-CN"/>
        </w:rPr>
      </w:pPr>
      <w:r w:rsidRPr="006A6394">
        <w:rPr>
          <w:lang w:eastAsia="zh-CN"/>
        </w:rPr>
        <w:t xml:space="preserve">The Transaction identifier </w:t>
      </w:r>
      <w:r w:rsidRPr="006A6394">
        <w:t xml:space="preserve">information element </w:t>
      </w:r>
      <w:r w:rsidRPr="006A6394">
        <w:rPr>
          <w:lang w:eastAsia="zh-CN"/>
        </w:rPr>
        <w:t xml:space="preserve">is coded as the Linked TI information element in 3GPP TS 24.008 [13], </w:t>
      </w:r>
      <w:r w:rsidR="00FB1684" w:rsidRPr="006A6394">
        <w:rPr>
          <w:lang w:eastAsia="zh-CN"/>
        </w:rPr>
        <w:t>clause</w:t>
      </w:r>
      <w:r w:rsidRPr="006A6394">
        <w:rPr>
          <w:lang w:eastAsia="zh-CN"/>
        </w:rPr>
        <w:t> 10.5.6.7.</w:t>
      </w:r>
    </w:p>
    <w:p w14:paraId="35F60863" w14:textId="77777777" w:rsidR="00D40C70" w:rsidRPr="006A6394" w:rsidRDefault="00D40C70" w:rsidP="00295835">
      <w:pPr>
        <w:pStyle w:val="Heading4"/>
      </w:pPr>
      <w:bookmarkStart w:id="7850" w:name="_Toc20218689"/>
      <w:bookmarkStart w:id="7851" w:name="_Toc27744578"/>
      <w:bookmarkStart w:id="7852" w:name="_Toc35960152"/>
      <w:bookmarkStart w:id="7853" w:name="_Toc45203591"/>
      <w:bookmarkStart w:id="7854" w:name="_Toc45700967"/>
      <w:bookmarkStart w:id="7855" w:name="_Toc51920703"/>
      <w:bookmarkStart w:id="7856" w:name="_Toc68251763"/>
      <w:bookmarkStart w:id="7857" w:name="_Toc146261381"/>
      <w:r w:rsidRPr="006A6394">
        <w:t>9.9.4.18</w:t>
      </w:r>
      <w:r w:rsidRPr="006A6394">
        <w:tab/>
      </w:r>
      <w:r w:rsidRPr="006A6394">
        <w:rPr>
          <w:noProof/>
          <w:lang w:eastAsia="zh-CN"/>
        </w:rPr>
        <w:t>WLAN offload acceptability</w:t>
      </w:r>
      <w:bookmarkEnd w:id="7850"/>
      <w:bookmarkEnd w:id="7851"/>
      <w:bookmarkEnd w:id="7852"/>
      <w:bookmarkEnd w:id="7853"/>
      <w:bookmarkEnd w:id="7854"/>
      <w:bookmarkEnd w:id="7855"/>
      <w:bookmarkEnd w:id="7856"/>
      <w:bookmarkEnd w:id="7857"/>
    </w:p>
    <w:p w14:paraId="3AAC9C4D" w14:textId="7FBE3CFD" w:rsidR="00D40C70" w:rsidRPr="006A6394" w:rsidRDefault="00D40C70" w:rsidP="00D40C70">
      <w:r w:rsidRPr="006A6394">
        <w:t xml:space="preserve">See </w:t>
      </w:r>
      <w:r w:rsidR="00FB1684" w:rsidRPr="006A6394">
        <w:t>clause</w:t>
      </w:r>
      <w:r w:rsidRPr="006A6394">
        <w:t> </w:t>
      </w:r>
      <w:r w:rsidRPr="006A6394">
        <w:rPr>
          <w:lang w:eastAsia="zh-CN"/>
        </w:rPr>
        <w:t>10.5.6.20</w:t>
      </w:r>
      <w:r w:rsidRPr="006A6394">
        <w:t xml:space="preserve"> in 3GPP TS 24.008 [13].</w:t>
      </w:r>
    </w:p>
    <w:p w14:paraId="0AF503C0" w14:textId="77777777" w:rsidR="00D40C70" w:rsidRPr="006A6394" w:rsidRDefault="00D40C70" w:rsidP="00295835">
      <w:pPr>
        <w:pStyle w:val="Heading4"/>
        <w:rPr>
          <w:noProof/>
        </w:rPr>
      </w:pPr>
      <w:bookmarkStart w:id="7858" w:name="_Toc20218690"/>
      <w:bookmarkStart w:id="7859" w:name="_Toc27744579"/>
      <w:bookmarkStart w:id="7860" w:name="_Toc35960153"/>
      <w:bookmarkStart w:id="7861" w:name="_Toc45203592"/>
      <w:bookmarkStart w:id="7862" w:name="_Toc45700968"/>
      <w:bookmarkStart w:id="7863" w:name="_Toc51920704"/>
      <w:bookmarkStart w:id="7864" w:name="_Toc68251764"/>
      <w:bookmarkStart w:id="7865" w:name="_Toc146261382"/>
      <w:r w:rsidRPr="006A6394">
        <w:t>9.9.4.19</w:t>
      </w:r>
      <w:r w:rsidRPr="006A6394">
        <w:tab/>
        <w:t>NBIFOM container</w:t>
      </w:r>
      <w:bookmarkEnd w:id="7858"/>
      <w:bookmarkEnd w:id="7859"/>
      <w:bookmarkEnd w:id="7860"/>
      <w:bookmarkEnd w:id="7861"/>
      <w:bookmarkEnd w:id="7862"/>
      <w:bookmarkEnd w:id="7863"/>
      <w:bookmarkEnd w:id="7864"/>
      <w:bookmarkEnd w:id="7865"/>
    </w:p>
    <w:p w14:paraId="749DA50E" w14:textId="0E1206FE" w:rsidR="00D40C70" w:rsidRPr="006A6394" w:rsidRDefault="00D40C70" w:rsidP="00D40C70">
      <w:pPr>
        <w:rPr>
          <w:lang w:eastAsia="zh-CN"/>
        </w:rPr>
      </w:pPr>
      <w:r w:rsidRPr="006A6394">
        <w:t xml:space="preserve">See </w:t>
      </w:r>
      <w:r w:rsidR="00FB1684" w:rsidRPr="006A6394">
        <w:t>clause</w:t>
      </w:r>
      <w:r w:rsidRPr="006A6394">
        <w:t> 10.5.6.21 in 3GPP TS 24.008 [</w:t>
      </w:r>
      <w:r w:rsidRPr="006A6394">
        <w:rPr>
          <w:lang w:eastAsia="zh-CN"/>
        </w:rPr>
        <w:t>4</w:t>
      </w:r>
      <w:r w:rsidRPr="006A6394">
        <w:t>].</w:t>
      </w:r>
    </w:p>
    <w:p w14:paraId="5ED1EECA" w14:textId="77777777" w:rsidR="00D40C70" w:rsidRPr="006A6394" w:rsidRDefault="00D40C70" w:rsidP="00295835">
      <w:pPr>
        <w:pStyle w:val="Heading4"/>
      </w:pPr>
      <w:bookmarkStart w:id="7866" w:name="_Toc20218691"/>
      <w:bookmarkStart w:id="7867" w:name="_Toc27744580"/>
      <w:bookmarkStart w:id="7868" w:name="_Toc35960154"/>
      <w:bookmarkStart w:id="7869" w:name="_Toc45203593"/>
      <w:bookmarkStart w:id="7870" w:name="_Toc45700969"/>
      <w:bookmarkStart w:id="7871" w:name="_Toc51920705"/>
      <w:bookmarkStart w:id="7872" w:name="_Toc68251765"/>
      <w:bookmarkStart w:id="7873" w:name="_Toc146261383"/>
      <w:r w:rsidRPr="006A6394">
        <w:t>9.9.4.20</w:t>
      </w:r>
      <w:r w:rsidRPr="006A6394">
        <w:tab/>
        <w:t>Remote UE context list</w:t>
      </w:r>
      <w:bookmarkEnd w:id="7866"/>
      <w:bookmarkEnd w:id="7867"/>
      <w:bookmarkEnd w:id="7868"/>
      <w:bookmarkEnd w:id="7869"/>
      <w:bookmarkEnd w:id="7870"/>
      <w:bookmarkEnd w:id="7871"/>
      <w:bookmarkEnd w:id="7872"/>
      <w:bookmarkEnd w:id="7873"/>
    </w:p>
    <w:p w14:paraId="36C29A05" w14:textId="77777777" w:rsidR="00D40C70" w:rsidRPr="006A6394" w:rsidRDefault="00D40C70" w:rsidP="00D40C70">
      <w:r w:rsidRPr="006A6394">
        <w:t>The purpose of the Remote UE context list information element is to provide identity and optionally IP address of a remote UE connected to, or disconnected from, a UE acting as a ProSe UE-to-network relay.</w:t>
      </w:r>
    </w:p>
    <w:p w14:paraId="629B751A" w14:textId="77777777" w:rsidR="00D40C70" w:rsidRPr="006A6394" w:rsidRDefault="00D40C70" w:rsidP="00D40C70">
      <w:r w:rsidRPr="006A6394">
        <w:t>The Remote UE context list information element is coded as shown in figure 9.9.4.20.1 and table 9.9.4.20.1.</w:t>
      </w:r>
    </w:p>
    <w:p w14:paraId="00E844A2" w14:textId="77777777" w:rsidR="00D40C70" w:rsidRPr="006A6394" w:rsidRDefault="00D40C70" w:rsidP="00D40C70">
      <w:r w:rsidRPr="006A6394">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6A6394" w14:paraId="5A0FFD41" w14:textId="77777777" w:rsidTr="00E6030B">
        <w:trPr>
          <w:cantSplit/>
          <w:jc w:val="center"/>
        </w:trPr>
        <w:tc>
          <w:tcPr>
            <w:tcW w:w="709" w:type="dxa"/>
            <w:tcBorders>
              <w:top w:val="nil"/>
              <w:left w:val="nil"/>
              <w:bottom w:val="nil"/>
              <w:right w:val="nil"/>
            </w:tcBorders>
          </w:tcPr>
          <w:p w14:paraId="699DBAB0" w14:textId="77777777" w:rsidR="00D40C70" w:rsidRPr="006A6394" w:rsidRDefault="00D40C70" w:rsidP="00E6030B">
            <w:pPr>
              <w:pStyle w:val="TAC"/>
            </w:pPr>
            <w:r w:rsidRPr="006A6394">
              <w:t>8</w:t>
            </w:r>
          </w:p>
        </w:tc>
        <w:tc>
          <w:tcPr>
            <w:tcW w:w="709" w:type="dxa"/>
            <w:tcBorders>
              <w:top w:val="nil"/>
              <w:left w:val="nil"/>
              <w:bottom w:val="nil"/>
              <w:right w:val="nil"/>
            </w:tcBorders>
          </w:tcPr>
          <w:p w14:paraId="630FE8D9" w14:textId="77777777" w:rsidR="00D40C70" w:rsidRPr="006A6394" w:rsidRDefault="00D40C70" w:rsidP="00E6030B">
            <w:pPr>
              <w:pStyle w:val="TAC"/>
            </w:pPr>
            <w:r w:rsidRPr="006A6394">
              <w:t>7</w:t>
            </w:r>
          </w:p>
        </w:tc>
        <w:tc>
          <w:tcPr>
            <w:tcW w:w="709" w:type="dxa"/>
            <w:tcBorders>
              <w:top w:val="nil"/>
              <w:left w:val="nil"/>
              <w:bottom w:val="nil"/>
              <w:right w:val="nil"/>
            </w:tcBorders>
          </w:tcPr>
          <w:p w14:paraId="7464BC3F" w14:textId="77777777" w:rsidR="00D40C70" w:rsidRPr="006A6394" w:rsidRDefault="00D40C70" w:rsidP="00E6030B">
            <w:pPr>
              <w:pStyle w:val="TAC"/>
            </w:pPr>
            <w:r w:rsidRPr="006A6394">
              <w:t>6</w:t>
            </w:r>
          </w:p>
        </w:tc>
        <w:tc>
          <w:tcPr>
            <w:tcW w:w="715" w:type="dxa"/>
            <w:tcBorders>
              <w:top w:val="nil"/>
              <w:left w:val="nil"/>
              <w:bottom w:val="nil"/>
              <w:right w:val="nil"/>
            </w:tcBorders>
          </w:tcPr>
          <w:p w14:paraId="5796C0E9" w14:textId="77777777" w:rsidR="00D40C70" w:rsidRPr="006A6394" w:rsidRDefault="00D40C70" w:rsidP="00E6030B">
            <w:pPr>
              <w:pStyle w:val="TAC"/>
            </w:pPr>
            <w:r w:rsidRPr="006A6394">
              <w:t>5</w:t>
            </w:r>
          </w:p>
        </w:tc>
        <w:tc>
          <w:tcPr>
            <w:tcW w:w="710" w:type="dxa"/>
            <w:tcBorders>
              <w:top w:val="nil"/>
              <w:left w:val="nil"/>
              <w:bottom w:val="nil"/>
              <w:right w:val="nil"/>
            </w:tcBorders>
          </w:tcPr>
          <w:p w14:paraId="4D738695" w14:textId="77777777" w:rsidR="00D40C70" w:rsidRPr="006A6394" w:rsidRDefault="00D40C70" w:rsidP="00E6030B">
            <w:pPr>
              <w:pStyle w:val="TAC"/>
            </w:pPr>
            <w:r w:rsidRPr="006A6394">
              <w:t>4</w:t>
            </w:r>
          </w:p>
        </w:tc>
        <w:tc>
          <w:tcPr>
            <w:tcW w:w="710" w:type="dxa"/>
            <w:tcBorders>
              <w:top w:val="nil"/>
              <w:left w:val="nil"/>
              <w:bottom w:val="nil"/>
              <w:right w:val="nil"/>
            </w:tcBorders>
          </w:tcPr>
          <w:p w14:paraId="63FED719" w14:textId="77777777" w:rsidR="00D40C70" w:rsidRPr="006A6394" w:rsidRDefault="00D40C70" w:rsidP="00E6030B">
            <w:pPr>
              <w:pStyle w:val="TAC"/>
            </w:pPr>
            <w:r w:rsidRPr="006A6394">
              <w:t>3</w:t>
            </w:r>
          </w:p>
        </w:tc>
        <w:tc>
          <w:tcPr>
            <w:tcW w:w="709" w:type="dxa"/>
            <w:tcBorders>
              <w:top w:val="nil"/>
              <w:left w:val="nil"/>
              <w:bottom w:val="nil"/>
              <w:right w:val="nil"/>
            </w:tcBorders>
          </w:tcPr>
          <w:p w14:paraId="428EB32C" w14:textId="77777777" w:rsidR="00D40C70" w:rsidRPr="006A6394" w:rsidRDefault="00D40C70" w:rsidP="00E6030B">
            <w:pPr>
              <w:pStyle w:val="TAC"/>
            </w:pPr>
            <w:r w:rsidRPr="006A6394">
              <w:t>2</w:t>
            </w:r>
          </w:p>
        </w:tc>
        <w:tc>
          <w:tcPr>
            <w:tcW w:w="715" w:type="dxa"/>
            <w:tcBorders>
              <w:top w:val="nil"/>
              <w:left w:val="nil"/>
              <w:bottom w:val="nil"/>
              <w:right w:val="nil"/>
            </w:tcBorders>
          </w:tcPr>
          <w:p w14:paraId="777C77B2" w14:textId="77777777" w:rsidR="00D40C70" w:rsidRPr="006A6394" w:rsidRDefault="00D40C70" w:rsidP="00E6030B">
            <w:pPr>
              <w:pStyle w:val="TAC"/>
            </w:pPr>
            <w:r w:rsidRPr="006A6394">
              <w:t>1</w:t>
            </w:r>
          </w:p>
        </w:tc>
        <w:tc>
          <w:tcPr>
            <w:tcW w:w="1134" w:type="dxa"/>
            <w:tcBorders>
              <w:top w:val="nil"/>
              <w:left w:val="nil"/>
              <w:bottom w:val="nil"/>
              <w:right w:val="nil"/>
            </w:tcBorders>
          </w:tcPr>
          <w:p w14:paraId="7D08EA43" w14:textId="77777777" w:rsidR="00D40C70" w:rsidRPr="006A6394" w:rsidRDefault="00D40C70" w:rsidP="00E6030B">
            <w:pPr>
              <w:pStyle w:val="TAL"/>
            </w:pPr>
          </w:p>
        </w:tc>
      </w:tr>
      <w:tr w:rsidR="00D40C70" w:rsidRPr="006A6394"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6A6394" w:rsidRDefault="00D40C70" w:rsidP="00E6030B">
            <w:pPr>
              <w:pStyle w:val="TAC"/>
            </w:pPr>
            <w:r w:rsidRPr="006A6394">
              <w:t>Remote UE context list IEI</w:t>
            </w:r>
          </w:p>
        </w:tc>
        <w:tc>
          <w:tcPr>
            <w:tcW w:w="1134" w:type="dxa"/>
            <w:tcBorders>
              <w:top w:val="nil"/>
              <w:left w:val="nil"/>
              <w:bottom w:val="nil"/>
              <w:right w:val="nil"/>
            </w:tcBorders>
          </w:tcPr>
          <w:p w14:paraId="184C8330" w14:textId="77777777" w:rsidR="00D40C70" w:rsidRPr="006A6394" w:rsidRDefault="00D40C70" w:rsidP="00E6030B">
            <w:pPr>
              <w:pStyle w:val="TAL"/>
            </w:pPr>
            <w:r w:rsidRPr="006A6394">
              <w:t>octet 1</w:t>
            </w:r>
          </w:p>
        </w:tc>
      </w:tr>
      <w:tr w:rsidR="00D40C70" w:rsidRPr="006A6394"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6A6394" w:rsidRDefault="00D40C70" w:rsidP="00E6030B">
            <w:pPr>
              <w:pStyle w:val="TAC"/>
            </w:pPr>
            <w:r w:rsidRPr="006A6394">
              <w:t>Length of remote UE context list contents</w:t>
            </w:r>
          </w:p>
        </w:tc>
        <w:tc>
          <w:tcPr>
            <w:tcW w:w="1134" w:type="dxa"/>
            <w:tcBorders>
              <w:top w:val="nil"/>
              <w:left w:val="nil"/>
              <w:bottom w:val="nil"/>
              <w:right w:val="nil"/>
            </w:tcBorders>
          </w:tcPr>
          <w:p w14:paraId="2E0B2C25" w14:textId="77777777" w:rsidR="00D40C70" w:rsidRPr="006A6394" w:rsidRDefault="00D40C70" w:rsidP="00E6030B">
            <w:pPr>
              <w:pStyle w:val="TAL"/>
            </w:pPr>
            <w:r w:rsidRPr="006A6394">
              <w:t>octet 2 to 3</w:t>
            </w:r>
          </w:p>
        </w:tc>
      </w:tr>
      <w:tr w:rsidR="00D40C70" w:rsidRPr="006A6394"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6A6394" w:rsidRDefault="00D40C70" w:rsidP="00E6030B">
            <w:pPr>
              <w:pStyle w:val="TAC"/>
            </w:pPr>
          </w:p>
        </w:tc>
        <w:tc>
          <w:tcPr>
            <w:tcW w:w="1134" w:type="dxa"/>
            <w:tcBorders>
              <w:top w:val="nil"/>
              <w:left w:val="nil"/>
              <w:bottom w:val="nil"/>
              <w:right w:val="nil"/>
            </w:tcBorders>
          </w:tcPr>
          <w:p w14:paraId="2F137E16" w14:textId="77777777" w:rsidR="00D40C70" w:rsidRPr="006A6394" w:rsidRDefault="00D40C70" w:rsidP="00E6030B">
            <w:pPr>
              <w:pStyle w:val="TAL"/>
            </w:pPr>
          </w:p>
        </w:tc>
      </w:tr>
      <w:tr w:rsidR="00D40C70" w:rsidRPr="006A6394" w14:paraId="196406C8" w14:textId="77777777" w:rsidTr="00E6030B">
        <w:trPr>
          <w:cantSplit/>
          <w:jc w:val="center"/>
        </w:trPr>
        <w:tc>
          <w:tcPr>
            <w:tcW w:w="5686" w:type="dxa"/>
            <w:gridSpan w:val="8"/>
            <w:tcBorders>
              <w:right w:val="single" w:sz="4" w:space="0" w:color="auto"/>
            </w:tcBorders>
          </w:tcPr>
          <w:p w14:paraId="2DDFA9F6" w14:textId="77777777" w:rsidR="00D40C70" w:rsidRPr="006A6394" w:rsidRDefault="00D40C70" w:rsidP="00E6030B">
            <w:pPr>
              <w:pStyle w:val="TAC"/>
            </w:pPr>
            <w:r w:rsidRPr="006A6394">
              <w:t>Number of remote UE contexts</w:t>
            </w:r>
          </w:p>
        </w:tc>
        <w:tc>
          <w:tcPr>
            <w:tcW w:w="1134" w:type="dxa"/>
            <w:tcBorders>
              <w:top w:val="nil"/>
              <w:left w:val="nil"/>
              <w:bottom w:val="nil"/>
              <w:right w:val="nil"/>
            </w:tcBorders>
          </w:tcPr>
          <w:p w14:paraId="788820EC" w14:textId="77777777" w:rsidR="00D40C70" w:rsidRPr="006A6394" w:rsidRDefault="00D40C70" w:rsidP="00E6030B">
            <w:pPr>
              <w:pStyle w:val="TAL"/>
            </w:pPr>
            <w:r w:rsidRPr="006A6394">
              <w:t>octet 4</w:t>
            </w:r>
          </w:p>
        </w:tc>
      </w:tr>
      <w:tr w:rsidR="00D40C70" w:rsidRPr="006A6394"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6A6394" w:rsidRDefault="00D40C70" w:rsidP="00E6030B">
            <w:pPr>
              <w:pStyle w:val="TAC"/>
            </w:pPr>
          </w:p>
          <w:p w14:paraId="1258CD49" w14:textId="77777777" w:rsidR="00D40C70" w:rsidRPr="006A6394" w:rsidRDefault="00D40C70" w:rsidP="00E6030B">
            <w:pPr>
              <w:pStyle w:val="TAC"/>
            </w:pPr>
            <w:r w:rsidRPr="006A6394">
              <w:t>Remote UE context 1</w:t>
            </w:r>
          </w:p>
        </w:tc>
        <w:tc>
          <w:tcPr>
            <w:tcW w:w="1134" w:type="dxa"/>
            <w:tcBorders>
              <w:top w:val="nil"/>
              <w:left w:val="nil"/>
              <w:bottom w:val="nil"/>
              <w:right w:val="nil"/>
            </w:tcBorders>
          </w:tcPr>
          <w:p w14:paraId="73C8131A" w14:textId="77777777" w:rsidR="00D40C70" w:rsidRPr="006A6394" w:rsidRDefault="00D40C70" w:rsidP="00E6030B">
            <w:pPr>
              <w:pStyle w:val="TAL"/>
            </w:pPr>
            <w:r w:rsidRPr="006A6394">
              <w:t>octet 5 to a</w:t>
            </w:r>
          </w:p>
        </w:tc>
      </w:tr>
      <w:tr w:rsidR="00D40C70" w:rsidRPr="006A6394"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6A6394" w:rsidRDefault="00D40C70" w:rsidP="00E6030B">
            <w:pPr>
              <w:pStyle w:val="TAC"/>
            </w:pPr>
          </w:p>
        </w:tc>
        <w:tc>
          <w:tcPr>
            <w:tcW w:w="1134" w:type="dxa"/>
            <w:tcBorders>
              <w:top w:val="nil"/>
              <w:left w:val="nil"/>
              <w:bottom w:val="nil"/>
              <w:right w:val="nil"/>
            </w:tcBorders>
          </w:tcPr>
          <w:p w14:paraId="1696698F" w14:textId="77777777" w:rsidR="00D40C70" w:rsidRPr="006A6394" w:rsidRDefault="00D40C70" w:rsidP="00E6030B">
            <w:pPr>
              <w:pStyle w:val="TAL"/>
            </w:pPr>
          </w:p>
        </w:tc>
      </w:tr>
      <w:tr w:rsidR="00D40C70" w:rsidRPr="006A6394"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6A6394" w:rsidRDefault="00D40C70" w:rsidP="00E6030B">
            <w:pPr>
              <w:pStyle w:val="TAC"/>
            </w:pPr>
          </w:p>
        </w:tc>
        <w:tc>
          <w:tcPr>
            <w:tcW w:w="1134" w:type="dxa"/>
            <w:tcBorders>
              <w:top w:val="nil"/>
              <w:left w:val="nil"/>
              <w:bottom w:val="nil"/>
              <w:right w:val="nil"/>
            </w:tcBorders>
          </w:tcPr>
          <w:p w14:paraId="6CF6A77F" w14:textId="77777777" w:rsidR="00D40C70" w:rsidRPr="006A6394" w:rsidRDefault="00D40C70" w:rsidP="00E6030B">
            <w:pPr>
              <w:pStyle w:val="TAL"/>
            </w:pPr>
          </w:p>
        </w:tc>
      </w:tr>
      <w:tr w:rsidR="00D40C70" w:rsidRPr="006A6394" w14:paraId="32A07E1A" w14:textId="77777777" w:rsidTr="00E6030B">
        <w:trPr>
          <w:cantSplit/>
          <w:jc w:val="center"/>
        </w:trPr>
        <w:tc>
          <w:tcPr>
            <w:tcW w:w="5686" w:type="dxa"/>
            <w:gridSpan w:val="8"/>
            <w:tcBorders>
              <w:right w:val="single" w:sz="4" w:space="0" w:color="auto"/>
            </w:tcBorders>
          </w:tcPr>
          <w:p w14:paraId="73462BF0" w14:textId="77777777" w:rsidR="00D40C70" w:rsidRPr="006A6394" w:rsidRDefault="00D40C70" w:rsidP="00E6030B">
            <w:pPr>
              <w:pStyle w:val="TAC"/>
            </w:pPr>
          </w:p>
          <w:p w14:paraId="66109005" w14:textId="77777777" w:rsidR="00D40C70" w:rsidRPr="006A6394" w:rsidRDefault="00D40C70" w:rsidP="00E6030B">
            <w:pPr>
              <w:pStyle w:val="TAC"/>
            </w:pPr>
            <w:r w:rsidRPr="006A6394">
              <w:t>…</w:t>
            </w:r>
          </w:p>
          <w:p w14:paraId="2471F725" w14:textId="77777777" w:rsidR="00D40C70" w:rsidRPr="006A6394" w:rsidRDefault="00D40C70" w:rsidP="00E6030B">
            <w:pPr>
              <w:pStyle w:val="TAC"/>
            </w:pPr>
          </w:p>
        </w:tc>
        <w:tc>
          <w:tcPr>
            <w:tcW w:w="1134" w:type="dxa"/>
            <w:tcBorders>
              <w:top w:val="nil"/>
              <w:left w:val="nil"/>
              <w:bottom w:val="nil"/>
              <w:right w:val="nil"/>
            </w:tcBorders>
          </w:tcPr>
          <w:p w14:paraId="43230C6D" w14:textId="77777777" w:rsidR="00D40C70" w:rsidRPr="006A6394" w:rsidRDefault="00D40C70" w:rsidP="00E6030B">
            <w:pPr>
              <w:pStyle w:val="TAL"/>
            </w:pPr>
          </w:p>
        </w:tc>
      </w:tr>
      <w:tr w:rsidR="00D40C70" w:rsidRPr="006A6394"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6A6394" w:rsidRDefault="00D40C70" w:rsidP="00E6030B">
            <w:pPr>
              <w:pStyle w:val="TAC"/>
            </w:pPr>
            <w:r w:rsidRPr="006A6394">
              <w:br/>
              <w:t>Remote UE context k</w:t>
            </w:r>
          </w:p>
        </w:tc>
        <w:tc>
          <w:tcPr>
            <w:tcW w:w="1134" w:type="dxa"/>
            <w:tcBorders>
              <w:top w:val="nil"/>
              <w:left w:val="nil"/>
              <w:bottom w:val="nil"/>
              <w:right w:val="nil"/>
            </w:tcBorders>
          </w:tcPr>
          <w:p w14:paraId="286E1746" w14:textId="77777777" w:rsidR="00D40C70" w:rsidRPr="006A6394" w:rsidRDefault="00D40C70" w:rsidP="00E6030B">
            <w:pPr>
              <w:pStyle w:val="TAL"/>
            </w:pPr>
            <w:r w:rsidRPr="006A6394">
              <w:t>octet b</w:t>
            </w:r>
          </w:p>
        </w:tc>
      </w:tr>
      <w:tr w:rsidR="00D40C70" w:rsidRPr="006A6394"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6A6394" w:rsidRDefault="00D40C70" w:rsidP="00E6030B">
            <w:pPr>
              <w:pStyle w:val="TAC"/>
            </w:pPr>
          </w:p>
        </w:tc>
        <w:tc>
          <w:tcPr>
            <w:tcW w:w="1134" w:type="dxa"/>
            <w:tcBorders>
              <w:top w:val="nil"/>
              <w:left w:val="nil"/>
              <w:bottom w:val="nil"/>
              <w:right w:val="nil"/>
            </w:tcBorders>
          </w:tcPr>
          <w:p w14:paraId="0168C65A" w14:textId="77777777" w:rsidR="00D40C70" w:rsidRPr="006A6394" w:rsidRDefault="00D40C70" w:rsidP="00E6030B">
            <w:pPr>
              <w:pStyle w:val="TAL"/>
            </w:pPr>
          </w:p>
        </w:tc>
      </w:tr>
      <w:tr w:rsidR="00D40C70" w:rsidRPr="006A6394"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6A6394" w:rsidRDefault="00D40C70" w:rsidP="00E6030B">
            <w:pPr>
              <w:pStyle w:val="TAC"/>
            </w:pPr>
          </w:p>
        </w:tc>
        <w:tc>
          <w:tcPr>
            <w:tcW w:w="1134" w:type="dxa"/>
            <w:tcBorders>
              <w:top w:val="nil"/>
              <w:left w:val="nil"/>
              <w:bottom w:val="nil"/>
              <w:right w:val="nil"/>
            </w:tcBorders>
          </w:tcPr>
          <w:p w14:paraId="54013959" w14:textId="77777777" w:rsidR="00D40C70" w:rsidRPr="006A6394" w:rsidRDefault="00D40C70" w:rsidP="00E6030B">
            <w:pPr>
              <w:pStyle w:val="TAL"/>
            </w:pPr>
            <w:r w:rsidRPr="006A6394">
              <w:t>octet m</w:t>
            </w:r>
          </w:p>
        </w:tc>
      </w:tr>
    </w:tbl>
    <w:p w14:paraId="3CDC7DDD" w14:textId="77777777" w:rsidR="00D40C70" w:rsidRPr="006A6394" w:rsidRDefault="00D40C70" w:rsidP="00D40C70">
      <w:pPr>
        <w:pStyle w:val="TAN"/>
      </w:pPr>
    </w:p>
    <w:p w14:paraId="71D55F8C" w14:textId="77777777" w:rsidR="00D40C70" w:rsidRPr="006A6394" w:rsidRDefault="00D40C70" w:rsidP="00D40C70">
      <w:pPr>
        <w:pStyle w:val="TF"/>
      </w:pPr>
      <w:r w:rsidRPr="006A6394">
        <w:t>Figure 9.9.4.20.1: Remote UE context list</w:t>
      </w:r>
    </w:p>
    <w:p w14:paraId="21BF7D04" w14:textId="77777777" w:rsidR="00D40C70" w:rsidRPr="006A6394" w:rsidRDefault="00D40C70" w:rsidP="00D40C70">
      <w:pPr>
        <w:pStyle w:val="TH"/>
      </w:pPr>
      <w:r w:rsidRPr="006A6394">
        <w:t>Table 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217C20" w14:paraId="0B596CD7" w14:textId="77777777" w:rsidTr="00E6030B">
        <w:trPr>
          <w:cantSplit/>
          <w:jc w:val="center"/>
        </w:trPr>
        <w:tc>
          <w:tcPr>
            <w:tcW w:w="6805" w:type="dxa"/>
          </w:tcPr>
          <w:p w14:paraId="4A2BBF5F" w14:textId="77777777" w:rsidR="00D40C70" w:rsidRPr="007C5733" w:rsidRDefault="00D40C70" w:rsidP="00E6030B">
            <w:pPr>
              <w:pStyle w:val="TAL"/>
              <w:rPr>
                <w:lang w:val="fr-FR"/>
              </w:rPr>
            </w:pPr>
            <w:r w:rsidRPr="007C5733">
              <w:rPr>
                <w:lang w:val="fr-FR"/>
              </w:rPr>
              <w:t>Remote UE context (octet 5 etc)</w:t>
            </w:r>
          </w:p>
        </w:tc>
      </w:tr>
      <w:tr w:rsidR="00D40C70" w:rsidRPr="00217C20"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7C5733" w:rsidRDefault="00D40C70" w:rsidP="00E6030B">
            <w:pPr>
              <w:pStyle w:val="TAL"/>
              <w:rPr>
                <w:lang w:val="fr-FR"/>
              </w:rPr>
            </w:pPr>
          </w:p>
        </w:tc>
      </w:tr>
      <w:tr w:rsidR="00D40C70" w:rsidRPr="006A6394"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6A6394" w:rsidRDefault="00D40C70" w:rsidP="00E6030B">
            <w:pPr>
              <w:pStyle w:val="TAL"/>
            </w:pPr>
            <w:r w:rsidRPr="006A6394">
              <w:t>The contents of remote UE context are applicable for one individual UE and are coded as shown in figure 9.9.4.20.2 and table 9.9.4.20.2.</w:t>
            </w:r>
          </w:p>
        </w:tc>
      </w:tr>
      <w:tr w:rsidR="00D40C70" w:rsidRPr="006A6394" w14:paraId="129A267F" w14:textId="77777777" w:rsidTr="00E6030B">
        <w:trPr>
          <w:cantSplit/>
          <w:jc w:val="center"/>
        </w:trPr>
        <w:tc>
          <w:tcPr>
            <w:tcW w:w="6805" w:type="dxa"/>
          </w:tcPr>
          <w:p w14:paraId="307EFC19" w14:textId="77777777" w:rsidR="00D40C70" w:rsidRPr="006A6394" w:rsidRDefault="00D40C70" w:rsidP="00E6030B">
            <w:pPr>
              <w:pStyle w:val="TAL"/>
            </w:pPr>
          </w:p>
        </w:tc>
      </w:tr>
    </w:tbl>
    <w:p w14:paraId="3EC3A0B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6A6394" w14:paraId="039ACF52" w14:textId="77777777" w:rsidTr="00E6030B">
        <w:trPr>
          <w:cantSplit/>
          <w:jc w:val="center"/>
        </w:trPr>
        <w:tc>
          <w:tcPr>
            <w:tcW w:w="709" w:type="dxa"/>
            <w:tcBorders>
              <w:top w:val="nil"/>
              <w:left w:val="nil"/>
              <w:bottom w:val="nil"/>
              <w:right w:val="nil"/>
            </w:tcBorders>
          </w:tcPr>
          <w:p w14:paraId="71F875DF" w14:textId="77777777" w:rsidR="00D40C70" w:rsidRPr="006A6394" w:rsidRDefault="00D40C70" w:rsidP="00E6030B">
            <w:pPr>
              <w:pStyle w:val="TAC"/>
            </w:pPr>
            <w:r w:rsidRPr="006A6394">
              <w:t>8</w:t>
            </w:r>
          </w:p>
        </w:tc>
        <w:tc>
          <w:tcPr>
            <w:tcW w:w="709" w:type="dxa"/>
            <w:tcBorders>
              <w:top w:val="nil"/>
              <w:left w:val="nil"/>
              <w:bottom w:val="nil"/>
              <w:right w:val="nil"/>
            </w:tcBorders>
          </w:tcPr>
          <w:p w14:paraId="63CEE877" w14:textId="77777777" w:rsidR="00D40C70" w:rsidRPr="006A6394" w:rsidRDefault="00D40C70" w:rsidP="00E6030B">
            <w:pPr>
              <w:pStyle w:val="TAC"/>
            </w:pPr>
            <w:r w:rsidRPr="006A6394">
              <w:t>7</w:t>
            </w:r>
          </w:p>
        </w:tc>
        <w:tc>
          <w:tcPr>
            <w:tcW w:w="709" w:type="dxa"/>
            <w:tcBorders>
              <w:top w:val="nil"/>
              <w:left w:val="nil"/>
              <w:bottom w:val="nil"/>
              <w:right w:val="nil"/>
            </w:tcBorders>
          </w:tcPr>
          <w:p w14:paraId="13B91232" w14:textId="77777777" w:rsidR="00D40C70" w:rsidRPr="006A6394" w:rsidRDefault="00D40C70" w:rsidP="00E6030B">
            <w:pPr>
              <w:pStyle w:val="TAC"/>
            </w:pPr>
            <w:r w:rsidRPr="006A6394">
              <w:t>6</w:t>
            </w:r>
          </w:p>
        </w:tc>
        <w:tc>
          <w:tcPr>
            <w:tcW w:w="715" w:type="dxa"/>
            <w:tcBorders>
              <w:top w:val="nil"/>
              <w:left w:val="nil"/>
              <w:bottom w:val="nil"/>
              <w:right w:val="nil"/>
            </w:tcBorders>
          </w:tcPr>
          <w:p w14:paraId="3DFBD065" w14:textId="77777777" w:rsidR="00D40C70" w:rsidRPr="006A6394" w:rsidRDefault="00D40C70" w:rsidP="00E6030B">
            <w:pPr>
              <w:pStyle w:val="TAC"/>
            </w:pPr>
            <w:r w:rsidRPr="006A6394">
              <w:t>5</w:t>
            </w:r>
          </w:p>
        </w:tc>
        <w:tc>
          <w:tcPr>
            <w:tcW w:w="710" w:type="dxa"/>
            <w:tcBorders>
              <w:top w:val="nil"/>
              <w:left w:val="nil"/>
              <w:bottom w:val="nil"/>
              <w:right w:val="nil"/>
            </w:tcBorders>
          </w:tcPr>
          <w:p w14:paraId="0076906E" w14:textId="77777777" w:rsidR="00D40C70" w:rsidRPr="006A6394" w:rsidRDefault="00D40C70" w:rsidP="00E6030B">
            <w:pPr>
              <w:pStyle w:val="TAC"/>
            </w:pPr>
            <w:r w:rsidRPr="006A6394">
              <w:t>4</w:t>
            </w:r>
          </w:p>
        </w:tc>
        <w:tc>
          <w:tcPr>
            <w:tcW w:w="710" w:type="dxa"/>
            <w:tcBorders>
              <w:top w:val="nil"/>
              <w:left w:val="nil"/>
              <w:bottom w:val="nil"/>
              <w:right w:val="nil"/>
            </w:tcBorders>
          </w:tcPr>
          <w:p w14:paraId="5F8F885A" w14:textId="77777777" w:rsidR="00D40C70" w:rsidRPr="006A6394" w:rsidRDefault="00D40C70" w:rsidP="00E6030B">
            <w:pPr>
              <w:pStyle w:val="TAC"/>
            </w:pPr>
            <w:r w:rsidRPr="006A6394">
              <w:t>3</w:t>
            </w:r>
          </w:p>
        </w:tc>
        <w:tc>
          <w:tcPr>
            <w:tcW w:w="709" w:type="dxa"/>
            <w:tcBorders>
              <w:top w:val="nil"/>
              <w:left w:val="nil"/>
              <w:bottom w:val="nil"/>
              <w:right w:val="nil"/>
            </w:tcBorders>
          </w:tcPr>
          <w:p w14:paraId="206ECDF9" w14:textId="77777777" w:rsidR="00D40C70" w:rsidRPr="006A6394" w:rsidRDefault="00D40C70" w:rsidP="00E6030B">
            <w:pPr>
              <w:pStyle w:val="TAC"/>
            </w:pPr>
            <w:r w:rsidRPr="006A6394">
              <w:t>2</w:t>
            </w:r>
          </w:p>
        </w:tc>
        <w:tc>
          <w:tcPr>
            <w:tcW w:w="715" w:type="dxa"/>
            <w:tcBorders>
              <w:top w:val="nil"/>
              <w:left w:val="nil"/>
              <w:bottom w:val="nil"/>
              <w:right w:val="nil"/>
            </w:tcBorders>
          </w:tcPr>
          <w:p w14:paraId="55E09043" w14:textId="77777777" w:rsidR="00D40C70" w:rsidRPr="006A6394" w:rsidRDefault="00D40C70" w:rsidP="00E6030B">
            <w:pPr>
              <w:pStyle w:val="TAC"/>
            </w:pPr>
            <w:r w:rsidRPr="006A6394">
              <w:t>1</w:t>
            </w:r>
          </w:p>
        </w:tc>
        <w:tc>
          <w:tcPr>
            <w:tcW w:w="1134" w:type="dxa"/>
            <w:tcBorders>
              <w:top w:val="nil"/>
              <w:left w:val="nil"/>
              <w:bottom w:val="nil"/>
              <w:right w:val="nil"/>
            </w:tcBorders>
          </w:tcPr>
          <w:p w14:paraId="230B4D22" w14:textId="77777777" w:rsidR="00D40C70" w:rsidRPr="006A6394" w:rsidRDefault="00D40C70" w:rsidP="00E6030B">
            <w:pPr>
              <w:pStyle w:val="TAL"/>
            </w:pPr>
          </w:p>
        </w:tc>
      </w:tr>
      <w:tr w:rsidR="00D40C70" w:rsidRPr="006A6394" w14:paraId="4A709021" w14:textId="77777777" w:rsidTr="00E6030B">
        <w:trPr>
          <w:cantSplit/>
          <w:jc w:val="center"/>
        </w:trPr>
        <w:tc>
          <w:tcPr>
            <w:tcW w:w="5686" w:type="dxa"/>
            <w:gridSpan w:val="8"/>
            <w:tcBorders>
              <w:top w:val="single" w:sz="4" w:space="0" w:color="auto"/>
              <w:right w:val="single" w:sz="4" w:space="0" w:color="auto"/>
            </w:tcBorders>
          </w:tcPr>
          <w:p w14:paraId="65103894" w14:textId="77777777" w:rsidR="00D40C70" w:rsidRPr="006A6394" w:rsidRDefault="00D40C70" w:rsidP="00E6030B">
            <w:pPr>
              <w:pStyle w:val="TAC"/>
            </w:pPr>
            <w:r w:rsidRPr="006A6394">
              <w:t>Length of remote UE context</w:t>
            </w:r>
          </w:p>
        </w:tc>
        <w:tc>
          <w:tcPr>
            <w:tcW w:w="1134" w:type="dxa"/>
            <w:tcBorders>
              <w:top w:val="nil"/>
              <w:left w:val="nil"/>
              <w:bottom w:val="nil"/>
              <w:right w:val="nil"/>
            </w:tcBorders>
          </w:tcPr>
          <w:p w14:paraId="3A578405" w14:textId="77777777" w:rsidR="00D40C70" w:rsidRPr="006A6394" w:rsidRDefault="00D40C70" w:rsidP="00E6030B">
            <w:pPr>
              <w:pStyle w:val="TAL"/>
            </w:pPr>
            <w:r w:rsidRPr="006A6394">
              <w:t>octet 1</w:t>
            </w:r>
          </w:p>
        </w:tc>
      </w:tr>
      <w:tr w:rsidR="00D40C70" w:rsidRPr="006A6394" w14:paraId="47599693" w14:textId="77777777" w:rsidTr="00E6030B">
        <w:trPr>
          <w:cantSplit/>
          <w:jc w:val="center"/>
        </w:trPr>
        <w:tc>
          <w:tcPr>
            <w:tcW w:w="5686" w:type="dxa"/>
            <w:gridSpan w:val="8"/>
            <w:tcBorders>
              <w:right w:val="single" w:sz="4" w:space="0" w:color="auto"/>
            </w:tcBorders>
          </w:tcPr>
          <w:p w14:paraId="5B56136F" w14:textId="77777777" w:rsidR="00D40C70" w:rsidRPr="006A6394" w:rsidRDefault="00D40C70" w:rsidP="00E6030B">
            <w:pPr>
              <w:pStyle w:val="TAC"/>
            </w:pPr>
            <w:r w:rsidRPr="006A6394">
              <w:t>Number of user identities</w:t>
            </w:r>
          </w:p>
        </w:tc>
        <w:tc>
          <w:tcPr>
            <w:tcW w:w="1134" w:type="dxa"/>
            <w:tcBorders>
              <w:top w:val="nil"/>
              <w:left w:val="nil"/>
              <w:bottom w:val="nil"/>
              <w:right w:val="nil"/>
            </w:tcBorders>
          </w:tcPr>
          <w:p w14:paraId="1034742D" w14:textId="77777777" w:rsidR="00D40C70" w:rsidRPr="006A6394" w:rsidRDefault="00D40C70" w:rsidP="00E6030B">
            <w:pPr>
              <w:pStyle w:val="TAL"/>
            </w:pPr>
            <w:r w:rsidRPr="006A6394">
              <w:t>octet 2</w:t>
            </w:r>
          </w:p>
        </w:tc>
      </w:tr>
      <w:tr w:rsidR="00D40C70" w:rsidRPr="006A6394" w14:paraId="39DE22C0" w14:textId="77777777" w:rsidTr="00E6030B">
        <w:trPr>
          <w:cantSplit/>
          <w:jc w:val="center"/>
        </w:trPr>
        <w:tc>
          <w:tcPr>
            <w:tcW w:w="5686" w:type="dxa"/>
            <w:gridSpan w:val="8"/>
            <w:tcBorders>
              <w:right w:val="single" w:sz="4" w:space="0" w:color="auto"/>
            </w:tcBorders>
          </w:tcPr>
          <w:p w14:paraId="52F25008" w14:textId="77777777" w:rsidR="00D40C70" w:rsidRPr="006A6394" w:rsidRDefault="00D40C70" w:rsidP="00E6030B">
            <w:pPr>
              <w:pStyle w:val="TAC"/>
            </w:pPr>
            <w:r w:rsidRPr="006A6394">
              <w:t>Length of user identity 1</w:t>
            </w:r>
          </w:p>
        </w:tc>
        <w:tc>
          <w:tcPr>
            <w:tcW w:w="1134" w:type="dxa"/>
            <w:tcBorders>
              <w:top w:val="nil"/>
              <w:left w:val="nil"/>
              <w:bottom w:val="nil"/>
              <w:right w:val="nil"/>
            </w:tcBorders>
          </w:tcPr>
          <w:p w14:paraId="34F51973" w14:textId="77777777" w:rsidR="00D40C70" w:rsidRPr="006A6394" w:rsidRDefault="00D40C70" w:rsidP="00E6030B">
            <w:pPr>
              <w:pStyle w:val="TAL"/>
            </w:pPr>
            <w:r w:rsidRPr="006A6394">
              <w:t>octet 3</w:t>
            </w:r>
          </w:p>
        </w:tc>
      </w:tr>
      <w:tr w:rsidR="00D40C70" w:rsidRPr="006A6394" w14:paraId="351C19C3" w14:textId="77777777" w:rsidTr="00E6030B">
        <w:trPr>
          <w:cantSplit/>
          <w:jc w:val="center"/>
        </w:trPr>
        <w:tc>
          <w:tcPr>
            <w:tcW w:w="2842" w:type="dxa"/>
            <w:gridSpan w:val="4"/>
            <w:tcBorders>
              <w:right w:val="single" w:sz="4" w:space="0" w:color="auto"/>
            </w:tcBorders>
          </w:tcPr>
          <w:p w14:paraId="19E7EEA7" w14:textId="77777777" w:rsidR="00D40C70" w:rsidRPr="006A6394" w:rsidRDefault="00D40C70" w:rsidP="00E6030B">
            <w:pPr>
              <w:pStyle w:val="TAC"/>
            </w:pPr>
          </w:p>
          <w:p w14:paraId="71BB3A68" w14:textId="77777777" w:rsidR="00D40C70" w:rsidRPr="006A6394" w:rsidRDefault="00D40C70" w:rsidP="00E6030B">
            <w:pPr>
              <w:pStyle w:val="TAC"/>
            </w:pPr>
            <w:r w:rsidRPr="006A6394">
              <w:t>User identity 1 digit 1</w:t>
            </w:r>
          </w:p>
          <w:p w14:paraId="36BC9B66" w14:textId="77777777" w:rsidR="00D40C70" w:rsidRPr="006A6394" w:rsidRDefault="00D40C70" w:rsidP="00E6030B">
            <w:pPr>
              <w:pStyle w:val="TAC"/>
            </w:pPr>
          </w:p>
        </w:tc>
        <w:tc>
          <w:tcPr>
            <w:tcW w:w="710" w:type="dxa"/>
            <w:tcBorders>
              <w:right w:val="single" w:sz="4" w:space="0" w:color="auto"/>
            </w:tcBorders>
          </w:tcPr>
          <w:p w14:paraId="7CA25604" w14:textId="77777777" w:rsidR="00D40C70" w:rsidRPr="006A6394" w:rsidRDefault="00D40C70" w:rsidP="00E6030B">
            <w:pPr>
              <w:pStyle w:val="TAC"/>
            </w:pPr>
            <w:r w:rsidRPr="006A6394">
              <w:t>odd/</w:t>
            </w:r>
          </w:p>
          <w:p w14:paraId="7ACADFF8" w14:textId="77777777" w:rsidR="00D40C70" w:rsidRPr="006A6394" w:rsidRDefault="00D40C70" w:rsidP="00E6030B">
            <w:pPr>
              <w:pStyle w:val="TAC"/>
            </w:pPr>
            <w:r w:rsidRPr="006A6394">
              <w:t>even</w:t>
            </w:r>
          </w:p>
          <w:p w14:paraId="53FF2B7F" w14:textId="77777777" w:rsidR="00D40C70" w:rsidRPr="006A6394" w:rsidRDefault="00D40C70" w:rsidP="00E6030B">
            <w:pPr>
              <w:pStyle w:val="TAC"/>
            </w:pPr>
            <w:r w:rsidRPr="006A6394">
              <w:t>indic</w:t>
            </w:r>
          </w:p>
        </w:tc>
        <w:tc>
          <w:tcPr>
            <w:tcW w:w="2134" w:type="dxa"/>
            <w:gridSpan w:val="3"/>
            <w:tcBorders>
              <w:right w:val="single" w:sz="4" w:space="0" w:color="auto"/>
            </w:tcBorders>
          </w:tcPr>
          <w:p w14:paraId="7F349175" w14:textId="77777777" w:rsidR="00D40C70" w:rsidRPr="006A6394" w:rsidRDefault="00D40C70" w:rsidP="00E6030B">
            <w:pPr>
              <w:pStyle w:val="TAC"/>
            </w:pPr>
          </w:p>
          <w:p w14:paraId="1EBD2C0B" w14:textId="77777777" w:rsidR="00D40C70" w:rsidRPr="006A6394" w:rsidRDefault="00D40C70" w:rsidP="00E6030B">
            <w:pPr>
              <w:pStyle w:val="TAC"/>
            </w:pPr>
            <w:r w:rsidRPr="006A6394">
              <w:t>Type of user identity 1</w:t>
            </w:r>
          </w:p>
          <w:p w14:paraId="5A4F6342" w14:textId="77777777" w:rsidR="00D40C70" w:rsidRPr="006A6394" w:rsidRDefault="00D40C70" w:rsidP="00E6030B">
            <w:pPr>
              <w:pStyle w:val="TAC"/>
            </w:pPr>
          </w:p>
        </w:tc>
        <w:tc>
          <w:tcPr>
            <w:tcW w:w="1134" w:type="dxa"/>
            <w:tcBorders>
              <w:top w:val="nil"/>
              <w:left w:val="nil"/>
              <w:bottom w:val="nil"/>
              <w:right w:val="nil"/>
            </w:tcBorders>
          </w:tcPr>
          <w:p w14:paraId="329FBCD6" w14:textId="77777777" w:rsidR="00D40C70" w:rsidRPr="006A6394" w:rsidRDefault="00D40C70" w:rsidP="00E6030B">
            <w:pPr>
              <w:pStyle w:val="TAL"/>
            </w:pPr>
            <w:r w:rsidRPr="006A6394">
              <w:t>octet 4</w:t>
            </w:r>
          </w:p>
        </w:tc>
      </w:tr>
      <w:tr w:rsidR="00D40C70" w:rsidRPr="006A6394" w14:paraId="0AE3C853" w14:textId="77777777" w:rsidTr="00E6030B">
        <w:trPr>
          <w:cantSplit/>
          <w:jc w:val="center"/>
        </w:trPr>
        <w:tc>
          <w:tcPr>
            <w:tcW w:w="2842" w:type="dxa"/>
            <w:gridSpan w:val="4"/>
            <w:tcBorders>
              <w:right w:val="single" w:sz="4" w:space="0" w:color="auto"/>
            </w:tcBorders>
          </w:tcPr>
          <w:p w14:paraId="12151447" w14:textId="77777777" w:rsidR="00D40C70" w:rsidRPr="006A6394" w:rsidRDefault="00D40C70" w:rsidP="00E6030B">
            <w:pPr>
              <w:pStyle w:val="TAC"/>
            </w:pPr>
          </w:p>
          <w:p w14:paraId="4DB79161" w14:textId="77777777" w:rsidR="00D40C70" w:rsidRPr="006A6394" w:rsidRDefault="00D40C70" w:rsidP="00E6030B">
            <w:pPr>
              <w:pStyle w:val="TAC"/>
            </w:pPr>
            <w:r w:rsidRPr="006A6394">
              <w:t>User identity 1 digit p+1</w:t>
            </w:r>
          </w:p>
        </w:tc>
        <w:tc>
          <w:tcPr>
            <w:tcW w:w="2844" w:type="dxa"/>
            <w:gridSpan w:val="4"/>
            <w:tcBorders>
              <w:right w:val="single" w:sz="4" w:space="0" w:color="auto"/>
            </w:tcBorders>
          </w:tcPr>
          <w:p w14:paraId="165108D0" w14:textId="77777777" w:rsidR="00D40C70" w:rsidRPr="006A6394" w:rsidRDefault="00D40C70" w:rsidP="00E6030B">
            <w:pPr>
              <w:pStyle w:val="TAC"/>
            </w:pPr>
          </w:p>
          <w:p w14:paraId="3DCBCD7C" w14:textId="77777777" w:rsidR="00D40C70" w:rsidRPr="006A6394" w:rsidRDefault="00D40C70" w:rsidP="00E6030B">
            <w:pPr>
              <w:pStyle w:val="TAC"/>
            </w:pPr>
            <w:r w:rsidRPr="006A6394">
              <w:t>User identity 1 digit p</w:t>
            </w:r>
          </w:p>
        </w:tc>
        <w:tc>
          <w:tcPr>
            <w:tcW w:w="1134" w:type="dxa"/>
            <w:tcBorders>
              <w:top w:val="nil"/>
              <w:left w:val="nil"/>
              <w:bottom w:val="nil"/>
              <w:right w:val="nil"/>
            </w:tcBorders>
          </w:tcPr>
          <w:p w14:paraId="4E96D12F" w14:textId="77777777" w:rsidR="00D40C70" w:rsidRPr="006A6394" w:rsidRDefault="00D40C70" w:rsidP="00E6030B">
            <w:pPr>
              <w:pStyle w:val="TAL"/>
            </w:pPr>
            <w:r w:rsidRPr="006A6394">
              <w:t>octet 5*</w:t>
            </w:r>
          </w:p>
        </w:tc>
      </w:tr>
      <w:tr w:rsidR="00D40C70" w:rsidRPr="006A6394" w14:paraId="2457AE9D" w14:textId="77777777" w:rsidTr="00E6030B">
        <w:trPr>
          <w:cantSplit/>
          <w:jc w:val="center"/>
        </w:trPr>
        <w:tc>
          <w:tcPr>
            <w:tcW w:w="5686" w:type="dxa"/>
            <w:gridSpan w:val="8"/>
            <w:tcBorders>
              <w:right w:val="single" w:sz="4" w:space="0" w:color="auto"/>
            </w:tcBorders>
          </w:tcPr>
          <w:p w14:paraId="5F88E03B" w14:textId="77777777" w:rsidR="00D40C70" w:rsidRPr="006A6394" w:rsidRDefault="00D40C70" w:rsidP="00E6030B">
            <w:pPr>
              <w:pStyle w:val="TAC"/>
            </w:pPr>
          </w:p>
          <w:p w14:paraId="210F2D99" w14:textId="77777777" w:rsidR="00D40C70" w:rsidRPr="006A6394" w:rsidRDefault="00D40C70" w:rsidP="00E6030B">
            <w:pPr>
              <w:pStyle w:val="TAC"/>
            </w:pPr>
            <w:r w:rsidRPr="006A6394">
              <w:t>…</w:t>
            </w:r>
          </w:p>
          <w:p w14:paraId="5E550B37" w14:textId="77777777" w:rsidR="00D40C70" w:rsidRPr="006A6394" w:rsidRDefault="00D40C70" w:rsidP="00E6030B">
            <w:pPr>
              <w:pStyle w:val="TAC"/>
            </w:pPr>
          </w:p>
        </w:tc>
        <w:tc>
          <w:tcPr>
            <w:tcW w:w="1134" w:type="dxa"/>
            <w:tcBorders>
              <w:top w:val="nil"/>
              <w:left w:val="nil"/>
              <w:bottom w:val="nil"/>
              <w:right w:val="nil"/>
            </w:tcBorders>
          </w:tcPr>
          <w:p w14:paraId="7F9C2580" w14:textId="77777777" w:rsidR="00D40C70" w:rsidRPr="006A6394" w:rsidRDefault="00D40C70" w:rsidP="00E6030B">
            <w:pPr>
              <w:pStyle w:val="TAL"/>
            </w:pPr>
          </w:p>
        </w:tc>
      </w:tr>
      <w:tr w:rsidR="00D40C70" w:rsidRPr="006A6394" w14:paraId="6B3F278F" w14:textId="77777777" w:rsidTr="00E6030B">
        <w:trPr>
          <w:cantSplit/>
          <w:jc w:val="center"/>
        </w:trPr>
        <w:tc>
          <w:tcPr>
            <w:tcW w:w="5686" w:type="dxa"/>
            <w:gridSpan w:val="8"/>
            <w:tcBorders>
              <w:right w:val="single" w:sz="4" w:space="0" w:color="auto"/>
            </w:tcBorders>
          </w:tcPr>
          <w:p w14:paraId="52D2947A" w14:textId="77777777" w:rsidR="00D40C70" w:rsidRPr="006A6394" w:rsidRDefault="00D40C70" w:rsidP="00E6030B">
            <w:pPr>
              <w:pStyle w:val="TAC"/>
            </w:pPr>
            <w:r w:rsidRPr="006A6394">
              <w:t>Length of user identity v</w:t>
            </w:r>
          </w:p>
        </w:tc>
        <w:tc>
          <w:tcPr>
            <w:tcW w:w="1134" w:type="dxa"/>
            <w:tcBorders>
              <w:top w:val="nil"/>
              <w:left w:val="nil"/>
              <w:bottom w:val="nil"/>
              <w:right w:val="nil"/>
            </w:tcBorders>
          </w:tcPr>
          <w:p w14:paraId="7396E52F" w14:textId="77777777" w:rsidR="00D40C70" w:rsidRPr="006A6394" w:rsidRDefault="00D40C70" w:rsidP="00E6030B">
            <w:pPr>
              <w:pStyle w:val="TAL"/>
            </w:pPr>
          </w:p>
          <w:p w14:paraId="7EE3263E" w14:textId="77777777" w:rsidR="00D40C70" w:rsidRPr="006A6394" w:rsidRDefault="00D40C70" w:rsidP="00E6030B">
            <w:pPr>
              <w:pStyle w:val="TAL"/>
            </w:pPr>
            <w:r w:rsidRPr="006A6394">
              <w:t>octet m</w:t>
            </w:r>
          </w:p>
        </w:tc>
      </w:tr>
      <w:tr w:rsidR="00D40C70" w:rsidRPr="006A6394" w14:paraId="15FED8D4" w14:textId="77777777" w:rsidTr="00E6030B">
        <w:trPr>
          <w:cantSplit/>
          <w:jc w:val="center"/>
        </w:trPr>
        <w:tc>
          <w:tcPr>
            <w:tcW w:w="2842" w:type="dxa"/>
            <w:gridSpan w:val="4"/>
            <w:tcBorders>
              <w:right w:val="single" w:sz="4" w:space="0" w:color="auto"/>
            </w:tcBorders>
          </w:tcPr>
          <w:p w14:paraId="70DD8FB5" w14:textId="77777777" w:rsidR="00D40C70" w:rsidRPr="006A6394" w:rsidRDefault="00D40C70" w:rsidP="00E6030B">
            <w:pPr>
              <w:pStyle w:val="TAC"/>
            </w:pPr>
          </w:p>
          <w:p w14:paraId="7EDF0F35" w14:textId="77777777" w:rsidR="00D40C70" w:rsidRPr="006A6394" w:rsidRDefault="00D40C70" w:rsidP="00E6030B">
            <w:pPr>
              <w:pStyle w:val="TAC"/>
            </w:pPr>
            <w:r w:rsidRPr="006A6394">
              <w:t>User identity v digit 1</w:t>
            </w:r>
          </w:p>
          <w:p w14:paraId="4E575937" w14:textId="77777777" w:rsidR="00D40C70" w:rsidRPr="006A6394" w:rsidRDefault="00D40C70" w:rsidP="00E6030B">
            <w:pPr>
              <w:pStyle w:val="TAC"/>
            </w:pPr>
          </w:p>
        </w:tc>
        <w:tc>
          <w:tcPr>
            <w:tcW w:w="710" w:type="dxa"/>
            <w:tcBorders>
              <w:right w:val="single" w:sz="4" w:space="0" w:color="auto"/>
            </w:tcBorders>
          </w:tcPr>
          <w:p w14:paraId="080681A7" w14:textId="77777777" w:rsidR="00D40C70" w:rsidRPr="006A6394" w:rsidRDefault="00D40C70" w:rsidP="00E6030B">
            <w:pPr>
              <w:pStyle w:val="TAC"/>
            </w:pPr>
            <w:r w:rsidRPr="006A6394">
              <w:t>odd/</w:t>
            </w:r>
          </w:p>
          <w:p w14:paraId="7CA8A201" w14:textId="77777777" w:rsidR="00D40C70" w:rsidRPr="006A6394" w:rsidRDefault="00D40C70" w:rsidP="00E6030B">
            <w:pPr>
              <w:pStyle w:val="TAC"/>
            </w:pPr>
            <w:r w:rsidRPr="006A6394">
              <w:t>even</w:t>
            </w:r>
          </w:p>
          <w:p w14:paraId="6C5C055C" w14:textId="77777777" w:rsidR="00D40C70" w:rsidRPr="006A6394" w:rsidRDefault="00D40C70" w:rsidP="00E6030B">
            <w:pPr>
              <w:pStyle w:val="TAC"/>
            </w:pPr>
            <w:r w:rsidRPr="006A6394">
              <w:t>indic</w:t>
            </w:r>
          </w:p>
        </w:tc>
        <w:tc>
          <w:tcPr>
            <w:tcW w:w="2134" w:type="dxa"/>
            <w:gridSpan w:val="3"/>
            <w:tcBorders>
              <w:right w:val="single" w:sz="4" w:space="0" w:color="auto"/>
            </w:tcBorders>
          </w:tcPr>
          <w:p w14:paraId="21468426" w14:textId="77777777" w:rsidR="00D40C70" w:rsidRPr="006A6394" w:rsidRDefault="00D40C70" w:rsidP="00E6030B">
            <w:pPr>
              <w:pStyle w:val="TAC"/>
            </w:pPr>
          </w:p>
          <w:p w14:paraId="294864AC" w14:textId="77777777" w:rsidR="00D40C70" w:rsidRPr="006A6394" w:rsidRDefault="00D40C70" w:rsidP="00E6030B">
            <w:pPr>
              <w:pStyle w:val="TAC"/>
            </w:pPr>
            <w:r w:rsidRPr="006A6394">
              <w:t>Type of user identity v</w:t>
            </w:r>
          </w:p>
          <w:p w14:paraId="594ADD2B" w14:textId="77777777" w:rsidR="00D40C70" w:rsidRPr="006A6394" w:rsidRDefault="00D40C70" w:rsidP="00E6030B">
            <w:pPr>
              <w:pStyle w:val="TAC"/>
            </w:pPr>
          </w:p>
        </w:tc>
        <w:tc>
          <w:tcPr>
            <w:tcW w:w="1134" w:type="dxa"/>
            <w:tcBorders>
              <w:top w:val="nil"/>
              <w:left w:val="nil"/>
              <w:bottom w:val="nil"/>
              <w:right w:val="nil"/>
            </w:tcBorders>
          </w:tcPr>
          <w:p w14:paraId="2813ADCA" w14:textId="77777777" w:rsidR="00D40C70" w:rsidRPr="006A6394" w:rsidRDefault="00D40C70" w:rsidP="00E6030B">
            <w:pPr>
              <w:pStyle w:val="TAL"/>
            </w:pPr>
            <w:r w:rsidRPr="006A6394">
              <w:t>octet m+1</w:t>
            </w:r>
          </w:p>
        </w:tc>
      </w:tr>
      <w:tr w:rsidR="00D40C70" w:rsidRPr="006A6394" w14:paraId="70A6B57F" w14:textId="77777777" w:rsidTr="00E6030B">
        <w:trPr>
          <w:cantSplit/>
          <w:jc w:val="center"/>
        </w:trPr>
        <w:tc>
          <w:tcPr>
            <w:tcW w:w="2842" w:type="dxa"/>
            <w:gridSpan w:val="4"/>
            <w:tcBorders>
              <w:right w:val="single" w:sz="4" w:space="0" w:color="auto"/>
            </w:tcBorders>
          </w:tcPr>
          <w:p w14:paraId="6CD10A90" w14:textId="77777777" w:rsidR="00D40C70" w:rsidRPr="006A6394" w:rsidRDefault="00D40C70" w:rsidP="00E6030B">
            <w:pPr>
              <w:pStyle w:val="TAC"/>
            </w:pPr>
          </w:p>
          <w:p w14:paraId="2A8F3671" w14:textId="77777777" w:rsidR="00D40C70" w:rsidRPr="006A6394" w:rsidRDefault="00D40C70" w:rsidP="00E6030B">
            <w:pPr>
              <w:pStyle w:val="TAC"/>
            </w:pPr>
            <w:r w:rsidRPr="006A6394">
              <w:t>User identity v digit p+1</w:t>
            </w:r>
          </w:p>
        </w:tc>
        <w:tc>
          <w:tcPr>
            <w:tcW w:w="2844" w:type="dxa"/>
            <w:gridSpan w:val="4"/>
            <w:tcBorders>
              <w:right w:val="single" w:sz="4" w:space="0" w:color="auto"/>
            </w:tcBorders>
          </w:tcPr>
          <w:p w14:paraId="532857E7" w14:textId="77777777" w:rsidR="00D40C70" w:rsidRPr="006A6394" w:rsidRDefault="00D40C70" w:rsidP="00E6030B">
            <w:pPr>
              <w:pStyle w:val="TAC"/>
            </w:pPr>
          </w:p>
          <w:p w14:paraId="4DC1245D" w14:textId="77777777" w:rsidR="00D40C70" w:rsidRPr="006A6394" w:rsidRDefault="00D40C70" w:rsidP="00E6030B">
            <w:pPr>
              <w:pStyle w:val="TAC"/>
            </w:pPr>
            <w:r w:rsidRPr="006A6394">
              <w:t>User identity v digit p</w:t>
            </w:r>
          </w:p>
        </w:tc>
        <w:tc>
          <w:tcPr>
            <w:tcW w:w="1134" w:type="dxa"/>
            <w:tcBorders>
              <w:top w:val="nil"/>
              <w:left w:val="nil"/>
              <w:bottom w:val="nil"/>
              <w:right w:val="nil"/>
            </w:tcBorders>
          </w:tcPr>
          <w:p w14:paraId="059CEFC3" w14:textId="77777777" w:rsidR="00D40C70" w:rsidRPr="006A6394" w:rsidRDefault="00D40C70" w:rsidP="00E6030B">
            <w:pPr>
              <w:pStyle w:val="TAL"/>
            </w:pPr>
            <w:r w:rsidRPr="006A6394">
              <w:t>octet m+2*</w:t>
            </w:r>
          </w:p>
        </w:tc>
      </w:tr>
      <w:tr w:rsidR="00D40C70" w:rsidRPr="006A6394" w14:paraId="64084B61" w14:textId="77777777" w:rsidTr="00E6030B">
        <w:trPr>
          <w:cantSplit/>
          <w:jc w:val="center"/>
        </w:trPr>
        <w:tc>
          <w:tcPr>
            <w:tcW w:w="3552" w:type="dxa"/>
            <w:gridSpan w:val="5"/>
            <w:tcBorders>
              <w:right w:val="single" w:sz="4" w:space="0" w:color="auto"/>
            </w:tcBorders>
          </w:tcPr>
          <w:p w14:paraId="468DC90A" w14:textId="77777777" w:rsidR="00D40C70" w:rsidRPr="006A6394" w:rsidRDefault="00D40C70" w:rsidP="00E6030B">
            <w:pPr>
              <w:pStyle w:val="TAC"/>
            </w:pPr>
            <w:r w:rsidRPr="006A6394">
              <w:t>Spare</w:t>
            </w:r>
          </w:p>
        </w:tc>
        <w:tc>
          <w:tcPr>
            <w:tcW w:w="2134" w:type="dxa"/>
            <w:gridSpan w:val="3"/>
            <w:tcBorders>
              <w:right w:val="single" w:sz="4" w:space="0" w:color="auto"/>
            </w:tcBorders>
          </w:tcPr>
          <w:p w14:paraId="486660DF" w14:textId="77777777" w:rsidR="00D40C70" w:rsidRPr="006A6394" w:rsidRDefault="00D40C70" w:rsidP="00E6030B">
            <w:pPr>
              <w:pStyle w:val="TAC"/>
            </w:pPr>
            <w:r w:rsidRPr="006A6394">
              <w:t>Address type</w:t>
            </w:r>
          </w:p>
        </w:tc>
        <w:tc>
          <w:tcPr>
            <w:tcW w:w="1134" w:type="dxa"/>
            <w:tcBorders>
              <w:top w:val="nil"/>
              <w:left w:val="nil"/>
              <w:bottom w:val="nil"/>
              <w:right w:val="nil"/>
            </w:tcBorders>
          </w:tcPr>
          <w:p w14:paraId="1A9F157E" w14:textId="77777777" w:rsidR="00D40C70" w:rsidRPr="006A6394" w:rsidRDefault="00D40C70" w:rsidP="00E6030B">
            <w:pPr>
              <w:pStyle w:val="TAL"/>
            </w:pPr>
            <w:r w:rsidRPr="006A6394">
              <w:t>octet j</w:t>
            </w:r>
          </w:p>
        </w:tc>
      </w:tr>
      <w:tr w:rsidR="00D40C70" w:rsidRPr="00217C20" w14:paraId="269EDCF9" w14:textId="77777777" w:rsidTr="00E6030B">
        <w:trPr>
          <w:cantSplit/>
          <w:jc w:val="center"/>
        </w:trPr>
        <w:tc>
          <w:tcPr>
            <w:tcW w:w="5686" w:type="dxa"/>
            <w:gridSpan w:val="8"/>
            <w:tcBorders>
              <w:right w:val="single" w:sz="4" w:space="0" w:color="auto"/>
            </w:tcBorders>
          </w:tcPr>
          <w:p w14:paraId="2D40A274" w14:textId="77777777" w:rsidR="00D40C70" w:rsidRPr="006A6394" w:rsidRDefault="00D40C70" w:rsidP="00E6030B">
            <w:pPr>
              <w:pStyle w:val="TAC"/>
            </w:pPr>
          </w:p>
          <w:p w14:paraId="23A50A4B" w14:textId="77777777" w:rsidR="00D40C70" w:rsidRPr="006A6394" w:rsidRDefault="00D40C70" w:rsidP="00E6030B">
            <w:pPr>
              <w:pStyle w:val="TAC"/>
            </w:pPr>
            <w:r w:rsidRPr="006A6394">
              <w:t>Address information</w:t>
            </w:r>
          </w:p>
          <w:p w14:paraId="0D88A409" w14:textId="77777777" w:rsidR="00D40C70" w:rsidRPr="006A6394" w:rsidRDefault="00D40C70" w:rsidP="00E6030B">
            <w:pPr>
              <w:pStyle w:val="TAC"/>
            </w:pPr>
          </w:p>
        </w:tc>
        <w:tc>
          <w:tcPr>
            <w:tcW w:w="1134" w:type="dxa"/>
            <w:tcBorders>
              <w:top w:val="nil"/>
              <w:left w:val="nil"/>
              <w:bottom w:val="nil"/>
              <w:right w:val="nil"/>
            </w:tcBorders>
          </w:tcPr>
          <w:p w14:paraId="4E099701" w14:textId="77777777" w:rsidR="00D40C70" w:rsidRPr="007C5733" w:rsidRDefault="00D40C70" w:rsidP="00E6030B">
            <w:pPr>
              <w:pStyle w:val="TAL"/>
              <w:rPr>
                <w:lang w:val="fr-FR"/>
              </w:rPr>
            </w:pPr>
            <w:r w:rsidRPr="007C5733">
              <w:rPr>
                <w:lang w:val="fr-FR"/>
              </w:rPr>
              <w:t>octet j+1</w:t>
            </w:r>
          </w:p>
          <w:p w14:paraId="60F2E1DF" w14:textId="77777777" w:rsidR="00D40C70" w:rsidRPr="007C5733" w:rsidRDefault="00D40C70" w:rsidP="00E6030B">
            <w:pPr>
              <w:pStyle w:val="TAL"/>
              <w:rPr>
                <w:lang w:val="fr-FR"/>
              </w:rPr>
            </w:pPr>
          </w:p>
          <w:p w14:paraId="60D0000D" w14:textId="77777777" w:rsidR="00D40C70" w:rsidRPr="007C5733" w:rsidRDefault="00D40C70" w:rsidP="00E6030B">
            <w:pPr>
              <w:pStyle w:val="TAL"/>
              <w:rPr>
                <w:lang w:val="fr-FR"/>
              </w:rPr>
            </w:pPr>
            <w:r w:rsidRPr="007C5733">
              <w:rPr>
                <w:lang w:val="fr-FR"/>
              </w:rPr>
              <w:t>octet j+k</w:t>
            </w:r>
          </w:p>
        </w:tc>
      </w:tr>
    </w:tbl>
    <w:p w14:paraId="379005AA" w14:textId="77777777" w:rsidR="00D40C70" w:rsidRPr="00A529B8" w:rsidRDefault="00D40C70" w:rsidP="00D40C70">
      <w:pPr>
        <w:pStyle w:val="TAN"/>
        <w:rPr>
          <w:lang w:val="fr-FR"/>
        </w:rPr>
      </w:pPr>
    </w:p>
    <w:p w14:paraId="2B360FFE" w14:textId="77777777" w:rsidR="00D40C70" w:rsidRPr="006A6394" w:rsidRDefault="00D40C70" w:rsidP="00D40C70">
      <w:pPr>
        <w:pStyle w:val="TF"/>
      </w:pPr>
      <w:r w:rsidRPr="006A6394">
        <w:t>Figure 9.9.4.20.2: Remote UE context</w:t>
      </w:r>
    </w:p>
    <w:p w14:paraId="541056D1" w14:textId="77777777" w:rsidR="00D40C70" w:rsidRPr="006A6394" w:rsidRDefault="00D40C70" w:rsidP="00D40C70">
      <w:pPr>
        <w:pStyle w:val="TH"/>
      </w:pPr>
      <w:r w:rsidRPr="006A6394">
        <w:t>Table 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491A6422" w14:textId="77777777" w:rsidTr="00E6030B">
        <w:trPr>
          <w:cantSplit/>
          <w:jc w:val="center"/>
        </w:trPr>
        <w:tc>
          <w:tcPr>
            <w:tcW w:w="6805" w:type="dxa"/>
            <w:gridSpan w:val="4"/>
          </w:tcPr>
          <w:p w14:paraId="11DF7E13" w14:textId="77777777" w:rsidR="00D40C70" w:rsidRPr="006A6394" w:rsidRDefault="00D40C70" w:rsidP="00E6030B">
            <w:pPr>
              <w:pStyle w:val="TAL"/>
            </w:pPr>
            <w:r w:rsidRPr="006A6394">
              <w:t>Odd/even indication (octet 4)</w:t>
            </w:r>
          </w:p>
          <w:p w14:paraId="45F452D4" w14:textId="77777777" w:rsidR="00D40C70" w:rsidRPr="006A6394" w:rsidRDefault="00D40C70" w:rsidP="00E6030B">
            <w:pPr>
              <w:pStyle w:val="TAL"/>
            </w:pPr>
            <w:r w:rsidRPr="006A6394">
              <w:t>Bit</w:t>
            </w:r>
          </w:p>
        </w:tc>
      </w:tr>
      <w:tr w:rsidR="00D40C70" w:rsidRPr="006A6394" w14:paraId="7E7F64A4"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14805362" w14:textId="77777777" w:rsidR="00D40C70" w:rsidRPr="006A6394" w:rsidRDefault="00D40C70" w:rsidP="00E6030B">
            <w:pPr>
              <w:pStyle w:val="TAH"/>
            </w:pPr>
            <w:r w:rsidRPr="006A6394">
              <w:t>4</w:t>
            </w:r>
          </w:p>
        </w:tc>
        <w:tc>
          <w:tcPr>
            <w:tcW w:w="284" w:type="dxa"/>
            <w:tcBorders>
              <w:top w:val="nil"/>
              <w:left w:val="nil"/>
              <w:bottom w:val="nil"/>
              <w:right w:val="nil"/>
            </w:tcBorders>
          </w:tcPr>
          <w:p w14:paraId="1A0B80B7" w14:textId="77777777" w:rsidR="00D40C70" w:rsidRPr="006A6394" w:rsidRDefault="00D40C70" w:rsidP="00E6030B">
            <w:pPr>
              <w:pStyle w:val="TAH"/>
            </w:pPr>
          </w:p>
        </w:tc>
        <w:tc>
          <w:tcPr>
            <w:tcW w:w="284" w:type="dxa"/>
            <w:tcBorders>
              <w:top w:val="nil"/>
              <w:left w:val="nil"/>
              <w:bottom w:val="nil"/>
              <w:right w:val="nil"/>
            </w:tcBorders>
          </w:tcPr>
          <w:p w14:paraId="4655A31A" w14:textId="77777777" w:rsidR="00D40C70" w:rsidRPr="006A6394" w:rsidRDefault="00D40C70" w:rsidP="00E6030B">
            <w:pPr>
              <w:pStyle w:val="TAH"/>
            </w:pPr>
          </w:p>
        </w:tc>
        <w:tc>
          <w:tcPr>
            <w:tcW w:w="5953" w:type="dxa"/>
            <w:tcBorders>
              <w:top w:val="nil"/>
              <w:left w:val="nil"/>
              <w:bottom w:val="nil"/>
              <w:right w:val="single" w:sz="4" w:space="0" w:color="auto"/>
            </w:tcBorders>
          </w:tcPr>
          <w:p w14:paraId="5E5F063E" w14:textId="77777777" w:rsidR="00D40C70" w:rsidRPr="006A6394" w:rsidRDefault="00D40C70" w:rsidP="00E6030B">
            <w:pPr>
              <w:pStyle w:val="TAL"/>
            </w:pPr>
          </w:p>
        </w:tc>
      </w:tr>
      <w:tr w:rsidR="00D40C70" w:rsidRPr="006A6394" w14:paraId="08445093"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844EBE6" w14:textId="77777777" w:rsidR="00D40C70" w:rsidRPr="006A6394" w:rsidRDefault="00D40C70" w:rsidP="00E6030B">
            <w:pPr>
              <w:pStyle w:val="TAC"/>
            </w:pPr>
            <w:r w:rsidRPr="006A6394">
              <w:t>0</w:t>
            </w:r>
          </w:p>
        </w:tc>
        <w:tc>
          <w:tcPr>
            <w:tcW w:w="284" w:type="dxa"/>
            <w:tcBorders>
              <w:top w:val="nil"/>
              <w:left w:val="nil"/>
              <w:bottom w:val="nil"/>
              <w:right w:val="nil"/>
            </w:tcBorders>
          </w:tcPr>
          <w:p w14:paraId="071ACE5E" w14:textId="77777777" w:rsidR="00D40C70" w:rsidRPr="006A6394" w:rsidRDefault="00D40C70" w:rsidP="00E6030B">
            <w:pPr>
              <w:pStyle w:val="TAC"/>
            </w:pPr>
          </w:p>
        </w:tc>
        <w:tc>
          <w:tcPr>
            <w:tcW w:w="284" w:type="dxa"/>
            <w:tcBorders>
              <w:top w:val="nil"/>
              <w:left w:val="nil"/>
              <w:bottom w:val="nil"/>
              <w:right w:val="nil"/>
            </w:tcBorders>
          </w:tcPr>
          <w:p w14:paraId="2A6BB0B6" w14:textId="77777777" w:rsidR="00D40C70" w:rsidRPr="006A6394" w:rsidRDefault="00D40C70" w:rsidP="00E6030B">
            <w:pPr>
              <w:pStyle w:val="TAC"/>
            </w:pPr>
          </w:p>
        </w:tc>
        <w:tc>
          <w:tcPr>
            <w:tcW w:w="5953" w:type="dxa"/>
            <w:tcBorders>
              <w:top w:val="nil"/>
              <w:left w:val="nil"/>
              <w:bottom w:val="nil"/>
              <w:right w:val="single" w:sz="4" w:space="0" w:color="auto"/>
            </w:tcBorders>
          </w:tcPr>
          <w:p w14:paraId="0066F151" w14:textId="77777777" w:rsidR="00D40C70" w:rsidRPr="006A6394" w:rsidRDefault="00D40C70" w:rsidP="00E6030B">
            <w:pPr>
              <w:pStyle w:val="TAL"/>
            </w:pPr>
            <w:r w:rsidRPr="006A6394">
              <w:t>even number of identity digits</w:t>
            </w:r>
          </w:p>
        </w:tc>
      </w:tr>
      <w:tr w:rsidR="00D40C70" w:rsidRPr="006A6394" w14:paraId="5474DD32"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FD3C7F5" w14:textId="77777777" w:rsidR="00D40C70" w:rsidRPr="006A6394" w:rsidRDefault="00D40C70" w:rsidP="00E6030B">
            <w:pPr>
              <w:pStyle w:val="TAC"/>
            </w:pPr>
            <w:r w:rsidRPr="006A6394">
              <w:t>1</w:t>
            </w:r>
          </w:p>
        </w:tc>
        <w:tc>
          <w:tcPr>
            <w:tcW w:w="284" w:type="dxa"/>
            <w:tcBorders>
              <w:top w:val="nil"/>
              <w:left w:val="nil"/>
              <w:bottom w:val="nil"/>
              <w:right w:val="nil"/>
            </w:tcBorders>
          </w:tcPr>
          <w:p w14:paraId="3AAADED5" w14:textId="77777777" w:rsidR="00D40C70" w:rsidRPr="006A6394" w:rsidRDefault="00D40C70" w:rsidP="00E6030B">
            <w:pPr>
              <w:pStyle w:val="TAC"/>
            </w:pPr>
          </w:p>
        </w:tc>
        <w:tc>
          <w:tcPr>
            <w:tcW w:w="284" w:type="dxa"/>
            <w:tcBorders>
              <w:top w:val="nil"/>
              <w:left w:val="nil"/>
              <w:bottom w:val="nil"/>
              <w:right w:val="nil"/>
            </w:tcBorders>
          </w:tcPr>
          <w:p w14:paraId="48335DF5" w14:textId="77777777" w:rsidR="00D40C70" w:rsidRPr="006A6394" w:rsidRDefault="00D40C70" w:rsidP="00E6030B">
            <w:pPr>
              <w:pStyle w:val="TAC"/>
            </w:pPr>
          </w:p>
        </w:tc>
        <w:tc>
          <w:tcPr>
            <w:tcW w:w="5953" w:type="dxa"/>
            <w:tcBorders>
              <w:top w:val="nil"/>
              <w:left w:val="nil"/>
              <w:bottom w:val="nil"/>
              <w:right w:val="single" w:sz="4" w:space="0" w:color="auto"/>
            </w:tcBorders>
          </w:tcPr>
          <w:p w14:paraId="75A84BE7" w14:textId="77777777" w:rsidR="00D40C70" w:rsidRPr="006A6394" w:rsidRDefault="00D40C70" w:rsidP="00E6030B">
            <w:pPr>
              <w:pStyle w:val="TAL"/>
            </w:pPr>
            <w:r w:rsidRPr="006A6394">
              <w:t>odd number of identity digits</w:t>
            </w:r>
          </w:p>
        </w:tc>
      </w:tr>
      <w:tr w:rsidR="00D40C70" w:rsidRPr="006A6394" w14:paraId="703D771A" w14:textId="77777777" w:rsidTr="00E6030B">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22569FCE" w14:textId="77777777" w:rsidR="00D40C70" w:rsidRPr="006A6394" w:rsidRDefault="00D40C70" w:rsidP="00E6030B">
            <w:pPr>
              <w:pStyle w:val="TAL"/>
            </w:pPr>
          </w:p>
        </w:tc>
      </w:tr>
      <w:tr w:rsidR="00D40C70" w:rsidRPr="006A6394" w14:paraId="526A917B" w14:textId="77777777" w:rsidTr="00E6030B">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010F156A" w14:textId="77777777" w:rsidR="00D40C70" w:rsidRPr="006A6394" w:rsidRDefault="00D40C70" w:rsidP="00E6030B">
            <w:pPr>
              <w:pStyle w:val="TAL"/>
            </w:pPr>
            <w:r w:rsidRPr="006A6394">
              <w:t>Type of user identity (octet 4)</w:t>
            </w:r>
          </w:p>
          <w:p w14:paraId="3AB52573" w14:textId="77777777" w:rsidR="00D40C70" w:rsidRPr="006A6394" w:rsidRDefault="00D40C70" w:rsidP="00E6030B">
            <w:pPr>
              <w:pStyle w:val="TAL"/>
            </w:pPr>
            <w:r w:rsidRPr="006A6394">
              <w:t>Bits</w:t>
            </w:r>
          </w:p>
        </w:tc>
      </w:tr>
      <w:tr w:rsidR="00D40C70" w:rsidRPr="006A6394" w14:paraId="7A473A2A"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D5C05C8" w14:textId="77777777" w:rsidR="00D40C70" w:rsidRPr="006A6394" w:rsidRDefault="00D40C70" w:rsidP="00E6030B">
            <w:pPr>
              <w:pStyle w:val="TAH"/>
            </w:pPr>
            <w:r w:rsidRPr="006A6394">
              <w:t>3</w:t>
            </w:r>
          </w:p>
        </w:tc>
        <w:tc>
          <w:tcPr>
            <w:tcW w:w="284" w:type="dxa"/>
            <w:tcBorders>
              <w:top w:val="nil"/>
              <w:left w:val="nil"/>
              <w:bottom w:val="nil"/>
              <w:right w:val="nil"/>
            </w:tcBorders>
          </w:tcPr>
          <w:p w14:paraId="2E56AB4A" w14:textId="77777777" w:rsidR="00D40C70" w:rsidRPr="006A6394" w:rsidRDefault="00D40C70" w:rsidP="00E6030B">
            <w:pPr>
              <w:pStyle w:val="TAH"/>
            </w:pPr>
            <w:r w:rsidRPr="006A6394">
              <w:t>2</w:t>
            </w:r>
          </w:p>
        </w:tc>
        <w:tc>
          <w:tcPr>
            <w:tcW w:w="284" w:type="dxa"/>
            <w:tcBorders>
              <w:top w:val="nil"/>
              <w:left w:val="nil"/>
              <w:bottom w:val="nil"/>
              <w:right w:val="nil"/>
            </w:tcBorders>
          </w:tcPr>
          <w:p w14:paraId="4DF6035C" w14:textId="77777777" w:rsidR="00D40C70" w:rsidRPr="006A6394" w:rsidRDefault="00D40C70" w:rsidP="00E6030B">
            <w:pPr>
              <w:pStyle w:val="TAH"/>
            </w:pPr>
            <w:r w:rsidRPr="006A6394">
              <w:t>1</w:t>
            </w:r>
          </w:p>
        </w:tc>
        <w:tc>
          <w:tcPr>
            <w:tcW w:w="5953" w:type="dxa"/>
            <w:tcBorders>
              <w:top w:val="nil"/>
              <w:left w:val="nil"/>
              <w:bottom w:val="nil"/>
              <w:right w:val="single" w:sz="4" w:space="0" w:color="auto"/>
            </w:tcBorders>
          </w:tcPr>
          <w:p w14:paraId="71EBB337" w14:textId="77777777" w:rsidR="00D40C70" w:rsidRPr="006A6394" w:rsidRDefault="00D40C70" w:rsidP="00E6030B">
            <w:pPr>
              <w:pStyle w:val="TAL"/>
            </w:pPr>
          </w:p>
        </w:tc>
      </w:tr>
      <w:tr w:rsidR="00D40C70" w:rsidRPr="006A6394" w14:paraId="4DAB6A79"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198F60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2C7FC3ED" w14:textId="77777777" w:rsidR="00D40C70" w:rsidRPr="006A6394" w:rsidRDefault="00D40C70" w:rsidP="00E6030B">
            <w:pPr>
              <w:pStyle w:val="TAC"/>
            </w:pPr>
            <w:r w:rsidRPr="006A6394">
              <w:t>0</w:t>
            </w:r>
          </w:p>
        </w:tc>
        <w:tc>
          <w:tcPr>
            <w:tcW w:w="284" w:type="dxa"/>
            <w:tcBorders>
              <w:top w:val="nil"/>
              <w:left w:val="nil"/>
              <w:bottom w:val="nil"/>
              <w:right w:val="nil"/>
            </w:tcBorders>
          </w:tcPr>
          <w:p w14:paraId="3C8C1F95" w14:textId="77777777" w:rsidR="00D40C70" w:rsidRPr="006A6394" w:rsidRDefault="00D40C70" w:rsidP="00E6030B">
            <w:pPr>
              <w:pStyle w:val="TAC"/>
            </w:pPr>
            <w:r w:rsidRPr="006A6394">
              <w:t>1</w:t>
            </w:r>
          </w:p>
        </w:tc>
        <w:tc>
          <w:tcPr>
            <w:tcW w:w="5953" w:type="dxa"/>
            <w:tcBorders>
              <w:top w:val="nil"/>
              <w:left w:val="nil"/>
              <w:bottom w:val="nil"/>
              <w:right w:val="single" w:sz="4" w:space="0" w:color="auto"/>
            </w:tcBorders>
          </w:tcPr>
          <w:p w14:paraId="66A471B7" w14:textId="77777777" w:rsidR="00D40C70" w:rsidRPr="006A6394" w:rsidRDefault="00D40C70" w:rsidP="00E6030B">
            <w:pPr>
              <w:pStyle w:val="TAL"/>
            </w:pPr>
            <w:r w:rsidRPr="006A6394">
              <w:t>Encrypted IMSI</w:t>
            </w:r>
          </w:p>
        </w:tc>
      </w:tr>
      <w:tr w:rsidR="00D40C70" w:rsidRPr="006A6394" w14:paraId="6D531202"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207A80" w14:textId="77777777" w:rsidR="00D40C70" w:rsidRPr="006A6394" w:rsidRDefault="00D40C70" w:rsidP="00E6030B">
            <w:pPr>
              <w:pStyle w:val="TAC"/>
            </w:pPr>
            <w:r w:rsidRPr="006A6394">
              <w:t>0</w:t>
            </w:r>
          </w:p>
        </w:tc>
        <w:tc>
          <w:tcPr>
            <w:tcW w:w="284" w:type="dxa"/>
            <w:tcBorders>
              <w:top w:val="nil"/>
              <w:left w:val="nil"/>
              <w:bottom w:val="nil"/>
              <w:right w:val="nil"/>
            </w:tcBorders>
          </w:tcPr>
          <w:p w14:paraId="2D085279" w14:textId="77777777" w:rsidR="00D40C70" w:rsidRPr="006A6394" w:rsidRDefault="00D40C70" w:rsidP="00E6030B">
            <w:pPr>
              <w:pStyle w:val="TAC"/>
            </w:pPr>
            <w:r w:rsidRPr="006A6394">
              <w:t>1</w:t>
            </w:r>
          </w:p>
        </w:tc>
        <w:tc>
          <w:tcPr>
            <w:tcW w:w="284" w:type="dxa"/>
            <w:tcBorders>
              <w:top w:val="nil"/>
              <w:left w:val="nil"/>
              <w:bottom w:val="nil"/>
              <w:right w:val="nil"/>
            </w:tcBorders>
          </w:tcPr>
          <w:p w14:paraId="3350BADC" w14:textId="77777777" w:rsidR="00D40C70" w:rsidRPr="006A6394" w:rsidRDefault="00D40C70" w:rsidP="00E6030B">
            <w:pPr>
              <w:pStyle w:val="TAC"/>
            </w:pPr>
            <w:r w:rsidRPr="006A6394">
              <w:t>0</w:t>
            </w:r>
          </w:p>
        </w:tc>
        <w:tc>
          <w:tcPr>
            <w:tcW w:w="5953" w:type="dxa"/>
            <w:tcBorders>
              <w:top w:val="nil"/>
              <w:left w:val="nil"/>
              <w:bottom w:val="nil"/>
              <w:right w:val="single" w:sz="4" w:space="0" w:color="auto"/>
            </w:tcBorders>
          </w:tcPr>
          <w:p w14:paraId="3B1D47AA" w14:textId="77777777" w:rsidR="00D40C70" w:rsidRPr="006A6394" w:rsidRDefault="00D40C70" w:rsidP="00E6030B">
            <w:pPr>
              <w:pStyle w:val="TAL"/>
            </w:pPr>
            <w:r w:rsidRPr="006A6394">
              <w:t>IMSI</w:t>
            </w:r>
          </w:p>
        </w:tc>
      </w:tr>
      <w:tr w:rsidR="00D40C70" w:rsidRPr="006A6394" w14:paraId="46481C84"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E6BAFC" w14:textId="77777777" w:rsidR="00D40C70" w:rsidRPr="006A6394" w:rsidRDefault="00D40C70" w:rsidP="00E6030B">
            <w:pPr>
              <w:pStyle w:val="TAC"/>
            </w:pPr>
            <w:r w:rsidRPr="006A6394">
              <w:t>0</w:t>
            </w:r>
          </w:p>
        </w:tc>
        <w:tc>
          <w:tcPr>
            <w:tcW w:w="284" w:type="dxa"/>
            <w:tcBorders>
              <w:top w:val="nil"/>
              <w:left w:val="nil"/>
              <w:bottom w:val="nil"/>
              <w:right w:val="nil"/>
            </w:tcBorders>
          </w:tcPr>
          <w:p w14:paraId="7CA00A85" w14:textId="77777777" w:rsidR="00D40C70" w:rsidRPr="006A6394" w:rsidRDefault="00D40C70" w:rsidP="00E6030B">
            <w:pPr>
              <w:pStyle w:val="TAC"/>
            </w:pPr>
            <w:r w:rsidRPr="006A6394">
              <w:t>1</w:t>
            </w:r>
          </w:p>
        </w:tc>
        <w:tc>
          <w:tcPr>
            <w:tcW w:w="284" w:type="dxa"/>
            <w:tcBorders>
              <w:top w:val="nil"/>
              <w:left w:val="nil"/>
              <w:bottom w:val="nil"/>
              <w:right w:val="nil"/>
            </w:tcBorders>
          </w:tcPr>
          <w:p w14:paraId="22C07A44" w14:textId="77777777" w:rsidR="00D40C70" w:rsidRPr="006A6394" w:rsidRDefault="00D40C70" w:rsidP="00E6030B">
            <w:pPr>
              <w:pStyle w:val="TAC"/>
            </w:pPr>
            <w:r w:rsidRPr="006A6394">
              <w:t>1</w:t>
            </w:r>
          </w:p>
        </w:tc>
        <w:tc>
          <w:tcPr>
            <w:tcW w:w="5953" w:type="dxa"/>
            <w:tcBorders>
              <w:top w:val="nil"/>
              <w:left w:val="nil"/>
              <w:bottom w:val="nil"/>
              <w:right w:val="single" w:sz="4" w:space="0" w:color="auto"/>
            </w:tcBorders>
          </w:tcPr>
          <w:p w14:paraId="4D1F568C" w14:textId="77777777" w:rsidR="00D40C70" w:rsidRPr="006A6394" w:rsidRDefault="00D40C70" w:rsidP="00E6030B">
            <w:pPr>
              <w:pStyle w:val="TAL"/>
            </w:pPr>
            <w:r w:rsidRPr="006A6394">
              <w:t>MSISDN</w:t>
            </w:r>
          </w:p>
        </w:tc>
      </w:tr>
      <w:tr w:rsidR="00D40C70" w:rsidRPr="006A6394" w14:paraId="10CEF578"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77ABDC2" w14:textId="77777777" w:rsidR="00D40C70" w:rsidRPr="006A6394" w:rsidRDefault="00D40C70" w:rsidP="00E6030B">
            <w:pPr>
              <w:pStyle w:val="TAC"/>
            </w:pPr>
            <w:r w:rsidRPr="006A6394">
              <w:t>1</w:t>
            </w:r>
          </w:p>
        </w:tc>
        <w:tc>
          <w:tcPr>
            <w:tcW w:w="284" w:type="dxa"/>
            <w:tcBorders>
              <w:top w:val="nil"/>
              <w:left w:val="nil"/>
              <w:bottom w:val="nil"/>
              <w:right w:val="nil"/>
            </w:tcBorders>
          </w:tcPr>
          <w:p w14:paraId="1ACE921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1C77BAA" w14:textId="77777777" w:rsidR="00D40C70" w:rsidRPr="006A6394" w:rsidRDefault="00D40C70" w:rsidP="00E6030B">
            <w:pPr>
              <w:pStyle w:val="TAC"/>
            </w:pPr>
            <w:r w:rsidRPr="006A6394">
              <w:t>0</w:t>
            </w:r>
          </w:p>
        </w:tc>
        <w:tc>
          <w:tcPr>
            <w:tcW w:w="5953" w:type="dxa"/>
            <w:tcBorders>
              <w:top w:val="nil"/>
              <w:left w:val="nil"/>
              <w:bottom w:val="nil"/>
              <w:right w:val="single" w:sz="4" w:space="0" w:color="auto"/>
            </w:tcBorders>
          </w:tcPr>
          <w:p w14:paraId="5CDFCD2C" w14:textId="77777777" w:rsidR="00D40C70" w:rsidRPr="006A6394" w:rsidRDefault="00D40C70" w:rsidP="00E6030B">
            <w:pPr>
              <w:pStyle w:val="TAL"/>
            </w:pPr>
            <w:r w:rsidRPr="006A6394">
              <w:t>IMEI</w:t>
            </w:r>
          </w:p>
        </w:tc>
      </w:tr>
      <w:tr w:rsidR="00D40C70" w:rsidRPr="006A6394" w14:paraId="07F08520"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EABB6F6"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96E850" w14:textId="77777777" w:rsidR="00D40C70" w:rsidRPr="006A6394" w:rsidRDefault="00D40C70" w:rsidP="00E6030B">
            <w:pPr>
              <w:pStyle w:val="TAC"/>
            </w:pPr>
            <w:r w:rsidRPr="006A6394">
              <w:t>0</w:t>
            </w:r>
          </w:p>
        </w:tc>
        <w:tc>
          <w:tcPr>
            <w:tcW w:w="284" w:type="dxa"/>
            <w:tcBorders>
              <w:top w:val="nil"/>
              <w:left w:val="nil"/>
              <w:bottom w:val="nil"/>
              <w:right w:val="nil"/>
            </w:tcBorders>
          </w:tcPr>
          <w:p w14:paraId="545B2319" w14:textId="77777777" w:rsidR="00D40C70" w:rsidRPr="006A6394" w:rsidRDefault="00D40C70" w:rsidP="00E6030B">
            <w:pPr>
              <w:pStyle w:val="TAC"/>
            </w:pPr>
            <w:r w:rsidRPr="006A6394">
              <w:t>1</w:t>
            </w:r>
          </w:p>
        </w:tc>
        <w:tc>
          <w:tcPr>
            <w:tcW w:w="5953" w:type="dxa"/>
            <w:tcBorders>
              <w:top w:val="nil"/>
              <w:left w:val="nil"/>
              <w:bottom w:val="nil"/>
              <w:right w:val="single" w:sz="4" w:space="0" w:color="auto"/>
            </w:tcBorders>
          </w:tcPr>
          <w:p w14:paraId="475E4E59" w14:textId="77777777" w:rsidR="00D40C70" w:rsidRPr="006A6394" w:rsidRDefault="00D40C70" w:rsidP="00E6030B">
            <w:pPr>
              <w:pStyle w:val="TAL"/>
            </w:pPr>
            <w:r w:rsidRPr="006A6394">
              <w:t>IMEISV</w:t>
            </w:r>
          </w:p>
        </w:tc>
      </w:tr>
      <w:tr w:rsidR="00D40C70" w:rsidRPr="006A6394" w14:paraId="5EC9D79F" w14:textId="77777777" w:rsidTr="00E6030B">
        <w:trPr>
          <w:cantSplit/>
          <w:jc w:val="center"/>
        </w:trPr>
        <w:tc>
          <w:tcPr>
            <w:tcW w:w="6805" w:type="dxa"/>
            <w:gridSpan w:val="4"/>
          </w:tcPr>
          <w:p w14:paraId="312FD978" w14:textId="77777777" w:rsidR="00D40C70" w:rsidRPr="006A6394" w:rsidRDefault="00D40C70" w:rsidP="00E6030B">
            <w:pPr>
              <w:pStyle w:val="TAL"/>
            </w:pPr>
          </w:p>
          <w:p w14:paraId="13B696F4" w14:textId="77777777" w:rsidR="00D40C70" w:rsidRPr="006A6394" w:rsidRDefault="00D40C70" w:rsidP="00E6030B">
            <w:pPr>
              <w:pStyle w:val="TAL"/>
            </w:pPr>
            <w:r w:rsidRPr="006A6394">
              <w:t>All other values are reserved.</w:t>
            </w:r>
          </w:p>
        </w:tc>
      </w:tr>
      <w:tr w:rsidR="00D40C70" w:rsidRPr="006A6394" w14:paraId="41E0D30D" w14:textId="77777777" w:rsidTr="00E6030B">
        <w:trPr>
          <w:cantSplit/>
          <w:jc w:val="center"/>
        </w:trPr>
        <w:tc>
          <w:tcPr>
            <w:tcW w:w="6805" w:type="dxa"/>
            <w:gridSpan w:val="4"/>
          </w:tcPr>
          <w:p w14:paraId="0061C575" w14:textId="77777777" w:rsidR="00D40C70" w:rsidRPr="006A6394" w:rsidRDefault="00D40C70" w:rsidP="00E6030B">
            <w:pPr>
              <w:pStyle w:val="TAL"/>
            </w:pPr>
          </w:p>
        </w:tc>
      </w:tr>
      <w:tr w:rsidR="00D40C70" w:rsidRPr="006A6394" w14:paraId="60335FBA" w14:textId="77777777" w:rsidTr="00E6030B">
        <w:trPr>
          <w:cantSplit/>
          <w:jc w:val="center"/>
        </w:trPr>
        <w:tc>
          <w:tcPr>
            <w:tcW w:w="6805" w:type="dxa"/>
            <w:gridSpan w:val="4"/>
          </w:tcPr>
          <w:p w14:paraId="690D6061" w14:textId="77777777" w:rsidR="00D40C70" w:rsidRPr="006A6394" w:rsidRDefault="00D40C70" w:rsidP="00E6030B">
            <w:pPr>
              <w:pStyle w:val="TAL"/>
            </w:pPr>
            <w:r w:rsidRPr="006A6394">
              <w:t>Identity digits (octet 4 etc)</w:t>
            </w:r>
          </w:p>
          <w:p w14:paraId="41375C7A" w14:textId="77777777" w:rsidR="00D40C70" w:rsidRPr="006A6394" w:rsidRDefault="00D40C70" w:rsidP="00E6030B">
            <w:pPr>
              <w:pStyle w:val="TAL"/>
            </w:pPr>
          </w:p>
          <w:p w14:paraId="03E39C1A" w14:textId="77777777" w:rsidR="00D40C70" w:rsidRPr="006A6394" w:rsidRDefault="00D40C70" w:rsidP="00E6030B">
            <w:pPr>
              <w:pStyle w:val="TAL"/>
            </w:pPr>
            <w:r w:rsidRPr="006A6394">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4DE83483" w14:textId="77777777" w:rsidR="00D40C70" w:rsidRPr="006A6394" w:rsidRDefault="00D40C70" w:rsidP="00E6030B">
            <w:pPr>
              <w:pStyle w:val="TAL"/>
            </w:pPr>
          </w:p>
        </w:tc>
      </w:tr>
      <w:tr w:rsidR="00D40C70" w:rsidRPr="006A6394" w14:paraId="5DCA57CD" w14:textId="77777777" w:rsidTr="00E6030B">
        <w:trPr>
          <w:cantSplit/>
          <w:jc w:val="center"/>
        </w:trPr>
        <w:tc>
          <w:tcPr>
            <w:tcW w:w="6805" w:type="dxa"/>
            <w:gridSpan w:val="4"/>
          </w:tcPr>
          <w:p w14:paraId="2DEC501E" w14:textId="77777777" w:rsidR="00D40C70" w:rsidRPr="006A6394" w:rsidRDefault="00D40C70" w:rsidP="00E6030B">
            <w:pPr>
              <w:pStyle w:val="TAL"/>
            </w:pPr>
            <w:r w:rsidRPr="006A6394">
              <w:t>For the IMSI, this field is coded using BCD coding. If the number of identity digits is even then bits 5 to 8 of the last octet shall be filled with an end mark coded as "1111". The format of IMSI is described in 3GPP TS 23.003 [2].</w:t>
            </w:r>
          </w:p>
        </w:tc>
      </w:tr>
      <w:tr w:rsidR="00D40C70" w:rsidRPr="006A6394" w14:paraId="64EDD6FA" w14:textId="77777777" w:rsidTr="00E6030B">
        <w:trPr>
          <w:cantSplit/>
          <w:jc w:val="center"/>
        </w:trPr>
        <w:tc>
          <w:tcPr>
            <w:tcW w:w="6805" w:type="dxa"/>
            <w:gridSpan w:val="4"/>
          </w:tcPr>
          <w:p w14:paraId="3697498F" w14:textId="77777777" w:rsidR="00D40C70" w:rsidRPr="006A6394" w:rsidRDefault="00D40C70" w:rsidP="00E6030B">
            <w:pPr>
              <w:pStyle w:val="TAL"/>
            </w:pPr>
          </w:p>
        </w:tc>
      </w:tr>
      <w:tr w:rsidR="00D40C70" w:rsidRPr="006A6394" w14:paraId="76D9BA9A" w14:textId="77777777" w:rsidTr="00E6030B">
        <w:trPr>
          <w:cantSplit/>
          <w:jc w:val="center"/>
        </w:trPr>
        <w:tc>
          <w:tcPr>
            <w:tcW w:w="6805" w:type="dxa"/>
            <w:gridSpan w:val="4"/>
          </w:tcPr>
          <w:p w14:paraId="135D2178" w14:textId="77777777" w:rsidR="00D40C70" w:rsidRPr="006A6394" w:rsidRDefault="00D40C70" w:rsidP="00E6030B">
            <w:pPr>
              <w:pStyle w:val="TAL"/>
            </w:pPr>
            <w:r w:rsidRPr="006A6394">
              <w:t>For the MSISDN, this field is coded using BCD coding. The format of MSISDN is described in 3GPP TS 23.003 [2].</w:t>
            </w:r>
          </w:p>
        </w:tc>
      </w:tr>
      <w:tr w:rsidR="00D40C70" w:rsidRPr="006A6394" w14:paraId="27902FCC" w14:textId="77777777" w:rsidTr="00E6030B">
        <w:trPr>
          <w:cantSplit/>
          <w:jc w:val="center"/>
        </w:trPr>
        <w:tc>
          <w:tcPr>
            <w:tcW w:w="6805" w:type="dxa"/>
            <w:gridSpan w:val="4"/>
          </w:tcPr>
          <w:p w14:paraId="19D8A720" w14:textId="77777777" w:rsidR="00D40C70" w:rsidRPr="006A6394" w:rsidRDefault="00D40C70" w:rsidP="00E6030B">
            <w:pPr>
              <w:pStyle w:val="TAL"/>
            </w:pPr>
          </w:p>
        </w:tc>
      </w:tr>
      <w:tr w:rsidR="00D40C70" w:rsidRPr="006A6394" w14:paraId="7D683CFA" w14:textId="77777777" w:rsidTr="00E6030B">
        <w:trPr>
          <w:cantSplit/>
          <w:jc w:val="center"/>
        </w:trPr>
        <w:tc>
          <w:tcPr>
            <w:tcW w:w="6805" w:type="dxa"/>
            <w:gridSpan w:val="4"/>
          </w:tcPr>
          <w:p w14:paraId="61866F49" w14:textId="77777777" w:rsidR="00D40C70" w:rsidRPr="006A6394" w:rsidRDefault="00D40C70" w:rsidP="00E6030B">
            <w:pPr>
              <w:pStyle w:val="TAL"/>
            </w:pPr>
            <w:r w:rsidRPr="006A6394">
              <w:t>For the IMEI, this field is coded using BCD coding. The format of the IMEI is described in 3GPP TS 23.003 [2].</w:t>
            </w:r>
          </w:p>
        </w:tc>
      </w:tr>
      <w:tr w:rsidR="00D40C70" w:rsidRPr="006A6394" w14:paraId="25F713F8" w14:textId="77777777" w:rsidTr="00E6030B">
        <w:trPr>
          <w:cantSplit/>
          <w:jc w:val="center"/>
        </w:trPr>
        <w:tc>
          <w:tcPr>
            <w:tcW w:w="6805" w:type="dxa"/>
            <w:gridSpan w:val="4"/>
          </w:tcPr>
          <w:p w14:paraId="22F82D85" w14:textId="77777777" w:rsidR="00D40C70" w:rsidRPr="006A6394" w:rsidRDefault="00D40C70" w:rsidP="00E6030B">
            <w:pPr>
              <w:pStyle w:val="TAL"/>
            </w:pPr>
          </w:p>
        </w:tc>
      </w:tr>
      <w:tr w:rsidR="00D40C70" w:rsidRPr="006A6394" w14:paraId="77D96768" w14:textId="77777777" w:rsidTr="00E6030B">
        <w:trPr>
          <w:cantSplit/>
          <w:jc w:val="center"/>
        </w:trPr>
        <w:tc>
          <w:tcPr>
            <w:tcW w:w="6805" w:type="dxa"/>
            <w:gridSpan w:val="4"/>
          </w:tcPr>
          <w:p w14:paraId="12C5E3F8" w14:textId="77777777" w:rsidR="00D40C70" w:rsidRPr="006A6394" w:rsidRDefault="00D40C70" w:rsidP="00E6030B">
            <w:pPr>
              <w:pStyle w:val="TAL"/>
            </w:pPr>
            <w:r w:rsidRPr="006A6394">
              <w:t>For the IMEISV, this field is coded using BCD coding. Bits 5 to 8 of the last octet shall be filled with an end mark coded as "1111". The format of the IMEISV is described in 3GPP TS 23.003 [2].</w:t>
            </w:r>
          </w:p>
          <w:p w14:paraId="4CC75086" w14:textId="77777777" w:rsidR="00D40C70" w:rsidRPr="006A6394" w:rsidRDefault="00D40C70" w:rsidP="00E6030B">
            <w:pPr>
              <w:pStyle w:val="TAL"/>
            </w:pPr>
          </w:p>
          <w:p w14:paraId="1568FDB3" w14:textId="77777777" w:rsidR="00D40C70" w:rsidRPr="006A6394" w:rsidRDefault="00D40C70" w:rsidP="00E6030B">
            <w:pPr>
              <w:pStyle w:val="TAL"/>
            </w:pPr>
            <w:r w:rsidRPr="006A6394">
              <w:t>Bits 4 to 8 of octet j are spare and shall be coded as zero.</w:t>
            </w:r>
          </w:p>
        </w:tc>
      </w:tr>
      <w:tr w:rsidR="00D40C70" w:rsidRPr="006A6394" w14:paraId="2769AA1E" w14:textId="77777777" w:rsidTr="00E6030B">
        <w:trPr>
          <w:cantSplit/>
          <w:jc w:val="center"/>
        </w:trPr>
        <w:tc>
          <w:tcPr>
            <w:tcW w:w="6805" w:type="dxa"/>
            <w:gridSpan w:val="4"/>
          </w:tcPr>
          <w:p w14:paraId="6A610780" w14:textId="77777777" w:rsidR="00D40C70" w:rsidRPr="006A6394" w:rsidRDefault="00D40C70" w:rsidP="00E6030B">
            <w:pPr>
              <w:pStyle w:val="TAL"/>
            </w:pPr>
          </w:p>
        </w:tc>
      </w:tr>
      <w:tr w:rsidR="00D40C70" w:rsidRPr="006A6394" w14:paraId="05AD51F2" w14:textId="77777777" w:rsidTr="00E6030B">
        <w:trPr>
          <w:cantSplit/>
          <w:jc w:val="center"/>
        </w:trPr>
        <w:tc>
          <w:tcPr>
            <w:tcW w:w="6805" w:type="dxa"/>
            <w:gridSpan w:val="4"/>
          </w:tcPr>
          <w:p w14:paraId="1BB01AF7" w14:textId="77777777" w:rsidR="00D40C70" w:rsidRPr="006A6394" w:rsidRDefault="00D40C70" w:rsidP="00E6030B">
            <w:pPr>
              <w:pStyle w:val="TAL"/>
            </w:pPr>
            <w:r w:rsidRPr="006A6394">
              <w:t>Address type (octet j)</w:t>
            </w:r>
          </w:p>
          <w:p w14:paraId="4E0735F2" w14:textId="77777777" w:rsidR="00D40C70" w:rsidRPr="006A6394" w:rsidRDefault="00D40C70" w:rsidP="00E6030B">
            <w:pPr>
              <w:pStyle w:val="TAL"/>
            </w:pPr>
            <w:r w:rsidRPr="006A6394">
              <w:t>Bits</w:t>
            </w:r>
          </w:p>
        </w:tc>
      </w:tr>
      <w:tr w:rsidR="00D40C70" w:rsidRPr="006A6394" w14:paraId="7C51B8AD" w14:textId="77777777" w:rsidTr="00E6030B">
        <w:trPr>
          <w:cantSplit/>
          <w:jc w:val="center"/>
        </w:trPr>
        <w:tc>
          <w:tcPr>
            <w:tcW w:w="284" w:type="dxa"/>
          </w:tcPr>
          <w:p w14:paraId="652D59E6" w14:textId="77777777" w:rsidR="00D40C70" w:rsidRPr="006A6394" w:rsidRDefault="00D40C70" w:rsidP="00E6030B">
            <w:pPr>
              <w:pStyle w:val="TAH"/>
            </w:pPr>
            <w:r w:rsidRPr="006A6394">
              <w:t>3</w:t>
            </w:r>
          </w:p>
        </w:tc>
        <w:tc>
          <w:tcPr>
            <w:tcW w:w="284" w:type="dxa"/>
          </w:tcPr>
          <w:p w14:paraId="17DEB41C" w14:textId="77777777" w:rsidR="00D40C70" w:rsidRPr="006A6394" w:rsidRDefault="00D40C70" w:rsidP="00E6030B">
            <w:pPr>
              <w:pStyle w:val="TAH"/>
            </w:pPr>
            <w:r w:rsidRPr="006A6394">
              <w:t>2</w:t>
            </w:r>
          </w:p>
        </w:tc>
        <w:tc>
          <w:tcPr>
            <w:tcW w:w="284" w:type="dxa"/>
          </w:tcPr>
          <w:p w14:paraId="55B04AB2" w14:textId="77777777" w:rsidR="00D40C70" w:rsidRPr="006A6394" w:rsidRDefault="00D40C70" w:rsidP="00E6030B">
            <w:pPr>
              <w:pStyle w:val="TAH"/>
            </w:pPr>
            <w:r w:rsidRPr="006A6394">
              <w:t>1</w:t>
            </w:r>
          </w:p>
        </w:tc>
        <w:tc>
          <w:tcPr>
            <w:tcW w:w="5953" w:type="dxa"/>
          </w:tcPr>
          <w:p w14:paraId="672E752A" w14:textId="77777777" w:rsidR="00D40C70" w:rsidRPr="006A6394" w:rsidRDefault="00D40C70" w:rsidP="00E6030B">
            <w:pPr>
              <w:pStyle w:val="TAL"/>
            </w:pPr>
          </w:p>
        </w:tc>
      </w:tr>
      <w:tr w:rsidR="00D40C70" w:rsidRPr="006A6394" w14:paraId="529A4718" w14:textId="77777777" w:rsidTr="00E6030B">
        <w:trPr>
          <w:cantSplit/>
          <w:jc w:val="center"/>
        </w:trPr>
        <w:tc>
          <w:tcPr>
            <w:tcW w:w="284" w:type="dxa"/>
          </w:tcPr>
          <w:p w14:paraId="6626BEAE" w14:textId="77777777" w:rsidR="00D40C70" w:rsidRPr="006A6394" w:rsidRDefault="00D40C70" w:rsidP="00E6030B">
            <w:pPr>
              <w:pStyle w:val="TAC"/>
            </w:pPr>
            <w:r w:rsidRPr="006A6394">
              <w:t>0</w:t>
            </w:r>
          </w:p>
        </w:tc>
        <w:tc>
          <w:tcPr>
            <w:tcW w:w="284" w:type="dxa"/>
          </w:tcPr>
          <w:p w14:paraId="776E0089" w14:textId="77777777" w:rsidR="00D40C70" w:rsidRPr="006A6394" w:rsidRDefault="00D40C70" w:rsidP="00E6030B">
            <w:pPr>
              <w:pStyle w:val="TAC"/>
            </w:pPr>
            <w:r w:rsidRPr="006A6394">
              <w:t>0</w:t>
            </w:r>
          </w:p>
        </w:tc>
        <w:tc>
          <w:tcPr>
            <w:tcW w:w="284" w:type="dxa"/>
          </w:tcPr>
          <w:p w14:paraId="5217741D" w14:textId="77777777" w:rsidR="00D40C70" w:rsidRPr="006A6394" w:rsidRDefault="00D40C70" w:rsidP="00E6030B">
            <w:pPr>
              <w:pStyle w:val="TAC"/>
            </w:pPr>
            <w:r w:rsidRPr="006A6394">
              <w:t>0</w:t>
            </w:r>
          </w:p>
        </w:tc>
        <w:tc>
          <w:tcPr>
            <w:tcW w:w="5953" w:type="dxa"/>
          </w:tcPr>
          <w:p w14:paraId="68CE6F8C" w14:textId="77777777" w:rsidR="00D40C70" w:rsidRPr="006A6394" w:rsidRDefault="00D40C70" w:rsidP="00E6030B">
            <w:pPr>
              <w:pStyle w:val="TAL"/>
            </w:pPr>
            <w:r w:rsidRPr="006A6394">
              <w:t>No IP Info</w:t>
            </w:r>
          </w:p>
        </w:tc>
      </w:tr>
      <w:tr w:rsidR="00D40C70" w:rsidRPr="006A6394" w14:paraId="7943AB84" w14:textId="77777777" w:rsidTr="00E6030B">
        <w:trPr>
          <w:cantSplit/>
          <w:jc w:val="center"/>
        </w:trPr>
        <w:tc>
          <w:tcPr>
            <w:tcW w:w="284" w:type="dxa"/>
          </w:tcPr>
          <w:p w14:paraId="03A63984" w14:textId="77777777" w:rsidR="00D40C70" w:rsidRPr="006A6394" w:rsidRDefault="00D40C70" w:rsidP="00E6030B">
            <w:pPr>
              <w:pStyle w:val="TAC"/>
            </w:pPr>
            <w:r w:rsidRPr="006A6394">
              <w:t>0</w:t>
            </w:r>
          </w:p>
        </w:tc>
        <w:tc>
          <w:tcPr>
            <w:tcW w:w="284" w:type="dxa"/>
          </w:tcPr>
          <w:p w14:paraId="1AF92F9B" w14:textId="77777777" w:rsidR="00D40C70" w:rsidRPr="006A6394" w:rsidRDefault="00D40C70" w:rsidP="00E6030B">
            <w:pPr>
              <w:pStyle w:val="TAC"/>
            </w:pPr>
            <w:r w:rsidRPr="006A6394">
              <w:t>0</w:t>
            </w:r>
          </w:p>
        </w:tc>
        <w:tc>
          <w:tcPr>
            <w:tcW w:w="284" w:type="dxa"/>
          </w:tcPr>
          <w:p w14:paraId="64A41F0E" w14:textId="77777777" w:rsidR="00D40C70" w:rsidRPr="006A6394" w:rsidRDefault="00D40C70" w:rsidP="00E6030B">
            <w:pPr>
              <w:pStyle w:val="TAC"/>
            </w:pPr>
            <w:r w:rsidRPr="006A6394">
              <w:t>1</w:t>
            </w:r>
          </w:p>
        </w:tc>
        <w:tc>
          <w:tcPr>
            <w:tcW w:w="5953" w:type="dxa"/>
          </w:tcPr>
          <w:p w14:paraId="07483C73" w14:textId="77777777" w:rsidR="00D40C70" w:rsidRPr="006A6394" w:rsidRDefault="00D40C70" w:rsidP="00E6030B">
            <w:pPr>
              <w:pStyle w:val="TAL"/>
            </w:pPr>
            <w:r w:rsidRPr="006A6394">
              <w:t>IPv4</w:t>
            </w:r>
          </w:p>
        </w:tc>
      </w:tr>
      <w:tr w:rsidR="00D40C70" w:rsidRPr="006A6394" w14:paraId="41DF29D4" w14:textId="77777777" w:rsidTr="00E6030B">
        <w:trPr>
          <w:cantSplit/>
          <w:jc w:val="center"/>
        </w:trPr>
        <w:tc>
          <w:tcPr>
            <w:tcW w:w="284" w:type="dxa"/>
          </w:tcPr>
          <w:p w14:paraId="3417D972" w14:textId="77777777" w:rsidR="00D40C70" w:rsidRPr="006A6394" w:rsidRDefault="00D40C70" w:rsidP="00E6030B">
            <w:pPr>
              <w:pStyle w:val="TAC"/>
            </w:pPr>
            <w:r w:rsidRPr="006A6394">
              <w:t>0</w:t>
            </w:r>
          </w:p>
        </w:tc>
        <w:tc>
          <w:tcPr>
            <w:tcW w:w="284" w:type="dxa"/>
          </w:tcPr>
          <w:p w14:paraId="11FDB2DF" w14:textId="77777777" w:rsidR="00D40C70" w:rsidRPr="006A6394" w:rsidRDefault="00D40C70" w:rsidP="00E6030B">
            <w:pPr>
              <w:pStyle w:val="TAC"/>
            </w:pPr>
            <w:r w:rsidRPr="006A6394">
              <w:t>1</w:t>
            </w:r>
          </w:p>
        </w:tc>
        <w:tc>
          <w:tcPr>
            <w:tcW w:w="284" w:type="dxa"/>
          </w:tcPr>
          <w:p w14:paraId="4CC3E14A" w14:textId="77777777" w:rsidR="00D40C70" w:rsidRPr="006A6394" w:rsidRDefault="00D40C70" w:rsidP="00E6030B">
            <w:pPr>
              <w:pStyle w:val="TAC"/>
            </w:pPr>
            <w:r w:rsidRPr="006A6394">
              <w:t>0</w:t>
            </w:r>
          </w:p>
        </w:tc>
        <w:tc>
          <w:tcPr>
            <w:tcW w:w="5953" w:type="dxa"/>
          </w:tcPr>
          <w:p w14:paraId="11A6AA47" w14:textId="77777777" w:rsidR="00D40C70" w:rsidRPr="006A6394" w:rsidRDefault="00D40C70" w:rsidP="00E6030B">
            <w:pPr>
              <w:pStyle w:val="TAL"/>
            </w:pPr>
            <w:r w:rsidRPr="006A6394">
              <w:t>IPv6</w:t>
            </w:r>
          </w:p>
        </w:tc>
      </w:tr>
      <w:tr w:rsidR="00D40C70" w:rsidRPr="006A6394" w14:paraId="5406DEC2" w14:textId="77777777" w:rsidTr="00E6030B">
        <w:trPr>
          <w:cantSplit/>
          <w:jc w:val="center"/>
        </w:trPr>
        <w:tc>
          <w:tcPr>
            <w:tcW w:w="6805" w:type="dxa"/>
            <w:gridSpan w:val="4"/>
          </w:tcPr>
          <w:p w14:paraId="29548129" w14:textId="77777777" w:rsidR="00D40C70" w:rsidRPr="006A6394" w:rsidRDefault="00D40C70" w:rsidP="00E6030B">
            <w:pPr>
              <w:pStyle w:val="TAL"/>
            </w:pPr>
          </w:p>
          <w:p w14:paraId="29EBBEE3" w14:textId="77777777" w:rsidR="00D40C70" w:rsidRPr="006A6394" w:rsidRDefault="00D40C70" w:rsidP="00E6030B">
            <w:pPr>
              <w:pStyle w:val="TAL"/>
            </w:pPr>
            <w:r w:rsidRPr="006A6394">
              <w:t>All other values are reserved.</w:t>
            </w:r>
          </w:p>
        </w:tc>
      </w:tr>
      <w:tr w:rsidR="00D40C70" w:rsidRPr="006A6394" w14:paraId="61A2C835" w14:textId="77777777" w:rsidTr="00E6030B">
        <w:trPr>
          <w:cantSplit/>
          <w:jc w:val="center"/>
        </w:trPr>
        <w:tc>
          <w:tcPr>
            <w:tcW w:w="6805" w:type="dxa"/>
            <w:gridSpan w:val="4"/>
          </w:tcPr>
          <w:p w14:paraId="269C9F94" w14:textId="77777777" w:rsidR="00D40C70" w:rsidRPr="006A6394" w:rsidRDefault="00D40C70" w:rsidP="00E6030B">
            <w:pPr>
              <w:pStyle w:val="TAL"/>
            </w:pPr>
          </w:p>
        </w:tc>
      </w:tr>
    </w:tbl>
    <w:p w14:paraId="3CE7721F" w14:textId="77777777" w:rsidR="00D40C70" w:rsidRPr="006A6394" w:rsidRDefault="00D40C70" w:rsidP="00D40C70"/>
    <w:p w14:paraId="1611D313" w14:textId="77777777" w:rsidR="00D40C70" w:rsidRPr="006A6394" w:rsidRDefault="00D40C70" w:rsidP="00D40C70">
      <w:r w:rsidRPr="006A6394">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w:t>
      </w:r>
    </w:p>
    <w:p w14:paraId="44DB4224" w14:textId="77777777" w:rsidR="00D40C70" w:rsidRPr="006A6394" w:rsidRDefault="00D40C70" w:rsidP="00D40C70">
      <w:r w:rsidRPr="006A6394">
        <w:t xml:space="preserve">If Address type indicates IPv6, the Address information in octet j+1 to octet j+8 contains the </w:t>
      </w:r>
      <w:r w:rsidRPr="006A6394">
        <w:rPr>
          <w:rFonts w:eastAsia="Malgun Gothic"/>
        </w:rPr>
        <w:t>/64 IPv6 prefix of a remote UE</w:t>
      </w:r>
      <w:r w:rsidRPr="006A6394">
        <w:t xml:space="preserve">. Bit 8 of octet j+1 represents the most significant bit of the </w:t>
      </w:r>
      <w:r w:rsidRPr="006A6394">
        <w:rPr>
          <w:rFonts w:eastAsia="Malgun Gothic"/>
        </w:rPr>
        <w:t>/64 IPv6 prefix</w:t>
      </w:r>
      <w:r w:rsidRPr="006A6394">
        <w:t xml:space="preserve"> and bit 1 of octet j+8 the least significant bit.</w:t>
      </w:r>
    </w:p>
    <w:p w14:paraId="2A85286F" w14:textId="77777777" w:rsidR="00D40C70" w:rsidRPr="006A6394" w:rsidRDefault="00D40C70" w:rsidP="00D40C70">
      <w:r w:rsidRPr="006A6394">
        <w:t>If Address type indicates No IP info, the Address information octets are not included.</w:t>
      </w:r>
    </w:p>
    <w:p w14:paraId="516CFD7E" w14:textId="77777777" w:rsidR="00D40C70" w:rsidRPr="006A6394" w:rsidRDefault="00D40C70" w:rsidP="00295835">
      <w:pPr>
        <w:pStyle w:val="Heading4"/>
      </w:pPr>
      <w:bookmarkStart w:id="7874" w:name="_Toc20218692"/>
      <w:bookmarkStart w:id="7875" w:name="_Toc27744581"/>
      <w:bookmarkStart w:id="7876" w:name="_Toc35960155"/>
      <w:bookmarkStart w:id="7877" w:name="_Toc45203594"/>
      <w:bookmarkStart w:id="7878" w:name="_Toc45700970"/>
      <w:bookmarkStart w:id="7879" w:name="_Toc51920706"/>
      <w:bookmarkStart w:id="7880" w:name="_Toc68251766"/>
      <w:bookmarkStart w:id="7881" w:name="_Toc146261384"/>
      <w:r w:rsidRPr="006A6394">
        <w:t>9.9.4.21</w:t>
      </w:r>
      <w:r w:rsidRPr="006A6394">
        <w:tab/>
        <w:t>PKMF address</w:t>
      </w:r>
      <w:bookmarkEnd w:id="7874"/>
      <w:bookmarkEnd w:id="7875"/>
      <w:bookmarkEnd w:id="7876"/>
      <w:bookmarkEnd w:id="7877"/>
      <w:bookmarkEnd w:id="7878"/>
      <w:bookmarkEnd w:id="7879"/>
      <w:bookmarkEnd w:id="7880"/>
      <w:bookmarkEnd w:id="7881"/>
    </w:p>
    <w:p w14:paraId="5D45BC70" w14:textId="77777777" w:rsidR="00D40C70" w:rsidRPr="006A6394" w:rsidRDefault="00D40C70" w:rsidP="00D40C70">
      <w:r w:rsidRPr="006A6394">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6A6394" w:rsidRDefault="00D40C70" w:rsidP="00D40C70">
      <w:r w:rsidRPr="006A6394">
        <w:t>The PKMF address information element is coded as shown in figure 9.9.4.21.1 and table 9.9.4.21.1.</w:t>
      </w:r>
    </w:p>
    <w:p w14:paraId="59A53E5F" w14:textId="77777777" w:rsidR="00D40C70" w:rsidRPr="006A6394" w:rsidRDefault="00D40C70" w:rsidP="00D40C70">
      <w:r w:rsidRPr="006A6394">
        <w:t>The PKMF address is a type 4 information element with a minimum length of 3 octets and a maximum length of 19 octets.</w:t>
      </w:r>
    </w:p>
    <w:p w14:paraId="3356BB2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6A6394" w14:paraId="3C72BF46" w14:textId="77777777" w:rsidTr="00E6030B">
        <w:trPr>
          <w:cantSplit/>
          <w:jc w:val="center"/>
        </w:trPr>
        <w:tc>
          <w:tcPr>
            <w:tcW w:w="709" w:type="dxa"/>
            <w:tcBorders>
              <w:top w:val="nil"/>
              <w:left w:val="nil"/>
              <w:bottom w:val="nil"/>
              <w:right w:val="nil"/>
            </w:tcBorders>
          </w:tcPr>
          <w:p w14:paraId="21566537" w14:textId="77777777" w:rsidR="00D40C70" w:rsidRPr="006A6394" w:rsidRDefault="00D40C70" w:rsidP="00E6030B">
            <w:pPr>
              <w:pStyle w:val="TAC"/>
            </w:pPr>
            <w:r w:rsidRPr="006A6394">
              <w:t>8</w:t>
            </w:r>
          </w:p>
        </w:tc>
        <w:tc>
          <w:tcPr>
            <w:tcW w:w="709" w:type="dxa"/>
            <w:tcBorders>
              <w:top w:val="nil"/>
              <w:left w:val="nil"/>
              <w:bottom w:val="nil"/>
              <w:right w:val="nil"/>
            </w:tcBorders>
          </w:tcPr>
          <w:p w14:paraId="0A75C29B" w14:textId="77777777" w:rsidR="00D40C70" w:rsidRPr="006A6394" w:rsidRDefault="00D40C70" w:rsidP="00E6030B">
            <w:pPr>
              <w:pStyle w:val="TAC"/>
            </w:pPr>
            <w:r w:rsidRPr="006A6394">
              <w:t>7</w:t>
            </w:r>
          </w:p>
        </w:tc>
        <w:tc>
          <w:tcPr>
            <w:tcW w:w="709" w:type="dxa"/>
            <w:tcBorders>
              <w:top w:val="nil"/>
              <w:left w:val="nil"/>
              <w:bottom w:val="nil"/>
              <w:right w:val="nil"/>
            </w:tcBorders>
          </w:tcPr>
          <w:p w14:paraId="62B75CB1" w14:textId="77777777" w:rsidR="00D40C70" w:rsidRPr="006A6394" w:rsidRDefault="00D40C70" w:rsidP="00E6030B">
            <w:pPr>
              <w:pStyle w:val="TAC"/>
            </w:pPr>
            <w:r w:rsidRPr="006A6394">
              <w:t>6</w:t>
            </w:r>
          </w:p>
        </w:tc>
        <w:tc>
          <w:tcPr>
            <w:tcW w:w="713" w:type="dxa"/>
            <w:tcBorders>
              <w:top w:val="nil"/>
              <w:left w:val="nil"/>
              <w:bottom w:val="nil"/>
              <w:right w:val="nil"/>
            </w:tcBorders>
          </w:tcPr>
          <w:p w14:paraId="2F6BEED5" w14:textId="77777777" w:rsidR="00D40C70" w:rsidRPr="006A6394" w:rsidRDefault="00D40C70" w:rsidP="00E6030B">
            <w:pPr>
              <w:pStyle w:val="TAC"/>
            </w:pPr>
            <w:r w:rsidRPr="006A6394">
              <w:t>5</w:t>
            </w:r>
          </w:p>
        </w:tc>
        <w:tc>
          <w:tcPr>
            <w:tcW w:w="710" w:type="dxa"/>
            <w:tcBorders>
              <w:top w:val="nil"/>
              <w:left w:val="nil"/>
              <w:bottom w:val="nil"/>
              <w:right w:val="nil"/>
            </w:tcBorders>
          </w:tcPr>
          <w:p w14:paraId="5AB636DF" w14:textId="77777777" w:rsidR="00D40C70" w:rsidRPr="006A6394" w:rsidRDefault="00D40C70" w:rsidP="00E6030B">
            <w:pPr>
              <w:pStyle w:val="TAC"/>
            </w:pPr>
            <w:r w:rsidRPr="006A6394">
              <w:t>4</w:t>
            </w:r>
          </w:p>
        </w:tc>
        <w:tc>
          <w:tcPr>
            <w:tcW w:w="710" w:type="dxa"/>
            <w:tcBorders>
              <w:top w:val="nil"/>
              <w:left w:val="nil"/>
              <w:bottom w:val="nil"/>
              <w:right w:val="nil"/>
            </w:tcBorders>
          </w:tcPr>
          <w:p w14:paraId="1B63EC8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375662F" w14:textId="77777777" w:rsidR="00D40C70" w:rsidRPr="006A6394" w:rsidRDefault="00D40C70" w:rsidP="00E6030B">
            <w:pPr>
              <w:pStyle w:val="TAC"/>
            </w:pPr>
            <w:r w:rsidRPr="006A6394">
              <w:t>2</w:t>
            </w:r>
          </w:p>
        </w:tc>
        <w:tc>
          <w:tcPr>
            <w:tcW w:w="712" w:type="dxa"/>
            <w:tcBorders>
              <w:top w:val="nil"/>
              <w:left w:val="nil"/>
              <w:bottom w:val="nil"/>
              <w:right w:val="nil"/>
            </w:tcBorders>
          </w:tcPr>
          <w:p w14:paraId="29DDF7EF"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7D6404" w14:textId="77777777" w:rsidR="00D40C70" w:rsidRPr="006A6394" w:rsidRDefault="00D40C70" w:rsidP="00E6030B">
            <w:pPr>
              <w:pStyle w:val="TAL"/>
            </w:pPr>
          </w:p>
        </w:tc>
      </w:tr>
      <w:tr w:rsidR="00D40C70" w:rsidRPr="006A6394"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6A6394" w:rsidRDefault="00D40C70" w:rsidP="00E6030B">
            <w:pPr>
              <w:pStyle w:val="TAC"/>
            </w:pPr>
            <w:r w:rsidRPr="006A6394">
              <w:t>PKMF address IEI</w:t>
            </w:r>
          </w:p>
        </w:tc>
        <w:tc>
          <w:tcPr>
            <w:tcW w:w="1134" w:type="dxa"/>
            <w:tcBorders>
              <w:top w:val="nil"/>
              <w:left w:val="nil"/>
              <w:bottom w:val="nil"/>
              <w:right w:val="nil"/>
            </w:tcBorders>
          </w:tcPr>
          <w:p w14:paraId="199C2376" w14:textId="77777777" w:rsidR="00D40C70" w:rsidRPr="006A6394" w:rsidRDefault="00D40C70" w:rsidP="00E6030B">
            <w:pPr>
              <w:pStyle w:val="TAL"/>
            </w:pPr>
            <w:r w:rsidRPr="006A6394">
              <w:t>octet 1</w:t>
            </w:r>
          </w:p>
        </w:tc>
      </w:tr>
      <w:tr w:rsidR="00D40C70" w:rsidRPr="006A6394" w14:paraId="31401E1E" w14:textId="77777777" w:rsidTr="00E6030B">
        <w:trPr>
          <w:cantSplit/>
          <w:jc w:val="center"/>
        </w:trPr>
        <w:tc>
          <w:tcPr>
            <w:tcW w:w="5681" w:type="dxa"/>
            <w:gridSpan w:val="8"/>
            <w:tcBorders>
              <w:right w:val="single" w:sz="4" w:space="0" w:color="auto"/>
            </w:tcBorders>
          </w:tcPr>
          <w:p w14:paraId="79DE2B71" w14:textId="77777777" w:rsidR="00D40C70" w:rsidRPr="006A6394" w:rsidRDefault="00D40C70" w:rsidP="00E6030B">
            <w:pPr>
              <w:pStyle w:val="TAC"/>
            </w:pPr>
            <w:r w:rsidRPr="006A6394">
              <w:t>Length of PKMF address contents</w:t>
            </w:r>
          </w:p>
        </w:tc>
        <w:tc>
          <w:tcPr>
            <w:tcW w:w="1134" w:type="dxa"/>
            <w:tcBorders>
              <w:top w:val="nil"/>
              <w:left w:val="nil"/>
              <w:bottom w:val="nil"/>
              <w:right w:val="nil"/>
            </w:tcBorders>
          </w:tcPr>
          <w:p w14:paraId="5B359273" w14:textId="77777777" w:rsidR="00D40C70" w:rsidRPr="006A6394" w:rsidRDefault="00D40C70" w:rsidP="00E6030B">
            <w:pPr>
              <w:pStyle w:val="TAL"/>
            </w:pPr>
            <w:r w:rsidRPr="006A6394">
              <w:t>octet 2</w:t>
            </w:r>
          </w:p>
        </w:tc>
      </w:tr>
      <w:tr w:rsidR="00D40C70" w:rsidRPr="006A6394" w14:paraId="3095DD50" w14:textId="77777777" w:rsidTr="00E6030B">
        <w:trPr>
          <w:cantSplit/>
          <w:jc w:val="center"/>
        </w:trPr>
        <w:tc>
          <w:tcPr>
            <w:tcW w:w="3550" w:type="dxa"/>
            <w:gridSpan w:val="5"/>
            <w:tcBorders>
              <w:right w:val="single" w:sz="4" w:space="0" w:color="auto"/>
            </w:tcBorders>
          </w:tcPr>
          <w:p w14:paraId="03D044A9" w14:textId="77777777" w:rsidR="00D40C70" w:rsidRPr="006A6394" w:rsidRDefault="00D40C70" w:rsidP="00E6030B">
            <w:pPr>
              <w:pStyle w:val="TAC"/>
            </w:pPr>
            <w:r w:rsidRPr="006A6394">
              <w:t>Spare</w:t>
            </w:r>
          </w:p>
        </w:tc>
        <w:tc>
          <w:tcPr>
            <w:tcW w:w="2131" w:type="dxa"/>
            <w:gridSpan w:val="3"/>
            <w:tcBorders>
              <w:right w:val="single" w:sz="4" w:space="0" w:color="auto"/>
            </w:tcBorders>
          </w:tcPr>
          <w:p w14:paraId="67E6C01D" w14:textId="77777777" w:rsidR="00D40C70" w:rsidRPr="006A6394" w:rsidRDefault="00D40C70" w:rsidP="00E6030B">
            <w:pPr>
              <w:pStyle w:val="TAC"/>
            </w:pPr>
            <w:r w:rsidRPr="006A6394">
              <w:t>Address type</w:t>
            </w:r>
          </w:p>
        </w:tc>
        <w:tc>
          <w:tcPr>
            <w:tcW w:w="1134" w:type="dxa"/>
            <w:tcBorders>
              <w:top w:val="nil"/>
              <w:left w:val="nil"/>
              <w:bottom w:val="nil"/>
              <w:right w:val="nil"/>
            </w:tcBorders>
          </w:tcPr>
          <w:p w14:paraId="1A6505A2" w14:textId="77777777" w:rsidR="00D40C70" w:rsidRPr="006A6394" w:rsidRDefault="00D40C70" w:rsidP="00E6030B">
            <w:pPr>
              <w:pStyle w:val="TAL"/>
            </w:pPr>
            <w:r w:rsidRPr="006A6394">
              <w:t>octet 3</w:t>
            </w:r>
          </w:p>
        </w:tc>
      </w:tr>
      <w:tr w:rsidR="00D40C70" w:rsidRPr="006A6394" w14:paraId="742D75A9" w14:textId="77777777" w:rsidTr="00E6030B">
        <w:trPr>
          <w:cantSplit/>
          <w:jc w:val="center"/>
        </w:trPr>
        <w:tc>
          <w:tcPr>
            <w:tcW w:w="5681" w:type="dxa"/>
            <w:gridSpan w:val="8"/>
            <w:tcBorders>
              <w:right w:val="single" w:sz="4" w:space="0" w:color="auto"/>
            </w:tcBorders>
          </w:tcPr>
          <w:p w14:paraId="00580827" w14:textId="77777777" w:rsidR="00D40C70" w:rsidRPr="006A6394" w:rsidRDefault="00D40C70" w:rsidP="00E6030B">
            <w:pPr>
              <w:pStyle w:val="TAC"/>
            </w:pPr>
          </w:p>
          <w:p w14:paraId="4C3D7B96" w14:textId="77777777" w:rsidR="00D40C70" w:rsidRPr="006A6394" w:rsidRDefault="00D40C70" w:rsidP="00E6030B">
            <w:pPr>
              <w:pStyle w:val="TAC"/>
            </w:pPr>
            <w:r w:rsidRPr="006A6394">
              <w:t>Address information</w:t>
            </w:r>
          </w:p>
          <w:p w14:paraId="6DBB04E7" w14:textId="77777777" w:rsidR="00D40C70" w:rsidRPr="006A6394" w:rsidRDefault="00D40C70" w:rsidP="00E6030B">
            <w:pPr>
              <w:pStyle w:val="TAC"/>
            </w:pPr>
          </w:p>
        </w:tc>
        <w:tc>
          <w:tcPr>
            <w:tcW w:w="1134" w:type="dxa"/>
            <w:tcBorders>
              <w:top w:val="nil"/>
              <w:left w:val="nil"/>
              <w:bottom w:val="nil"/>
              <w:right w:val="nil"/>
            </w:tcBorders>
          </w:tcPr>
          <w:p w14:paraId="3AB81139" w14:textId="77777777" w:rsidR="00D40C70" w:rsidRPr="006A6394" w:rsidRDefault="00D40C70" w:rsidP="00E6030B">
            <w:pPr>
              <w:pStyle w:val="TAL"/>
            </w:pPr>
            <w:r w:rsidRPr="006A6394">
              <w:t>octet 4</w:t>
            </w:r>
          </w:p>
          <w:p w14:paraId="42798290" w14:textId="77777777" w:rsidR="00D40C70" w:rsidRPr="006A6394" w:rsidRDefault="00D40C70" w:rsidP="00E6030B">
            <w:pPr>
              <w:pStyle w:val="TAL"/>
            </w:pPr>
          </w:p>
          <w:p w14:paraId="4A929365" w14:textId="77777777" w:rsidR="00D40C70" w:rsidRPr="006A6394" w:rsidRDefault="00D40C70" w:rsidP="00E6030B">
            <w:pPr>
              <w:pStyle w:val="TAL"/>
            </w:pPr>
            <w:r w:rsidRPr="006A6394">
              <w:t>octet 4+k</w:t>
            </w:r>
          </w:p>
        </w:tc>
      </w:tr>
    </w:tbl>
    <w:p w14:paraId="0F07CAC9" w14:textId="77777777" w:rsidR="00D40C70" w:rsidRPr="006A6394" w:rsidRDefault="00D40C70" w:rsidP="00D40C70">
      <w:pPr>
        <w:pStyle w:val="TAN"/>
      </w:pPr>
    </w:p>
    <w:p w14:paraId="38FB3432" w14:textId="77777777" w:rsidR="00D40C70" w:rsidRPr="006A6394" w:rsidRDefault="00D40C70" w:rsidP="00D40C70">
      <w:pPr>
        <w:pStyle w:val="TF"/>
      </w:pPr>
      <w:r w:rsidRPr="006A6394">
        <w:t>Figure 9.9.4.21.1: PKMF Address</w:t>
      </w:r>
    </w:p>
    <w:p w14:paraId="180E3E54" w14:textId="77777777" w:rsidR="00D40C70" w:rsidRPr="006A6394" w:rsidRDefault="00D40C70" w:rsidP="00D40C70">
      <w:pPr>
        <w:pStyle w:val="TH"/>
      </w:pPr>
      <w:r w:rsidRPr="006A6394">
        <w:t>Table 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5F943945" w14:textId="77777777" w:rsidTr="00E6030B">
        <w:trPr>
          <w:cantSplit/>
          <w:jc w:val="center"/>
        </w:trPr>
        <w:tc>
          <w:tcPr>
            <w:tcW w:w="6805" w:type="dxa"/>
            <w:gridSpan w:val="4"/>
          </w:tcPr>
          <w:p w14:paraId="7579E006" w14:textId="77777777" w:rsidR="00D40C70" w:rsidRPr="006A6394" w:rsidRDefault="00D40C70" w:rsidP="00E6030B">
            <w:pPr>
              <w:pStyle w:val="TAL"/>
            </w:pPr>
            <w:r w:rsidRPr="006A6394">
              <w:t>Bits 4 to 8 of octet 1 are spare and shall be coded as zero.</w:t>
            </w:r>
          </w:p>
        </w:tc>
      </w:tr>
      <w:tr w:rsidR="00D40C70" w:rsidRPr="006A6394" w14:paraId="6431C6F4" w14:textId="77777777" w:rsidTr="00E6030B">
        <w:trPr>
          <w:cantSplit/>
          <w:jc w:val="center"/>
        </w:trPr>
        <w:tc>
          <w:tcPr>
            <w:tcW w:w="6805" w:type="dxa"/>
            <w:gridSpan w:val="4"/>
          </w:tcPr>
          <w:p w14:paraId="5465E5E8" w14:textId="77777777" w:rsidR="00D40C70" w:rsidRPr="006A6394" w:rsidRDefault="00D40C70" w:rsidP="00E6030B">
            <w:pPr>
              <w:pStyle w:val="TAL"/>
            </w:pPr>
          </w:p>
        </w:tc>
      </w:tr>
      <w:tr w:rsidR="00D40C70" w:rsidRPr="006A6394" w14:paraId="7805591A" w14:textId="77777777" w:rsidTr="00E6030B">
        <w:trPr>
          <w:cantSplit/>
          <w:jc w:val="center"/>
        </w:trPr>
        <w:tc>
          <w:tcPr>
            <w:tcW w:w="6805" w:type="dxa"/>
            <w:gridSpan w:val="4"/>
          </w:tcPr>
          <w:p w14:paraId="64AA5807" w14:textId="77777777" w:rsidR="00D40C70" w:rsidRPr="006A6394" w:rsidRDefault="00D40C70" w:rsidP="00E6030B">
            <w:pPr>
              <w:pStyle w:val="TAL"/>
            </w:pPr>
            <w:r w:rsidRPr="006A6394">
              <w:t>Address type (octet 1)</w:t>
            </w:r>
          </w:p>
          <w:p w14:paraId="75FFF921" w14:textId="77777777" w:rsidR="00D40C70" w:rsidRPr="006A6394" w:rsidRDefault="00D40C70" w:rsidP="00E6030B">
            <w:pPr>
              <w:pStyle w:val="TAL"/>
            </w:pPr>
            <w:r w:rsidRPr="006A6394">
              <w:t>Bits</w:t>
            </w:r>
          </w:p>
        </w:tc>
      </w:tr>
      <w:tr w:rsidR="00D40C70" w:rsidRPr="006A6394" w14:paraId="676DDBC1" w14:textId="77777777" w:rsidTr="00E6030B">
        <w:trPr>
          <w:cantSplit/>
          <w:jc w:val="center"/>
        </w:trPr>
        <w:tc>
          <w:tcPr>
            <w:tcW w:w="284" w:type="dxa"/>
          </w:tcPr>
          <w:p w14:paraId="00382CDD" w14:textId="77777777" w:rsidR="00D40C70" w:rsidRPr="006A6394" w:rsidRDefault="00D40C70" w:rsidP="00E6030B">
            <w:pPr>
              <w:pStyle w:val="TAH"/>
            </w:pPr>
            <w:r w:rsidRPr="006A6394">
              <w:t>3</w:t>
            </w:r>
          </w:p>
        </w:tc>
        <w:tc>
          <w:tcPr>
            <w:tcW w:w="284" w:type="dxa"/>
          </w:tcPr>
          <w:p w14:paraId="061DDBDA" w14:textId="77777777" w:rsidR="00D40C70" w:rsidRPr="006A6394" w:rsidRDefault="00D40C70" w:rsidP="00E6030B">
            <w:pPr>
              <w:pStyle w:val="TAH"/>
            </w:pPr>
            <w:r w:rsidRPr="006A6394">
              <w:t>2</w:t>
            </w:r>
          </w:p>
        </w:tc>
        <w:tc>
          <w:tcPr>
            <w:tcW w:w="284" w:type="dxa"/>
          </w:tcPr>
          <w:p w14:paraId="4287EB33" w14:textId="77777777" w:rsidR="00D40C70" w:rsidRPr="006A6394" w:rsidRDefault="00D40C70" w:rsidP="00E6030B">
            <w:pPr>
              <w:pStyle w:val="TAH"/>
            </w:pPr>
            <w:r w:rsidRPr="006A6394">
              <w:t>1</w:t>
            </w:r>
          </w:p>
        </w:tc>
        <w:tc>
          <w:tcPr>
            <w:tcW w:w="5953" w:type="dxa"/>
          </w:tcPr>
          <w:p w14:paraId="7356E3CB" w14:textId="77777777" w:rsidR="00D40C70" w:rsidRPr="006A6394" w:rsidRDefault="00D40C70" w:rsidP="00E6030B">
            <w:pPr>
              <w:pStyle w:val="TAL"/>
            </w:pPr>
          </w:p>
        </w:tc>
      </w:tr>
      <w:tr w:rsidR="00D40C70" w:rsidRPr="006A6394" w14:paraId="01C0181B" w14:textId="77777777" w:rsidTr="00E6030B">
        <w:trPr>
          <w:cantSplit/>
          <w:jc w:val="center"/>
        </w:trPr>
        <w:tc>
          <w:tcPr>
            <w:tcW w:w="284" w:type="dxa"/>
          </w:tcPr>
          <w:p w14:paraId="7C946270" w14:textId="77777777" w:rsidR="00D40C70" w:rsidRPr="006A6394" w:rsidRDefault="00D40C70" w:rsidP="00E6030B">
            <w:pPr>
              <w:pStyle w:val="TAC"/>
            </w:pPr>
            <w:r w:rsidRPr="006A6394">
              <w:t>0</w:t>
            </w:r>
          </w:p>
        </w:tc>
        <w:tc>
          <w:tcPr>
            <w:tcW w:w="284" w:type="dxa"/>
          </w:tcPr>
          <w:p w14:paraId="63914F08" w14:textId="77777777" w:rsidR="00D40C70" w:rsidRPr="006A6394" w:rsidRDefault="00D40C70" w:rsidP="00E6030B">
            <w:pPr>
              <w:pStyle w:val="TAC"/>
            </w:pPr>
            <w:r w:rsidRPr="006A6394">
              <w:t>0</w:t>
            </w:r>
          </w:p>
        </w:tc>
        <w:tc>
          <w:tcPr>
            <w:tcW w:w="284" w:type="dxa"/>
          </w:tcPr>
          <w:p w14:paraId="5891D8EC" w14:textId="77777777" w:rsidR="00D40C70" w:rsidRPr="006A6394" w:rsidRDefault="00D40C70" w:rsidP="00E6030B">
            <w:pPr>
              <w:pStyle w:val="TAC"/>
            </w:pPr>
            <w:r w:rsidRPr="006A6394">
              <w:t>1</w:t>
            </w:r>
          </w:p>
        </w:tc>
        <w:tc>
          <w:tcPr>
            <w:tcW w:w="5953" w:type="dxa"/>
          </w:tcPr>
          <w:p w14:paraId="6E3BA89A" w14:textId="77777777" w:rsidR="00D40C70" w:rsidRPr="006A6394" w:rsidRDefault="00D40C70" w:rsidP="00E6030B">
            <w:pPr>
              <w:pStyle w:val="TAL"/>
            </w:pPr>
            <w:r w:rsidRPr="006A6394">
              <w:t>IPv4</w:t>
            </w:r>
          </w:p>
        </w:tc>
      </w:tr>
      <w:tr w:rsidR="00D40C70" w:rsidRPr="006A6394" w14:paraId="5835A30A" w14:textId="77777777" w:rsidTr="00E6030B">
        <w:trPr>
          <w:cantSplit/>
          <w:jc w:val="center"/>
        </w:trPr>
        <w:tc>
          <w:tcPr>
            <w:tcW w:w="284" w:type="dxa"/>
          </w:tcPr>
          <w:p w14:paraId="41697689" w14:textId="77777777" w:rsidR="00D40C70" w:rsidRPr="006A6394" w:rsidRDefault="00D40C70" w:rsidP="00E6030B">
            <w:pPr>
              <w:pStyle w:val="TAC"/>
            </w:pPr>
            <w:r w:rsidRPr="006A6394">
              <w:t>0</w:t>
            </w:r>
          </w:p>
        </w:tc>
        <w:tc>
          <w:tcPr>
            <w:tcW w:w="284" w:type="dxa"/>
          </w:tcPr>
          <w:p w14:paraId="05F53E7E" w14:textId="77777777" w:rsidR="00D40C70" w:rsidRPr="006A6394" w:rsidRDefault="00D40C70" w:rsidP="00E6030B">
            <w:pPr>
              <w:pStyle w:val="TAC"/>
            </w:pPr>
            <w:r w:rsidRPr="006A6394">
              <w:t>1</w:t>
            </w:r>
          </w:p>
        </w:tc>
        <w:tc>
          <w:tcPr>
            <w:tcW w:w="284" w:type="dxa"/>
          </w:tcPr>
          <w:p w14:paraId="2C6B0E4A" w14:textId="77777777" w:rsidR="00D40C70" w:rsidRPr="006A6394" w:rsidRDefault="00D40C70" w:rsidP="00E6030B">
            <w:pPr>
              <w:pStyle w:val="TAC"/>
            </w:pPr>
            <w:r w:rsidRPr="006A6394">
              <w:t>0</w:t>
            </w:r>
          </w:p>
        </w:tc>
        <w:tc>
          <w:tcPr>
            <w:tcW w:w="5953" w:type="dxa"/>
          </w:tcPr>
          <w:p w14:paraId="220FEE4C" w14:textId="77777777" w:rsidR="00D40C70" w:rsidRPr="006A6394" w:rsidRDefault="00D40C70" w:rsidP="00E6030B">
            <w:pPr>
              <w:pStyle w:val="TAL"/>
            </w:pPr>
            <w:r w:rsidRPr="006A6394">
              <w:t>IPv6</w:t>
            </w:r>
          </w:p>
        </w:tc>
      </w:tr>
      <w:tr w:rsidR="00D40C70" w:rsidRPr="006A6394" w14:paraId="7CEBF870" w14:textId="77777777" w:rsidTr="00E6030B">
        <w:trPr>
          <w:cantSplit/>
          <w:jc w:val="center"/>
        </w:trPr>
        <w:tc>
          <w:tcPr>
            <w:tcW w:w="6805" w:type="dxa"/>
            <w:gridSpan w:val="4"/>
          </w:tcPr>
          <w:p w14:paraId="1CBC90C6" w14:textId="77777777" w:rsidR="00D40C70" w:rsidRPr="006A6394" w:rsidRDefault="00D40C70" w:rsidP="00E6030B">
            <w:pPr>
              <w:pStyle w:val="TAL"/>
            </w:pPr>
          </w:p>
          <w:p w14:paraId="090AC31E" w14:textId="77777777" w:rsidR="00D40C70" w:rsidRPr="006A6394" w:rsidRDefault="00D40C70" w:rsidP="00E6030B">
            <w:pPr>
              <w:pStyle w:val="TAL"/>
            </w:pPr>
            <w:r w:rsidRPr="006A6394">
              <w:t>All other values are reserved.</w:t>
            </w:r>
          </w:p>
        </w:tc>
      </w:tr>
      <w:tr w:rsidR="00D40C70" w:rsidRPr="006A6394" w14:paraId="328A4DF6" w14:textId="77777777" w:rsidTr="00E6030B">
        <w:trPr>
          <w:cantSplit/>
          <w:jc w:val="center"/>
        </w:trPr>
        <w:tc>
          <w:tcPr>
            <w:tcW w:w="6805" w:type="dxa"/>
            <w:gridSpan w:val="4"/>
          </w:tcPr>
          <w:p w14:paraId="03A6D6C7" w14:textId="77777777" w:rsidR="00D40C70" w:rsidRPr="006A6394" w:rsidRDefault="00D40C70" w:rsidP="00E6030B">
            <w:pPr>
              <w:pStyle w:val="TAL"/>
            </w:pPr>
          </w:p>
        </w:tc>
      </w:tr>
    </w:tbl>
    <w:p w14:paraId="7EDD9CA5" w14:textId="77777777" w:rsidR="00D40C70" w:rsidRPr="006A6394" w:rsidRDefault="00D40C70" w:rsidP="00D40C70"/>
    <w:p w14:paraId="16CF74AF" w14:textId="77777777" w:rsidR="00D40C70" w:rsidRPr="006A6394" w:rsidRDefault="00D40C70" w:rsidP="00D40C70">
      <w:r w:rsidRPr="006A6394">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6A6394" w:rsidRDefault="00D40C70" w:rsidP="00D40C70">
      <w:r w:rsidRPr="006A6394">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6A6394" w:rsidRDefault="00D40C70" w:rsidP="00295835">
      <w:pPr>
        <w:pStyle w:val="Heading4"/>
      </w:pPr>
      <w:bookmarkStart w:id="7882" w:name="_Toc20218693"/>
      <w:bookmarkStart w:id="7883" w:name="_Toc27744582"/>
      <w:bookmarkStart w:id="7884" w:name="_Toc35960156"/>
      <w:bookmarkStart w:id="7885" w:name="_Toc45203595"/>
      <w:bookmarkStart w:id="7886" w:name="_Toc45700971"/>
      <w:bookmarkStart w:id="7887" w:name="_Toc51920707"/>
      <w:bookmarkStart w:id="7888" w:name="_Toc68251767"/>
      <w:bookmarkStart w:id="7889" w:name="_Toc146261385"/>
      <w:r w:rsidRPr="006A6394">
        <w:t>9.9.4.22</w:t>
      </w:r>
      <w:r w:rsidRPr="006A6394">
        <w:tab/>
        <w:t>Header compression configuration</w:t>
      </w:r>
      <w:bookmarkEnd w:id="7882"/>
      <w:bookmarkEnd w:id="7883"/>
      <w:bookmarkEnd w:id="7884"/>
      <w:bookmarkEnd w:id="7885"/>
      <w:bookmarkEnd w:id="7886"/>
      <w:bookmarkEnd w:id="7887"/>
      <w:bookmarkEnd w:id="7888"/>
      <w:bookmarkEnd w:id="7889"/>
    </w:p>
    <w:p w14:paraId="2AA1538D" w14:textId="77777777" w:rsidR="00D40C70" w:rsidRPr="006A6394" w:rsidRDefault="00D40C70" w:rsidP="00D40C70">
      <w:r w:rsidRPr="006A6394">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6A6394" w:rsidRDefault="00D40C70" w:rsidP="00D40C70">
      <w:r w:rsidRPr="006A6394">
        <w:t>The Header compression configuration information element is coded as shown in figure 9.9.4.22.1 and table 9.9.4.22.1.</w:t>
      </w:r>
    </w:p>
    <w:p w14:paraId="00A63C7B" w14:textId="77777777" w:rsidR="00D40C70" w:rsidRPr="006A6394" w:rsidRDefault="00D40C70" w:rsidP="00D40C70">
      <w:r w:rsidRPr="006A6394">
        <w:t>The Header compression configuration is a type 4 information element with a minimum length of 5 octets and a maximum length of 257 octets.</w:t>
      </w:r>
    </w:p>
    <w:p w14:paraId="046AF2BC" w14:textId="77777777" w:rsidR="00D40C70" w:rsidRPr="006A6394" w:rsidRDefault="00D40C70" w:rsidP="00D40C70">
      <w:r w:rsidRPr="006A6394">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D40C70" w:rsidRPr="006A6394" w14:paraId="295FB73A" w14:textId="77777777" w:rsidTr="00E6030B">
        <w:trPr>
          <w:cantSplit/>
          <w:jc w:val="center"/>
        </w:trPr>
        <w:tc>
          <w:tcPr>
            <w:tcW w:w="829" w:type="dxa"/>
            <w:tcBorders>
              <w:top w:val="nil"/>
              <w:left w:val="nil"/>
              <w:bottom w:val="nil"/>
              <w:right w:val="nil"/>
            </w:tcBorders>
          </w:tcPr>
          <w:p w14:paraId="03FC16E5" w14:textId="77777777" w:rsidR="00D40C70" w:rsidRPr="006A6394" w:rsidRDefault="00D40C70" w:rsidP="00E6030B">
            <w:pPr>
              <w:pStyle w:val="TAC"/>
            </w:pPr>
            <w:r w:rsidRPr="006A6394">
              <w:t>8</w:t>
            </w:r>
          </w:p>
        </w:tc>
        <w:tc>
          <w:tcPr>
            <w:tcW w:w="864" w:type="dxa"/>
            <w:tcBorders>
              <w:top w:val="nil"/>
              <w:left w:val="nil"/>
              <w:bottom w:val="nil"/>
              <w:right w:val="nil"/>
            </w:tcBorders>
          </w:tcPr>
          <w:p w14:paraId="790714EE" w14:textId="77777777" w:rsidR="00D40C70" w:rsidRPr="006A6394" w:rsidRDefault="00D40C70" w:rsidP="00E6030B">
            <w:pPr>
              <w:pStyle w:val="TAC"/>
            </w:pPr>
            <w:r w:rsidRPr="006A6394">
              <w:t>7</w:t>
            </w:r>
          </w:p>
        </w:tc>
        <w:tc>
          <w:tcPr>
            <w:tcW w:w="846" w:type="dxa"/>
            <w:tcBorders>
              <w:top w:val="nil"/>
              <w:left w:val="nil"/>
              <w:bottom w:val="nil"/>
              <w:right w:val="nil"/>
            </w:tcBorders>
          </w:tcPr>
          <w:p w14:paraId="1FBAD446" w14:textId="77777777" w:rsidR="00D40C70" w:rsidRPr="006A6394" w:rsidRDefault="00D40C70" w:rsidP="00E6030B">
            <w:pPr>
              <w:pStyle w:val="TAC"/>
            </w:pPr>
            <w:r w:rsidRPr="006A6394">
              <w:t>6</w:t>
            </w:r>
          </w:p>
        </w:tc>
        <w:tc>
          <w:tcPr>
            <w:tcW w:w="810" w:type="dxa"/>
            <w:tcBorders>
              <w:top w:val="nil"/>
              <w:left w:val="nil"/>
              <w:bottom w:val="nil"/>
              <w:right w:val="nil"/>
            </w:tcBorders>
          </w:tcPr>
          <w:p w14:paraId="5D6E3700" w14:textId="77777777" w:rsidR="00D40C70" w:rsidRPr="006A6394" w:rsidRDefault="00D40C70" w:rsidP="00E6030B">
            <w:pPr>
              <w:pStyle w:val="TAC"/>
            </w:pPr>
            <w:r w:rsidRPr="006A6394">
              <w:t>5</w:t>
            </w:r>
          </w:p>
        </w:tc>
        <w:tc>
          <w:tcPr>
            <w:tcW w:w="891" w:type="dxa"/>
            <w:gridSpan w:val="2"/>
            <w:tcBorders>
              <w:top w:val="nil"/>
              <w:left w:val="nil"/>
              <w:bottom w:val="nil"/>
              <w:right w:val="nil"/>
            </w:tcBorders>
          </w:tcPr>
          <w:p w14:paraId="6840F654" w14:textId="77777777" w:rsidR="00D40C70" w:rsidRPr="006A6394" w:rsidRDefault="00D40C70" w:rsidP="00E6030B">
            <w:pPr>
              <w:pStyle w:val="TAC"/>
            </w:pPr>
            <w:r w:rsidRPr="006A6394">
              <w:t>4</w:t>
            </w:r>
          </w:p>
        </w:tc>
        <w:tc>
          <w:tcPr>
            <w:tcW w:w="837" w:type="dxa"/>
            <w:tcBorders>
              <w:top w:val="nil"/>
              <w:left w:val="nil"/>
              <w:bottom w:val="nil"/>
              <w:right w:val="nil"/>
            </w:tcBorders>
          </w:tcPr>
          <w:p w14:paraId="1F36F3F9" w14:textId="77777777" w:rsidR="00D40C70" w:rsidRPr="006A6394" w:rsidRDefault="00D40C70" w:rsidP="00E6030B">
            <w:pPr>
              <w:pStyle w:val="TAC"/>
            </w:pPr>
            <w:r w:rsidRPr="006A6394">
              <w:t>3</w:t>
            </w:r>
          </w:p>
        </w:tc>
        <w:tc>
          <w:tcPr>
            <w:tcW w:w="828" w:type="dxa"/>
            <w:tcBorders>
              <w:top w:val="nil"/>
              <w:left w:val="nil"/>
              <w:bottom w:val="nil"/>
              <w:right w:val="nil"/>
            </w:tcBorders>
          </w:tcPr>
          <w:p w14:paraId="1A3A49D0" w14:textId="77777777" w:rsidR="00D40C70" w:rsidRPr="006A6394" w:rsidRDefault="00D40C70" w:rsidP="00E6030B">
            <w:pPr>
              <w:pStyle w:val="TAC"/>
            </w:pPr>
            <w:r w:rsidRPr="006A6394">
              <w:t>2</w:t>
            </w:r>
          </w:p>
        </w:tc>
        <w:tc>
          <w:tcPr>
            <w:tcW w:w="864" w:type="dxa"/>
            <w:tcBorders>
              <w:top w:val="nil"/>
              <w:left w:val="nil"/>
              <w:bottom w:val="nil"/>
              <w:right w:val="nil"/>
            </w:tcBorders>
          </w:tcPr>
          <w:p w14:paraId="492E6670" w14:textId="77777777" w:rsidR="00D40C70" w:rsidRPr="006A6394" w:rsidRDefault="00D40C70" w:rsidP="00E6030B">
            <w:pPr>
              <w:pStyle w:val="TAC"/>
            </w:pPr>
            <w:r w:rsidRPr="006A6394">
              <w:t>1</w:t>
            </w:r>
          </w:p>
        </w:tc>
        <w:tc>
          <w:tcPr>
            <w:tcW w:w="748" w:type="dxa"/>
            <w:tcBorders>
              <w:top w:val="nil"/>
              <w:left w:val="nil"/>
              <w:bottom w:val="nil"/>
              <w:right w:val="nil"/>
            </w:tcBorders>
          </w:tcPr>
          <w:p w14:paraId="141CA12B" w14:textId="77777777" w:rsidR="00D40C70" w:rsidRPr="006A6394" w:rsidRDefault="00D40C70" w:rsidP="00E6030B">
            <w:pPr>
              <w:pStyle w:val="TAL"/>
            </w:pPr>
          </w:p>
        </w:tc>
      </w:tr>
      <w:tr w:rsidR="00D40C70" w:rsidRPr="006A6394" w14:paraId="445A4745"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8050648" w14:textId="77777777" w:rsidR="00D40C70" w:rsidRPr="006A6394" w:rsidRDefault="00D40C70" w:rsidP="00E6030B">
            <w:pPr>
              <w:pStyle w:val="TAC"/>
            </w:pPr>
            <w:r w:rsidRPr="006A6394">
              <w:t>Header compression configuration IEI</w:t>
            </w:r>
          </w:p>
        </w:tc>
        <w:tc>
          <w:tcPr>
            <w:tcW w:w="748" w:type="dxa"/>
            <w:tcBorders>
              <w:top w:val="nil"/>
              <w:left w:val="nil"/>
              <w:bottom w:val="nil"/>
              <w:right w:val="nil"/>
            </w:tcBorders>
            <w:vAlign w:val="center"/>
          </w:tcPr>
          <w:p w14:paraId="53CEECAB" w14:textId="77777777" w:rsidR="00D40C70" w:rsidRPr="006A6394" w:rsidRDefault="00D40C70" w:rsidP="00E6030B">
            <w:pPr>
              <w:pStyle w:val="TAL"/>
            </w:pPr>
            <w:r w:rsidRPr="006A6394">
              <w:t>octet 1</w:t>
            </w:r>
          </w:p>
        </w:tc>
      </w:tr>
      <w:tr w:rsidR="00D40C70" w:rsidRPr="006A6394" w14:paraId="21B6D83F"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66CF22A" w14:textId="77777777" w:rsidR="00D40C70" w:rsidRPr="006A6394" w:rsidRDefault="00D40C70" w:rsidP="00E6030B">
            <w:pPr>
              <w:pStyle w:val="TAC"/>
            </w:pPr>
            <w:r w:rsidRPr="006A6394">
              <w:t>Length of Header compression configuration contents</w:t>
            </w:r>
          </w:p>
        </w:tc>
        <w:tc>
          <w:tcPr>
            <w:tcW w:w="748" w:type="dxa"/>
            <w:tcBorders>
              <w:top w:val="nil"/>
              <w:left w:val="nil"/>
              <w:bottom w:val="nil"/>
              <w:right w:val="nil"/>
            </w:tcBorders>
            <w:vAlign w:val="center"/>
          </w:tcPr>
          <w:p w14:paraId="2C9315C4" w14:textId="77777777" w:rsidR="00D40C70" w:rsidRPr="006A6394" w:rsidRDefault="00D40C70" w:rsidP="00E6030B">
            <w:pPr>
              <w:pStyle w:val="TAL"/>
            </w:pPr>
            <w:r w:rsidRPr="006A6394">
              <w:t>octet 2</w:t>
            </w:r>
          </w:p>
        </w:tc>
      </w:tr>
      <w:tr w:rsidR="00D40C70" w:rsidRPr="006A6394"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6A6394" w:rsidRDefault="00D40C70" w:rsidP="00E6030B">
            <w:pPr>
              <w:pStyle w:val="TAC"/>
            </w:pPr>
            <w:r w:rsidRPr="006A6394">
              <w:t>Spare</w:t>
            </w:r>
          </w:p>
        </w:tc>
        <w:tc>
          <w:tcPr>
            <w:tcW w:w="864" w:type="dxa"/>
            <w:tcBorders>
              <w:top w:val="single" w:sz="4" w:space="0" w:color="auto"/>
              <w:right w:val="single" w:sz="4" w:space="0" w:color="auto"/>
            </w:tcBorders>
            <w:vAlign w:val="center"/>
          </w:tcPr>
          <w:p w14:paraId="5BFAF122" w14:textId="77777777" w:rsidR="00D40C70" w:rsidRPr="006A6394" w:rsidRDefault="00D40C70" w:rsidP="00E6030B">
            <w:pPr>
              <w:pStyle w:val="TAC"/>
            </w:pPr>
            <w:r w:rsidRPr="006A6394">
              <w:t>P0x0104</w:t>
            </w:r>
          </w:p>
        </w:tc>
        <w:tc>
          <w:tcPr>
            <w:tcW w:w="846" w:type="dxa"/>
            <w:tcBorders>
              <w:top w:val="single" w:sz="4" w:space="0" w:color="auto"/>
              <w:right w:val="single" w:sz="4" w:space="0" w:color="auto"/>
            </w:tcBorders>
            <w:vAlign w:val="center"/>
          </w:tcPr>
          <w:p w14:paraId="45019106" w14:textId="77777777" w:rsidR="00D40C70" w:rsidRPr="006A6394" w:rsidRDefault="00D40C70" w:rsidP="00E6030B">
            <w:pPr>
              <w:pStyle w:val="TAC"/>
            </w:pPr>
            <w:r w:rsidRPr="006A6394">
              <w:t>P0x0103</w:t>
            </w:r>
          </w:p>
        </w:tc>
        <w:tc>
          <w:tcPr>
            <w:tcW w:w="837" w:type="dxa"/>
            <w:gridSpan w:val="2"/>
            <w:tcBorders>
              <w:top w:val="single" w:sz="4" w:space="0" w:color="auto"/>
              <w:right w:val="single" w:sz="4" w:space="0" w:color="auto"/>
            </w:tcBorders>
            <w:vAlign w:val="center"/>
          </w:tcPr>
          <w:p w14:paraId="68256DB1" w14:textId="77777777" w:rsidR="00D40C70" w:rsidRPr="006A6394" w:rsidRDefault="00D40C70" w:rsidP="00E6030B">
            <w:pPr>
              <w:pStyle w:val="TAC"/>
            </w:pPr>
            <w:r w:rsidRPr="006A6394">
              <w:t>P0x0102</w:t>
            </w:r>
          </w:p>
        </w:tc>
        <w:tc>
          <w:tcPr>
            <w:tcW w:w="864" w:type="dxa"/>
            <w:tcBorders>
              <w:top w:val="single" w:sz="4" w:space="0" w:color="auto"/>
              <w:right w:val="single" w:sz="4" w:space="0" w:color="auto"/>
            </w:tcBorders>
            <w:vAlign w:val="center"/>
          </w:tcPr>
          <w:p w14:paraId="7EEE0952" w14:textId="77777777" w:rsidR="00D40C70" w:rsidRPr="006A6394" w:rsidRDefault="00D40C70" w:rsidP="00E6030B">
            <w:pPr>
              <w:pStyle w:val="TAC"/>
            </w:pPr>
            <w:r w:rsidRPr="006A6394">
              <w:t>P0x0006</w:t>
            </w:r>
          </w:p>
        </w:tc>
        <w:tc>
          <w:tcPr>
            <w:tcW w:w="837" w:type="dxa"/>
            <w:tcBorders>
              <w:top w:val="single" w:sz="4" w:space="0" w:color="auto"/>
              <w:right w:val="single" w:sz="4" w:space="0" w:color="auto"/>
            </w:tcBorders>
            <w:vAlign w:val="center"/>
          </w:tcPr>
          <w:p w14:paraId="0CE88FD2" w14:textId="77777777" w:rsidR="00D40C70" w:rsidRPr="006A6394" w:rsidRDefault="00D40C70" w:rsidP="00E6030B">
            <w:pPr>
              <w:pStyle w:val="TAC"/>
            </w:pPr>
            <w:r w:rsidRPr="006A6394">
              <w:t>P0x0004</w:t>
            </w:r>
          </w:p>
        </w:tc>
        <w:tc>
          <w:tcPr>
            <w:tcW w:w="828" w:type="dxa"/>
            <w:tcBorders>
              <w:top w:val="single" w:sz="4" w:space="0" w:color="auto"/>
              <w:right w:val="single" w:sz="4" w:space="0" w:color="auto"/>
            </w:tcBorders>
            <w:vAlign w:val="center"/>
          </w:tcPr>
          <w:p w14:paraId="50E216AC" w14:textId="77777777" w:rsidR="00D40C70" w:rsidRPr="006A6394" w:rsidRDefault="00D40C70" w:rsidP="00E6030B">
            <w:pPr>
              <w:pStyle w:val="TAC"/>
            </w:pPr>
            <w:r w:rsidRPr="006A6394">
              <w:t>P0x0003</w:t>
            </w:r>
          </w:p>
        </w:tc>
        <w:tc>
          <w:tcPr>
            <w:tcW w:w="864" w:type="dxa"/>
            <w:tcBorders>
              <w:top w:val="single" w:sz="4" w:space="0" w:color="auto"/>
              <w:right w:val="single" w:sz="4" w:space="0" w:color="auto"/>
            </w:tcBorders>
            <w:vAlign w:val="center"/>
          </w:tcPr>
          <w:p w14:paraId="0C8CA4D8" w14:textId="77777777" w:rsidR="00D40C70" w:rsidRPr="006A6394" w:rsidRDefault="00D40C70" w:rsidP="00E6030B">
            <w:pPr>
              <w:pStyle w:val="TAC"/>
            </w:pPr>
            <w:r w:rsidRPr="006A6394">
              <w:t>P0x0002</w:t>
            </w:r>
          </w:p>
        </w:tc>
        <w:tc>
          <w:tcPr>
            <w:tcW w:w="748" w:type="dxa"/>
            <w:tcBorders>
              <w:top w:val="nil"/>
              <w:left w:val="nil"/>
              <w:bottom w:val="nil"/>
              <w:right w:val="nil"/>
            </w:tcBorders>
            <w:vAlign w:val="center"/>
          </w:tcPr>
          <w:p w14:paraId="0A9CBC94" w14:textId="77777777" w:rsidR="00D40C70" w:rsidRPr="006A6394" w:rsidRDefault="00D40C70" w:rsidP="00E6030B">
            <w:pPr>
              <w:pStyle w:val="TAL"/>
            </w:pPr>
            <w:r w:rsidRPr="006A6394">
              <w:t>octet 3</w:t>
            </w:r>
          </w:p>
        </w:tc>
      </w:tr>
      <w:tr w:rsidR="00D40C70" w:rsidRPr="006A6394" w14:paraId="09FA38DC" w14:textId="77777777" w:rsidTr="00E6030B">
        <w:trPr>
          <w:cantSplit/>
          <w:jc w:val="center"/>
        </w:trPr>
        <w:tc>
          <w:tcPr>
            <w:tcW w:w="6769" w:type="dxa"/>
            <w:gridSpan w:val="9"/>
            <w:vMerge w:val="restart"/>
            <w:tcBorders>
              <w:top w:val="single" w:sz="4" w:space="0" w:color="auto"/>
              <w:right w:val="single" w:sz="4" w:space="0" w:color="auto"/>
            </w:tcBorders>
            <w:vAlign w:val="center"/>
          </w:tcPr>
          <w:p w14:paraId="71F56CDC" w14:textId="77777777" w:rsidR="00D40C70" w:rsidRPr="006A6394" w:rsidRDefault="00D40C70" w:rsidP="00E6030B">
            <w:pPr>
              <w:pStyle w:val="TAC"/>
            </w:pPr>
            <w:r w:rsidRPr="006A6394">
              <w:t>MAX_CID</w:t>
            </w:r>
          </w:p>
        </w:tc>
        <w:tc>
          <w:tcPr>
            <w:tcW w:w="748" w:type="dxa"/>
            <w:tcBorders>
              <w:top w:val="nil"/>
              <w:left w:val="nil"/>
              <w:bottom w:val="nil"/>
              <w:right w:val="nil"/>
            </w:tcBorders>
            <w:vAlign w:val="center"/>
          </w:tcPr>
          <w:p w14:paraId="6F5E268F" w14:textId="77777777" w:rsidR="00D40C70" w:rsidRPr="006A6394" w:rsidRDefault="00D40C70" w:rsidP="00E6030B">
            <w:pPr>
              <w:pStyle w:val="TAL"/>
            </w:pPr>
            <w:r w:rsidRPr="006A6394">
              <w:t>octet 4</w:t>
            </w:r>
          </w:p>
        </w:tc>
      </w:tr>
      <w:tr w:rsidR="00D40C70" w:rsidRPr="006A6394" w14:paraId="4C5C8155" w14:textId="77777777" w:rsidTr="00E6030B">
        <w:trPr>
          <w:cantSplit/>
          <w:jc w:val="center"/>
        </w:trPr>
        <w:tc>
          <w:tcPr>
            <w:tcW w:w="6769" w:type="dxa"/>
            <w:gridSpan w:val="9"/>
            <w:vMerge/>
            <w:tcBorders>
              <w:bottom w:val="single" w:sz="4" w:space="0" w:color="auto"/>
              <w:right w:val="single" w:sz="4" w:space="0" w:color="auto"/>
            </w:tcBorders>
          </w:tcPr>
          <w:p w14:paraId="5F63FB9A" w14:textId="77777777" w:rsidR="00D40C70" w:rsidRPr="006A6394" w:rsidRDefault="00D40C70" w:rsidP="00E6030B">
            <w:pPr>
              <w:pStyle w:val="TAC"/>
            </w:pPr>
          </w:p>
        </w:tc>
        <w:tc>
          <w:tcPr>
            <w:tcW w:w="748" w:type="dxa"/>
            <w:tcBorders>
              <w:top w:val="nil"/>
              <w:left w:val="nil"/>
              <w:bottom w:val="nil"/>
              <w:right w:val="nil"/>
            </w:tcBorders>
            <w:vAlign w:val="center"/>
          </w:tcPr>
          <w:p w14:paraId="19B83F2E" w14:textId="77777777" w:rsidR="00D40C70" w:rsidRPr="006A6394" w:rsidRDefault="00D40C70" w:rsidP="00E6030B">
            <w:pPr>
              <w:pStyle w:val="TAL"/>
            </w:pPr>
            <w:r w:rsidRPr="006A6394">
              <w:t>octet 5</w:t>
            </w:r>
          </w:p>
        </w:tc>
      </w:tr>
      <w:tr w:rsidR="00D40C70" w:rsidRPr="006A6394" w14:paraId="6B3AD42A" w14:textId="77777777" w:rsidTr="00E6030B">
        <w:trPr>
          <w:cantSplit/>
          <w:jc w:val="center"/>
        </w:trPr>
        <w:tc>
          <w:tcPr>
            <w:tcW w:w="6769" w:type="dxa"/>
            <w:gridSpan w:val="9"/>
            <w:tcBorders>
              <w:right w:val="single" w:sz="4" w:space="0" w:color="auto"/>
            </w:tcBorders>
            <w:vAlign w:val="center"/>
          </w:tcPr>
          <w:p w14:paraId="13DA6782" w14:textId="77777777" w:rsidR="00D40C70" w:rsidRPr="006A6394" w:rsidRDefault="00D40C70" w:rsidP="00E6030B">
            <w:pPr>
              <w:pStyle w:val="TAC"/>
            </w:pPr>
            <w:r w:rsidRPr="006A6394">
              <w:t>Additional header compression context setup parameters type</w:t>
            </w:r>
          </w:p>
        </w:tc>
        <w:tc>
          <w:tcPr>
            <w:tcW w:w="748" w:type="dxa"/>
            <w:tcBorders>
              <w:top w:val="nil"/>
              <w:left w:val="nil"/>
              <w:bottom w:val="nil"/>
              <w:right w:val="nil"/>
            </w:tcBorders>
            <w:vAlign w:val="center"/>
          </w:tcPr>
          <w:p w14:paraId="3CC1A099" w14:textId="77777777" w:rsidR="00D40C70" w:rsidRPr="006A6394" w:rsidRDefault="00D40C70" w:rsidP="00E6030B">
            <w:pPr>
              <w:pStyle w:val="TAL"/>
            </w:pPr>
            <w:r w:rsidRPr="006A6394">
              <w:t>octet 6*</w:t>
            </w:r>
          </w:p>
        </w:tc>
      </w:tr>
      <w:tr w:rsidR="00D40C70" w:rsidRPr="006A6394" w14:paraId="718A7C77" w14:textId="77777777" w:rsidTr="00E6030B">
        <w:trPr>
          <w:cantSplit/>
          <w:jc w:val="center"/>
        </w:trPr>
        <w:tc>
          <w:tcPr>
            <w:tcW w:w="6769" w:type="dxa"/>
            <w:gridSpan w:val="9"/>
            <w:vMerge w:val="restart"/>
            <w:tcBorders>
              <w:right w:val="single" w:sz="4" w:space="0" w:color="auto"/>
            </w:tcBorders>
            <w:vAlign w:val="center"/>
          </w:tcPr>
          <w:p w14:paraId="4AEA2D25" w14:textId="77777777" w:rsidR="00D40C70" w:rsidRPr="006A6394" w:rsidRDefault="00D40C70" w:rsidP="00E6030B">
            <w:pPr>
              <w:pStyle w:val="TAC"/>
            </w:pPr>
            <w:r w:rsidRPr="006A6394">
              <w:t>Additional header compression context setup parameters container</w:t>
            </w:r>
          </w:p>
        </w:tc>
        <w:tc>
          <w:tcPr>
            <w:tcW w:w="748" w:type="dxa"/>
            <w:tcBorders>
              <w:top w:val="nil"/>
              <w:left w:val="nil"/>
              <w:bottom w:val="nil"/>
              <w:right w:val="nil"/>
            </w:tcBorders>
            <w:vAlign w:val="center"/>
          </w:tcPr>
          <w:p w14:paraId="14D2AED9" w14:textId="77777777" w:rsidR="00D40C70" w:rsidRPr="006A6394" w:rsidRDefault="00D40C70" w:rsidP="00E6030B">
            <w:pPr>
              <w:pStyle w:val="TAL"/>
            </w:pPr>
            <w:r w:rsidRPr="006A6394">
              <w:t>octet 7*</w:t>
            </w:r>
          </w:p>
        </w:tc>
      </w:tr>
      <w:tr w:rsidR="00D40C70" w:rsidRPr="006A6394" w14:paraId="42863156" w14:textId="77777777" w:rsidTr="00E6030B">
        <w:trPr>
          <w:cantSplit/>
          <w:jc w:val="center"/>
        </w:trPr>
        <w:tc>
          <w:tcPr>
            <w:tcW w:w="6769" w:type="dxa"/>
            <w:gridSpan w:val="9"/>
            <w:vMerge/>
            <w:tcBorders>
              <w:right w:val="single" w:sz="4" w:space="0" w:color="auto"/>
            </w:tcBorders>
          </w:tcPr>
          <w:p w14:paraId="68D5E5ED" w14:textId="77777777" w:rsidR="00D40C70" w:rsidRPr="006A6394" w:rsidRDefault="00D40C70" w:rsidP="00E6030B">
            <w:pPr>
              <w:pStyle w:val="TAC"/>
            </w:pPr>
          </w:p>
        </w:tc>
        <w:tc>
          <w:tcPr>
            <w:tcW w:w="748" w:type="dxa"/>
            <w:tcBorders>
              <w:top w:val="nil"/>
              <w:left w:val="nil"/>
              <w:bottom w:val="nil"/>
              <w:right w:val="nil"/>
            </w:tcBorders>
            <w:vAlign w:val="center"/>
          </w:tcPr>
          <w:p w14:paraId="70E2A94F" w14:textId="77777777" w:rsidR="00D40C70" w:rsidRPr="006A6394" w:rsidRDefault="00D40C70" w:rsidP="00E6030B">
            <w:pPr>
              <w:pStyle w:val="TAL"/>
            </w:pPr>
          </w:p>
        </w:tc>
      </w:tr>
      <w:tr w:rsidR="00D40C70" w:rsidRPr="006A6394" w14:paraId="4082864E" w14:textId="77777777" w:rsidTr="00E6030B">
        <w:trPr>
          <w:cantSplit/>
          <w:jc w:val="center"/>
        </w:trPr>
        <w:tc>
          <w:tcPr>
            <w:tcW w:w="6769" w:type="dxa"/>
            <w:gridSpan w:val="9"/>
            <w:vMerge/>
            <w:tcBorders>
              <w:bottom w:val="single" w:sz="4" w:space="0" w:color="auto"/>
              <w:right w:val="single" w:sz="4" w:space="0" w:color="auto"/>
            </w:tcBorders>
          </w:tcPr>
          <w:p w14:paraId="311F90FA" w14:textId="77777777" w:rsidR="00D40C70" w:rsidRPr="006A6394" w:rsidRDefault="00D40C70" w:rsidP="00E6030B">
            <w:pPr>
              <w:pStyle w:val="TAC"/>
            </w:pPr>
          </w:p>
        </w:tc>
        <w:tc>
          <w:tcPr>
            <w:tcW w:w="748" w:type="dxa"/>
            <w:tcBorders>
              <w:top w:val="nil"/>
              <w:left w:val="nil"/>
              <w:bottom w:val="nil"/>
              <w:right w:val="nil"/>
            </w:tcBorders>
            <w:vAlign w:val="center"/>
          </w:tcPr>
          <w:p w14:paraId="23098D68" w14:textId="77777777" w:rsidR="00D40C70" w:rsidRPr="006A6394" w:rsidRDefault="00D40C70" w:rsidP="00E6030B">
            <w:pPr>
              <w:pStyle w:val="TAL"/>
            </w:pPr>
            <w:r w:rsidRPr="006A6394">
              <w:t>octet n*</w:t>
            </w:r>
          </w:p>
        </w:tc>
      </w:tr>
    </w:tbl>
    <w:p w14:paraId="6A6728AA" w14:textId="77777777" w:rsidR="00D40C70" w:rsidRPr="006A6394" w:rsidRDefault="00D40C70" w:rsidP="00D40C70">
      <w:pPr>
        <w:pStyle w:val="TAN"/>
      </w:pPr>
    </w:p>
    <w:p w14:paraId="128FE2CB" w14:textId="77777777" w:rsidR="00D40C70" w:rsidRPr="006A6394" w:rsidRDefault="00D40C70" w:rsidP="00D40C70">
      <w:pPr>
        <w:pStyle w:val="TF"/>
      </w:pPr>
      <w:r w:rsidRPr="006A6394">
        <w:t>Figure 9.9.4.22.1: Header compression configuration information element</w:t>
      </w:r>
    </w:p>
    <w:p w14:paraId="34FC41D7" w14:textId="77777777" w:rsidR="00D40C70" w:rsidRPr="006A6394" w:rsidRDefault="00D40C70" w:rsidP="00D40C70"/>
    <w:p w14:paraId="4C76A282" w14:textId="77777777" w:rsidR="00D40C70" w:rsidRPr="006A6394" w:rsidRDefault="00D40C70" w:rsidP="00D40C70">
      <w:pPr>
        <w:pStyle w:val="TH"/>
      </w:pPr>
      <w:r w:rsidRPr="006A6394">
        <w:t>Table 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611A2F6" w14:textId="77777777" w:rsidTr="00E6030B">
        <w:tc>
          <w:tcPr>
            <w:tcW w:w="9855" w:type="dxa"/>
          </w:tcPr>
          <w:p w14:paraId="7E45210D" w14:textId="77777777" w:rsidR="00D40C70" w:rsidRPr="006A6394" w:rsidRDefault="00D40C70" w:rsidP="00E6030B">
            <w:pPr>
              <w:pStyle w:val="TAL"/>
            </w:pPr>
            <w:r w:rsidRPr="006A6394">
              <w:t>ROHC Profiles (octet 3)</w:t>
            </w:r>
          </w:p>
          <w:p w14:paraId="3D11E908" w14:textId="77777777" w:rsidR="00D40C70" w:rsidRPr="006A6394" w:rsidRDefault="00D40C70" w:rsidP="00E6030B">
            <w:pPr>
              <w:pStyle w:val="TAL"/>
            </w:pPr>
          </w:p>
          <w:p w14:paraId="7B37A431" w14:textId="77777777" w:rsidR="00431B51" w:rsidRPr="006A6394" w:rsidRDefault="00D40C70" w:rsidP="00E6030B">
            <w:pPr>
              <w:pStyle w:val="TAL"/>
            </w:pPr>
            <w:r w:rsidRPr="006A6394">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6A6394" w:rsidRDefault="00D40C70" w:rsidP="00E6030B">
            <w:pPr>
              <w:pStyle w:val="TAL"/>
            </w:pPr>
          </w:p>
          <w:p w14:paraId="42461CB6" w14:textId="77777777" w:rsidR="00431B51" w:rsidRPr="006A6394" w:rsidRDefault="00D40C70" w:rsidP="00E6030B">
            <w:pPr>
              <w:pStyle w:val="TAL"/>
            </w:pPr>
            <w:r w:rsidRPr="006A6394">
              <w:t>Profile 0x0002 support indicator (see IETF RFC 3095 [40] and IETF RFC 4815 [42]) (octet 3 bit 1)</w:t>
            </w:r>
          </w:p>
          <w:p w14:paraId="01263430" w14:textId="16C83FBF" w:rsidR="00D40C70" w:rsidRPr="006A6394" w:rsidRDefault="00D40C70" w:rsidP="00E6030B">
            <w:pPr>
              <w:pStyle w:val="TAL"/>
            </w:pPr>
          </w:p>
          <w:p w14:paraId="31ACBF2C" w14:textId="77777777" w:rsidR="00D40C70" w:rsidRPr="006A6394" w:rsidRDefault="00D40C70" w:rsidP="00E6030B">
            <w:pPr>
              <w:pStyle w:val="TAL"/>
            </w:pPr>
            <w:r w:rsidRPr="006A6394">
              <w:t>0</w:t>
            </w:r>
            <w:r w:rsidRPr="006A6394">
              <w:tab/>
              <w:t>RoHC profile 0x0002 (UDP/IP) is not supported</w:t>
            </w:r>
          </w:p>
          <w:p w14:paraId="4B2EDB7E" w14:textId="77777777" w:rsidR="00D40C70" w:rsidRPr="006A6394" w:rsidRDefault="00D40C70" w:rsidP="00E6030B">
            <w:pPr>
              <w:pStyle w:val="TAL"/>
            </w:pPr>
            <w:r w:rsidRPr="006A6394">
              <w:t>1</w:t>
            </w:r>
            <w:r w:rsidRPr="006A6394">
              <w:tab/>
              <w:t>RoHC profile 0x0002 (UDP/IP) is supported</w:t>
            </w:r>
            <w:r w:rsidRPr="006A6394">
              <w:tab/>
            </w:r>
          </w:p>
          <w:p w14:paraId="5FA75450" w14:textId="77777777" w:rsidR="00D40C70" w:rsidRPr="006A6394" w:rsidRDefault="00D40C70" w:rsidP="00E6030B">
            <w:pPr>
              <w:pStyle w:val="TAL"/>
            </w:pPr>
          </w:p>
          <w:p w14:paraId="315A79FF" w14:textId="77777777" w:rsidR="00D40C70" w:rsidRPr="006A6394" w:rsidRDefault="00D40C70" w:rsidP="00E6030B">
            <w:pPr>
              <w:pStyle w:val="TAL"/>
            </w:pPr>
            <w:r w:rsidRPr="006A6394">
              <w:t>Profile 0x0003 support indicator (see IETF RFC 3095 [40] and IETF RFC 4815 [42]) (octet 3 bit 2)</w:t>
            </w:r>
          </w:p>
          <w:p w14:paraId="77070BEB" w14:textId="77777777" w:rsidR="00D40C70" w:rsidRPr="006A6394" w:rsidRDefault="00D40C70" w:rsidP="00E6030B">
            <w:pPr>
              <w:pStyle w:val="TAL"/>
            </w:pPr>
          </w:p>
          <w:p w14:paraId="64611FDE" w14:textId="77777777" w:rsidR="00D40C70" w:rsidRPr="006A6394" w:rsidRDefault="00D40C70" w:rsidP="00E6030B">
            <w:pPr>
              <w:pStyle w:val="TAL"/>
            </w:pPr>
            <w:r w:rsidRPr="006A6394">
              <w:t>0</w:t>
            </w:r>
            <w:r w:rsidRPr="006A6394">
              <w:tab/>
              <w:t>RoHC profile 0x0003 (ESP/IP) is not supported</w:t>
            </w:r>
          </w:p>
          <w:p w14:paraId="7D107E42" w14:textId="77777777" w:rsidR="00D40C70" w:rsidRPr="006A6394" w:rsidRDefault="00D40C70" w:rsidP="00E6030B">
            <w:pPr>
              <w:pStyle w:val="TAL"/>
            </w:pPr>
            <w:r w:rsidRPr="006A6394">
              <w:t>1</w:t>
            </w:r>
            <w:r w:rsidRPr="006A6394">
              <w:tab/>
              <w:t>RoHC profile 0x0003 (ESP/IP) is supported</w:t>
            </w:r>
            <w:r w:rsidRPr="006A6394">
              <w:tab/>
            </w:r>
          </w:p>
          <w:p w14:paraId="7CC8986B" w14:textId="77777777" w:rsidR="00D40C70" w:rsidRPr="006A6394" w:rsidRDefault="00D40C70" w:rsidP="00E6030B">
            <w:pPr>
              <w:pStyle w:val="TAL"/>
            </w:pPr>
          </w:p>
          <w:p w14:paraId="368C372F" w14:textId="77777777" w:rsidR="00D40C70" w:rsidRPr="006A6394" w:rsidRDefault="00D40C70" w:rsidP="00E6030B">
            <w:pPr>
              <w:pStyle w:val="TAL"/>
            </w:pPr>
            <w:r w:rsidRPr="006A6394">
              <w:t>Profile 0x0004 support indicator (see IETF RFC 3843 [41] and IETF RFC 4815 [42]) (octet 3 bit 3)</w:t>
            </w:r>
          </w:p>
          <w:p w14:paraId="3C2DD8B8" w14:textId="77777777" w:rsidR="00D40C70" w:rsidRPr="006A6394" w:rsidRDefault="00D40C70" w:rsidP="00E6030B">
            <w:pPr>
              <w:pStyle w:val="TAL"/>
            </w:pPr>
          </w:p>
          <w:p w14:paraId="45DFF218" w14:textId="77777777" w:rsidR="00D40C70" w:rsidRPr="006A6394" w:rsidRDefault="00D40C70" w:rsidP="00E6030B">
            <w:pPr>
              <w:pStyle w:val="TAL"/>
            </w:pPr>
            <w:r w:rsidRPr="006A6394">
              <w:t>0</w:t>
            </w:r>
            <w:r w:rsidRPr="006A6394">
              <w:tab/>
              <w:t>RoHC profile 0x0004 (IP) is not supported</w:t>
            </w:r>
          </w:p>
          <w:p w14:paraId="3B576819" w14:textId="77777777" w:rsidR="00D40C70" w:rsidRPr="006A6394" w:rsidRDefault="00D40C70" w:rsidP="00E6030B">
            <w:pPr>
              <w:pStyle w:val="TAL"/>
            </w:pPr>
            <w:r w:rsidRPr="006A6394">
              <w:t>1</w:t>
            </w:r>
            <w:r w:rsidRPr="006A6394">
              <w:tab/>
              <w:t>RoHC profile 0x0004 (IP) is supported</w:t>
            </w:r>
            <w:r w:rsidRPr="006A6394">
              <w:tab/>
            </w:r>
          </w:p>
          <w:p w14:paraId="234157B5" w14:textId="77777777" w:rsidR="00D40C70" w:rsidRPr="006A6394" w:rsidRDefault="00D40C70" w:rsidP="00E6030B">
            <w:pPr>
              <w:pStyle w:val="TAL"/>
            </w:pPr>
          </w:p>
          <w:p w14:paraId="1CCE7F51" w14:textId="77777777" w:rsidR="00D40C70" w:rsidRPr="006A6394" w:rsidRDefault="00D40C70" w:rsidP="00E6030B">
            <w:pPr>
              <w:pStyle w:val="TAL"/>
            </w:pPr>
            <w:r w:rsidRPr="006A6394">
              <w:t>Profile 0x0006 support indicator (see IETF RFC </w:t>
            </w:r>
            <w:r w:rsidRPr="006A6394">
              <w:rPr>
                <w:noProof/>
                <w:lang w:eastAsia="ja-JP"/>
              </w:rPr>
              <w:t>6846</w:t>
            </w:r>
            <w:r w:rsidRPr="006A6394">
              <w:t> [39]) (octet 3 bit 4)</w:t>
            </w:r>
          </w:p>
          <w:p w14:paraId="38F7019F" w14:textId="77777777" w:rsidR="00D40C70" w:rsidRPr="006A6394" w:rsidRDefault="00D40C70" w:rsidP="00E6030B">
            <w:pPr>
              <w:pStyle w:val="TAL"/>
            </w:pPr>
          </w:p>
          <w:p w14:paraId="7705F744" w14:textId="77777777" w:rsidR="00D40C70" w:rsidRPr="006A6394" w:rsidRDefault="00D40C70" w:rsidP="00E6030B">
            <w:pPr>
              <w:pStyle w:val="TAL"/>
            </w:pPr>
            <w:r w:rsidRPr="006A6394">
              <w:t>0</w:t>
            </w:r>
            <w:r w:rsidRPr="006A6394">
              <w:tab/>
              <w:t>RoHC profile 0x0006 (TCP/IP) is not supported</w:t>
            </w:r>
          </w:p>
          <w:p w14:paraId="3AEBE8FC" w14:textId="77777777" w:rsidR="00D40C70" w:rsidRPr="006A6394" w:rsidRDefault="00D40C70" w:rsidP="00E6030B">
            <w:pPr>
              <w:pStyle w:val="TAL"/>
            </w:pPr>
            <w:r w:rsidRPr="006A6394">
              <w:t>1</w:t>
            </w:r>
            <w:r w:rsidRPr="006A6394">
              <w:tab/>
              <w:t>RoHC profile 0x0006 (TCP/IP) is supported</w:t>
            </w:r>
            <w:r w:rsidRPr="006A6394">
              <w:tab/>
            </w:r>
          </w:p>
          <w:p w14:paraId="0755DA00" w14:textId="77777777" w:rsidR="00D40C70" w:rsidRPr="006A6394" w:rsidRDefault="00D40C70" w:rsidP="00E6030B">
            <w:pPr>
              <w:pStyle w:val="TAL"/>
            </w:pPr>
          </w:p>
          <w:p w14:paraId="0398EC4C" w14:textId="77777777" w:rsidR="00D40C70" w:rsidRPr="006A6394" w:rsidRDefault="00D40C70" w:rsidP="00E6030B">
            <w:pPr>
              <w:pStyle w:val="TAL"/>
            </w:pPr>
            <w:r w:rsidRPr="006A6394">
              <w:t>Profile 0x0102 support indicator (see IETF RFC 5225 [43]) (octet 3 bit 5)</w:t>
            </w:r>
          </w:p>
          <w:p w14:paraId="1CADDF3A" w14:textId="77777777" w:rsidR="00D40C70" w:rsidRPr="006A6394" w:rsidRDefault="00D40C70" w:rsidP="00E6030B">
            <w:pPr>
              <w:pStyle w:val="TAL"/>
            </w:pPr>
          </w:p>
          <w:p w14:paraId="55596FB6" w14:textId="77777777" w:rsidR="00D40C70" w:rsidRPr="006A6394" w:rsidRDefault="00D40C70" w:rsidP="00E6030B">
            <w:pPr>
              <w:pStyle w:val="TAL"/>
            </w:pPr>
            <w:r w:rsidRPr="006A6394">
              <w:t>0</w:t>
            </w:r>
            <w:r w:rsidRPr="006A6394">
              <w:tab/>
              <w:t>RoHC profile 0x0102 (UDP/IP) is not supported</w:t>
            </w:r>
          </w:p>
          <w:p w14:paraId="631F896F" w14:textId="77777777" w:rsidR="00D40C70" w:rsidRPr="006A6394" w:rsidRDefault="00D40C70" w:rsidP="00E6030B">
            <w:pPr>
              <w:pStyle w:val="TAL"/>
            </w:pPr>
            <w:r w:rsidRPr="006A6394">
              <w:t>1</w:t>
            </w:r>
            <w:r w:rsidRPr="006A6394">
              <w:tab/>
              <w:t>RoHC profile 0x0102 (UDP/IP) is supported</w:t>
            </w:r>
            <w:r w:rsidRPr="006A6394">
              <w:tab/>
            </w:r>
          </w:p>
          <w:p w14:paraId="4BE84BE1" w14:textId="77777777" w:rsidR="00D40C70" w:rsidRPr="006A6394" w:rsidRDefault="00D40C70" w:rsidP="00E6030B">
            <w:pPr>
              <w:pStyle w:val="TAL"/>
            </w:pPr>
          </w:p>
          <w:p w14:paraId="29B3C770" w14:textId="77777777" w:rsidR="00D40C70" w:rsidRPr="006A6394" w:rsidRDefault="00D40C70" w:rsidP="00E6030B">
            <w:pPr>
              <w:pStyle w:val="TAL"/>
            </w:pPr>
            <w:r w:rsidRPr="006A6394">
              <w:t>Profile 0x0103 support indicator (see IETF RFC 5225 [43]) (octet 3 bit 6)</w:t>
            </w:r>
          </w:p>
          <w:p w14:paraId="70F6DF36" w14:textId="77777777" w:rsidR="00D40C70" w:rsidRPr="006A6394" w:rsidRDefault="00D40C70" w:rsidP="00E6030B">
            <w:pPr>
              <w:pStyle w:val="TAL"/>
            </w:pPr>
          </w:p>
          <w:p w14:paraId="49DE1E6A" w14:textId="77777777" w:rsidR="00D40C70" w:rsidRPr="006A6394" w:rsidRDefault="00D40C70" w:rsidP="00E6030B">
            <w:pPr>
              <w:pStyle w:val="TAL"/>
            </w:pPr>
            <w:r w:rsidRPr="006A6394">
              <w:t>0</w:t>
            </w:r>
            <w:r w:rsidRPr="006A6394">
              <w:tab/>
              <w:t>RoHC profile 0x0103 (ESP/IP) is not supported</w:t>
            </w:r>
          </w:p>
          <w:p w14:paraId="6941B5D3" w14:textId="77777777" w:rsidR="00D40C70" w:rsidRPr="006A6394" w:rsidRDefault="00D40C70" w:rsidP="00E6030B">
            <w:pPr>
              <w:pStyle w:val="TAL"/>
            </w:pPr>
            <w:r w:rsidRPr="006A6394">
              <w:t>1</w:t>
            </w:r>
            <w:r w:rsidRPr="006A6394">
              <w:tab/>
              <w:t>RoHC profile 0x0103 (ESP/IP) is supported</w:t>
            </w:r>
            <w:r w:rsidRPr="006A6394">
              <w:tab/>
            </w:r>
          </w:p>
          <w:p w14:paraId="18E96062" w14:textId="77777777" w:rsidR="00D40C70" w:rsidRPr="006A6394" w:rsidRDefault="00D40C70" w:rsidP="00E6030B">
            <w:pPr>
              <w:pStyle w:val="TAL"/>
            </w:pPr>
          </w:p>
          <w:p w14:paraId="4C234553" w14:textId="77777777" w:rsidR="00D40C70" w:rsidRPr="006A6394" w:rsidRDefault="00D40C70" w:rsidP="00E6030B">
            <w:pPr>
              <w:pStyle w:val="TAL"/>
            </w:pPr>
            <w:r w:rsidRPr="006A6394">
              <w:t>Profile 0x0104 support indicator (see IETF RFC 5225 [43]) (octet 3 bit 7)</w:t>
            </w:r>
          </w:p>
          <w:p w14:paraId="00276410" w14:textId="77777777" w:rsidR="00D40C70" w:rsidRPr="006A6394" w:rsidRDefault="00D40C70" w:rsidP="00E6030B">
            <w:pPr>
              <w:pStyle w:val="TAL"/>
            </w:pPr>
          </w:p>
          <w:p w14:paraId="0236644D" w14:textId="77777777" w:rsidR="00D40C70" w:rsidRPr="006A6394" w:rsidRDefault="00D40C70" w:rsidP="00E6030B">
            <w:pPr>
              <w:pStyle w:val="TAL"/>
            </w:pPr>
            <w:r w:rsidRPr="006A6394">
              <w:t>0</w:t>
            </w:r>
            <w:r w:rsidRPr="006A6394">
              <w:tab/>
              <w:t>RoHC profile 0x0104 (IP) is not supported</w:t>
            </w:r>
          </w:p>
          <w:p w14:paraId="7BB29112" w14:textId="77777777" w:rsidR="00D40C70" w:rsidRPr="006A6394" w:rsidRDefault="00D40C70" w:rsidP="00E6030B">
            <w:pPr>
              <w:pStyle w:val="TAL"/>
            </w:pPr>
            <w:r w:rsidRPr="006A6394">
              <w:t>1</w:t>
            </w:r>
            <w:r w:rsidRPr="006A6394">
              <w:tab/>
              <w:t>RoHC profile 0x0104 (IP) is supported</w:t>
            </w:r>
            <w:r w:rsidRPr="006A6394">
              <w:tab/>
            </w:r>
          </w:p>
          <w:p w14:paraId="0C746979" w14:textId="77777777" w:rsidR="00D40C70" w:rsidRPr="006A6394" w:rsidRDefault="00D40C70" w:rsidP="00E6030B">
            <w:pPr>
              <w:pStyle w:val="TAL"/>
            </w:pPr>
          </w:p>
          <w:p w14:paraId="68FF0A04" w14:textId="77777777" w:rsidR="00D40C70" w:rsidRPr="006A6394" w:rsidRDefault="00D40C70" w:rsidP="00E6030B">
            <w:pPr>
              <w:pStyle w:val="TAL"/>
            </w:pPr>
            <w:r w:rsidRPr="006A6394">
              <w:t>Bits 8 is spare and shall be set to 0.</w:t>
            </w:r>
          </w:p>
          <w:p w14:paraId="1B302B19" w14:textId="77777777" w:rsidR="00D40C70" w:rsidRPr="006A6394" w:rsidRDefault="00D40C70" w:rsidP="00E6030B">
            <w:pPr>
              <w:pStyle w:val="TAL"/>
            </w:pPr>
          </w:p>
          <w:p w14:paraId="21F22A49" w14:textId="77777777" w:rsidR="00D40C70" w:rsidRPr="006A6394" w:rsidRDefault="00D40C70" w:rsidP="00E6030B">
            <w:pPr>
              <w:pStyle w:val="TAL"/>
            </w:pPr>
          </w:p>
          <w:p w14:paraId="624D01F1" w14:textId="77777777" w:rsidR="00D40C70" w:rsidRPr="006A6394" w:rsidRDefault="00D40C70" w:rsidP="00E6030B">
            <w:pPr>
              <w:pStyle w:val="TAL"/>
            </w:pPr>
            <w:r w:rsidRPr="006A6394">
              <w:t>MAX_CID (octet 4 and octet 5)</w:t>
            </w:r>
          </w:p>
          <w:p w14:paraId="3F506912" w14:textId="77777777" w:rsidR="00D40C70" w:rsidRPr="006A6394" w:rsidRDefault="00D40C70" w:rsidP="00E6030B">
            <w:pPr>
              <w:pStyle w:val="TAL"/>
            </w:pPr>
          </w:p>
          <w:p w14:paraId="0ADBAE4F" w14:textId="77777777" w:rsidR="00D40C70" w:rsidRPr="006A6394" w:rsidRDefault="00D40C70" w:rsidP="00E6030B">
            <w:pPr>
              <w:pStyle w:val="TAL"/>
            </w:pPr>
            <w:r w:rsidRPr="006A6394">
              <w:t>This is the MAX_CID value as specified in 3GPP TS 36.323 [38]. It is encoded in binary coding with a value in the range from 1 to 16383.</w:t>
            </w:r>
          </w:p>
          <w:p w14:paraId="28BACD37" w14:textId="77777777" w:rsidR="00D40C70" w:rsidRPr="006A6394" w:rsidRDefault="00D40C70" w:rsidP="00E6030B">
            <w:pPr>
              <w:pStyle w:val="TAL"/>
            </w:pPr>
          </w:p>
          <w:p w14:paraId="215F7985" w14:textId="77777777" w:rsidR="00D40C70" w:rsidRPr="006A6394" w:rsidRDefault="00D40C70" w:rsidP="00E6030B">
            <w:pPr>
              <w:pStyle w:val="TAL"/>
            </w:pPr>
          </w:p>
          <w:p w14:paraId="66C5A22E" w14:textId="77777777" w:rsidR="00D40C70" w:rsidRPr="006A6394" w:rsidRDefault="00D40C70" w:rsidP="00E6030B">
            <w:pPr>
              <w:pStyle w:val="TAL"/>
            </w:pPr>
            <w:r w:rsidRPr="006A6394">
              <w:t>Additional header compression context parameters type (octet 6).</w:t>
            </w:r>
          </w:p>
          <w:p w14:paraId="46EBA7C3" w14:textId="77777777" w:rsidR="00D40C70" w:rsidRPr="006A6394" w:rsidRDefault="00D40C70" w:rsidP="00E6030B">
            <w:pPr>
              <w:pStyle w:val="TAL"/>
            </w:pPr>
          </w:p>
          <w:p w14:paraId="598FB0A4" w14:textId="77777777" w:rsidR="00D40C70" w:rsidRPr="006A6394" w:rsidRDefault="00D40C70" w:rsidP="00E6030B">
            <w:pPr>
              <w:pStyle w:val="TAL"/>
            </w:pPr>
            <w:r w:rsidRPr="006A6394">
              <w:t>The Additional header compression context parameters type octet indicates the profile associated with the profile-specific information in the Additional header compression context parameters container.</w:t>
            </w:r>
          </w:p>
          <w:p w14:paraId="78786462" w14:textId="77777777" w:rsidR="00D40C70" w:rsidRPr="006A6394" w:rsidRDefault="00D40C70" w:rsidP="00E6030B">
            <w:pPr>
              <w:pStyle w:val="TAL"/>
            </w:pPr>
          </w:p>
          <w:p w14:paraId="3DAFF784" w14:textId="77777777" w:rsidR="00D40C70" w:rsidRPr="006A6394" w:rsidRDefault="00D40C70" w:rsidP="00E6030B">
            <w:pPr>
              <w:pStyle w:val="TAL"/>
            </w:pPr>
            <w:r w:rsidRPr="006A6394">
              <w:t>Bits</w:t>
            </w:r>
          </w:p>
          <w:p w14:paraId="22B75CCB" w14:textId="77777777" w:rsidR="00D40C70" w:rsidRPr="006A6394" w:rsidRDefault="00D40C70" w:rsidP="00E6030B">
            <w:pPr>
              <w:pStyle w:val="TAL"/>
            </w:pPr>
            <w:r w:rsidRPr="006A6394">
              <w:rPr>
                <w:b/>
              </w:rPr>
              <w:t>8 7 6 5</w:t>
            </w:r>
            <w:r w:rsidRPr="006A6394">
              <w:rPr>
                <w:b/>
              </w:rPr>
              <w:tab/>
              <w:t>4 3 2 1</w:t>
            </w:r>
            <w:r w:rsidRPr="006A6394">
              <w:tab/>
              <w:t>Type</w:t>
            </w:r>
            <w:r w:rsidRPr="006A6394">
              <w:tab/>
            </w:r>
          </w:p>
          <w:p w14:paraId="6F6FA96A" w14:textId="7EF2F0B6" w:rsidR="00D40C70" w:rsidRPr="006A6394" w:rsidRDefault="00431B51" w:rsidP="00E6030B">
            <w:pPr>
              <w:pStyle w:val="TAL"/>
            </w:pPr>
            <w:r w:rsidRPr="006A6394">
              <w:tab/>
            </w:r>
            <w:r w:rsidR="00D40C70" w:rsidRPr="006A6394">
              <w:tab/>
            </w:r>
          </w:p>
          <w:p w14:paraId="29C34743" w14:textId="77777777" w:rsidR="00D40C70" w:rsidRPr="006A6394" w:rsidRDefault="00D40C70" w:rsidP="00E6030B">
            <w:pPr>
              <w:pStyle w:val="TAL"/>
            </w:pPr>
            <w:r w:rsidRPr="006A6394">
              <w:t>0 0 0 0 0 0 0 0</w:t>
            </w:r>
            <w:r w:rsidRPr="006A6394">
              <w:tab/>
              <w:t>0x0000 (No Compression)</w:t>
            </w:r>
            <w:r w:rsidRPr="006A6394">
              <w:tab/>
            </w:r>
          </w:p>
          <w:p w14:paraId="4391A3A4" w14:textId="77777777" w:rsidR="00D40C70" w:rsidRPr="006A6394" w:rsidRDefault="00D40C70" w:rsidP="00E6030B">
            <w:pPr>
              <w:pStyle w:val="TAL"/>
            </w:pPr>
            <w:r w:rsidRPr="006A6394">
              <w:t>0 0 0 0 0 0 0 1</w:t>
            </w:r>
            <w:r w:rsidRPr="006A6394">
              <w:tab/>
              <w:t>0x0002 (UDP/IP)</w:t>
            </w:r>
            <w:r w:rsidRPr="006A6394">
              <w:tab/>
            </w:r>
          </w:p>
          <w:p w14:paraId="453F9D4D" w14:textId="77777777" w:rsidR="00D40C70" w:rsidRPr="006A6394" w:rsidRDefault="00D40C70" w:rsidP="00E6030B">
            <w:pPr>
              <w:pStyle w:val="TAL"/>
            </w:pPr>
            <w:r w:rsidRPr="006A6394">
              <w:t>0 0 0 0 0 0 1 0</w:t>
            </w:r>
            <w:r w:rsidRPr="006A6394">
              <w:tab/>
              <w:t>0x0003 (ESP/IP)</w:t>
            </w:r>
            <w:r w:rsidRPr="006A6394">
              <w:tab/>
            </w:r>
          </w:p>
          <w:p w14:paraId="34825AD4" w14:textId="77777777" w:rsidR="00D40C70" w:rsidRPr="006A6394" w:rsidRDefault="00D40C70" w:rsidP="00E6030B">
            <w:pPr>
              <w:pStyle w:val="TAL"/>
            </w:pPr>
            <w:r w:rsidRPr="006A6394">
              <w:t>0 0 0 0 0 0 1 1</w:t>
            </w:r>
            <w:r w:rsidRPr="006A6394">
              <w:tab/>
              <w:t>0x0004 (IP)</w:t>
            </w:r>
          </w:p>
          <w:p w14:paraId="07E35847" w14:textId="77777777" w:rsidR="00D40C70" w:rsidRPr="006A6394" w:rsidRDefault="00D40C70" w:rsidP="00E6030B">
            <w:pPr>
              <w:pStyle w:val="TAL"/>
            </w:pPr>
            <w:r w:rsidRPr="006A6394">
              <w:t>0 0 0 0 0 1 0 0</w:t>
            </w:r>
            <w:r w:rsidRPr="006A6394">
              <w:tab/>
              <w:t>0x0006 (TCP/IP)</w:t>
            </w:r>
            <w:r w:rsidRPr="006A6394">
              <w:tab/>
            </w:r>
          </w:p>
          <w:p w14:paraId="37BE466E" w14:textId="77777777" w:rsidR="00D40C70" w:rsidRPr="006A6394" w:rsidRDefault="00D40C70" w:rsidP="00E6030B">
            <w:pPr>
              <w:pStyle w:val="TAL"/>
            </w:pPr>
            <w:r w:rsidRPr="006A6394">
              <w:t>0 0 0 0 0 1 0 1</w:t>
            </w:r>
            <w:r w:rsidRPr="006A6394">
              <w:tab/>
              <w:t>0x0102 (UDP/IP)</w:t>
            </w:r>
            <w:r w:rsidRPr="006A6394">
              <w:tab/>
            </w:r>
          </w:p>
          <w:p w14:paraId="19A0AB00" w14:textId="77777777" w:rsidR="00D40C70" w:rsidRPr="006A6394" w:rsidRDefault="00D40C70" w:rsidP="00E6030B">
            <w:pPr>
              <w:pStyle w:val="TAL"/>
            </w:pPr>
            <w:r w:rsidRPr="006A6394">
              <w:t>0 0 0 0 0 1 1 0</w:t>
            </w:r>
            <w:r w:rsidRPr="006A6394">
              <w:tab/>
              <w:t>0x0103 (ESP/IP)</w:t>
            </w:r>
          </w:p>
          <w:p w14:paraId="43CCEBF4" w14:textId="77777777" w:rsidR="00D40C70" w:rsidRPr="006A6394" w:rsidRDefault="00D40C70" w:rsidP="00E6030B">
            <w:pPr>
              <w:pStyle w:val="TAL"/>
            </w:pPr>
            <w:r w:rsidRPr="006A6394">
              <w:t>0 0 0 0 0 1 1 1</w:t>
            </w:r>
            <w:r w:rsidRPr="006A6394">
              <w:tab/>
              <w:t>0x0104 (IP)</w:t>
            </w:r>
          </w:p>
          <w:p w14:paraId="2784B806" w14:textId="77777777" w:rsidR="00D40C70" w:rsidRPr="006A6394" w:rsidRDefault="00D40C70" w:rsidP="00E6030B">
            <w:pPr>
              <w:pStyle w:val="TAL"/>
            </w:pPr>
            <w:r w:rsidRPr="006A6394">
              <w:t>0 0 0 0 1 0 0 0</w:t>
            </w:r>
            <w:r w:rsidRPr="006A6394">
              <w:tab/>
              <w:t>Other</w:t>
            </w:r>
          </w:p>
          <w:p w14:paraId="2994837D" w14:textId="77777777" w:rsidR="00D40C70" w:rsidRPr="006A6394" w:rsidRDefault="00D40C70" w:rsidP="00E6030B">
            <w:pPr>
              <w:pStyle w:val="TAL"/>
            </w:pPr>
            <w:r w:rsidRPr="006A6394">
              <w:t>0 0 0 0 1 0 0 1</w:t>
            </w:r>
          </w:p>
          <w:p w14:paraId="41852CEC" w14:textId="77777777" w:rsidR="00D40C70" w:rsidRPr="006A6394" w:rsidRDefault="00D40C70" w:rsidP="00E6030B">
            <w:pPr>
              <w:pStyle w:val="TAL"/>
            </w:pPr>
            <w:r w:rsidRPr="006A6394">
              <w:tab/>
              <w:t>to</w:t>
            </w:r>
          </w:p>
          <w:p w14:paraId="2D1943C2" w14:textId="77777777" w:rsidR="00D40C70" w:rsidRPr="006A6394" w:rsidRDefault="00D40C70" w:rsidP="00E6030B">
            <w:pPr>
              <w:pStyle w:val="TAL"/>
            </w:pPr>
            <w:r w:rsidRPr="006A6394">
              <w:t>1 1 1 1 1 1 1 1</w:t>
            </w:r>
            <w:r w:rsidRPr="006A6394">
              <w:tab/>
              <w:t>Spare</w:t>
            </w:r>
          </w:p>
          <w:p w14:paraId="3D494424" w14:textId="77777777" w:rsidR="00D40C70" w:rsidRPr="006A6394" w:rsidRDefault="00D40C70" w:rsidP="00E6030B">
            <w:pPr>
              <w:pStyle w:val="TAL"/>
            </w:pPr>
          </w:p>
          <w:p w14:paraId="3EC7EAAD" w14:textId="77777777" w:rsidR="00D40C70" w:rsidRPr="006A6394" w:rsidRDefault="00D40C70" w:rsidP="00E6030B">
            <w:pPr>
              <w:pStyle w:val="TAL"/>
            </w:pPr>
          </w:p>
          <w:p w14:paraId="1682C146" w14:textId="77777777" w:rsidR="00D40C70" w:rsidRPr="006A6394" w:rsidRDefault="00D40C70" w:rsidP="00E6030B">
            <w:pPr>
              <w:pStyle w:val="TAL"/>
            </w:pPr>
            <w:r w:rsidRPr="006A6394">
              <w:t>Additional header compression context parameters container (octets 7 to n).</w:t>
            </w:r>
          </w:p>
          <w:p w14:paraId="313D466A" w14:textId="77777777" w:rsidR="00D40C70" w:rsidRPr="006A6394" w:rsidRDefault="00D40C70" w:rsidP="00E6030B">
            <w:pPr>
              <w:pStyle w:val="TAL"/>
            </w:pPr>
          </w:p>
          <w:p w14:paraId="16C31BE3" w14:textId="77777777" w:rsidR="00D40C70" w:rsidRPr="006A6394" w:rsidRDefault="00D40C70" w:rsidP="00E6030B">
            <w:pPr>
              <w:pStyle w:val="TAL"/>
            </w:pPr>
            <w:r w:rsidRPr="006A6394">
              <w:t>Additional header compression context parameters container carries the profile-specific information (see IETF RFC 5795 [37]). The maximum size is 251 octets.</w:t>
            </w:r>
          </w:p>
        </w:tc>
      </w:tr>
    </w:tbl>
    <w:p w14:paraId="7DA5ACDA" w14:textId="77777777" w:rsidR="00D40C70" w:rsidRPr="006A6394" w:rsidRDefault="00D40C70" w:rsidP="00D40C70">
      <w:pPr>
        <w:rPr>
          <w:noProof/>
        </w:rPr>
      </w:pPr>
    </w:p>
    <w:p w14:paraId="57E52034" w14:textId="77777777" w:rsidR="00D40C70" w:rsidRPr="006A6394" w:rsidRDefault="00D40C70" w:rsidP="00295835">
      <w:pPr>
        <w:pStyle w:val="Heading4"/>
      </w:pPr>
      <w:bookmarkStart w:id="7890" w:name="_Toc20218694"/>
      <w:bookmarkStart w:id="7891" w:name="_Toc27744583"/>
      <w:bookmarkStart w:id="7892" w:name="_Toc35960157"/>
      <w:bookmarkStart w:id="7893" w:name="_Toc45203596"/>
      <w:bookmarkStart w:id="7894" w:name="_Toc45700972"/>
      <w:bookmarkStart w:id="7895" w:name="_Toc51920708"/>
      <w:bookmarkStart w:id="7896" w:name="_Toc68251768"/>
      <w:bookmarkStart w:id="7897" w:name="_Toc146261386"/>
      <w:r w:rsidRPr="006A6394">
        <w:t>9.9.4.23</w:t>
      </w:r>
      <w:r w:rsidRPr="006A6394">
        <w:tab/>
        <w:t>Control plane only indication</w:t>
      </w:r>
      <w:bookmarkEnd w:id="7890"/>
      <w:bookmarkEnd w:id="7891"/>
      <w:bookmarkEnd w:id="7892"/>
      <w:bookmarkEnd w:id="7893"/>
      <w:bookmarkEnd w:id="7894"/>
      <w:bookmarkEnd w:id="7895"/>
      <w:bookmarkEnd w:id="7896"/>
      <w:bookmarkEnd w:id="7897"/>
    </w:p>
    <w:p w14:paraId="0C115238" w14:textId="77777777" w:rsidR="00D40C70" w:rsidRPr="006A6394" w:rsidRDefault="00D40C70" w:rsidP="00D40C70">
      <w:r w:rsidRPr="006A6394">
        <w:t xml:space="preserve">The purpose of the Control plane only indication information element is to indicate that a PDN connection </w:t>
      </w:r>
      <w:r w:rsidRPr="006A6394">
        <w:rPr>
          <w:lang w:eastAsia="zh-CN"/>
        </w:rPr>
        <w:t>is only for control plane CIoT EPS optimization, e.g. the PDN connection is with an SCEF (see 3GPP TS 23.401 [10])</w:t>
      </w:r>
      <w:r w:rsidRPr="006A6394">
        <w:t>.</w:t>
      </w:r>
    </w:p>
    <w:p w14:paraId="0F8BF454" w14:textId="77777777" w:rsidR="00D40C70" w:rsidRPr="006A6394" w:rsidRDefault="00D40C70" w:rsidP="00D40C70">
      <w:r w:rsidRPr="006A6394">
        <w:t>The Control plane only indication information element is coded as shown in figure 9.9.4.23.1.</w:t>
      </w:r>
    </w:p>
    <w:p w14:paraId="07290705" w14:textId="77777777" w:rsidR="00D40C70" w:rsidRPr="006A6394" w:rsidRDefault="00D40C70" w:rsidP="00D40C70">
      <w:r w:rsidRPr="006A6394">
        <w:t>The Control plane only indication is a type 1 information element.</w:t>
      </w:r>
    </w:p>
    <w:p w14:paraId="4BFF0FC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ADECB07" w14:textId="77777777" w:rsidTr="00E6030B">
        <w:trPr>
          <w:cantSplit/>
          <w:jc w:val="center"/>
        </w:trPr>
        <w:tc>
          <w:tcPr>
            <w:tcW w:w="709" w:type="dxa"/>
            <w:tcBorders>
              <w:top w:val="nil"/>
              <w:left w:val="nil"/>
              <w:bottom w:val="nil"/>
              <w:right w:val="nil"/>
            </w:tcBorders>
          </w:tcPr>
          <w:p w14:paraId="130C16CA" w14:textId="77777777" w:rsidR="00D40C70" w:rsidRPr="006A6394" w:rsidRDefault="00D40C70" w:rsidP="00E6030B">
            <w:pPr>
              <w:pStyle w:val="TAC"/>
            </w:pPr>
            <w:r w:rsidRPr="006A6394">
              <w:t>8</w:t>
            </w:r>
          </w:p>
        </w:tc>
        <w:tc>
          <w:tcPr>
            <w:tcW w:w="709" w:type="dxa"/>
            <w:tcBorders>
              <w:top w:val="nil"/>
              <w:left w:val="nil"/>
              <w:bottom w:val="nil"/>
              <w:right w:val="nil"/>
            </w:tcBorders>
          </w:tcPr>
          <w:p w14:paraId="51D2F549" w14:textId="77777777" w:rsidR="00D40C70" w:rsidRPr="006A6394" w:rsidRDefault="00D40C70" w:rsidP="00E6030B">
            <w:pPr>
              <w:pStyle w:val="TAC"/>
            </w:pPr>
            <w:r w:rsidRPr="006A6394">
              <w:t>7</w:t>
            </w:r>
          </w:p>
        </w:tc>
        <w:tc>
          <w:tcPr>
            <w:tcW w:w="709" w:type="dxa"/>
            <w:tcBorders>
              <w:top w:val="nil"/>
              <w:left w:val="nil"/>
              <w:bottom w:val="nil"/>
              <w:right w:val="nil"/>
            </w:tcBorders>
          </w:tcPr>
          <w:p w14:paraId="2518CA50" w14:textId="77777777" w:rsidR="00D40C70" w:rsidRPr="006A6394" w:rsidRDefault="00D40C70" w:rsidP="00E6030B">
            <w:pPr>
              <w:pStyle w:val="TAC"/>
            </w:pPr>
            <w:r w:rsidRPr="006A6394">
              <w:t>6</w:t>
            </w:r>
          </w:p>
        </w:tc>
        <w:tc>
          <w:tcPr>
            <w:tcW w:w="709" w:type="dxa"/>
            <w:tcBorders>
              <w:top w:val="nil"/>
              <w:left w:val="nil"/>
              <w:bottom w:val="nil"/>
              <w:right w:val="nil"/>
            </w:tcBorders>
          </w:tcPr>
          <w:p w14:paraId="43161BE8" w14:textId="77777777" w:rsidR="00D40C70" w:rsidRPr="006A6394" w:rsidRDefault="00D40C70" w:rsidP="00E6030B">
            <w:pPr>
              <w:pStyle w:val="TAC"/>
            </w:pPr>
            <w:r w:rsidRPr="006A6394">
              <w:t>5</w:t>
            </w:r>
          </w:p>
        </w:tc>
        <w:tc>
          <w:tcPr>
            <w:tcW w:w="709" w:type="dxa"/>
            <w:tcBorders>
              <w:top w:val="nil"/>
              <w:left w:val="nil"/>
              <w:bottom w:val="nil"/>
              <w:right w:val="nil"/>
            </w:tcBorders>
          </w:tcPr>
          <w:p w14:paraId="423959A4" w14:textId="77777777" w:rsidR="00D40C70" w:rsidRPr="006A6394" w:rsidRDefault="00D40C70" w:rsidP="00E6030B">
            <w:pPr>
              <w:pStyle w:val="TAC"/>
            </w:pPr>
            <w:r w:rsidRPr="006A6394">
              <w:t>4</w:t>
            </w:r>
          </w:p>
        </w:tc>
        <w:tc>
          <w:tcPr>
            <w:tcW w:w="709" w:type="dxa"/>
            <w:tcBorders>
              <w:top w:val="nil"/>
              <w:left w:val="nil"/>
              <w:bottom w:val="nil"/>
              <w:right w:val="nil"/>
            </w:tcBorders>
          </w:tcPr>
          <w:p w14:paraId="2D30B18F" w14:textId="77777777" w:rsidR="00D40C70" w:rsidRPr="006A6394" w:rsidRDefault="00D40C70" w:rsidP="00E6030B">
            <w:pPr>
              <w:pStyle w:val="TAC"/>
            </w:pPr>
            <w:r w:rsidRPr="006A6394">
              <w:t>3</w:t>
            </w:r>
          </w:p>
        </w:tc>
        <w:tc>
          <w:tcPr>
            <w:tcW w:w="709" w:type="dxa"/>
            <w:tcBorders>
              <w:top w:val="nil"/>
              <w:left w:val="nil"/>
              <w:bottom w:val="nil"/>
              <w:right w:val="nil"/>
            </w:tcBorders>
          </w:tcPr>
          <w:p w14:paraId="401891A4"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98207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2C232212" w14:textId="77777777" w:rsidR="00D40C70" w:rsidRPr="006A6394" w:rsidRDefault="00D40C70" w:rsidP="00E6030B">
            <w:pPr>
              <w:pStyle w:val="TAL"/>
            </w:pPr>
          </w:p>
        </w:tc>
      </w:tr>
      <w:tr w:rsidR="00D40C70" w:rsidRPr="006A6394"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6A6394" w:rsidRDefault="00D40C70" w:rsidP="00E6030B">
            <w:pPr>
              <w:pStyle w:val="TAC"/>
            </w:pPr>
            <w:r w:rsidRPr="006A63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6A6394" w:rsidRDefault="00D40C70" w:rsidP="00E6030B">
            <w:pPr>
              <w:pStyle w:val="TAC"/>
            </w:pPr>
            <w:r w:rsidRPr="006A6394">
              <w:t>0</w:t>
            </w:r>
          </w:p>
          <w:p w14:paraId="7AA8297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6A6394" w:rsidRDefault="00D40C70" w:rsidP="00E6030B">
            <w:pPr>
              <w:pStyle w:val="TAC"/>
            </w:pPr>
            <w:r w:rsidRPr="006A6394">
              <w:t>0</w:t>
            </w:r>
          </w:p>
          <w:p w14:paraId="2C07141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6A6394" w:rsidRDefault="00D40C70" w:rsidP="00E6030B">
            <w:pPr>
              <w:pStyle w:val="TAC"/>
            </w:pPr>
            <w:r w:rsidRPr="006A6394">
              <w:t>0</w:t>
            </w:r>
          </w:p>
          <w:p w14:paraId="28044937"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6A6394" w:rsidRDefault="00D40C70" w:rsidP="00E6030B">
            <w:pPr>
              <w:pStyle w:val="TAC"/>
            </w:pPr>
            <w:r w:rsidRPr="006A6394">
              <w:t>CPOI value</w:t>
            </w:r>
          </w:p>
        </w:tc>
        <w:tc>
          <w:tcPr>
            <w:tcW w:w="1134" w:type="dxa"/>
            <w:tcBorders>
              <w:top w:val="nil"/>
              <w:left w:val="nil"/>
              <w:bottom w:val="nil"/>
              <w:right w:val="nil"/>
            </w:tcBorders>
          </w:tcPr>
          <w:p w14:paraId="1A888F41" w14:textId="77777777" w:rsidR="00D40C70" w:rsidRPr="006A6394" w:rsidRDefault="00D40C70" w:rsidP="00E6030B">
            <w:pPr>
              <w:pStyle w:val="TAL"/>
            </w:pPr>
            <w:r w:rsidRPr="006A6394">
              <w:t>octet 1</w:t>
            </w:r>
          </w:p>
        </w:tc>
      </w:tr>
    </w:tbl>
    <w:p w14:paraId="221891E1" w14:textId="77777777" w:rsidR="00D40C70" w:rsidRPr="006A6394" w:rsidRDefault="00D40C70" w:rsidP="00D40C70">
      <w:pPr>
        <w:pStyle w:val="TAN"/>
      </w:pPr>
    </w:p>
    <w:p w14:paraId="23A123AE" w14:textId="77777777" w:rsidR="00D40C70" w:rsidRPr="006A6394" w:rsidRDefault="00D40C70" w:rsidP="00D40C70">
      <w:pPr>
        <w:pStyle w:val="TF"/>
      </w:pPr>
      <w:r w:rsidRPr="006A6394">
        <w:t>Figure 9.9.4.23.1: Control plane only indication information element</w:t>
      </w:r>
    </w:p>
    <w:p w14:paraId="77E293DD" w14:textId="77777777" w:rsidR="00D40C70" w:rsidRPr="006A6394" w:rsidRDefault="00D40C70" w:rsidP="00D40C70">
      <w:pPr>
        <w:pStyle w:val="TH"/>
      </w:pPr>
      <w:r w:rsidRPr="006A6394">
        <w:t>Table 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6A6394"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6A6394" w:rsidRDefault="00D40C70" w:rsidP="00E6030B">
            <w:pPr>
              <w:pStyle w:val="TAL"/>
            </w:pPr>
            <w:r w:rsidRPr="006A6394">
              <w:t>Control plane only indication value (CPOI) (octet 1)</w:t>
            </w:r>
          </w:p>
        </w:tc>
      </w:tr>
      <w:tr w:rsidR="00D40C70" w:rsidRPr="006A6394"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6A6394" w:rsidRDefault="00D40C70" w:rsidP="00E6030B">
            <w:pPr>
              <w:pStyle w:val="TAL"/>
            </w:pPr>
            <w:r w:rsidRPr="006A6394">
              <w:t>Bit</w:t>
            </w:r>
          </w:p>
        </w:tc>
      </w:tr>
      <w:tr w:rsidR="00D40C70" w:rsidRPr="006A6394"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6A6394" w:rsidRDefault="00D40C70" w:rsidP="00E6030B">
            <w:pPr>
              <w:pStyle w:val="TAH"/>
            </w:pPr>
            <w:r w:rsidRPr="006A6394">
              <w:t>1</w:t>
            </w:r>
          </w:p>
        </w:tc>
        <w:tc>
          <w:tcPr>
            <w:tcW w:w="6803" w:type="dxa"/>
            <w:tcBorders>
              <w:top w:val="nil"/>
              <w:left w:val="nil"/>
              <w:bottom w:val="nil"/>
              <w:right w:val="single" w:sz="4" w:space="0" w:color="auto"/>
            </w:tcBorders>
          </w:tcPr>
          <w:p w14:paraId="50C02AE4" w14:textId="77777777" w:rsidR="00D40C70" w:rsidRPr="006A6394" w:rsidRDefault="00D40C70" w:rsidP="00E6030B">
            <w:pPr>
              <w:pStyle w:val="TAL"/>
            </w:pPr>
          </w:p>
        </w:tc>
      </w:tr>
      <w:tr w:rsidR="00D40C70" w:rsidRPr="006A6394"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6A6394" w:rsidRDefault="00D40C70" w:rsidP="00E6030B">
            <w:pPr>
              <w:pStyle w:val="TAC"/>
            </w:pPr>
            <w:r w:rsidRPr="006A6394">
              <w:t>0</w:t>
            </w:r>
          </w:p>
        </w:tc>
        <w:tc>
          <w:tcPr>
            <w:tcW w:w="6803" w:type="dxa"/>
            <w:tcBorders>
              <w:top w:val="nil"/>
              <w:left w:val="nil"/>
              <w:bottom w:val="nil"/>
              <w:right w:val="single" w:sz="4" w:space="0" w:color="auto"/>
            </w:tcBorders>
          </w:tcPr>
          <w:p w14:paraId="1929FA42" w14:textId="77777777" w:rsidR="00D40C70" w:rsidRPr="006A6394" w:rsidRDefault="00D40C70" w:rsidP="00E6030B">
            <w:pPr>
              <w:pStyle w:val="TAL"/>
            </w:pPr>
            <w:r w:rsidRPr="006A6394">
              <w:t>reserved</w:t>
            </w:r>
          </w:p>
        </w:tc>
      </w:tr>
      <w:tr w:rsidR="00D40C70" w:rsidRPr="006A6394"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6A6394" w:rsidRDefault="00D40C70" w:rsidP="00E6030B">
            <w:pPr>
              <w:pStyle w:val="TAC"/>
            </w:pPr>
            <w:r w:rsidRPr="006A6394">
              <w:t>1</w:t>
            </w:r>
          </w:p>
        </w:tc>
        <w:tc>
          <w:tcPr>
            <w:tcW w:w="6803" w:type="dxa"/>
            <w:tcBorders>
              <w:top w:val="nil"/>
              <w:left w:val="nil"/>
              <w:bottom w:val="nil"/>
              <w:right w:val="single" w:sz="4" w:space="0" w:color="auto"/>
            </w:tcBorders>
          </w:tcPr>
          <w:p w14:paraId="09F39A0E" w14:textId="77777777" w:rsidR="00D40C70" w:rsidRPr="006A6394" w:rsidRDefault="00D40C70" w:rsidP="00E6030B">
            <w:pPr>
              <w:pStyle w:val="TAL"/>
            </w:pPr>
            <w:r w:rsidRPr="006A6394">
              <w:t>PDN connection can be used for control plane CIoT EPS optimization only</w:t>
            </w:r>
          </w:p>
        </w:tc>
      </w:tr>
      <w:tr w:rsidR="00D40C70" w:rsidRPr="006A6394"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6A6394" w:rsidRDefault="00D40C70" w:rsidP="00E6030B">
            <w:pPr>
              <w:pStyle w:val="TAL"/>
            </w:pPr>
          </w:p>
        </w:tc>
      </w:tr>
      <w:tr w:rsidR="00D40C70" w:rsidRPr="006A6394"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6A6394" w:rsidRDefault="00D40C70" w:rsidP="00E6030B">
            <w:pPr>
              <w:pStyle w:val="TAL"/>
            </w:pPr>
            <w:r w:rsidRPr="006A6394">
              <w:t>The value 0 is reserved. If received, it shall be interpreted as if the Control plane indication IE was not included in the message.</w:t>
            </w:r>
          </w:p>
        </w:tc>
      </w:tr>
      <w:tr w:rsidR="00D40C70" w:rsidRPr="006A6394"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6A6394" w:rsidRDefault="00D40C70" w:rsidP="00E6030B">
            <w:pPr>
              <w:pStyle w:val="TAL"/>
            </w:pPr>
            <w:r w:rsidRPr="006A6394">
              <w:t>Bits 4 to 2 of octet 1 are spare and shall be all encoded as zero.</w:t>
            </w:r>
          </w:p>
        </w:tc>
      </w:tr>
      <w:tr w:rsidR="00D40C70" w:rsidRPr="006A6394"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6A6394" w:rsidRDefault="00D40C70" w:rsidP="00E6030B">
            <w:pPr>
              <w:pStyle w:val="TAL"/>
            </w:pPr>
          </w:p>
        </w:tc>
      </w:tr>
    </w:tbl>
    <w:p w14:paraId="62B479DB" w14:textId="77777777" w:rsidR="00FB1684" w:rsidRPr="006A6394" w:rsidRDefault="00FB1684" w:rsidP="00FB1684">
      <w:bookmarkStart w:id="7898" w:name="_Toc20218695"/>
      <w:bookmarkStart w:id="7899" w:name="_Toc27744584"/>
      <w:bookmarkStart w:id="7900" w:name="_Toc35960158"/>
      <w:bookmarkStart w:id="7901" w:name="_Toc45203597"/>
      <w:bookmarkStart w:id="7902" w:name="_Toc45700973"/>
      <w:bookmarkStart w:id="7903" w:name="_Toc51920709"/>
      <w:bookmarkStart w:id="7904" w:name="_Toc68251769"/>
    </w:p>
    <w:p w14:paraId="319616D1" w14:textId="365B2C05" w:rsidR="00D40C70" w:rsidRPr="006A6394" w:rsidRDefault="00D40C70" w:rsidP="00295835">
      <w:pPr>
        <w:pStyle w:val="Heading4"/>
      </w:pPr>
      <w:bookmarkStart w:id="7905" w:name="_Toc146261387"/>
      <w:r w:rsidRPr="006A6394">
        <w:t>9.9.4.24</w:t>
      </w:r>
      <w:r w:rsidRPr="006A6394">
        <w:tab/>
        <w:t>User data container</w:t>
      </w:r>
      <w:bookmarkEnd w:id="7898"/>
      <w:bookmarkEnd w:id="7899"/>
      <w:bookmarkEnd w:id="7900"/>
      <w:bookmarkEnd w:id="7901"/>
      <w:bookmarkEnd w:id="7902"/>
      <w:bookmarkEnd w:id="7903"/>
      <w:bookmarkEnd w:id="7904"/>
      <w:bookmarkEnd w:id="7905"/>
    </w:p>
    <w:p w14:paraId="65F613BC" w14:textId="77777777" w:rsidR="00D40C70" w:rsidRPr="006A6394" w:rsidRDefault="00D40C70" w:rsidP="00D40C70">
      <w:r w:rsidRPr="006A6394">
        <w:t>This information element is used to encapsulate the user data transferred between the UE and the MME. The User data container information element is coded as shown in figure 9.9.4.24.1 and table 9.9.4.24.1.</w:t>
      </w:r>
    </w:p>
    <w:p w14:paraId="2C5FFBE6" w14:textId="77777777" w:rsidR="00D40C70" w:rsidRPr="006A6394" w:rsidRDefault="00D40C70" w:rsidP="00D40C70">
      <w:r w:rsidRPr="006A6394">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B935F67" w14:textId="77777777" w:rsidTr="00E6030B">
        <w:trPr>
          <w:cantSplit/>
          <w:jc w:val="center"/>
        </w:trPr>
        <w:tc>
          <w:tcPr>
            <w:tcW w:w="709" w:type="dxa"/>
            <w:tcBorders>
              <w:top w:val="nil"/>
              <w:left w:val="nil"/>
              <w:bottom w:val="nil"/>
              <w:right w:val="nil"/>
            </w:tcBorders>
          </w:tcPr>
          <w:p w14:paraId="794F6FE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78510D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6E2ED61" w14:textId="77777777" w:rsidR="00D40C70" w:rsidRPr="006A6394" w:rsidRDefault="00D40C70" w:rsidP="00E6030B">
            <w:pPr>
              <w:pStyle w:val="TAC"/>
            </w:pPr>
            <w:r w:rsidRPr="006A6394">
              <w:t>6</w:t>
            </w:r>
          </w:p>
        </w:tc>
        <w:tc>
          <w:tcPr>
            <w:tcW w:w="779" w:type="dxa"/>
            <w:tcBorders>
              <w:top w:val="nil"/>
              <w:left w:val="nil"/>
              <w:bottom w:val="nil"/>
              <w:right w:val="nil"/>
            </w:tcBorders>
          </w:tcPr>
          <w:p w14:paraId="0AB978C9" w14:textId="77777777" w:rsidR="00D40C70" w:rsidRPr="006A6394" w:rsidRDefault="00D40C70" w:rsidP="00E6030B">
            <w:pPr>
              <w:pStyle w:val="TAC"/>
            </w:pPr>
            <w:r w:rsidRPr="006A6394">
              <w:t>5</w:t>
            </w:r>
          </w:p>
        </w:tc>
        <w:tc>
          <w:tcPr>
            <w:tcW w:w="496" w:type="dxa"/>
            <w:tcBorders>
              <w:top w:val="nil"/>
              <w:left w:val="nil"/>
              <w:bottom w:val="nil"/>
              <w:right w:val="nil"/>
            </w:tcBorders>
          </w:tcPr>
          <w:p w14:paraId="085B62A2" w14:textId="77777777" w:rsidR="00D40C70" w:rsidRPr="006A6394" w:rsidRDefault="00D40C70" w:rsidP="00E6030B">
            <w:pPr>
              <w:pStyle w:val="TAC"/>
            </w:pPr>
            <w:r w:rsidRPr="006A6394">
              <w:t>4</w:t>
            </w:r>
          </w:p>
        </w:tc>
        <w:tc>
          <w:tcPr>
            <w:tcW w:w="709" w:type="dxa"/>
            <w:tcBorders>
              <w:top w:val="nil"/>
              <w:left w:val="nil"/>
              <w:bottom w:val="nil"/>
              <w:right w:val="nil"/>
            </w:tcBorders>
          </w:tcPr>
          <w:p w14:paraId="34E38964" w14:textId="77777777" w:rsidR="00D40C70" w:rsidRPr="006A6394" w:rsidRDefault="00D40C70" w:rsidP="00E6030B">
            <w:pPr>
              <w:pStyle w:val="TAC"/>
            </w:pPr>
            <w:r w:rsidRPr="006A6394">
              <w:t>3</w:t>
            </w:r>
          </w:p>
        </w:tc>
        <w:tc>
          <w:tcPr>
            <w:tcW w:w="993" w:type="dxa"/>
            <w:tcBorders>
              <w:top w:val="nil"/>
              <w:left w:val="nil"/>
              <w:bottom w:val="nil"/>
              <w:right w:val="nil"/>
            </w:tcBorders>
          </w:tcPr>
          <w:p w14:paraId="181A7F12" w14:textId="77777777" w:rsidR="00D40C70" w:rsidRPr="006A6394" w:rsidRDefault="00D40C70" w:rsidP="00E6030B">
            <w:pPr>
              <w:pStyle w:val="TAC"/>
            </w:pPr>
            <w:r w:rsidRPr="006A6394">
              <w:t>2</w:t>
            </w:r>
          </w:p>
        </w:tc>
        <w:tc>
          <w:tcPr>
            <w:tcW w:w="708" w:type="dxa"/>
            <w:tcBorders>
              <w:top w:val="nil"/>
              <w:left w:val="nil"/>
              <w:bottom w:val="nil"/>
              <w:right w:val="nil"/>
            </w:tcBorders>
          </w:tcPr>
          <w:p w14:paraId="4B89A2C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A3703A2" w14:textId="77777777" w:rsidR="00D40C70" w:rsidRPr="006A6394" w:rsidRDefault="00D40C70" w:rsidP="00E6030B">
            <w:pPr>
              <w:pStyle w:val="TAL"/>
            </w:pPr>
          </w:p>
        </w:tc>
      </w:tr>
      <w:tr w:rsidR="00D40C70" w:rsidRPr="006A6394"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6A6394" w:rsidRDefault="00D40C70" w:rsidP="00E6030B">
            <w:pPr>
              <w:pStyle w:val="TAC"/>
            </w:pPr>
            <w:r w:rsidRPr="006A6394">
              <w:t>User data container IEI</w:t>
            </w:r>
          </w:p>
        </w:tc>
        <w:tc>
          <w:tcPr>
            <w:tcW w:w="1560" w:type="dxa"/>
            <w:tcBorders>
              <w:top w:val="nil"/>
              <w:left w:val="nil"/>
              <w:bottom w:val="nil"/>
              <w:right w:val="nil"/>
            </w:tcBorders>
          </w:tcPr>
          <w:p w14:paraId="0C620DC6" w14:textId="77777777" w:rsidR="00D40C70" w:rsidRPr="006A6394" w:rsidRDefault="00D40C70" w:rsidP="00E6030B">
            <w:pPr>
              <w:pStyle w:val="TAL"/>
            </w:pPr>
            <w:r w:rsidRPr="006A6394">
              <w:t>octet 1</w:t>
            </w:r>
          </w:p>
        </w:tc>
      </w:tr>
      <w:tr w:rsidR="00D40C70" w:rsidRPr="006A6394"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6A6394" w:rsidRDefault="00D40C70" w:rsidP="00E6030B">
            <w:pPr>
              <w:pStyle w:val="TAC"/>
            </w:pPr>
            <w:r w:rsidRPr="006A6394">
              <w:t>Length of User data container contents</w:t>
            </w:r>
          </w:p>
        </w:tc>
        <w:tc>
          <w:tcPr>
            <w:tcW w:w="1560" w:type="dxa"/>
            <w:tcBorders>
              <w:top w:val="nil"/>
              <w:left w:val="nil"/>
              <w:bottom w:val="nil"/>
              <w:right w:val="nil"/>
            </w:tcBorders>
          </w:tcPr>
          <w:p w14:paraId="0731DBA7" w14:textId="77777777" w:rsidR="00D40C70" w:rsidRPr="006A6394" w:rsidRDefault="00D40C70" w:rsidP="00E6030B">
            <w:pPr>
              <w:pStyle w:val="TAL"/>
            </w:pPr>
            <w:r w:rsidRPr="006A6394">
              <w:t>octet 2</w:t>
            </w:r>
          </w:p>
        </w:tc>
      </w:tr>
      <w:tr w:rsidR="00D40C70" w:rsidRPr="006A6394"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6A6394" w:rsidRDefault="00D40C70" w:rsidP="00E6030B">
            <w:pPr>
              <w:pStyle w:val="TAC"/>
            </w:pPr>
          </w:p>
        </w:tc>
        <w:tc>
          <w:tcPr>
            <w:tcW w:w="1560" w:type="dxa"/>
            <w:tcBorders>
              <w:top w:val="nil"/>
              <w:left w:val="nil"/>
              <w:bottom w:val="nil"/>
              <w:right w:val="nil"/>
            </w:tcBorders>
          </w:tcPr>
          <w:p w14:paraId="138A9084" w14:textId="77777777" w:rsidR="00D40C70" w:rsidRPr="006A6394" w:rsidRDefault="00D40C70" w:rsidP="00E6030B">
            <w:pPr>
              <w:pStyle w:val="TAL"/>
            </w:pPr>
            <w:r w:rsidRPr="006A6394">
              <w:t>octet 3</w:t>
            </w:r>
          </w:p>
        </w:tc>
      </w:tr>
      <w:tr w:rsidR="00D40C70" w:rsidRPr="006A6394"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6A6394" w:rsidRDefault="00D40C70" w:rsidP="00E6030B">
            <w:pPr>
              <w:pStyle w:val="LD"/>
              <w:jc w:val="center"/>
            </w:pPr>
            <w:bookmarkStart w:id="7906" w:name="_PERM_MCCTEMPBM_CRPT81450164___4"/>
            <w:bookmarkEnd w:id="7906"/>
          </w:p>
        </w:tc>
        <w:tc>
          <w:tcPr>
            <w:tcW w:w="1560" w:type="dxa"/>
            <w:tcBorders>
              <w:top w:val="nil"/>
              <w:left w:val="single" w:sz="4" w:space="0" w:color="auto"/>
              <w:bottom w:val="nil"/>
              <w:right w:val="nil"/>
            </w:tcBorders>
          </w:tcPr>
          <w:p w14:paraId="0AF1F9E0" w14:textId="77777777" w:rsidR="00D40C70" w:rsidRPr="006A6394" w:rsidRDefault="00D40C70" w:rsidP="00E6030B">
            <w:pPr>
              <w:pStyle w:val="TAL"/>
            </w:pPr>
            <w:r w:rsidRPr="006A6394">
              <w:t>octet 4</w:t>
            </w:r>
          </w:p>
        </w:tc>
      </w:tr>
      <w:tr w:rsidR="00D40C70" w:rsidRPr="006A6394"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6A6394" w:rsidRDefault="00D40C70" w:rsidP="00E6030B">
            <w:pPr>
              <w:pStyle w:val="TAC"/>
            </w:pPr>
            <w:r w:rsidRPr="006A6394">
              <w:t>User data container contents</w:t>
            </w:r>
          </w:p>
        </w:tc>
        <w:tc>
          <w:tcPr>
            <w:tcW w:w="1560" w:type="dxa"/>
            <w:tcBorders>
              <w:top w:val="nil"/>
              <w:left w:val="single" w:sz="4" w:space="0" w:color="auto"/>
              <w:bottom w:val="nil"/>
              <w:right w:val="nil"/>
            </w:tcBorders>
          </w:tcPr>
          <w:p w14:paraId="787AFA1F" w14:textId="77777777" w:rsidR="00D40C70" w:rsidRPr="006A6394" w:rsidRDefault="00D40C70" w:rsidP="00E6030B">
            <w:pPr>
              <w:pStyle w:val="TAL"/>
            </w:pPr>
          </w:p>
        </w:tc>
      </w:tr>
      <w:tr w:rsidR="00D40C70" w:rsidRPr="006A6394"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6A6394" w:rsidRDefault="00D40C70" w:rsidP="00E6030B">
            <w:pPr>
              <w:pStyle w:val="TAC"/>
            </w:pPr>
          </w:p>
        </w:tc>
        <w:tc>
          <w:tcPr>
            <w:tcW w:w="1560" w:type="dxa"/>
            <w:tcBorders>
              <w:top w:val="nil"/>
              <w:left w:val="single" w:sz="4" w:space="0" w:color="auto"/>
              <w:bottom w:val="nil"/>
              <w:right w:val="nil"/>
            </w:tcBorders>
          </w:tcPr>
          <w:p w14:paraId="040C7A9D" w14:textId="77777777" w:rsidR="00D40C70" w:rsidRPr="006A6394" w:rsidRDefault="00D40C70" w:rsidP="00E6030B">
            <w:pPr>
              <w:pStyle w:val="TAL"/>
            </w:pPr>
            <w:r w:rsidRPr="006A6394">
              <w:t>octet n</w:t>
            </w:r>
          </w:p>
        </w:tc>
      </w:tr>
    </w:tbl>
    <w:p w14:paraId="4383BB16" w14:textId="77777777" w:rsidR="00D40C70" w:rsidRPr="006A6394" w:rsidRDefault="00D40C70" w:rsidP="00D40C70">
      <w:pPr>
        <w:pStyle w:val="TAN"/>
      </w:pPr>
    </w:p>
    <w:p w14:paraId="2FAD1DD3" w14:textId="77777777" w:rsidR="00D40C70" w:rsidRPr="006A6394" w:rsidRDefault="00D40C70" w:rsidP="00D40C70">
      <w:pPr>
        <w:pStyle w:val="TF"/>
      </w:pPr>
      <w:r w:rsidRPr="006A6394">
        <w:t>Figure 9.9.4.24.1: User data container information element</w:t>
      </w:r>
    </w:p>
    <w:p w14:paraId="1F5DF189" w14:textId="77777777" w:rsidR="00D40C70" w:rsidRPr="006A6394" w:rsidRDefault="00D40C70" w:rsidP="00D40C70">
      <w:pPr>
        <w:pStyle w:val="TH"/>
      </w:pPr>
      <w:r w:rsidRPr="006A6394">
        <w:t>Table 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3029A418" w14:textId="77777777" w:rsidTr="00E6030B">
        <w:trPr>
          <w:cantSplit/>
          <w:jc w:val="center"/>
        </w:trPr>
        <w:tc>
          <w:tcPr>
            <w:tcW w:w="7087" w:type="dxa"/>
          </w:tcPr>
          <w:p w14:paraId="7207CBFD" w14:textId="77777777" w:rsidR="00D40C70" w:rsidRPr="006A6394" w:rsidRDefault="00D40C70" w:rsidP="00E6030B">
            <w:pPr>
              <w:pStyle w:val="TAL"/>
            </w:pPr>
            <w:r w:rsidRPr="006A6394">
              <w:t>User data container contents (octet 4 to octet n)</w:t>
            </w:r>
          </w:p>
        </w:tc>
      </w:tr>
      <w:tr w:rsidR="00D40C70" w:rsidRPr="006A6394" w14:paraId="499A06F8" w14:textId="77777777" w:rsidTr="00E6030B">
        <w:trPr>
          <w:cantSplit/>
          <w:jc w:val="center"/>
        </w:trPr>
        <w:tc>
          <w:tcPr>
            <w:tcW w:w="7087" w:type="dxa"/>
          </w:tcPr>
          <w:p w14:paraId="4888F7DF" w14:textId="77777777" w:rsidR="00D40C70" w:rsidRPr="006A6394" w:rsidRDefault="00D40C70" w:rsidP="00E6030B">
            <w:pPr>
              <w:pStyle w:val="TAL"/>
            </w:pPr>
          </w:p>
        </w:tc>
      </w:tr>
      <w:tr w:rsidR="00D40C70" w:rsidRPr="006A6394" w14:paraId="6369ACA6" w14:textId="77777777" w:rsidTr="00E6030B">
        <w:trPr>
          <w:cantSplit/>
          <w:jc w:val="center"/>
        </w:trPr>
        <w:tc>
          <w:tcPr>
            <w:tcW w:w="7087" w:type="dxa"/>
          </w:tcPr>
          <w:p w14:paraId="350A3395" w14:textId="77777777" w:rsidR="00D40C70" w:rsidRPr="006A6394" w:rsidRDefault="00D40C70" w:rsidP="00E6030B">
            <w:pPr>
              <w:pStyle w:val="TAL"/>
            </w:pPr>
            <w:r w:rsidRPr="006A6394">
              <w:t>These octets include user data to be delivered between UE and MME.</w:t>
            </w:r>
          </w:p>
        </w:tc>
      </w:tr>
      <w:tr w:rsidR="00D40C70" w:rsidRPr="006A6394" w14:paraId="7AEED1BA" w14:textId="77777777" w:rsidTr="00E6030B">
        <w:trPr>
          <w:cantSplit/>
          <w:jc w:val="center"/>
        </w:trPr>
        <w:tc>
          <w:tcPr>
            <w:tcW w:w="7087" w:type="dxa"/>
          </w:tcPr>
          <w:p w14:paraId="68114E1E" w14:textId="77777777" w:rsidR="00D40C70" w:rsidRPr="006A6394" w:rsidRDefault="00D40C70" w:rsidP="00E6030B">
            <w:pPr>
              <w:pStyle w:val="TAL"/>
            </w:pPr>
          </w:p>
        </w:tc>
      </w:tr>
    </w:tbl>
    <w:p w14:paraId="36F0BDF0" w14:textId="77777777" w:rsidR="00D40C70" w:rsidRPr="006A6394" w:rsidRDefault="00D40C70" w:rsidP="00D40C70"/>
    <w:p w14:paraId="4CB37348" w14:textId="77777777" w:rsidR="00D40C70" w:rsidRPr="006A6394" w:rsidRDefault="00D40C70" w:rsidP="00295835">
      <w:pPr>
        <w:pStyle w:val="Heading4"/>
      </w:pPr>
      <w:bookmarkStart w:id="7907" w:name="_Toc20218696"/>
      <w:bookmarkStart w:id="7908" w:name="_Toc27744585"/>
      <w:bookmarkStart w:id="7909" w:name="_Toc35960159"/>
      <w:bookmarkStart w:id="7910" w:name="_Toc45203598"/>
      <w:bookmarkStart w:id="7911" w:name="_Toc45700974"/>
      <w:bookmarkStart w:id="7912" w:name="_Toc51920710"/>
      <w:bookmarkStart w:id="7913" w:name="_Toc68251770"/>
      <w:bookmarkStart w:id="7914" w:name="_Toc146261388"/>
      <w:r w:rsidRPr="006A6394">
        <w:t>9.9.4.25</w:t>
      </w:r>
      <w:r w:rsidRPr="006A6394">
        <w:tab/>
        <w:t>Release assistance indication</w:t>
      </w:r>
      <w:bookmarkEnd w:id="7907"/>
      <w:bookmarkEnd w:id="7908"/>
      <w:bookmarkEnd w:id="7909"/>
      <w:bookmarkEnd w:id="7910"/>
      <w:bookmarkEnd w:id="7911"/>
      <w:bookmarkEnd w:id="7912"/>
      <w:bookmarkEnd w:id="7913"/>
      <w:bookmarkEnd w:id="7914"/>
    </w:p>
    <w:p w14:paraId="1B5A7BDB" w14:textId="77777777" w:rsidR="00D40C70" w:rsidRPr="006A6394" w:rsidRDefault="00D40C70" w:rsidP="00D40C70">
      <w:r w:rsidRPr="006A6394">
        <w:t>The purpose of the Release assistance indication IE is to inform the network whether</w:t>
      </w:r>
    </w:p>
    <w:p w14:paraId="794E4D35" w14:textId="77777777" w:rsidR="00D40C70" w:rsidRPr="006A6394" w:rsidRDefault="00D40C70" w:rsidP="00D40C70">
      <w:pPr>
        <w:pStyle w:val="B1"/>
      </w:pPr>
      <w:r w:rsidRPr="006A6394">
        <w:t>-</w:t>
      </w:r>
      <w:r w:rsidRPr="006A6394">
        <w:tab/>
        <w:t>no further uplink and no further downlink data transmission is expected; or</w:t>
      </w:r>
    </w:p>
    <w:p w14:paraId="4BF4E37D"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0CC8085B" w14:textId="77777777" w:rsidR="00D40C70" w:rsidRPr="006A6394" w:rsidRDefault="00D40C70" w:rsidP="00D40C70">
      <w:r w:rsidRPr="006A6394">
        <w:t>The Release assistance indication information element is coded as shown in figure 9.9.4.25.1 and table 9.9.4.25.1.</w:t>
      </w:r>
    </w:p>
    <w:p w14:paraId="70F54BA5" w14:textId="77777777" w:rsidR="00D40C70" w:rsidRPr="006A6394" w:rsidRDefault="00D40C70" w:rsidP="00D40C70">
      <w:r w:rsidRPr="006A6394">
        <w:t>The Release assistance indication is a type 1 information element.</w:t>
      </w:r>
    </w:p>
    <w:p w14:paraId="0D63E8D0" w14:textId="77777777" w:rsidR="00D40C70" w:rsidRPr="006A6394" w:rsidRDefault="00D40C70" w:rsidP="00D40C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26"/>
        <w:gridCol w:w="636"/>
        <w:gridCol w:w="923"/>
        <w:gridCol w:w="1349"/>
      </w:tblGrid>
      <w:tr w:rsidR="00D40C70" w:rsidRPr="006A6394" w14:paraId="633C9B26" w14:textId="77777777" w:rsidTr="00E6030B">
        <w:trPr>
          <w:cantSplit/>
          <w:jc w:val="center"/>
        </w:trPr>
        <w:tc>
          <w:tcPr>
            <w:tcW w:w="709" w:type="dxa"/>
            <w:tcBorders>
              <w:top w:val="nil"/>
              <w:left w:val="nil"/>
              <w:bottom w:val="nil"/>
              <w:right w:val="nil"/>
            </w:tcBorders>
          </w:tcPr>
          <w:p w14:paraId="4CE72E61" w14:textId="77777777" w:rsidR="00D40C70" w:rsidRPr="006A6394" w:rsidRDefault="00D40C70" w:rsidP="00E6030B">
            <w:pPr>
              <w:pStyle w:val="TAC"/>
            </w:pPr>
            <w:r w:rsidRPr="006A6394">
              <w:t>8</w:t>
            </w:r>
          </w:p>
        </w:tc>
        <w:tc>
          <w:tcPr>
            <w:tcW w:w="709" w:type="dxa"/>
            <w:tcBorders>
              <w:top w:val="nil"/>
              <w:left w:val="nil"/>
              <w:bottom w:val="nil"/>
              <w:right w:val="nil"/>
            </w:tcBorders>
          </w:tcPr>
          <w:p w14:paraId="5BEB2FA1"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8F1F02" w14:textId="77777777" w:rsidR="00D40C70" w:rsidRPr="006A6394" w:rsidRDefault="00D40C70" w:rsidP="00E6030B">
            <w:pPr>
              <w:pStyle w:val="TAC"/>
            </w:pPr>
            <w:r w:rsidRPr="006A6394">
              <w:t>6</w:t>
            </w:r>
          </w:p>
        </w:tc>
        <w:tc>
          <w:tcPr>
            <w:tcW w:w="709" w:type="dxa"/>
            <w:tcBorders>
              <w:top w:val="nil"/>
              <w:left w:val="nil"/>
              <w:bottom w:val="nil"/>
              <w:right w:val="nil"/>
            </w:tcBorders>
          </w:tcPr>
          <w:p w14:paraId="55A582AA" w14:textId="77777777" w:rsidR="00D40C70" w:rsidRPr="006A6394" w:rsidRDefault="00D40C70" w:rsidP="00E6030B">
            <w:pPr>
              <w:pStyle w:val="TAC"/>
            </w:pPr>
            <w:r w:rsidRPr="006A6394">
              <w:t>5</w:t>
            </w:r>
          </w:p>
        </w:tc>
        <w:tc>
          <w:tcPr>
            <w:tcW w:w="780" w:type="dxa"/>
            <w:tcBorders>
              <w:top w:val="nil"/>
              <w:left w:val="nil"/>
              <w:bottom w:val="nil"/>
              <w:right w:val="nil"/>
            </w:tcBorders>
          </w:tcPr>
          <w:p w14:paraId="4992A606" w14:textId="77777777" w:rsidR="00D40C70" w:rsidRPr="006A6394" w:rsidRDefault="00D40C70" w:rsidP="00E6030B">
            <w:pPr>
              <w:pStyle w:val="TAC"/>
            </w:pPr>
            <w:r w:rsidRPr="006A6394">
              <w:t>4</w:t>
            </w:r>
          </w:p>
        </w:tc>
        <w:tc>
          <w:tcPr>
            <w:tcW w:w="711" w:type="dxa"/>
            <w:gridSpan w:val="2"/>
            <w:tcBorders>
              <w:top w:val="nil"/>
              <w:left w:val="nil"/>
              <w:bottom w:val="nil"/>
              <w:right w:val="nil"/>
            </w:tcBorders>
          </w:tcPr>
          <w:p w14:paraId="19F80E19" w14:textId="77777777" w:rsidR="00D40C70" w:rsidRPr="006A6394" w:rsidRDefault="00D40C70" w:rsidP="00E6030B">
            <w:pPr>
              <w:pStyle w:val="TAC"/>
            </w:pPr>
            <w:r w:rsidRPr="006A6394">
              <w:t>3</w:t>
            </w:r>
          </w:p>
        </w:tc>
        <w:tc>
          <w:tcPr>
            <w:tcW w:w="636" w:type="dxa"/>
            <w:tcBorders>
              <w:top w:val="nil"/>
              <w:left w:val="nil"/>
              <w:bottom w:val="nil"/>
              <w:right w:val="nil"/>
            </w:tcBorders>
          </w:tcPr>
          <w:p w14:paraId="5C41875C" w14:textId="77777777" w:rsidR="00D40C70" w:rsidRPr="006A6394" w:rsidRDefault="00D40C70" w:rsidP="00E6030B">
            <w:pPr>
              <w:pStyle w:val="TAC"/>
            </w:pPr>
            <w:r w:rsidRPr="006A6394">
              <w:t>2</w:t>
            </w:r>
          </w:p>
        </w:tc>
        <w:tc>
          <w:tcPr>
            <w:tcW w:w="923" w:type="dxa"/>
            <w:tcBorders>
              <w:top w:val="nil"/>
              <w:left w:val="nil"/>
              <w:bottom w:val="nil"/>
              <w:right w:val="nil"/>
            </w:tcBorders>
          </w:tcPr>
          <w:p w14:paraId="58F2A9B0" w14:textId="77777777" w:rsidR="00D40C70" w:rsidRPr="006A6394" w:rsidRDefault="00D40C70" w:rsidP="00E6030B">
            <w:pPr>
              <w:pStyle w:val="TAC"/>
            </w:pPr>
            <w:r w:rsidRPr="006A6394">
              <w:t>1</w:t>
            </w:r>
          </w:p>
        </w:tc>
        <w:tc>
          <w:tcPr>
            <w:tcW w:w="1349" w:type="dxa"/>
            <w:tcBorders>
              <w:top w:val="nil"/>
              <w:left w:val="nil"/>
              <w:bottom w:val="nil"/>
              <w:right w:val="nil"/>
            </w:tcBorders>
          </w:tcPr>
          <w:p w14:paraId="7064B9E6" w14:textId="77777777" w:rsidR="00D40C70" w:rsidRPr="006A6394" w:rsidRDefault="00D40C70" w:rsidP="00E6030B">
            <w:pPr>
              <w:pStyle w:val="TAL"/>
            </w:pPr>
          </w:p>
        </w:tc>
      </w:tr>
      <w:tr w:rsidR="00D40C70" w:rsidRPr="006A6394"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6A6394" w:rsidRDefault="00D40C70" w:rsidP="00E6030B">
            <w:pPr>
              <w:pStyle w:val="TAC"/>
            </w:pPr>
            <w:r w:rsidRPr="006A6394">
              <w:t>Release assistance indication</w:t>
            </w:r>
          </w:p>
          <w:p w14:paraId="001E36E4"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6A6394" w:rsidRDefault="00D40C70" w:rsidP="00E6030B">
            <w:pPr>
              <w:pStyle w:val="TAC"/>
            </w:pPr>
            <w:r w:rsidRPr="006A6394">
              <w:t>0</w:t>
            </w:r>
          </w:p>
          <w:p w14:paraId="21F9B35F" w14:textId="77777777" w:rsidR="00D40C70" w:rsidRPr="006A6394" w:rsidRDefault="00D40C70" w:rsidP="00E6030B">
            <w:pPr>
              <w:pStyle w:val="TAC"/>
            </w:pPr>
            <w:r w:rsidRPr="006A6394">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6A6394" w:rsidRDefault="00D40C70" w:rsidP="00E6030B">
            <w:pPr>
              <w:pStyle w:val="TAC"/>
            </w:pPr>
            <w:r w:rsidRPr="006A6394">
              <w:t>0</w:t>
            </w:r>
          </w:p>
          <w:p w14:paraId="08030A11" w14:textId="77777777" w:rsidR="00D40C70" w:rsidRPr="006A6394" w:rsidRDefault="00D40C70" w:rsidP="00E6030B">
            <w:pPr>
              <w:pStyle w:val="TAC"/>
            </w:pPr>
            <w:r w:rsidRPr="006A6394">
              <w:t>Spare</w:t>
            </w:r>
          </w:p>
        </w:tc>
        <w:tc>
          <w:tcPr>
            <w:tcW w:w="1585" w:type="dxa"/>
            <w:gridSpan w:val="3"/>
            <w:tcBorders>
              <w:top w:val="single" w:sz="4" w:space="0" w:color="auto"/>
              <w:left w:val="single" w:sz="4" w:space="0" w:color="auto"/>
              <w:bottom w:val="single" w:sz="4" w:space="0" w:color="auto"/>
              <w:right w:val="single" w:sz="4" w:space="0" w:color="auto"/>
            </w:tcBorders>
          </w:tcPr>
          <w:p w14:paraId="77A5E565" w14:textId="77777777" w:rsidR="00D40C70" w:rsidRPr="006A6394" w:rsidRDefault="00D40C70" w:rsidP="00E6030B">
            <w:pPr>
              <w:pStyle w:val="TAC"/>
            </w:pPr>
          </w:p>
          <w:p w14:paraId="325E4EE0" w14:textId="77777777" w:rsidR="00D40C70" w:rsidRPr="006A6394" w:rsidRDefault="00D40C70" w:rsidP="00E6030B">
            <w:pPr>
              <w:pStyle w:val="TAC"/>
            </w:pPr>
            <w:r w:rsidRPr="006A6394">
              <w:t>DDX</w:t>
            </w:r>
          </w:p>
        </w:tc>
        <w:tc>
          <w:tcPr>
            <w:tcW w:w="1349" w:type="dxa"/>
            <w:tcBorders>
              <w:top w:val="nil"/>
              <w:left w:val="nil"/>
              <w:bottom w:val="nil"/>
              <w:right w:val="nil"/>
            </w:tcBorders>
          </w:tcPr>
          <w:p w14:paraId="6704B287" w14:textId="77777777" w:rsidR="00D40C70" w:rsidRPr="006A6394" w:rsidRDefault="00D40C70" w:rsidP="00E6030B">
            <w:pPr>
              <w:pStyle w:val="TAL"/>
            </w:pPr>
            <w:r w:rsidRPr="006A6394">
              <w:t>octet 1</w:t>
            </w:r>
          </w:p>
          <w:p w14:paraId="3A41C600" w14:textId="77777777" w:rsidR="00D40C70" w:rsidRPr="006A6394" w:rsidRDefault="00D40C70" w:rsidP="00E6030B">
            <w:pPr>
              <w:jc w:val="center"/>
            </w:pPr>
            <w:bookmarkStart w:id="7915" w:name="_PERM_MCCTEMPBM_CRPT81450165___4"/>
            <w:bookmarkEnd w:id="7915"/>
          </w:p>
        </w:tc>
      </w:tr>
    </w:tbl>
    <w:p w14:paraId="5E1F91EE" w14:textId="77777777" w:rsidR="00D40C70" w:rsidRPr="006A6394" w:rsidRDefault="00D40C70" w:rsidP="00D40C70"/>
    <w:p w14:paraId="7C2E4946" w14:textId="77777777" w:rsidR="00D40C70" w:rsidRPr="006A6394" w:rsidRDefault="00D40C70" w:rsidP="00D40C70">
      <w:pPr>
        <w:pStyle w:val="TF"/>
      </w:pPr>
      <w:r w:rsidRPr="006A6394">
        <w:t>Figure 9.9.4.25.1: Release assistance indication information element</w:t>
      </w:r>
    </w:p>
    <w:p w14:paraId="16BDFF43" w14:textId="77777777" w:rsidR="00D40C70" w:rsidRPr="006A6394" w:rsidRDefault="00D40C70" w:rsidP="00D40C70">
      <w:pPr>
        <w:pStyle w:val="TH"/>
      </w:pPr>
      <w:r w:rsidRPr="006A6394">
        <w:t>Table 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795ABB" w14:textId="77777777" w:rsidTr="00E6030B">
        <w:trPr>
          <w:cantSplit/>
          <w:jc w:val="center"/>
        </w:trPr>
        <w:tc>
          <w:tcPr>
            <w:tcW w:w="7087" w:type="dxa"/>
            <w:gridSpan w:val="3"/>
            <w:shd w:val="clear" w:color="auto" w:fill="FFFFFF"/>
          </w:tcPr>
          <w:p w14:paraId="11F6787F" w14:textId="77777777" w:rsidR="00D40C70" w:rsidRPr="006A6394" w:rsidRDefault="00D40C70" w:rsidP="00E6030B">
            <w:pPr>
              <w:pStyle w:val="TAL"/>
            </w:pPr>
            <w:r w:rsidRPr="006A6394">
              <w:t xml:space="preserve">Release assistance indication value </w:t>
            </w:r>
          </w:p>
        </w:tc>
      </w:tr>
      <w:tr w:rsidR="00D40C70" w:rsidRPr="006A6394" w14:paraId="561667C1" w14:textId="77777777" w:rsidTr="00E6030B">
        <w:trPr>
          <w:cantSplit/>
          <w:jc w:val="center"/>
        </w:trPr>
        <w:tc>
          <w:tcPr>
            <w:tcW w:w="7087" w:type="dxa"/>
            <w:gridSpan w:val="3"/>
            <w:shd w:val="clear" w:color="auto" w:fill="FFFFFF"/>
          </w:tcPr>
          <w:p w14:paraId="459A936C" w14:textId="77777777" w:rsidR="00D40C70" w:rsidRPr="006A6394" w:rsidRDefault="00D40C70" w:rsidP="00E6030B">
            <w:pPr>
              <w:pStyle w:val="TAL"/>
            </w:pPr>
          </w:p>
        </w:tc>
      </w:tr>
      <w:tr w:rsidR="00D40C70" w:rsidRPr="006A6394" w14:paraId="2AD5A8EE" w14:textId="77777777" w:rsidTr="00E6030B">
        <w:trPr>
          <w:cantSplit/>
          <w:jc w:val="center"/>
        </w:trPr>
        <w:tc>
          <w:tcPr>
            <w:tcW w:w="7087" w:type="dxa"/>
            <w:gridSpan w:val="3"/>
            <w:shd w:val="clear" w:color="auto" w:fill="FFFFFF"/>
          </w:tcPr>
          <w:p w14:paraId="349748EE" w14:textId="77777777" w:rsidR="00D40C70" w:rsidRPr="006A6394" w:rsidRDefault="00D40C70" w:rsidP="00E6030B">
            <w:pPr>
              <w:pStyle w:val="TAL"/>
              <w:rPr>
                <w:lang w:eastAsia="ko-KR"/>
              </w:rPr>
            </w:pPr>
            <w:r w:rsidRPr="006A6394">
              <w:rPr>
                <w:lang w:eastAsia="ko-KR"/>
              </w:rPr>
              <w:t>Downlink data expected (DDX)</w:t>
            </w:r>
          </w:p>
        </w:tc>
      </w:tr>
      <w:tr w:rsidR="00D40C70" w:rsidRPr="006A6394" w14:paraId="63E01140" w14:textId="77777777" w:rsidTr="00E6030B">
        <w:trPr>
          <w:cantSplit/>
          <w:jc w:val="center"/>
        </w:trPr>
        <w:tc>
          <w:tcPr>
            <w:tcW w:w="7087" w:type="dxa"/>
            <w:gridSpan w:val="3"/>
            <w:shd w:val="clear" w:color="auto" w:fill="FFFFFF"/>
          </w:tcPr>
          <w:p w14:paraId="61BE7D76" w14:textId="77777777" w:rsidR="00D40C70" w:rsidRPr="006A6394" w:rsidRDefault="00D40C70" w:rsidP="00E6030B">
            <w:pPr>
              <w:pStyle w:val="TAL"/>
              <w:rPr>
                <w:lang w:eastAsia="ko-KR"/>
              </w:rPr>
            </w:pPr>
          </w:p>
        </w:tc>
      </w:tr>
      <w:tr w:rsidR="00D40C70" w:rsidRPr="006A6394" w14:paraId="4EF318F5" w14:textId="77777777" w:rsidTr="00E6030B">
        <w:trPr>
          <w:cantSplit/>
          <w:jc w:val="center"/>
        </w:trPr>
        <w:tc>
          <w:tcPr>
            <w:tcW w:w="7087" w:type="dxa"/>
            <w:gridSpan w:val="3"/>
            <w:shd w:val="clear" w:color="auto" w:fill="FFFFFF"/>
          </w:tcPr>
          <w:p w14:paraId="2602A7FB" w14:textId="77777777" w:rsidR="00D40C70" w:rsidRPr="006A6394" w:rsidRDefault="00D40C70" w:rsidP="00E6030B">
            <w:pPr>
              <w:pStyle w:val="TAL"/>
            </w:pPr>
            <w:r w:rsidRPr="006A6394">
              <w:t>Bits</w:t>
            </w:r>
          </w:p>
        </w:tc>
      </w:tr>
      <w:tr w:rsidR="00D40C70" w:rsidRPr="006A6394" w14:paraId="193DB3F3" w14:textId="77777777" w:rsidTr="00E6030B">
        <w:trPr>
          <w:cantSplit/>
          <w:jc w:val="center"/>
        </w:trPr>
        <w:tc>
          <w:tcPr>
            <w:tcW w:w="284" w:type="dxa"/>
            <w:shd w:val="clear" w:color="auto" w:fill="FFFFFF"/>
          </w:tcPr>
          <w:p w14:paraId="5F114180" w14:textId="77777777" w:rsidR="00D40C70" w:rsidRPr="006A6394" w:rsidRDefault="00D40C70" w:rsidP="00E6030B">
            <w:pPr>
              <w:pStyle w:val="TAH"/>
            </w:pPr>
            <w:r w:rsidRPr="006A6394">
              <w:t>2</w:t>
            </w:r>
          </w:p>
        </w:tc>
        <w:tc>
          <w:tcPr>
            <w:tcW w:w="284" w:type="dxa"/>
            <w:shd w:val="clear" w:color="auto" w:fill="FFFFFF"/>
          </w:tcPr>
          <w:p w14:paraId="340AA4D1" w14:textId="77777777" w:rsidR="00D40C70" w:rsidRPr="006A6394" w:rsidRDefault="00D40C70" w:rsidP="00E6030B">
            <w:pPr>
              <w:pStyle w:val="TAH"/>
            </w:pPr>
            <w:r w:rsidRPr="006A6394">
              <w:t>1</w:t>
            </w:r>
          </w:p>
        </w:tc>
        <w:tc>
          <w:tcPr>
            <w:tcW w:w="6519" w:type="dxa"/>
            <w:shd w:val="clear" w:color="auto" w:fill="FFFFFF"/>
          </w:tcPr>
          <w:p w14:paraId="1761AD2F" w14:textId="77777777" w:rsidR="00D40C70" w:rsidRPr="006A6394" w:rsidRDefault="00D40C70" w:rsidP="00E6030B">
            <w:pPr>
              <w:pStyle w:val="TAL"/>
            </w:pPr>
          </w:p>
        </w:tc>
      </w:tr>
      <w:tr w:rsidR="00D40C70" w:rsidRPr="006A6394" w14:paraId="43D59CA9" w14:textId="77777777" w:rsidTr="00E6030B">
        <w:trPr>
          <w:cantSplit/>
          <w:jc w:val="center"/>
        </w:trPr>
        <w:tc>
          <w:tcPr>
            <w:tcW w:w="284" w:type="dxa"/>
            <w:shd w:val="clear" w:color="auto" w:fill="FFFFFF"/>
          </w:tcPr>
          <w:p w14:paraId="6F2D3CE1" w14:textId="77777777" w:rsidR="00D40C70" w:rsidRPr="006A6394" w:rsidRDefault="00D40C70" w:rsidP="00E6030B">
            <w:pPr>
              <w:pStyle w:val="TAC"/>
            </w:pPr>
            <w:r w:rsidRPr="006A6394">
              <w:t>0</w:t>
            </w:r>
          </w:p>
        </w:tc>
        <w:tc>
          <w:tcPr>
            <w:tcW w:w="284" w:type="dxa"/>
            <w:shd w:val="clear" w:color="auto" w:fill="FFFFFF"/>
          </w:tcPr>
          <w:p w14:paraId="35856825" w14:textId="77777777" w:rsidR="00D40C70" w:rsidRPr="006A6394" w:rsidRDefault="00D40C70" w:rsidP="00E6030B">
            <w:pPr>
              <w:pStyle w:val="TAC"/>
            </w:pPr>
            <w:r w:rsidRPr="006A6394">
              <w:t>0</w:t>
            </w:r>
          </w:p>
        </w:tc>
        <w:tc>
          <w:tcPr>
            <w:tcW w:w="6519" w:type="dxa"/>
            <w:shd w:val="clear" w:color="auto" w:fill="FFFFFF"/>
          </w:tcPr>
          <w:p w14:paraId="59F91634" w14:textId="77777777" w:rsidR="00D40C70" w:rsidRPr="006A6394" w:rsidRDefault="00D40C70" w:rsidP="00E6030B">
            <w:pPr>
              <w:pStyle w:val="TAL"/>
            </w:pPr>
            <w:r w:rsidRPr="006A6394">
              <w:t>No information regarding DDX is conveyed by the information element. If received it shall be interpreted as 'neither value "01" nor "10" applies'</w:t>
            </w:r>
          </w:p>
        </w:tc>
      </w:tr>
      <w:tr w:rsidR="00D40C70" w:rsidRPr="006A6394" w14:paraId="1A33418E" w14:textId="77777777" w:rsidTr="00E6030B">
        <w:trPr>
          <w:cantSplit/>
          <w:jc w:val="center"/>
        </w:trPr>
        <w:tc>
          <w:tcPr>
            <w:tcW w:w="284" w:type="dxa"/>
            <w:shd w:val="clear" w:color="auto" w:fill="FFFFFF"/>
          </w:tcPr>
          <w:p w14:paraId="74E7DC14" w14:textId="77777777" w:rsidR="00D40C70" w:rsidRPr="006A6394" w:rsidRDefault="00D40C70" w:rsidP="00E6030B">
            <w:pPr>
              <w:pStyle w:val="TAC"/>
            </w:pPr>
            <w:r w:rsidRPr="006A6394">
              <w:t>0</w:t>
            </w:r>
          </w:p>
        </w:tc>
        <w:tc>
          <w:tcPr>
            <w:tcW w:w="284" w:type="dxa"/>
            <w:shd w:val="clear" w:color="auto" w:fill="FFFFFF"/>
          </w:tcPr>
          <w:p w14:paraId="7DF2DF8D" w14:textId="77777777" w:rsidR="00D40C70" w:rsidRPr="006A6394" w:rsidRDefault="00D40C70" w:rsidP="00E6030B">
            <w:pPr>
              <w:pStyle w:val="TAC"/>
            </w:pPr>
            <w:r w:rsidRPr="006A6394">
              <w:t>1</w:t>
            </w:r>
          </w:p>
        </w:tc>
        <w:tc>
          <w:tcPr>
            <w:tcW w:w="6519" w:type="dxa"/>
            <w:shd w:val="clear" w:color="auto" w:fill="FFFFFF"/>
          </w:tcPr>
          <w:p w14:paraId="697720D4" w14:textId="77777777" w:rsidR="00D40C70" w:rsidRPr="006A6394" w:rsidRDefault="00D40C70" w:rsidP="00E6030B">
            <w:pPr>
              <w:pStyle w:val="TAL"/>
            </w:pPr>
            <w:r w:rsidRPr="006A6394">
              <w:t>No further uplink and no further downlink data transmission subsequent to the uplink data transmission is expected</w:t>
            </w:r>
          </w:p>
        </w:tc>
      </w:tr>
      <w:tr w:rsidR="00D40C70" w:rsidRPr="006A6394" w14:paraId="61F305C6" w14:textId="77777777" w:rsidTr="00E6030B">
        <w:trPr>
          <w:cantSplit/>
          <w:jc w:val="center"/>
        </w:trPr>
        <w:tc>
          <w:tcPr>
            <w:tcW w:w="284" w:type="dxa"/>
            <w:shd w:val="clear" w:color="auto" w:fill="FFFFFF"/>
          </w:tcPr>
          <w:p w14:paraId="3B66A493" w14:textId="77777777" w:rsidR="00D40C70" w:rsidRPr="006A6394" w:rsidRDefault="00D40C70" w:rsidP="00E6030B">
            <w:pPr>
              <w:pStyle w:val="TAC"/>
            </w:pPr>
            <w:r w:rsidRPr="006A6394">
              <w:t>1</w:t>
            </w:r>
          </w:p>
        </w:tc>
        <w:tc>
          <w:tcPr>
            <w:tcW w:w="284" w:type="dxa"/>
            <w:shd w:val="clear" w:color="auto" w:fill="FFFFFF"/>
          </w:tcPr>
          <w:p w14:paraId="6BC479E2" w14:textId="77777777" w:rsidR="00D40C70" w:rsidRPr="006A6394" w:rsidRDefault="00D40C70" w:rsidP="00E6030B">
            <w:pPr>
              <w:pStyle w:val="TAC"/>
            </w:pPr>
            <w:r w:rsidRPr="006A6394">
              <w:t>0</w:t>
            </w:r>
          </w:p>
        </w:tc>
        <w:tc>
          <w:tcPr>
            <w:tcW w:w="6519" w:type="dxa"/>
            <w:shd w:val="clear" w:color="auto" w:fill="FFFFFF"/>
          </w:tcPr>
          <w:p w14:paraId="6B84D52D" w14:textId="77777777" w:rsidR="00D40C70" w:rsidRPr="006A6394" w:rsidRDefault="00D40C70" w:rsidP="00E6030B">
            <w:pPr>
              <w:pStyle w:val="TAL"/>
            </w:pPr>
            <w:r w:rsidRPr="006A6394">
              <w:t>Only a single downlink data transmission and no further uplink data transmission subsequent to the uplink data transmission is expected</w:t>
            </w:r>
          </w:p>
        </w:tc>
      </w:tr>
      <w:tr w:rsidR="00D40C70" w:rsidRPr="006A6394" w14:paraId="74CDB514" w14:textId="77777777" w:rsidTr="00E6030B">
        <w:trPr>
          <w:cantSplit/>
          <w:jc w:val="center"/>
        </w:trPr>
        <w:tc>
          <w:tcPr>
            <w:tcW w:w="284" w:type="dxa"/>
            <w:shd w:val="clear" w:color="auto" w:fill="FFFFFF"/>
          </w:tcPr>
          <w:p w14:paraId="43316275" w14:textId="77777777" w:rsidR="00D40C70" w:rsidRPr="006A6394" w:rsidRDefault="00D40C70" w:rsidP="00E6030B">
            <w:pPr>
              <w:pStyle w:val="TAC"/>
            </w:pPr>
            <w:r w:rsidRPr="006A6394">
              <w:t>1</w:t>
            </w:r>
          </w:p>
        </w:tc>
        <w:tc>
          <w:tcPr>
            <w:tcW w:w="284" w:type="dxa"/>
            <w:shd w:val="clear" w:color="auto" w:fill="FFFFFF"/>
          </w:tcPr>
          <w:p w14:paraId="589B0110" w14:textId="77777777" w:rsidR="00D40C70" w:rsidRPr="006A6394" w:rsidRDefault="00D40C70" w:rsidP="00E6030B">
            <w:pPr>
              <w:pStyle w:val="TAC"/>
            </w:pPr>
            <w:r w:rsidRPr="006A6394">
              <w:t>1</w:t>
            </w:r>
          </w:p>
        </w:tc>
        <w:tc>
          <w:tcPr>
            <w:tcW w:w="6519" w:type="dxa"/>
            <w:shd w:val="clear" w:color="auto" w:fill="FFFFFF"/>
          </w:tcPr>
          <w:p w14:paraId="4D84A57E" w14:textId="77777777" w:rsidR="00D40C70" w:rsidRPr="006A6394" w:rsidRDefault="00D40C70" w:rsidP="00E6030B">
            <w:pPr>
              <w:pStyle w:val="TAL"/>
            </w:pPr>
            <w:r w:rsidRPr="006A6394">
              <w:t>reserved</w:t>
            </w:r>
          </w:p>
        </w:tc>
      </w:tr>
      <w:tr w:rsidR="00D40C70" w:rsidRPr="006A6394" w14:paraId="3216E09D" w14:textId="77777777" w:rsidTr="00E6030B">
        <w:trPr>
          <w:cantSplit/>
          <w:jc w:val="center"/>
        </w:trPr>
        <w:tc>
          <w:tcPr>
            <w:tcW w:w="284" w:type="dxa"/>
            <w:shd w:val="clear" w:color="auto" w:fill="FFFFFF"/>
          </w:tcPr>
          <w:p w14:paraId="12A8A619" w14:textId="77777777" w:rsidR="00D40C70" w:rsidRPr="006A6394" w:rsidRDefault="00D40C70" w:rsidP="00E6030B">
            <w:pPr>
              <w:pStyle w:val="TAC"/>
              <w:rPr>
                <w:lang w:eastAsia="ko-KR"/>
              </w:rPr>
            </w:pPr>
          </w:p>
        </w:tc>
        <w:tc>
          <w:tcPr>
            <w:tcW w:w="284" w:type="dxa"/>
            <w:shd w:val="clear" w:color="auto" w:fill="FFFFFF"/>
          </w:tcPr>
          <w:p w14:paraId="6AF8BADC" w14:textId="77777777" w:rsidR="00D40C70" w:rsidRPr="006A6394" w:rsidRDefault="00D40C70" w:rsidP="00E6030B">
            <w:pPr>
              <w:pStyle w:val="TAC"/>
              <w:rPr>
                <w:lang w:eastAsia="ko-KR"/>
              </w:rPr>
            </w:pPr>
          </w:p>
        </w:tc>
        <w:tc>
          <w:tcPr>
            <w:tcW w:w="6519" w:type="dxa"/>
            <w:shd w:val="clear" w:color="auto" w:fill="FFFFFF"/>
          </w:tcPr>
          <w:p w14:paraId="63258973" w14:textId="77777777" w:rsidR="00D40C70" w:rsidRPr="006A6394" w:rsidRDefault="00D40C70" w:rsidP="00E6030B">
            <w:pPr>
              <w:pStyle w:val="TAL"/>
              <w:rPr>
                <w:lang w:eastAsia="ko-KR"/>
              </w:rPr>
            </w:pPr>
          </w:p>
        </w:tc>
      </w:tr>
      <w:tr w:rsidR="00D40C70" w:rsidRPr="006A6394" w14:paraId="310FF02F" w14:textId="77777777" w:rsidTr="00E6030B">
        <w:trPr>
          <w:cantSplit/>
          <w:jc w:val="center"/>
        </w:trPr>
        <w:tc>
          <w:tcPr>
            <w:tcW w:w="7087" w:type="dxa"/>
            <w:gridSpan w:val="3"/>
            <w:shd w:val="clear" w:color="auto" w:fill="FFFFFF"/>
          </w:tcPr>
          <w:p w14:paraId="32B3A6BA" w14:textId="77777777" w:rsidR="00D40C70" w:rsidRPr="006A6394" w:rsidRDefault="00D40C70" w:rsidP="00E6030B">
            <w:pPr>
              <w:pStyle w:val="TAL"/>
            </w:pPr>
            <w:r w:rsidRPr="006A6394">
              <w:t>Bits 3 and 4 of octet 1 are spare and shall be encoded as zero.</w:t>
            </w:r>
          </w:p>
        </w:tc>
      </w:tr>
      <w:tr w:rsidR="00D40C70" w:rsidRPr="006A6394" w14:paraId="3BF5A936" w14:textId="77777777" w:rsidTr="00E6030B">
        <w:trPr>
          <w:cantSplit/>
          <w:jc w:val="center"/>
        </w:trPr>
        <w:tc>
          <w:tcPr>
            <w:tcW w:w="7087" w:type="dxa"/>
            <w:gridSpan w:val="3"/>
            <w:shd w:val="clear" w:color="auto" w:fill="FFFFFF"/>
          </w:tcPr>
          <w:p w14:paraId="4B7E00E8" w14:textId="77777777" w:rsidR="00D40C70" w:rsidRPr="006A6394" w:rsidRDefault="00D40C70" w:rsidP="00E6030B">
            <w:pPr>
              <w:pStyle w:val="TAL"/>
            </w:pPr>
          </w:p>
        </w:tc>
      </w:tr>
    </w:tbl>
    <w:p w14:paraId="5A6949CB" w14:textId="77777777" w:rsidR="00D40C70" w:rsidRPr="006A6394" w:rsidRDefault="00D40C70" w:rsidP="00D40C70"/>
    <w:p w14:paraId="1440CE09" w14:textId="77777777" w:rsidR="00D40C70" w:rsidRPr="006A6394" w:rsidRDefault="00D40C70" w:rsidP="00295835">
      <w:pPr>
        <w:pStyle w:val="Heading4"/>
      </w:pPr>
      <w:bookmarkStart w:id="7916" w:name="_Toc20218697"/>
      <w:bookmarkStart w:id="7917" w:name="_Toc27744586"/>
      <w:bookmarkStart w:id="7918" w:name="_Toc35960160"/>
      <w:bookmarkStart w:id="7919" w:name="_Toc45203599"/>
      <w:bookmarkStart w:id="7920" w:name="_Toc45700975"/>
      <w:bookmarkStart w:id="7921" w:name="_Toc51920711"/>
      <w:bookmarkStart w:id="7922" w:name="_Toc68251771"/>
      <w:bookmarkStart w:id="7923" w:name="_Toc146261389"/>
      <w:r w:rsidRPr="006A6394">
        <w:t>9.9.4.26</w:t>
      </w:r>
      <w:r w:rsidRPr="006A6394">
        <w:tab/>
        <w:t>Extended protocol configuration options</w:t>
      </w:r>
      <w:bookmarkEnd w:id="7916"/>
      <w:bookmarkEnd w:id="7917"/>
      <w:bookmarkEnd w:id="7918"/>
      <w:bookmarkEnd w:id="7919"/>
      <w:bookmarkEnd w:id="7920"/>
      <w:bookmarkEnd w:id="7921"/>
      <w:bookmarkEnd w:id="7922"/>
      <w:bookmarkEnd w:id="7923"/>
    </w:p>
    <w:p w14:paraId="152CE838" w14:textId="5AADFE15" w:rsidR="00D40C70" w:rsidRPr="006A6394" w:rsidRDefault="00D40C70" w:rsidP="00D40C70">
      <w:r w:rsidRPr="006A6394">
        <w:t xml:space="preserve">See </w:t>
      </w:r>
      <w:r w:rsidR="00FB1684" w:rsidRPr="006A6394">
        <w:t>clause</w:t>
      </w:r>
      <w:r w:rsidRPr="006A6394">
        <w:t> 10.5.6.3A in 3GPP TS 24.008 [13].</w:t>
      </w:r>
    </w:p>
    <w:p w14:paraId="76D5619D" w14:textId="77777777" w:rsidR="00D40C70" w:rsidRPr="006A6394" w:rsidRDefault="00D40C70" w:rsidP="00295835">
      <w:pPr>
        <w:pStyle w:val="Heading4"/>
      </w:pPr>
      <w:bookmarkStart w:id="7924" w:name="_Toc20218698"/>
      <w:bookmarkStart w:id="7925" w:name="_Toc27744587"/>
      <w:bookmarkStart w:id="7926" w:name="_Toc35960161"/>
      <w:bookmarkStart w:id="7927" w:name="_Toc45203600"/>
      <w:bookmarkStart w:id="7928" w:name="_Toc45700976"/>
      <w:bookmarkStart w:id="7929" w:name="_Toc51920712"/>
      <w:bookmarkStart w:id="7930" w:name="_Toc68251772"/>
      <w:bookmarkStart w:id="7931" w:name="_Toc146261390"/>
      <w:r w:rsidRPr="006A6394">
        <w:t>9.9.4.27</w:t>
      </w:r>
      <w:r w:rsidRPr="006A6394">
        <w:tab/>
        <w:t>Header compression configuration status</w:t>
      </w:r>
      <w:bookmarkEnd w:id="7924"/>
      <w:bookmarkEnd w:id="7925"/>
      <w:bookmarkEnd w:id="7926"/>
      <w:bookmarkEnd w:id="7927"/>
      <w:bookmarkEnd w:id="7928"/>
      <w:bookmarkEnd w:id="7929"/>
      <w:bookmarkEnd w:id="7930"/>
      <w:bookmarkEnd w:id="7931"/>
    </w:p>
    <w:p w14:paraId="40C60E56" w14:textId="77777777" w:rsidR="00431B51" w:rsidRPr="006A6394" w:rsidRDefault="00D40C70" w:rsidP="00D40C70">
      <w:r w:rsidRPr="006A6394">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6A6394" w:rsidRDefault="00D40C70" w:rsidP="00D40C70">
      <w:r w:rsidRPr="006A6394">
        <w:t>The Header compression configuration status information element is a type 4 information element with 4 the length of 4 octets.</w:t>
      </w:r>
    </w:p>
    <w:p w14:paraId="7C776F6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6A6394" w:rsidRDefault="00D40C70" w:rsidP="00E6030B">
            <w:pPr>
              <w:pStyle w:val="TAC"/>
            </w:pPr>
            <w:r w:rsidRPr="006A6394">
              <w:t>1</w:t>
            </w:r>
          </w:p>
        </w:tc>
        <w:tc>
          <w:tcPr>
            <w:tcW w:w="1134" w:type="dxa"/>
            <w:shd w:val="clear" w:color="auto" w:fill="auto"/>
          </w:tcPr>
          <w:p w14:paraId="38E5BC30" w14:textId="77777777" w:rsidR="00D40C70" w:rsidRPr="006A6394" w:rsidRDefault="00D40C70" w:rsidP="00E6030B">
            <w:pPr>
              <w:pStyle w:val="TAC"/>
            </w:pPr>
          </w:p>
        </w:tc>
      </w:tr>
      <w:tr w:rsidR="00D40C70" w:rsidRPr="006A6394"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6A6394" w:rsidRDefault="00D40C70" w:rsidP="00E6030B">
            <w:pPr>
              <w:pStyle w:val="TAC"/>
            </w:pPr>
            <w:r w:rsidRPr="006A6394">
              <w:t>Header compression configuration status IEI</w:t>
            </w:r>
          </w:p>
        </w:tc>
        <w:tc>
          <w:tcPr>
            <w:tcW w:w="1134" w:type="dxa"/>
            <w:shd w:val="clear" w:color="auto" w:fill="auto"/>
          </w:tcPr>
          <w:p w14:paraId="51193302" w14:textId="77777777" w:rsidR="00D40C70" w:rsidRPr="006A6394" w:rsidRDefault="00D40C70" w:rsidP="00E6030B">
            <w:pPr>
              <w:pStyle w:val="TAC"/>
            </w:pPr>
            <w:r w:rsidRPr="006A6394">
              <w:t>octet 1</w:t>
            </w:r>
          </w:p>
        </w:tc>
      </w:tr>
      <w:tr w:rsidR="00D40C70" w:rsidRPr="006A6394"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6A6394" w:rsidRDefault="00D40C70" w:rsidP="00E6030B">
            <w:pPr>
              <w:pStyle w:val="TAC"/>
            </w:pPr>
            <w:r w:rsidRPr="006A6394">
              <w:t>Length of Header compression configuration status contents</w:t>
            </w:r>
          </w:p>
        </w:tc>
        <w:tc>
          <w:tcPr>
            <w:tcW w:w="1134" w:type="dxa"/>
            <w:shd w:val="clear" w:color="auto" w:fill="auto"/>
          </w:tcPr>
          <w:p w14:paraId="3A3DE568" w14:textId="77777777" w:rsidR="00D40C70" w:rsidRPr="006A6394" w:rsidRDefault="00D40C70" w:rsidP="00E6030B">
            <w:pPr>
              <w:pStyle w:val="TAC"/>
            </w:pPr>
            <w:r w:rsidRPr="006A6394">
              <w:t>octet 2</w:t>
            </w:r>
          </w:p>
        </w:tc>
      </w:tr>
      <w:tr w:rsidR="00D40C70" w:rsidRPr="006A6394"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6A6394" w:rsidRDefault="00D40C70" w:rsidP="00E6030B">
            <w:pPr>
              <w:pStyle w:val="TAC"/>
            </w:pPr>
            <w:r w:rsidRPr="006A6394">
              <w:t>EBI</w:t>
            </w:r>
          </w:p>
          <w:p w14:paraId="2DF8CF2C"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6A6394" w:rsidRDefault="00D40C70" w:rsidP="00E6030B">
            <w:pPr>
              <w:pStyle w:val="TAC"/>
            </w:pPr>
            <w:r w:rsidRPr="006A6394">
              <w:t>EBI</w:t>
            </w:r>
          </w:p>
          <w:p w14:paraId="0C7B17F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6A6394" w:rsidRDefault="00D40C70" w:rsidP="00E6030B">
            <w:pPr>
              <w:pStyle w:val="TAC"/>
            </w:pPr>
            <w:r w:rsidRPr="006A6394">
              <w:t>EBI</w:t>
            </w:r>
          </w:p>
          <w:p w14:paraId="517EACE6"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6A6394" w:rsidRDefault="00D40C70" w:rsidP="00E6030B">
            <w:pPr>
              <w:pStyle w:val="TAC"/>
            </w:pPr>
            <w:r w:rsidRPr="006A6394">
              <w:t>EBI</w:t>
            </w:r>
          </w:p>
          <w:p w14:paraId="5A21C690"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6A6394" w:rsidRDefault="00D40C70" w:rsidP="00E6030B">
            <w:pPr>
              <w:pStyle w:val="TAC"/>
            </w:pPr>
            <w:r w:rsidRPr="006A6394">
              <w:t>EBI</w:t>
            </w:r>
          </w:p>
          <w:p w14:paraId="04FC2368"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6A6394" w:rsidRDefault="00D40C70" w:rsidP="00E6030B">
            <w:pPr>
              <w:pStyle w:val="TAC"/>
            </w:pPr>
            <w:r w:rsidRPr="006A6394">
              <w:t>EBI</w:t>
            </w:r>
          </w:p>
          <w:p w14:paraId="548BAF71"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6A6394" w:rsidRDefault="00D40C70" w:rsidP="00E6030B">
            <w:pPr>
              <w:pStyle w:val="TAC"/>
            </w:pPr>
            <w:r w:rsidRPr="006A6394">
              <w:t>EBI</w:t>
            </w:r>
          </w:p>
          <w:p w14:paraId="7298D69F"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6A6394" w:rsidRDefault="00D40C70" w:rsidP="00E6030B">
            <w:pPr>
              <w:pStyle w:val="TAC"/>
            </w:pPr>
            <w:r w:rsidRPr="006A6394">
              <w:t>EBI</w:t>
            </w:r>
          </w:p>
          <w:p w14:paraId="647035B0" w14:textId="77777777" w:rsidR="00D40C70" w:rsidRPr="006A6394" w:rsidRDefault="00D40C70" w:rsidP="00E6030B">
            <w:pPr>
              <w:pStyle w:val="TAC"/>
            </w:pPr>
            <w:r w:rsidRPr="006A6394">
              <w:t>(0)</w:t>
            </w:r>
          </w:p>
        </w:tc>
        <w:tc>
          <w:tcPr>
            <w:tcW w:w="1134" w:type="dxa"/>
            <w:shd w:val="clear" w:color="auto" w:fill="auto"/>
          </w:tcPr>
          <w:p w14:paraId="3FC8960D" w14:textId="77777777" w:rsidR="00D40C70" w:rsidRPr="006A6394" w:rsidRDefault="00D40C70" w:rsidP="00E6030B">
            <w:pPr>
              <w:pStyle w:val="TAC"/>
            </w:pPr>
            <w:r w:rsidRPr="006A6394">
              <w:t>octet 3</w:t>
            </w:r>
          </w:p>
        </w:tc>
      </w:tr>
      <w:tr w:rsidR="00D40C70" w:rsidRPr="006A6394"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6A6394" w:rsidRDefault="00D40C70" w:rsidP="00E6030B">
            <w:pPr>
              <w:pStyle w:val="TAC"/>
            </w:pPr>
            <w:r w:rsidRPr="006A6394">
              <w:t>EBI</w:t>
            </w:r>
          </w:p>
          <w:p w14:paraId="6B8A234B"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6A6394" w:rsidRDefault="00D40C70" w:rsidP="00E6030B">
            <w:pPr>
              <w:pStyle w:val="TAC"/>
            </w:pPr>
            <w:r w:rsidRPr="006A6394">
              <w:t>EBI</w:t>
            </w:r>
          </w:p>
          <w:p w14:paraId="0FC8E542"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6A6394" w:rsidRDefault="00D40C70" w:rsidP="00E6030B">
            <w:pPr>
              <w:pStyle w:val="TAC"/>
            </w:pPr>
            <w:r w:rsidRPr="006A6394">
              <w:t>EBI</w:t>
            </w:r>
          </w:p>
          <w:p w14:paraId="5E55F2A1"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6A6394" w:rsidRDefault="00D40C70" w:rsidP="00E6030B">
            <w:pPr>
              <w:pStyle w:val="TAC"/>
            </w:pPr>
            <w:r w:rsidRPr="006A6394">
              <w:t>EBI</w:t>
            </w:r>
          </w:p>
          <w:p w14:paraId="09DD0444"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6A6394" w:rsidRDefault="00D40C70" w:rsidP="00E6030B">
            <w:pPr>
              <w:pStyle w:val="TAC"/>
            </w:pPr>
            <w:r w:rsidRPr="006A6394">
              <w:t>EBI</w:t>
            </w:r>
          </w:p>
          <w:p w14:paraId="3F6246C1"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6A6394" w:rsidRDefault="00D40C70" w:rsidP="00E6030B">
            <w:pPr>
              <w:pStyle w:val="TAC"/>
            </w:pPr>
            <w:r w:rsidRPr="006A6394">
              <w:t>EBI</w:t>
            </w:r>
          </w:p>
          <w:p w14:paraId="36734055"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6A6394" w:rsidRDefault="00D40C70" w:rsidP="00E6030B">
            <w:pPr>
              <w:pStyle w:val="TAC"/>
            </w:pPr>
            <w:r w:rsidRPr="006A6394">
              <w:t>EBI</w:t>
            </w:r>
          </w:p>
          <w:p w14:paraId="57161B46"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6A6394" w:rsidRDefault="00D40C70" w:rsidP="00E6030B">
            <w:pPr>
              <w:pStyle w:val="TAC"/>
            </w:pPr>
            <w:r w:rsidRPr="006A6394">
              <w:t>EBI</w:t>
            </w:r>
          </w:p>
          <w:p w14:paraId="40A3784A" w14:textId="77777777" w:rsidR="00D40C70" w:rsidRPr="006A6394" w:rsidRDefault="00D40C70" w:rsidP="00E6030B">
            <w:pPr>
              <w:pStyle w:val="TAC"/>
            </w:pPr>
            <w:r w:rsidRPr="006A6394">
              <w:t>(8)</w:t>
            </w:r>
          </w:p>
        </w:tc>
        <w:tc>
          <w:tcPr>
            <w:tcW w:w="1134" w:type="dxa"/>
            <w:shd w:val="clear" w:color="auto" w:fill="auto"/>
          </w:tcPr>
          <w:p w14:paraId="5A4A935C" w14:textId="77777777" w:rsidR="00D40C70" w:rsidRPr="006A6394" w:rsidRDefault="00D40C70" w:rsidP="00E6030B">
            <w:pPr>
              <w:pStyle w:val="TAC"/>
            </w:pPr>
            <w:r w:rsidRPr="006A6394">
              <w:t>octet 4</w:t>
            </w:r>
          </w:p>
        </w:tc>
      </w:tr>
    </w:tbl>
    <w:p w14:paraId="0B60379B" w14:textId="77777777" w:rsidR="00D40C70" w:rsidRPr="006A6394" w:rsidRDefault="00D40C70" w:rsidP="00D40C70">
      <w:pPr>
        <w:pStyle w:val="TAN"/>
      </w:pPr>
    </w:p>
    <w:p w14:paraId="0541EC16" w14:textId="77777777" w:rsidR="00D40C70" w:rsidRPr="006A6394" w:rsidRDefault="00D40C70" w:rsidP="00D40C70">
      <w:pPr>
        <w:pStyle w:val="TF"/>
      </w:pPr>
      <w:r w:rsidRPr="006A6394">
        <w:t>Figure 9.9.4.27.1: Header compression configuration status information element</w:t>
      </w:r>
    </w:p>
    <w:p w14:paraId="4D0AB300" w14:textId="77777777" w:rsidR="00D40C70" w:rsidRPr="006A6394" w:rsidRDefault="00D40C70" w:rsidP="00D40C70">
      <w:pPr>
        <w:pStyle w:val="TH"/>
      </w:pPr>
      <w:r w:rsidRPr="006A6394">
        <w:t>Table 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6A6394" w:rsidRDefault="00D40C70" w:rsidP="00E6030B">
            <w:pPr>
              <w:pStyle w:val="TAL"/>
            </w:pPr>
            <w:r w:rsidRPr="006A6394">
              <w:t>EBI(x) shall be coded as follows:</w:t>
            </w:r>
          </w:p>
          <w:p w14:paraId="491C9873" w14:textId="77777777" w:rsidR="00D40C70" w:rsidRPr="006A6394" w:rsidRDefault="00D40C70" w:rsidP="00E6030B">
            <w:pPr>
              <w:pStyle w:val="TAL"/>
            </w:pPr>
          </w:p>
          <w:p w14:paraId="69113E07" w14:textId="77777777" w:rsidR="00D40C70" w:rsidRPr="006A6394" w:rsidRDefault="00D40C70" w:rsidP="00E6030B">
            <w:pPr>
              <w:pStyle w:val="TAL"/>
            </w:pPr>
            <w:r w:rsidRPr="006A6394">
              <w:t>EBI(0):</w:t>
            </w:r>
          </w:p>
          <w:p w14:paraId="558592F8" w14:textId="77777777" w:rsidR="00D40C70" w:rsidRPr="006A6394" w:rsidRDefault="00D40C70" w:rsidP="00E6030B">
            <w:pPr>
              <w:pStyle w:val="TAL"/>
              <w:tabs>
                <w:tab w:val="left" w:pos="1082"/>
              </w:tabs>
            </w:pPr>
            <w:r w:rsidRPr="006A6394">
              <w:t>Bit 0 of octet 3 is spare and shall be coded as zero.</w:t>
            </w:r>
          </w:p>
          <w:p w14:paraId="00641AAD" w14:textId="77777777" w:rsidR="00D40C70" w:rsidRPr="006A6394" w:rsidRDefault="00D40C70" w:rsidP="00E6030B">
            <w:pPr>
              <w:pStyle w:val="TAL"/>
            </w:pPr>
          </w:p>
          <w:p w14:paraId="1B600583" w14:textId="77777777" w:rsidR="00D40C70" w:rsidRPr="006A6394" w:rsidRDefault="00D40C70" w:rsidP="00E6030B">
            <w:pPr>
              <w:pStyle w:val="TAL"/>
            </w:pPr>
            <w:r w:rsidRPr="006A6394">
              <w:t>EBI(1) – EBI(15):</w:t>
            </w:r>
          </w:p>
          <w:p w14:paraId="4DC041F1" w14:textId="77777777" w:rsidR="00D40C70" w:rsidRPr="006A6394" w:rsidRDefault="00D40C70" w:rsidP="00E6030B">
            <w:pPr>
              <w:pStyle w:val="TAL"/>
            </w:pPr>
            <w:r w:rsidRPr="006A6394">
              <w:t>0</w:t>
            </w:r>
            <w:r w:rsidRPr="006A6394">
              <w:tab/>
              <w:t>indicates that the header compression configuration for the corresponding EPS bearer is used.</w:t>
            </w:r>
          </w:p>
          <w:p w14:paraId="7453E909" w14:textId="77777777" w:rsidR="00431B51" w:rsidRPr="006A6394" w:rsidRDefault="00D40C70" w:rsidP="00E6030B">
            <w:pPr>
              <w:pStyle w:val="TAL"/>
            </w:pPr>
            <w:r w:rsidRPr="006A6394">
              <w:t>1</w:t>
            </w:r>
            <w:r w:rsidRPr="006A6394">
              <w:tab/>
              <w:t>indicates that the header compression configuration for the corresponding EPS bearer is not used.</w:t>
            </w:r>
          </w:p>
          <w:p w14:paraId="39F5C3B8" w14:textId="521FF089" w:rsidR="00D40C70" w:rsidRPr="006A6394" w:rsidRDefault="00D40C70" w:rsidP="00E6030B">
            <w:pPr>
              <w:pStyle w:val="TAL"/>
              <w:tabs>
                <w:tab w:val="left" w:pos="1082"/>
              </w:tabs>
            </w:pPr>
          </w:p>
        </w:tc>
      </w:tr>
    </w:tbl>
    <w:p w14:paraId="671955C6" w14:textId="77777777" w:rsidR="00D40C70" w:rsidRPr="006A6394" w:rsidRDefault="00D40C70" w:rsidP="00D40C70"/>
    <w:p w14:paraId="51FC6EC9" w14:textId="77777777" w:rsidR="00D40C70" w:rsidRPr="006A6394" w:rsidRDefault="00D40C70" w:rsidP="00295835">
      <w:pPr>
        <w:pStyle w:val="Heading4"/>
        <w:tabs>
          <w:tab w:val="left" w:pos="4678"/>
        </w:tabs>
      </w:pPr>
      <w:bookmarkStart w:id="7932" w:name="_Toc20218699"/>
      <w:bookmarkStart w:id="7933" w:name="_Toc27744588"/>
      <w:bookmarkStart w:id="7934" w:name="_Toc35960162"/>
      <w:bookmarkStart w:id="7935" w:name="_Toc45203601"/>
      <w:bookmarkStart w:id="7936" w:name="_Toc45700977"/>
      <w:bookmarkStart w:id="7937" w:name="_Toc51920713"/>
      <w:bookmarkStart w:id="7938" w:name="_Toc68251773"/>
      <w:bookmarkStart w:id="7939" w:name="_Toc146261391"/>
      <w:r w:rsidRPr="006A6394">
        <w:t>9.9.4.28</w:t>
      </w:r>
      <w:r w:rsidRPr="006A6394">
        <w:tab/>
        <w:t>Serving PLMN rate control</w:t>
      </w:r>
      <w:bookmarkEnd w:id="7932"/>
      <w:bookmarkEnd w:id="7933"/>
      <w:bookmarkEnd w:id="7934"/>
      <w:bookmarkEnd w:id="7935"/>
      <w:bookmarkEnd w:id="7936"/>
      <w:bookmarkEnd w:id="7937"/>
      <w:bookmarkEnd w:id="7938"/>
      <w:bookmarkEnd w:id="7939"/>
    </w:p>
    <w:p w14:paraId="5C32F766" w14:textId="77777777" w:rsidR="00D40C70" w:rsidRPr="006A6394" w:rsidRDefault="00D40C70" w:rsidP="00D40C70">
      <w:pPr>
        <w:tabs>
          <w:tab w:val="left" w:pos="4678"/>
        </w:tabs>
      </w:pPr>
      <w:r w:rsidRPr="006A6394">
        <w:t xml:space="preserve">The purpose of the Serving PLMN rate control information element is to indicate the maximum number of uplink ESM DATA TRANSPORT messages including User data container IEs the UE is allowed to send via a PDN connection per 6 minute interval </w:t>
      </w:r>
      <w:r w:rsidRPr="006A6394">
        <w:rPr>
          <w:lang w:eastAsia="zh-CN"/>
        </w:rPr>
        <w:t>(see 3GPP TS 23.401 [10])</w:t>
      </w:r>
      <w:r w:rsidRPr="006A6394">
        <w:t>.</w:t>
      </w:r>
    </w:p>
    <w:p w14:paraId="2A49F0DA" w14:textId="77777777" w:rsidR="00D40C70" w:rsidRPr="006A6394" w:rsidRDefault="00D40C70" w:rsidP="00D40C70">
      <w:r w:rsidRPr="006A6394">
        <w:t>The Serving PLMN rate control information element is coded as shown in figure 9.9.4.28.1.</w:t>
      </w:r>
    </w:p>
    <w:p w14:paraId="71A9AB24" w14:textId="77777777" w:rsidR="00D40C70" w:rsidRPr="006A6394" w:rsidRDefault="00D40C70" w:rsidP="00D40C70">
      <w:r w:rsidRPr="006A6394">
        <w:t>The Serving PLMN rate control is a type 4 information element with 4 octets length.</w:t>
      </w:r>
    </w:p>
    <w:p w14:paraId="15177D04" w14:textId="77777777" w:rsidR="00D40C70" w:rsidRPr="006A6394"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C746421" w14:textId="77777777" w:rsidTr="00E6030B">
        <w:trPr>
          <w:cantSplit/>
          <w:jc w:val="center"/>
        </w:trPr>
        <w:tc>
          <w:tcPr>
            <w:tcW w:w="709" w:type="dxa"/>
            <w:tcBorders>
              <w:top w:val="nil"/>
              <w:left w:val="nil"/>
              <w:bottom w:val="nil"/>
              <w:right w:val="nil"/>
            </w:tcBorders>
          </w:tcPr>
          <w:p w14:paraId="4123BC86" w14:textId="77777777" w:rsidR="00D40C70" w:rsidRPr="006A6394" w:rsidRDefault="00D40C70" w:rsidP="00E6030B">
            <w:pPr>
              <w:pStyle w:val="TAC"/>
              <w:tabs>
                <w:tab w:val="left" w:pos="4678"/>
              </w:tabs>
            </w:pPr>
            <w:r w:rsidRPr="006A6394">
              <w:t>8</w:t>
            </w:r>
          </w:p>
        </w:tc>
        <w:tc>
          <w:tcPr>
            <w:tcW w:w="781" w:type="dxa"/>
            <w:tcBorders>
              <w:top w:val="nil"/>
              <w:left w:val="nil"/>
              <w:bottom w:val="nil"/>
              <w:right w:val="nil"/>
            </w:tcBorders>
          </w:tcPr>
          <w:p w14:paraId="130431C1" w14:textId="77777777" w:rsidR="00D40C70" w:rsidRPr="006A6394" w:rsidRDefault="00D40C70" w:rsidP="00E6030B">
            <w:pPr>
              <w:pStyle w:val="TAC"/>
              <w:tabs>
                <w:tab w:val="left" w:pos="4678"/>
              </w:tabs>
            </w:pPr>
            <w:r w:rsidRPr="006A6394">
              <w:t>7</w:t>
            </w:r>
          </w:p>
        </w:tc>
        <w:tc>
          <w:tcPr>
            <w:tcW w:w="780" w:type="dxa"/>
            <w:tcBorders>
              <w:top w:val="nil"/>
              <w:left w:val="nil"/>
              <w:bottom w:val="nil"/>
              <w:right w:val="nil"/>
            </w:tcBorders>
          </w:tcPr>
          <w:p w14:paraId="22F5811F" w14:textId="77777777" w:rsidR="00D40C70" w:rsidRPr="006A6394" w:rsidRDefault="00D40C70" w:rsidP="00E6030B">
            <w:pPr>
              <w:pStyle w:val="TAC"/>
              <w:tabs>
                <w:tab w:val="left" w:pos="4678"/>
              </w:tabs>
            </w:pPr>
            <w:r w:rsidRPr="006A6394">
              <w:t>6</w:t>
            </w:r>
          </w:p>
        </w:tc>
        <w:tc>
          <w:tcPr>
            <w:tcW w:w="779" w:type="dxa"/>
            <w:tcBorders>
              <w:top w:val="nil"/>
              <w:left w:val="nil"/>
              <w:bottom w:val="nil"/>
              <w:right w:val="nil"/>
            </w:tcBorders>
          </w:tcPr>
          <w:p w14:paraId="3F674B18" w14:textId="77777777" w:rsidR="00D40C70" w:rsidRPr="006A6394" w:rsidRDefault="00D40C70" w:rsidP="00E6030B">
            <w:pPr>
              <w:pStyle w:val="TAC"/>
              <w:tabs>
                <w:tab w:val="left" w:pos="4678"/>
              </w:tabs>
            </w:pPr>
            <w:r w:rsidRPr="006A6394">
              <w:t>5</w:t>
            </w:r>
          </w:p>
        </w:tc>
        <w:tc>
          <w:tcPr>
            <w:tcW w:w="708" w:type="dxa"/>
            <w:tcBorders>
              <w:top w:val="nil"/>
              <w:left w:val="nil"/>
              <w:bottom w:val="nil"/>
              <w:right w:val="nil"/>
            </w:tcBorders>
          </w:tcPr>
          <w:p w14:paraId="78B8A079" w14:textId="77777777" w:rsidR="00D40C70" w:rsidRPr="006A6394" w:rsidRDefault="00D40C70" w:rsidP="00E6030B">
            <w:pPr>
              <w:pStyle w:val="TAC"/>
              <w:tabs>
                <w:tab w:val="left" w:pos="4678"/>
              </w:tabs>
            </w:pPr>
            <w:r w:rsidRPr="006A6394">
              <w:t>4</w:t>
            </w:r>
          </w:p>
        </w:tc>
        <w:tc>
          <w:tcPr>
            <w:tcW w:w="709" w:type="dxa"/>
            <w:tcBorders>
              <w:top w:val="nil"/>
              <w:left w:val="nil"/>
              <w:bottom w:val="nil"/>
              <w:right w:val="nil"/>
            </w:tcBorders>
          </w:tcPr>
          <w:p w14:paraId="5DF12A1B" w14:textId="77777777" w:rsidR="00D40C70" w:rsidRPr="006A6394" w:rsidRDefault="00D40C70" w:rsidP="00E6030B">
            <w:pPr>
              <w:pStyle w:val="TAC"/>
              <w:tabs>
                <w:tab w:val="left" w:pos="4678"/>
              </w:tabs>
            </w:pPr>
            <w:r w:rsidRPr="006A6394">
              <w:t>3</w:t>
            </w:r>
          </w:p>
        </w:tc>
        <w:tc>
          <w:tcPr>
            <w:tcW w:w="781" w:type="dxa"/>
            <w:tcBorders>
              <w:top w:val="nil"/>
              <w:left w:val="nil"/>
              <w:bottom w:val="nil"/>
              <w:right w:val="nil"/>
            </w:tcBorders>
          </w:tcPr>
          <w:p w14:paraId="07E93A3C" w14:textId="77777777" w:rsidR="00D40C70" w:rsidRPr="006A6394" w:rsidRDefault="00D40C70" w:rsidP="00E6030B">
            <w:pPr>
              <w:pStyle w:val="TAC"/>
              <w:tabs>
                <w:tab w:val="left" w:pos="4678"/>
              </w:tabs>
            </w:pPr>
            <w:r w:rsidRPr="006A6394">
              <w:t>2</w:t>
            </w:r>
          </w:p>
        </w:tc>
        <w:tc>
          <w:tcPr>
            <w:tcW w:w="708" w:type="dxa"/>
            <w:tcBorders>
              <w:top w:val="nil"/>
              <w:left w:val="nil"/>
              <w:bottom w:val="nil"/>
              <w:right w:val="nil"/>
            </w:tcBorders>
          </w:tcPr>
          <w:p w14:paraId="196BBCE8" w14:textId="77777777" w:rsidR="00D40C70" w:rsidRPr="006A6394" w:rsidRDefault="00D40C70" w:rsidP="00E6030B">
            <w:pPr>
              <w:pStyle w:val="TAC"/>
              <w:tabs>
                <w:tab w:val="left" w:pos="4678"/>
              </w:tabs>
            </w:pPr>
            <w:r w:rsidRPr="006A6394">
              <w:t>1</w:t>
            </w:r>
          </w:p>
        </w:tc>
        <w:tc>
          <w:tcPr>
            <w:tcW w:w="1560" w:type="dxa"/>
            <w:tcBorders>
              <w:top w:val="nil"/>
              <w:left w:val="nil"/>
              <w:bottom w:val="nil"/>
              <w:right w:val="nil"/>
            </w:tcBorders>
          </w:tcPr>
          <w:p w14:paraId="553AD118" w14:textId="77777777" w:rsidR="00D40C70" w:rsidRPr="006A6394" w:rsidRDefault="00D40C70" w:rsidP="00E6030B">
            <w:pPr>
              <w:pStyle w:val="TAL"/>
              <w:tabs>
                <w:tab w:val="left" w:pos="4678"/>
              </w:tabs>
            </w:pPr>
          </w:p>
        </w:tc>
      </w:tr>
      <w:tr w:rsidR="00D40C70" w:rsidRPr="006A6394"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6A6394" w:rsidRDefault="00D40C70" w:rsidP="00E6030B">
            <w:pPr>
              <w:pStyle w:val="TAC"/>
              <w:tabs>
                <w:tab w:val="left" w:pos="4678"/>
              </w:tabs>
            </w:pPr>
            <w:r w:rsidRPr="006A6394">
              <w:t>Serving PLMN rate control IEI</w:t>
            </w:r>
          </w:p>
        </w:tc>
        <w:tc>
          <w:tcPr>
            <w:tcW w:w="1560" w:type="dxa"/>
            <w:tcBorders>
              <w:top w:val="nil"/>
              <w:left w:val="nil"/>
              <w:bottom w:val="nil"/>
              <w:right w:val="nil"/>
            </w:tcBorders>
          </w:tcPr>
          <w:p w14:paraId="2538627C" w14:textId="77777777" w:rsidR="00D40C70" w:rsidRPr="006A6394" w:rsidRDefault="00D40C70" w:rsidP="00E6030B">
            <w:pPr>
              <w:pStyle w:val="TAL"/>
              <w:tabs>
                <w:tab w:val="left" w:pos="4678"/>
              </w:tabs>
            </w:pPr>
            <w:r w:rsidRPr="006A6394">
              <w:t>octet 1</w:t>
            </w:r>
          </w:p>
        </w:tc>
      </w:tr>
      <w:tr w:rsidR="00D40C70" w:rsidRPr="006A6394"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6A6394" w:rsidRDefault="00D40C70" w:rsidP="00E6030B">
            <w:pPr>
              <w:pStyle w:val="TAC"/>
              <w:tabs>
                <w:tab w:val="left" w:pos="4678"/>
              </w:tabs>
            </w:pPr>
            <w:r w:rsidRPr="006A6394">
              <w:t>Length of serving PLMN rate control contents</w:t>
            </w:r>
          </w:p>
        </w:tc>
        <w:tc>
          <w:tcPr>
            <w:tcW w:w="1560" w:type="dxa"/>
            <w:tcBorders>
              <w:top w:val="nil"/>
              <w:left w:val="nil"/>
              <w:bottom w:val="nil"/>
              <w:right w:val="nil"/>
            </w:tcBorders>
          </w:tcPr>
          <w:p w14:paraId="1DD561B0" w14:textId="77777777" w:rsidR="00D40C70" w:rsidRPr="006A6394" w:rsidRDefault="00D40C70" w:rsidP="00E6030B">
            <w:pPr>
              <w:pStyle w:val="TAL"/>
              <w:tabs>
                <w:tab w:val="left" w:pos="4678"/>
              </w:tabs>
            </w:pPr>
            <w:r w:rsidRPr="006A6394">
              <w:t>octet 2</w:t>
            </w:r>
          </w:p>
        </w:tc>
      </w:tr>
      <w:tr w:rsidR="00D40C70" w:rsidRPr="006A6394"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6A6394" w:rsidRDefault="00D40C70" w:rsidP="00E6030B">
            <w:pPr>
              <w:pStyle w:val="TAC"/>
              <w:tabs>
                <w:tab w:val="left" w:pos="4678"/>
              </w:tabs>
            </w:pPr>
            <w:r w:rsidRPr="006A6394">
              <w:t>Serving PLMN rate control value</w:t>
            </w:r>
          </w:p>
        </w:tc>
        <w:tc>
          <w:tcPr>
            <w:tcW w:w="1560" w:type="dxa"/>
            <w:tcBorders>
              <w:top w:val="nil"/>
              <w:left w:val="nil"/>
              <w:bottom w:val="nil"/>
              <w:right w:val="nil"/>
            </w:tcBorders>
          </w:tcPr>
          <w:p w14:paraId="0BB54707" w14:textId="77777777" w:rsidR="00D40C70" w:rsidRPr="006A6394" w:rsidRDefault="00D40C70" w:rsidP="00E6030B">
            <w:pPr>
              <w:pStyle w:val="TAL"/>
              <w:tabs>
                <w:tab w:val="left" w:pos="4678"/>
              </w:tabs>
            </w:pPr>
            <w:r w:rsidRPr="006A6394">
              <w:t>octet 3</w:t>
            </w:r>
          </w:p>
          <w:p w14:paraId="44729E80" w14:textId="77777777" w:rsidR="00D40C70" w:rsidRPr="006A6394" w:rsidRDefault="00D40C70" w:rsidP="00E6030B">
            <w:pPr>
              <w:pStyle w:val="TAL"/>
              <w:tabs>
                <w:tab w:val="left" w:pos="4678"/>
              </w:tabs>
            </w:pPr>
            <w:r w:rsidRPr="006A6394">
              <w:t>octet 4</w:t>
            </w:r>
          </w:p>
        </w:tc>
      </w:tr>
    </w:tbl>
    <w:p w14:paraId="75A4F05E" w14:textId="77777777" w:rsidR="00D40C70" w:rsidRPr="006A6394" w:rsidRDefault="00D40C70" w:rsidP="00D40C70">
      <w:pPr>
        <w:pStyle w:val="TAN"/>
        <w:tabs>
          <w:tab w:val="left" w:pos="4678"/>
        </w:tabs>
      </w:pPr>
    </w:p>
    <w:p w14:paraId="53A64F7E" w14:textId="77777777" w:rsidR="00D40C70" w:rsidRPr="006A6394" w:rsidRDefault="00D40C70" w:rsidP="00D40C70">
      <w:pPr>
        <w:pStyle w:val="TF"/>
      </w:pPr>
      <w:r w:rsidRPr="006A6394">
        <w:t>Figure 9.9.4.28.1: Serving PLMN rate control information element</w:t>
      </w:r>
    </w:p>
    <w:p w14:paraId="2E446CAA" w14:textId="77777777" w:rsidR="00D40C70" w:rsidRPr="006A6394" w:rsidRDefault="00D40C70" w:rsidP="00D40C70">
      <w:pPr>
        <w:tabs>
          <w:tab w:val="left" w:pos="4678"/>
        </w:tabs>
      </w:pPr>
      <w:r w:rsidRPr="006A6394">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6A6394" w:rsidRDefault="00D40C70" w:rsidP="00295835">
      <w:pPr>
        <w:pStyle w:val="Heading4"/>
      </w:pPr>
      <w:bookmarkStart w:id="7940" w:name="_Toc20218700"/>
      <w:bookmarkStart w:id="7941" w:name="_Toc27744589"/>
      <w:bookmarkStart w:id="7942" w:name="_Toc35960163"/>
      <w:bookmarkStart w:id="7943" w:name="_Toc45203602"/>
      <w:bookmarkStart w:id="7944" w:name="_Toc45700978"/>
      <w:bookmarkStart w:id="7945" w:name="_Toc51920714"/>
      <w:bookmarkStart w:id="7946" w:name="_Toc68251774"/>
      <w:bookmarkStart w:id="7947" w:name="_Toc146261392"/>
      <w:r w:rsidRPr="006A6394">
        <w:t>9.9.4.29</w:t>
      </w:r>
      <w:r w:rsidRPr="006A6394">
        <w:tab/>
        <w:t>Extended APN aggregate maximum bit rate</w:t>
      </w:r>
      <w:bookmarkEnd w:id="7940"/>
      <w:bookmarkEnd w:id="7941"/>
      <w:bookmarkEnd w:id="7942"/>
      <w:bookmarkEnd w:id="7943"/>
      <w:bookmarkEnd w:id="7944"/>
      <w:bookmarkEnd w:id="7945"/>
      <w:bookmarkEnd w:id="7946"/>
      <w:bookmarkEnd w:id="7947"/>
    </w:p>
    <w:p w14:paraId="14358DFD" w14:textId="77777777" w:rsidR="00D40C70" w:rsidRPr="006A6394" w:rsidRDefault="00D40C70" w:rsidP="00D40C70">
      <w:r w:rsidRPr="006A6394">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6A6394" w:rsidRDefault="00D40C70" w:rsidP="00D40C70">
      <w:r w:rsidRPr="006A6394">
        <w:t>The receiving entity shall ignore the bit rate values which are included in the extended APN aggregate maximum bit rate information element and not higher than 65280 Mbps.</w:t>
      </w:r>
    </w:p>
    <w:p w14:paraId="1C7DE848" w14:textId="77777777" w:rsidR="00D40C70" w:rsidRPr="006A6394" w:rsidRDefault="00D40C70" w:rsidP="00D40C70">
      <w:r w:rsidRPr="006A6394">
        <w:t>The extended APN aggregate maximum bit rate information element is coded as shown in figure 9.9.4.29.1 and table 9.9.4.29.1.</w:t>
      </w:r>
    </w:p>
    <w:p w14:paraId="2544DCC9" w14:textId="77777777" w:rsidR="00D40C70" w:rsidRPr="006A6394" w:rsidRDefault="00D40C70" w:rsidP="00D40C70">
      <w:r w:rsidRPr="006A6394">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6B3F466B" w14:textId="77777777" w:rsidTr="00E6030B">
        <w:trPr>
          <w:cantSplit/>
          <w:jc w:val="center"/>
        </w:trPr>
        <w:tc>
          <w:tcPr>
            <w:tcW w:w="708" w:type="dxa"/>
          </w:tcPr>
          <w:p w14:paraId="5DD6E18F" w14:textId="77777777" w:rsidR="00D40C70" w:rsidRPr="006A6394" w:rsidRDefault="00D40C70" w:rsidP="00E6030B">
            <w:pPr>
              <w:pStyle w:val="TAC"/>
            </w:pPr>
            <w:r w:rsidRPr="006A6394">
              <w:t>8</w:t>
            </w:r>
          </w:p>
        </w:tc>
        <w:tc>
          <w:tcPr>
            <w:tcW w:w="710" w:type="dxa"/>
          </w:tcPr>
          <w:p w14:paraId="17982349" w14:textId="77777777" w:rsidR="00D40C70" w:rsidRPr="006A6394" w:rsidRDefault="00D40C70" w:rsidP="00E6030B">
            <w:pPr>
              <w:pStyle w:val="TAC"/>
            </w:pPr>
            <w:r w:rsidRPr="006A6394">
              <w:t>7</w:t>
            </w:r>
          </w:p>
        </w:tc>
        <w:tc>
          <w:tcPr>
            <w:tcW w:w="709" w:type="dxa"/>
          </w:tcPr>
          <w:p w14:paraId="428E766B" w14:textId="77777777" w:rsidR="00D40C70" w:rsidRPr="006A6394" w:rsidRDefault="00D40C70" w:rsidP="00E6030B">
            <w:pPr>
              <w:pStyle w:val="TAC"/>
            </w:pPr>
            <w:r w:rsidRPr="006A6394">
              <w:t>6</w:t>
            </w:r>
          </w:p>
        </w:tc>
        <w:tc>
          <w:tcPr>
            <w:tcW w:w="709" w:type="dxa"/>
          </w:tcPr>
          <w:p w14:paraId="6E61CAF9" w14:textId="77777777" w:rsidR="00D40C70" w:rsidRPr="006A6394" w:rsidRDefault="00D40C70" w:rsidP="00E6030B">
            <w:pPr>
              <w:pStyle w:val="TAC"/>
            </w:pPr>
            <w:r w:rsidRPr="006A6394">
              <w:t>5</w:t>
            </w:r>
          </w:p>
        </w:tc>
        <w:tc>
          <w:tcPr>
            <w:tcW w:w="710" w:type="dxa"/>
          </w:tcPr>
          <w:p w14:paraId="38B4A612" w14:textId="77777777" w:rsidR="00D40C70" w:rsidRPr="006A6394" w:rsidRDefault="00D40C70" w:rsidP="00E6030B">
            <w:pPr>
              <w:pStyle w:val="TAC"/>
            </w:pPr>
            <w:r w:rsidRPr="006A6394">
              <w:t>4</w:t>
            </w:r>
          </w:p>
        </w:tc>
        <w:tc>
          <w:tcPr>
            <w:tcW w:w="709" w:type="dxa"/>
          </w:tcPr>
          <w:p w14:paraId="0553E4DF" w14:textId="77777777" w:rsidR="00D40C70" w:rsidRPr="006A6394" w:rsidRDefault="00D40C70" w:rsidP="00E6030B">
            <w:pPr>
              <w:pStyle w:val="TAC"/>
            </w:pPr>
            <w:r w:rsidRPr="006A6394">
              <w:t>3</w:t>
            </w:r>
          </w:p>
        </w:tc>
        <w:tc>
          <w:tcPr>
            <w:tcW w:w="709" w:type="dxa"/>
          </w:tcPr>
          <w:p w14:paraId="7E7FFACD" w14:textId="77777777" w:rsidR="00D40C70" w:rsidRPr="006A6394" w:rsidRDefault="00D40C70" w:rsidP="00E6030B">
            <w:pPr>
              <w:pStyle w:val="TAC"/>
            </w:pPr>
            <w:r w:rsidRPr="006A6394">
              <w:t>2</w:t>
            </w:r>
          </w:p>
        </w:tc>
        <w:tc>
          <w:tcPr>
            <w:tcW w:w="709" w:type="dxa"/>
          </w:tcPr>
          <w:p w14:paraId="0EC588BB" w14:textId="77777777" w:rsidR="00D40C70" w:rsidRPr="006A6394" w:rsidRDefault="00D40C70" w:rsidP="00E6030B">
            <w:pPr>
              <w:pStyle w:val="TAC"/>
            </w:pPr>
            <w:r w:rsidRPr="006A6394">
              <w:t>1</w:t>
            </w:r>
          </w:p>
        </w:tc>
        <w:tc>
          <w:tcPr>
            <w:tcW w:w="1134" w:type="dxa"/>
          </w:tcPr>
          <w:p w14:paraId="4B1B23F5" w14:textId="77777777" w:rsidR="00D40C70" w:rsidRPr="006A6394" w:rsidRDefault="00D40C70" w:rsidP="00E6030B">
            <w:pPr>
              <w:pStyle w:val="TAL"/>
            </w:pPr>
          </w:p>
        </w:tc>
      </w:tr>
      <w:tr w:rsidR="00D40C70" w:rsidRPr="006A6394"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6A6394" w:rsidRDefault="00D40C70" w:rsidP="00E6030B">
            <w:pPr>
              <w:pStyle w:val="TAC"/>
            </w:pPr>
            <w:r w:rsidRPr="006A6394">
              <w:t>Extended APN aggregate maximum bit rate IEI</w:t>
            </w:r>
          </w:p>
        </w:tc>
        <w:tc>
          <w:tcPr>
            <w:tcW w:w="1134" w:type="dxa"/>
          </w:tcPr>
          <w:p w14:paraId="657C919E" w14:textId="77777777" w:rsidR="00D40C70" w:rsidRPr="006A6394" w:rsidRDefault="00D40C70" w:rsidP="00E6030B">
            <w:pPr>
              <w:pStyle w:val="TAL"/>
            </w:pPr>
            <w:r w:rsidRPr="006A6394">
              <w:t>octet 1</w:t>
            </w:r>
          </w:p>
        </w:tc>
      </w:tr>
      <w:tr w:rsidR="00D40C70" w:rsidRPr="006A6394"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6A6394" w:rsidRDefault="00D40C70" w:rsidP="00E6030B">
            <w:pPr>
              <w:pStyle w:val="TAC"/>
            </w:pPr>
            <w:r w:rsidRPr="006A6394">
              <w:t>Length of extended APN aggregate maximum bit rate contents</w:t>
            </w:r>
          </w:p>
        </w:tc>
        <w:tc>
          <w:tcPr>
            <w:tcW w:w="1134" w:type="dxa"/>
          </w:tcPr>
          <w:p w14:paraId="5E7FDAFE" w14:textId="77777777" w:rsidR="00D40C70" w:rsidRPr="006A6394" w:rsidRDefault="00D40C70" w:rsidP="00E6030B">
            <w:pPr>
              <w:pStyle w:val="TAL"/>
            </w:pPr>
            <w:r w:rsidRPr="006A6394">
              <w:t>octet 2</w:t>
            </w:r>
          </w:p>
        </w:tc>
      </w:tr>
      <w:tr w:rsidR="00D40C70" w:rsidRPr="006A6394"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6A6394" w:rsidRDefault="00D40C70" w:rsidP="00E6030B">
            <w:pPr>
              <w:pStyle w:val="TAC"/>
            </w:pPr>
            <w:r w:rsidRPr="006A6394">
              <w:t>Unit for extended APN-AMBR for downlink</w:t>
            </w:r>
          </w:p>
        </w:tc>
        <w:tc>
          <w:tcPr>
            <w:tcW w:w="1134" w:type="dxa"/>
          </w:tcPr>
          <w:p w14:paraId="62BBC893" w14:textId="77777777" w:rsidR="00D40C70" w:rsidRPr="006A6394" w:rsidRDefault="00D40C70" w:rsidP="00E6030B">
            <w:pPr>
              <w:pStyle w:val="TAL"/>
            </w:pPr>
            <w:r w:rsidRPr="006A6394">
              <w:t>octet 3</w:t>
            </w:r>
          </w:p>
        </w:tc>
      </w:tr>
      <w:tr w:rsidR="00D40C70" w:rsidRPr="006A6394"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6A6394" w:rsidRDefault="00D40C70" w:rsidP="00E6030B">
            <w:pPr>
              <w:pStyle w:val="TAC"/>
            </w:pPr>
            <w:r w:rsidRPr="006A6394">
              <w:t>Extended APN-AMBR for downlink</w:t>
            </w:r>
          </w:p>
        </w:tc>
        <w:tc>
          <w:tcPr>
            <w:tcW w:w="1134" w:type="dxa"/>
          </w:tcPr>
          <w:p w14:paraId="0F982720" w14:textId="77777777" w:rsidR="00D40C70" w:rsidRPr="006A6394" w:rsidRDefault="00D40C70" w:rsidP="00E6030B">
            <w:pPr>
              <w:pStyle w:val="TAL"/>
            </w:pPr>
            <w:r w:rsidRPr="006A6394">
              <w:t>octet 4</w:t>
            </w:r>
          </w:p>
        </w:tc>
      </w:tr>
      <w:tr w:rsidR="00D40C70" w:rsidRPr="006A6394"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6A6394" w:rsidRDefault="00D40C70" w:rsidP="00E6030B">
            <w:pPr>
              <w:pStyle w:val="TAC"/>
            </w:pPr>
            <w:r w:rsidRPr="006A6394">
              <w:t xml:space="preserve">Extended APN-AMBR for downlink </w:t>
            </w:r>
            <w:r w:rsidRPr="006A6394">
              <w:rPr>
                <w:lang w:eastAsia="ja-JP"/>
              </w:rPr>
              <w:t>(continued)</w:t>
            </w:r>
          </w:p>
        </w:tc>
        <w:tc>
          <w:tcPr>
            <w:tcW w:w="1134" w:type="dxa"/>
          </w:tcPr>
          <w:p w14:paraId="7D55C510" w14:textId="77777777" w:rsidR="00D40C70" w:rsidRPr="006A6394" w:rsidRDefault="00D40C70" w:rsidP="00E6030B">
            <w:pPr>
              <w:pStyle w:val="TAL"/>
            </w:pPr>
            <w:r w:rsidRPr="006A6394">
              <w:t>octet 5</w:t>
            </w:r>
          </w:p>
        </w:tc>
      </w:tr>
      <w:tr w:rsidR="00D40C70" w:rsidRPr="006A6394"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6A6394" w:rsidRDefault="00D40C70" w:rsidP="00E6030B">
            <w:pPr>
              <w:pStyle w:val="TAC"/>
            </w:pPr>
            <w:r w:rsidRPr="006A6394">
              <w:t>Unit for extended APN-AMBR for uplink</w:t>
            </w:r>
          </w:p>
        </w:tc>
        <w:tc>
          <w:tcPr>
            <w:tcW w:w="1134" w:type="dxa"/>
          </w:tcPr>
          <w:p w14:paraId="312834AA" w14:textId="77777777" w:rsidR="00D40C70" w:rsidRPr="006A6394" w:rsidRDefault="00D40C70" w:rsidP="00E6030B">
            <w:pPr>
              <w:pStyle w:val="TAL"/>
            </w:pPr>
            <w:r w:rsidRPr="006A6394">
              <w:t>octet 6</w:t>
            </w:r>
          </w:p>
        </w:tc>
      </w:tr>
      <w:tr w:rsidR="00D40C70" w:rsidRPr="006A6394" w14:paraId="7754D6D2"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6A6394" w:rsidRDefault="00D40C70" w:rsidP="00E6030B">
            <w:pPr>
              <w:pStyle w:val="TAC"/>
            </w:pPr>
            <w:r w:rsidRPr="006A6394">
              <w:t>Extended APN-AMBR for uplink</w:t>
            </w:r>
          </w:p>
        </w:tc>
        <w:tc>
          <w:tcPr>
            <w:tcW w:w="1134" w:type="dxa"/>
          </w:tcPr>
          <w:p w14:paraId="3EFC7D04" w14:textId="77777777" w:rsidR="00D40C70" w:rsidRPr="006A6394" w:rsidRDefault="00D40C70" w:rsidP="00E6030B">
            <w:pPr>
              <w:pStyle w:val="TAL"/>
            </w:pPr>
            <w:r w:rsidRPr="006A6394">
              <w:t>octet 7</w:t>
            </w:r>
          </w:p>
        </w:tc>
      </w:tr>
      <w:tr w:rsidR="00D40C70" w:rsidRPr="006A6394" w14:paraId="1C01222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6A6394" w:rsidRDefault="00D40C70" w:rsidP="00E6030B">
            <w:pPr>
              <w:pStyle w:val="TAC"/>
            </w:pPr>
            <w:r w:rsidRPr="006A6394">
              <w:t xml:space="preserve">Extended APN-AMBR for uplink </w:t>
            </w:r>
            <w:r w:rsidRPr="006A6394">
              <w:rPr>
                <w:lang w:eastAsia="ja-JP"/>
              </w:rPr>
              <w:t>(continued)</w:t>
            </w:r>
          </w:p>
        </w:tc>
        <w:tc>
          <w:tcPr>
            <w:tcW w:w="1134" w:type="dxa"/>
            <w:tcBorders>
              <w:bottom w:val="single" w:sz="6" w:space="0" w:color="auto"/>
            </w:tcBorders>
          </w:tcPr>
          <w:p w14:paraId="0EF9B0D2" w14:textId="77777777" w:rsidR="00D40C70" w:rsidRPr="006A6394" w:rsidRDefault="00D40C70" w:rsidP="00E6030B">
            <w:pPr>
              <w:pStyle w:val="TAL"/>
            </w:pPr>
            <w:r w:rsidRPr="006A6394">
              <w:t>octet 8</w:t>
            </w:r>
          </w:p>
        </w:tc>
      </w:tr>
    </w:tbl>
    <w:p w14:paraId="728754E1" w14:textId="77777777" w:rsidR="00D40C70" w:rsidRPr="006A6394" w:rsidRDefault="00D40C70" w:rsidP="00D40C70">
      <w:pPr>
        <w:pStyle w:val="TAN"/>
      </w:pPr>
    </w:p>
    <w:p w14:paraId="622AE023" w14:textId="77777777" w:rsidR="00431B51" w:rsidRPr="006A6394" w:rsidRDefault="00D40C70" w:rsidP="00D40C70">
      <w:pPr>
        <w:pStyle w:val="TF"/>
      </w:pPr>
      <w:r w:rsidRPr="006A6394">
        <w:t>Figure 9.9.4.29.1: Extended APN aggregate maximum bit rate information element</w:t>
      </w:r>
    </w:p>
    <w:p w14:paraId="6AC687D0" w14:textId="21E5940E" w:rsidR="00D40C70" w:rsidRPr="006A6394" w:rsidRDefault="00D40C70" w:rsidP="00D40C70">
      <w:pPr>
        <w:pStyle w:val="TH"/>
      </w:pPr>
      <w:r w:rsidRPr="006A6394">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6A6394" w:rsidRDefault="00D40C70" w:rsidP="00E6030B">
            <w:pPr>
              <w:pStyle w:val="TAL"/>
            </w:pPr>
            <w:r w:rsidRPr="006A6394">
              <w:t>Unit for extended APN-AMBR for downlink (octet 3)</w:t>
            </w:r>
          </w:p>
          <w:p w14:paraId="247FA470" w14:textId="77777777" w:rsidR="00D40C70" w:rsidRPr="006A6394" w:rsidRDefault="00D40C70" w:rsidP="00E6030B">
            <w:pPr>
              <w:pStyle w:val="TAL"/>
            </w:pPr>
          </w:p>
          <w:p w14:paraId="4FD42BA9" w14:textId="77777777" w:rsidR="00D40C70" w:rsidRPr="006A6394" w:rsidRDefault="00D40C70" w:rsidP="00E6030B">
            <w:pPr>
              <w:pStyle w:val="TAL"/>
            </w:pPr>
            <w:r w:rsidRPr="006A6394">
              <w:t>0 0 0 0 0 0 0 0</w:t>
            </w:r>
            <w:r w:rsidRPr="006A6394">
              <w:tab/>
              <w:t>value is not used (see NOTE)</w:t>
            </w:r>
          </w:p>
          <w:p w14:paraId="199BDD78" w14:textId="77777777" w:rsidR="00D40C70" w:rsidRPr="006A6394" w:rsidRDefault="00D40C70" w:rsidP="00E6030B">
            <w:pPr>
              <w:pStyle w:val="TAL"/>
            </w:pPr>
            <w:r w:rsidRPr="006A6394">
              <w:t xml:space="preserve"> 0 0 0 0 0 0 0 1</w:t>
            </w:r>
            <w:r w:rsidRPr="006A6394">
              <w:tab/>
              <w:t>value is not used (see NOTE)</w:t>
            </w:r>
          </w:p>
          <w:p w14:paraId="0B8C0DBA" w14:textId="77777777" w:rsidR="00D40C70" w:rsidRPr="006A6394" w:rsidRDefault="00D40C70" w:rsidP="00E6030B">
            <w:pPr>
              <w:pStyle w:val="TAL"/>
            </w:pPr>
            <w:r w:rsidRPr="006A6394">
              <w:t xml:space="preserve"> 0 0 0 0 0 0 1 0</w:t>
            </w:r>
            <w:r w:rsidRPr="006A6394">
              <w:tab/>
              <w:t>value is not used (see NOTE)</w:t>
            </w:r>
          </w:p>
          <w:p w14:paraId="16F756D7" w14:textId="77777777" w:rsidR="00D40C70" w:rsidRPr="006A6394" w:rsidRDefault="00D40C70" w:rsidP="00E6030B">
            <w:pPr>
              <w:pStyle w:val="TAL"/>
            </w:pPr>
            <w:r w:rsidRPr="006A6394">
              <w:t xml:space="preserve"> 0 0 0 0 0 0 1 1</w:t>
            </w:r>
            <w:r w:rsidRPr="006A6394">
              <w:tab/>
              <w:t>value is incremented in multiples of 4 Mbps</w:t>
            </w:r>
          </w:p>
          <w:p w14:paraId="29CB2769" w14:textId="77777777" w:rsidR="00D40C70" w:rsidRPr="006A6394" w:rsidRDefault="00D40C70" w:rsidP="00E6030B">
            <w:pPr>
              <w:pStyle w:val="TAL"/>
            </w:pPr>
            <w:r w:rsidRPr="006A6394">
              <w:t xml:space="preserve"> 0 0 0 0 0 1 0 0</w:t>
            </w:r>
            <w:r w:rsidRPr="006A6394">
              <w:tab/>
              <w:t>value is incremented in multiples of 16 Mbps</w:t>
            </w:r>
          </w:p>
          <w:p w14:paraId="71B3AE8C" w14:textId="77777777" w:rsidR="00D40C70" w:rsidRPr="006A6394" w:rsidRDefault="00D40C70" w:rsidP="00E6030B">
            <w:pPr>
              <w:pStyle w:val="TAL"/>
            </w:pPr>
            <w:r w:rsidRPr="006A6394">
              <w:t xml:space="preserve"> 0 0 0 0 0 1 0 1</w:t>
            </w:r>
            <w:r w:rsidRPr="006A6394">
              <w:tab/>
              <w:t>value is incremented in multiples of 64 Mbps</w:t>
            </w:r>
          </w:p>
          <w:p w14:paraId="153C3509" w14:textId="77777777" w:rsidR="00D40C70" w:rsidRPr="006A6394" w:rsidRDefault="00D40C70" w:rsidP="00E6030B">
            <w:pPr>
              <w:pStyle w:val="TAL"/>
            </w:pPr>
            <w:r w:rsidRPr="006A6394">
              <w:t xml:space="preserve"> 0 0 0 0 0 1 1 0</w:t>
            </w:r>
            <w:r w:rsidRPr="006A6394">
              <w:tab/>
              <w:t>value is incremented in multiples of 256 Mbps</w:t>
            </w:r>
          </w:p>
          <w:p w14:paraId="41CB5DA1" w14:textId="77777777" w:rsidR="00D40C70" w:rsidRPr="006A6394" w:rsidRDefault="00D40C70" w:rsidP="00E6030B">
            <w:pPr>
              <w:pStyle w:val="TAL"/>
            </w:pPr>
            <w:r w:rsidRPr="006A6394">
              <w:t xml:space="preserve"> 0 0 0 0 0 1 1 1</w:t>
            </w:r>
            <w:r w:rsidRPr="006A6394">
              <w:tab/>
              <w:t>value is incremented in multiples of 1 Gbps</w:t>
            </w:r>
          </w:p>
          <w:p w14:paraId="31D3CEA5" w14:textId="77777777" w:rsidR="00D40C70" w:rsidRPr="006A6394" w:rsidRDefault="00D40C70" w:rsidP="00E6030B">
            <w:pPr>
              <w:pStyle w:val="TAL"/>
            </w:pPr>
            <w:r w:rsidRPr="006A6394">
              <w:t xml:space="preserve"> 0 0 0 0 1 0 0 0</w:t>
            </w:r>
            <w:r w:rsidRPr="006A6394">
              <w:tab/>
              <w:t>value is incremented in multiples of 4 Gbps</w:t>
            </w:r>
          </w:p>
          <w:p w14:paraId="25AB4BA9" w14:textId="77777777" w:rsidR="00D40C70" w:rsidRPr="006A6394" w:rsidRDefault="00D40C70" w:rsidP="00E6030B">
            <w:pPr>
              <w:pStyle w:val="TAL"/>
            </w:pPr>
            <w:r w:rsidRPr="006A6394">
              <w:t xml:space="preserve"> 0 0 0 0 1 0 0 1</w:t>
            </w:r>
            <w:r w:rsidRPr="006A6394">
              <w:tab/>
              <w:t>value is incremented in multiples of 16 Gbps</w:t>
            </w:r>
          </w:p>
          <w:p w14:paraId="37826351" w14:textId="77777777" w:rsidR="00D40C70" w:rsidRPr="006A6394" w:rsidRDefault="00D40C70" w:rsidP="00E6030B">
            <w:pPr>
              <w:pStyle w:val="TAL"/>
            </w:pPr>
            <w:r w:rsidRPr="006A6394">
              <w:t xml:space="preserve"> 0 0 0 0 1 0 1 0</w:t>
            </w:r>
            <w:r w:rsidRPr="006A6394">
              <w:tab/>
              <w:t>value is incremented in multiples of 64 Gbps</w:t>
            </w:r>
          </w:p>
          <w:p w14:paraId="2028FADC" w14:textId="77777777" w:rsidR="00D40C70" w:rsidRPr="006A6394" w:rsidRDefault="00D40C70" w:rsidP="00E6030B">
            <w:pPr>
              <w:pStyle w:val="TAL"/>
            </w:pPr>
            <w:r w:rsidRPr="006A6394">
              <w:t xml:space="preserve"> 0 0 0 0 1 0 1 1</w:t>
            </w:r>
            <w:r w:rsidRPr="006A6394">
              <w:tab/>
              <w:t>value is incremented in multiples of 256 Gbps</w:t>
            </w:r>
          </w:p>
          <w:p w14:paraId="5F2C9AFE" w14:textId="77777777" w:rsidR="00D40C70" w:rsidRPr="006A6394" w:rsidRDefault="00D40C70" w:rsidP="00E6030B">
            <w:pPr>
              <w:pStyle w:val="TAL"/>
            </w:pPr>
            <w:r w:rsidRPr="006A6394">
              <w:t xml:space="preserve"> 0 0 0 0 1 1 0 0</w:t>
            </w:r>
            <w:r w:rsidRPr="006A6394">
              <w:tab/>
              <w:t>value is incremented in multiples of 1 Tbps</w:t>
            </w:r>
          </w:p>
          <w:p w14:paraId="4D42F0A4" w14:textId="77777777" w:rsidR="00D40C70" w:rsidRPr="006A6394" w:rsidRDefault="00D40C70" w:rsidP="00E6030B">
            <w:pPr>
              <w:pStyle w:val="TAL"/>
            </w:pPr>
            <w:r w:rsidRPr="006A6394">
              <w:t xml:space="preserve"> 0 0 0 0 1 1 0 1</w:t>
            </w:r>
            <w:r w:rsidRPr="006A6394">
              <w:tab/>
              <w:t>value is incremented in multiples of 4 Tbps</w:t>
            </w:r>
          </w:p>
          <w:p w14:paraId="1C16B2C6" w14:textId="77777777" w:rsidR="00D40C70" w:rsidRPr="006A6394" w:rsidRDefault="00D40C70" w:rsidP="00E6030B">
            <w:pPr>
              <w:pStyle w:val="TAL"/>
            </w:pPr>
            <w:r w:rsidRPr="006A6394">
              <w:t xml:space="preserve"> 0 0 0 0 1 1 1 0</w:t>
            </w:r>
            <w:r w:rsidRPr="006A6394">
              <w:tab/>
              <w:t>value is incremented in multiples of 16 Tbps</w:t>
            </w:r>
          </w:p>
          <w:p w14:paraId="2DD51EB0" w14:textId="77777777" w:rsidR="00D40C70" w:rsidRPr="006A6394" w:rsidRDefault="00D40C70" w:rsidP="00E6030B">
            <w:pPr>
              <w:pStyle w:val="TAL"/>
            </w:pPr>
            <w:r w:rsidRPr="006A6394">
              <w:t xml:space="preserve"> 0 0 0 0 1 1 1 1</w:t>
            </w:r>
            <w:r w:rsidRPr="006A6394">
              <w:tab/>
              <w:t>value is incremented in multiples of 64 Tbps</w:t>
            </w:r>
          </w:p>
          <w:p w14:paraId="640707B9" w14:textId="77777777" w:rsidR="00D40C70" w:rsidRPr="006A6394" w:rsidRDefault="00D40C70" w:rsidP="00E6030B">
            <w:pPr>
              <w:pStyle w:val="TAL"/>
            </w:pPr>
            <w:r w:rsidRPr="006A6394">
              <w:t xml:space="preserve"> 0 0 0 1 0 0 0 0</w:t>
            </w:r>
            <w:r w:rsidRPr="006A6394">
              <w:tab/>
              <w:t>value is incremented in multiples of 256 Tbps</w:t>
            </w:r>
          </w:p>
          <w:p w14:paraId="7CC0307A" w14:textId="77777777" w:rsidR="00D40C70" w:rsidRPr="006A6394" w:rsidRDefault="00D40C70" w:rsidP="00E6030B">
            <w:pPr>
              <w:pStyle w:val="TAL"/>
            </w:pPr>
            <w:r w:rsidRPr="006A6394">
              <w:t xml:space="preserve"> 0 0 0 1 0 0 0 1</w:t>
            </w:r>
            <w:r w:rsidRPr="006A6394">
              <w:tab/>
              <w:t>value is incremented in multiples of 1 Pbps</w:t>
            </w:r>
          </w:p>
          <w:p w14:paraId="7410A437" w14:textId="77777777" w:rsidR="00D40C70" w:rsidRPr="006A6394" w:rsidRDefault="00D40C70" w:rsidP="00E6030B">
            <w:pPr>
              <w:pStyle w:val="TAL"/>
            </w:pPr>
            <w:r w:rsidRPr="006A6394">
              <w:t xml:space="preserve"> 0 0 0 1 0 0 1 0</w:t>
            </w:r>
            <w:r w:rsidRPr="006A6394">
              <w:tab/>
              <w:t>value is incremented in multiples of 4 Pbps</w:t>
            </w:r>
          </w:p>
          <w:p w14:paraId="3D78C166" w14:textId="77777777" w:rsidR="00D40C70" w:rsidRPr="006A6394" w:rsidRDefault="00D40C70" w:rsidP="00E6030B">
            <w:pPr>
              <w:pStyle w:val="TAL"/>
            </w:pPr>
            <w:r w:rsidRPr="006A6394">
              <w:t xml:space="preserve"> 0 0 0 1 0 0 1 1</w:t>
            </w:r>
            <w:r w:rsidRPr="006A6394">
              <w:tab/>
              <w:t>value is incremented in multiples of 16 Pbps</w:t>
            </w:r>
          </w:p>
          <w:p w14:paraId="5CA043CA" w14:textId="77777777" w:rsidR="00D40C70" w:rsidRPr="006A6394" w:rsidRDefault="00D40C70" w:rsidP="00E6030B">
            <w:pPr>
              <w:pStyle w:val="TAL"/>
            </w:pPr>
            <w:r w:rsidRPr="006A6394">
              <w:t xml:space="preserve"> 0 0 0 1 0 1 0 0</w:t>
            </w:r>
            <w:r w:rsidRPr="006A6394">
              <w:tab/>
              <w:t>value is incremented in multiples of 64 Pbps</w:t>
            </w:r>
          </w:p>
          <w:p w14:paraId="0B557F24" w14:textId="77777777" w:rsidR="00D40C70" w:rsidRPr="006A6394" w:rsidRDefault="00D40C70" w:rsidP="00E6030B">
            <w:pPr>
              <w:pStyle w:val="TAL"/>
            </w:pPr>
            <w:r w:rsidRPr="006A6394">
              <w:t xml:space="preserve"> 0 0 0 1 0 1 0 1</w:t>
            </w:r>
            <w:r w:rsidRPr="006A6394">
              <w:tab/>
              <w:t>value is incremented in multiples of 256 Pbps</w:t>
            </w:r>
          </w:p>
          <w:p w14:paraId="69FB4AFD" w14:textId="77777777" w:rsidR="00D40C70" w:rsidRPr="006A6394" w:rsidRDefault="00D40C70" w:rsidP="00E6030B">
            <w:pPr>
              <w:pStyle w:val="TAL"/>
            </w:pPr>
          </w:p>
          <w:p w14:paraId="6878AD9D" w14:textId="77777777" w:rsidR="00D40C70" w:rsidRPr="006A6394" w:rsidRDefault="00D40C70" w:rsidP="00E6030B">
            <w:pPr>
              <w:pStyle w:val="TAL"/>
            </w:pPr>
            <w:r w:rsidRPr="006A6394">
              <w:t>Other values shall be interpreted as multiples of 256 Pbps in this version of the protocol.</w:t>
            </w:r>
          </w:p>
          <w:p w14:paraId="78A95AD7" w14:textId="77777777" w:rsidR="00D40C70" w:rsidRPr="006A6394" w:rsidRDefault="00D40C70" w:rsidP="00E6030B">
            <w:pPr>
              <w:pStyle w:val="TAL"/>
            </w:pPr>
          </w:p>
          <w:p w14:paraId="140EDF25" w14:textId="77777777" w:rsidR="00D40C70" w:rsidRPr="006A6394" w:rsidRDefault="00D40C70" w:rsidP="00E6030B">
            <w:pPr>
              <w:pStyle w:val="TAL"/>
              <w:rPr>
                <w:lang w:eastAsia="ja-JP"/>
              </w:rPr>
            </w:pPr>
            <w:r w:rsidRPr="006A6394">
              <w:t xml:space="preserve">Extended APN-AMBR for downlink </w:t>
            </w:r>
            <w:r w:rsidRPr="006A6394">
              <w:rPr>
                <w:lang w:eastAsia="ja-JP"/>
              </w:rPr>
              <w:t>(octets 4 and 5)</w:t>
            </w:r>
          </w:p>
          <w:p w14:paraId="19935DCB" w14:textId="77777777" w:rsidR="00D40C70" w:rsidRPr="006A6394" w:rsidRDefault="00D40C70" w:rsidP="00E6030B">
            <w:pPr>
              <w:pStyle w:val="TAL"/>
              <w:rPr>
                <w:lang w:eastAsia="ja-JP"/>
              </w:rPr>
            </w:pPr>
          </w:p>
          <w:p w14:paraId="4581F5EF" w14:textId="77777777" w:rsidR="00D40C70" w:rsidRPr="006A6394" w:rsidRDefault="00D40C70" w:rsidP="00E6030B">
            <w:pPr>
              <w:pStyle w:val="TAL"/>
            </w:pPr>
            <w:r w:rsidRPr="006A6394">
              <w:t>Octets 4 and 5 represent the binary coded value of extended APN-AMBR for downlink in units defined by octet 3</w:t>
            </w:r>
          </w:p>
          <w:p w14:paraId="25C4ACB7" w14:textId="77777777" w:rsidR="00D40C70" w:rsidRPr="006A6394" w:rsidRDefault="00D40C70" w:rsidP="00E6030B">
            <w:pPr>
              <w:pStyle w:val="TAL"/>
            </w:pPr>
          </w:p>
          <w:p w14:paraId="0522A89F" w14:textId="77777777" w:rsidR="00D40C70" w:rsidRPr="006A6394" w:rsidRDefault="00D40C70" w:rsidP="00E6030B">
            <w:pPr>
              <w:pStyle w:val="TAL"/>
            </w:pPr>
            <w:r w:rsidRPr="006A6394">
              <w:t>Unit for extended APN-AMBR for uplink (octet 6)</w:t>
            </w:r>
          </w:p>
          <w:p w14:paraId="1DABA1D2" w14:textId="77777777" w:rsidR="00D40C70" w:rsidRPr="006A6394" w:rsidRDefault="00D40C70" w:rsidP="00E6030B">
            <w:pPr>
              <w:pStyle w:val="TAL"/>
            </w:pPr>
          </w:p>
          <w:p w14:paraId="5C6BC8C2" w14:textId="77777777" w:rsidR="00D40C70" w:rsidRPr="006A6394" w:rsidRDefault="00D40C70" w:rsidP="00E6030B">
            <w:pPr>
              <w:pStyle w:val="TAL"/>
            </w:pPr>
            <w:r w:rsidRPr="006A6394">
              <w:t>The coding is identical to that of the unit for extended APN-AMBR for downlink (octet 3)</w:t>
            </w:r>
          </w:p>
          <w:p w14:paraId="2E01A1A7" w14:textId="77777777" w:rsidR="00D40C70" w:rsidRPr="006A6394" w:rsidRDefault="00D40C70" w:rsidP="00E6030B">
            <w:pPr>
              <w:pStyle w:val="TAL"/>
            </w:pPr>
          </w:p>
          <w:p w14:paraId="0FA36215" w14:textId="77777777" w:rsidR="00D40C70" w:rsidRPr="006A6394" w:rsidRDefault="00D40C70" w:rsidP="00E6030B">
            <w:pPr>
              <w:pStyle w:val="TAL"/>
              <w:rPr>
                <w:lang w:eastAsia="ja-JP"/>
              </w:rPr>
            </w:pPr>
            <w:r w:rsidRPr="006A6394">
              <w:t xml:space="preserve">Extended APN-AMBR for uplink </w:t>
            </w:r>
            <w:r w:rsidRPr="006A6394">
              <w:rPr>
                <w:lang w:eastAsia="ja-JP"/>
              </w:rPr>
              <w:t>(octets 7 and 8)</w:t>
            </w:r>
          </w:p>
          <w:p w14:paraId="09F66E03" w14:textId="77777777" w:rsidR="00D40C70" w:rsidRPr="006A6394" w:rsidRDefault="00D40C70" w:rsidP="00E6030B">
            <w:pPr>
              <w:pStyle w:val="TAL"/>
              <w:rPr>
                <w:lang w:eastAsia="ja-JP"/>
              </w:rPr>
            </w:pPr>
          </w:p>
          <w:p w14:paraId="4DE72D46" w14:textId="77777777" w:rsidR="00D40C70" w:rsidRPr="006A6394" w:rsidRDefault="00D40C70" w:rsidP="00E6030B">
            <w:pPr>
              <w:pStyle w:val="TAL"/>
            </w:pPr>
            <w:r w:rsidRPr="006A6394">
              <w:t>Octets 7 and 8 represent the binary coded value of extended APN-AMBR for uplink in units defined by octet 6.</w:t>
            </w:r>
          </w:p>
          <w:p w14:paraId="38C0BB82" w14:textId="77777777" w:rsidR="00D40C70" w:rsidRPr="006A6394" w:rsidRDefault="00D40C70" w:rsidP="00E6030B">
            <w:pPr>
              <w:pStyle w:val="TAL"/>
            </w:pPr>
          </w:p>
          <w:p w14:paraId="54E64557"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6A6394" w:rsidRDefault="00D40C70" w:rsidP="00D40C70">
      <w:pPr>
        <w:rPr>
          <w:lang w:eastAsia="x-none"/>
        </w:rPr>
      </w:pPr>
    </w:p>
    <w:p w14:paraId="01EE2B62" w14:textId="77777777" w:rsidR="00D40C70" w:rsidRPr="006A6394" w:rsidRDefault="00D40C70" w:rsidP="00295835">
      <w:pPr>
        <w:pStyle w:val="Heading4"/>
      </w:pPr>
      <w:bookmarkStart w:id="7948" w:name="_Toc20218701"/>
      <w:bookmarkStart w:id="7949" w:name="_Toc27744590"/>
      <w:bookmarkStart w:id="7950" w:name="_Toc35960164"/>
      <w:bookmarkStart w:id="7951" w:name="_Toc45203603"/>
      <w:bookmarkStart w:id="7952" w:name="_Toc45700979"/>
      <w:bookmarkStart w:id="7953" w:name="_Toc51920715"/>
      <w:bookmarkStart w:id="7954" w:name="_Toc68251775"/>
      <w:bookmarkStart w:id="7955" w:name="_Toc146261393"/>
      <w:r w:rsidRPr="006A6394">
        <w:t>9.9.4.30</w:t>
      </w:r>
      <w:r w:rsidRPr="006A6394">
        <w:tab/>
        <w:t>Extended quality of service</w:t>
      </w:r>
      <w:bookmarkEnd w:id="7948"/>
      <w:bookmarkEnd w:id="7949"/>
      <w:bookmarkEnd w:id="7950"/>
      <w:bookmarkEnd w:id="7951"/>
      <w:bookmarkEnd w:id="7952"/>
      <w:bookmarkEnd w:id="7953"/>
      <w:bookmarkEnd w:id="7954"/>
      <w:bookmarkEnd w:id="7955"/>
    </w:p>
    <w:p w14:paraId="290304ED" w14:textId="77777777" w:rsidR="00D40C70" w:rsidRPr="006A6394" w:rsidRDefault="00D40C70" w:rsidP="00D40C70">
      <w:r w:rsidRPr="006A6394">
        <w:t>The purpose of the Extended quality of service information element is to indicate for an EPS bearer context</w:t>
      </w:r>
      <w:r w:rsidRPr="006A6394" w:rsidDel="005F34BF">
        <w:t xml:space="preserve"> </w:t>
      </w:r>
      <w:r w:rsidRPr="006A6394">
        <w:t xml:space="preserve">the </w:t>
      </w:r>
      <w:r w:rsidRPr="006A6394">
        <w:rPr>
          <w:lang w:eastAsia="ja-JP"/>
        </w:rPr>
        <w:t>maximum bit rates for uplink and downlink and the guaranteed</w:t>
      </w:r>
      <w:r w:rsidRPr="006A6394" w:rsidDel="003B56F9">
        <w:rPr>
          <w:lang w:eastAsia="ja-JP"/>
        </w:rPr>
        <w:t xml:space="preserve"> </w:t>
      </w:r>
      <w:r w:rsidRPr="006A6394">
        <w:rPr>
          <w:lang w:eastAsia="ja-JP"/>
        </w:rPr>
        <w:t xml:space="preserve">bit rates for uplink and downlink, if at least one of the bit rates has </w:t>
      </w:r>
      <w:r w:rsidRPr="006A6394">
        <w:t>a value higher than 10 Gbps.</w:t>
      </w:r>
    </w:p>
    <w:p w14:paraId="73E0C606" w14:textId="77777777" w:rsidR="00D40C70" w:rsidRPr="006A6394" w:rsidRDefault="00D40C70" w:rsidP="00D40C70">
      <w:r w:rsidRPr="006A6394">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6A6394" w:rsidRDefault="00D40C70" w:rsidP="00D40C70">
      <w:r w:rsidRPr="006A6394">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16FD0F6F" w14:textId="77777777" w:rsidTr="00E6030B">
        <w:trPr>
          <w:cantSplit/>
          <w:jc w:val="center"/>
        </w:trPr>
        <w:tc>
          <w:tcPr>
            <w:tcW w:w="708" w:type="dxa"/>
          </w:tcPr>
          <w:p w14:paraId="241E4625" w14:textId="77777777" w:rsidR="00D40C70" w:rsidRPr="006A6394" w:rsidRDefault="00D40C70" w:rsidP="00E6030B">
            <w:pPr>
              <w:pStyle w:val="TAC"/>
            </w:pPr>
            <w:r w:rsidRPr="006A6394">
              <w:t>8</w:t>
            </w:r>
          </w:p>
        </w:tc>
        <w:tc>
          <w:tcPr>
            <w:tcW w:w="710" w:type="dxa"/>
          </w:tcPr>
          <w:p w14:paraId="3875C139" w14:textId="77777777" w:rsidR="00D40C70" w:rsidRPr="006A6394" w:rsidRDefault="00D40C70" w:rsidP="00E6030B">
            <w:pPr>
              <w:pStyle w:val="TAC"/>
            </w:pPr>
            <w:r w:rsidRPr="006A6394">
              <w:t>7</w:t>
            </w:r>
          </w:p>
        </w:tc>
        <w:tc>
          <w:tcPr>
            <w:tcW w:w="709" w:type="dxa"/>
          </w:tcPr>
          <w:p w14:paraId="18828200" w14:textId="77777777" w:rsidR="00D40C70" w:rsidRPr="006A6394" w:rsidRDefault="00D40C70" w:rsidP="00E6030B">
            <w:pPr>
              <w:pStyle w:val="TAC"/>
            </w:pPr>
            <w:r w:rsidRPr="006A6394">
              <w:t>6</w:t>
            </w:r>
          </w:p>
        </w:tc>
        <w:tc>
          <w:tcPr>
            <w:tcW w:w="709" w:type="dxa"/>
          </w:tcPr>
          <w:p w14:paraId="61C1E8C1" w14:textId="77777777" w:rsidR="00D40C70" w:rsidRPr="006A6394" w:rsidRDefault="00D40C70" w:rsidP="00E6030B">
            <w:pPr>
              <w:pStyle w:val="TAC"/>
            </w:pPr>
            <w:r w:rsidRPr="006A6394">
              <w:t>5</w:t>
            </w:r>
          </w:p>
        </w:tc>
        <w:tc>
          <w:tcPr>
            <w:tcW w:w="710" w:type="dxa"/>
          </w:tcPr>
          <w:p w14:paraId="670B1B23" w14:textId="77777777" w:rsidR="00D40C70" w:rsidRPr="006A6394" w:rsidRDefault="00D40C70" w:rsidP="00E6030B">
            <w:pPr>
              <w:pStyle w:val="TAC"/>
            </w:pPr>
            <w:r w:rsidRPr="006A6394">
              <w:t>4</w:t>
            </w:r>
          </w:p>
        </w:tc>
        <w:tc>
          <w:tcPr>
            <w:tcW w:w="709" w:type="dxa"/>
          </w:tcPr>
          <w:p w14:paraId="301D048D" w14:textId="77777777" w:rsidR="00D40C70" w:rsidRPr="006A6394" w:rsidRDefault="00D40C70" w:rsidP="00E6030B">
            <w:pPr>
              <w:pStyle w:val="TAC"/>
            </w:pPr>
            <w:r w:rsidRPr="006A6394">
              <w:t>3</w:t>
            </w:r>
          </w:p>
        </w:tc>
        <w:tc>
          <w:tcPr>
            <w:tcW w:w="709" w:type="dxa"/>
          </w:tcPr>
          <w:p w14:paraId="64447235" w14:textId="77777777" w:rsidR="00D40C70" w:rsidRPr="006A6394" w:rsidRDefault="00D40C70" w:rsidP="00E6030B">
            <w:pPr>
              <w:pStyle w:val="TAC"/>
            </w:pPr>
            <w:r w:rsidRPr="006A6394">
              <w:t>2</w:t>
            </w:r>
          </w:p>
        </w:tc>
        <w:tc>
          <w:tcPr>
            <w:tcW w:w="709" w:type="dxa"/>
          </w:tcPr>
          <w:p w14:paraId="30DE450E" w14:textId="77777777" w:rsidR="00D40C70" w:rsidRPr="006A6394" w:rsidRDefault="00D40C70" w:rsidP="00E6030B">
            <w:pPr>
              <w:pStyle w:val="TAC"/>
            </w:pPr>
            <w:r w:rsidRPr="006A6394">
              <w:t>1</w:t>
            </w:r>
          </w:p>
        </w:tc>
        <w:tc>
          <w:tcPr>
            <w:tcW w:w="1134" w:type="dxa"/>
          </w:tcPr>
          <w:p w14:paraId="5A0BEFD8" w14:textId="77777777" w:rsidR="00D40C70" w:rsidRPr="006A6394" w:rsidRDefault="00D40C70" w:rsidP="00E6030B">
            <w:pPr>
              <w:pStyle w:val="TAL"/>
            </w:pPr>
          </w:p>
        </w:tc>
      </w:tr>
      <w:tr w:rsidR="00D40C70" w:rsidRPr="006A6394"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6A6394" w:rsidRDefault="00D40C70" w:rsidP="00E6030B">
            <w:pPr>
              <w:pStyle w:val="TAC"/>
            </w:pPr>
            <w:r w:rsidRPr="006A6394">
              <w:t>Extended quality of service IEI</w:t>
            </w:r>
          </w:p>
        </w:tc>
        <w:tc>
          <w:tcPr>
            <w:tcW w:w="1134" w:type="dxa"/>
          </w:tcPr>
          <w:p w14:paraId="5FED80E3" w14:textId="77777777" w:rsidR="00D40C70" w:rsidRPr="006A6394" w:rsidRDefault="00D40C70" w:rsidP="00E6030B">
            <w:pPr>
              <w:pStyle w:val="TAL"/>
            </w:pPr>
            <w:r w:rsidRPr="006A6394">
              <w:t>octet 1</w:t>
            </w:r>
          </w:p>
        </w:tc>
      </w:tr>
      <w:tr w:rsidR="00D40C70" w:rsidRPr="006A6394"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6A6394" w:rsidRDefault="00D40C70" w:rsidP="00E6030B">
            <w:pPr>
              <w:pStyle w:val="TAC"/>
            </w:pPr>
            <w:r w:rsidRPr="006A6394">
              <w:t>Length of Extended quality of service contents</w:t>
            </w:r>
          </w:p>
        </w:tc>
        <w:tc>
          <w:tcPr>
            <w:tcW w:w="1134" w:type="dxa"/>
          </w:tcPr>
          <w:p w14:paraId="4697D0FF" w14:textId="77777777" w:rsidR="00D40C70" w:rsidRPr="006A6394" w:rsidRDefault="00D40C70" w:rsidP="00E6030B">
            <w:pPr>
              <w:pStyle w:val="TAL"/>
            </w:pPr>
            <w:r w:rsidRPr="006A6394">
              <w:t>octet 2</w:t>
            </w:r>
          </w:p>
        </w:tc>
      </w:tr>
      <w:tr w:rsidR="00D40C70" w:rsidRPr="006A6394"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6A6394" w:rsidRDefault="00D40C70" w:rsidP="00E6030B">
            <w:pPr>
              <w:pStyle w:val="TAC"/>
            </w:pPr>
            <w:r w:rsidRPr="006A6394">
              <w:t xml:space="preserve">Unit for </w:t>
            </w:r>
            <w:r w:rsidRPr="006A6394">
              <w:rPr>
                <w:lang w:eastAsia="ja-JP"/>
              </w:rPr>
              <w:t>maximum bit rate</w:t>
            </w:r>
          </w:p>
        </w:tc>
        <w:tc>
          <w:tcPr>
            <w:tcW w:w="1134" w:type="dxa"/>
          </w:tcPr>
          <w:p w14:paraId="2025E7FE" w14:textId="77777777" w:rsidR="00D40C70" w:rsidRPr="006A6394" w:rsidRDefault="00D40C70" w:rsidP="00E6030B">
            <w:pPr>
              <w:pStyle w:val="TAL"/>
            </w:pPr>
            <w:r w:rsidRPr="006A6394">
              <w:t>octet 3</w:t>
            </w:r>
          </w:p>
        </w:tc>
      </w:tr>
      <w:tr w:rsidR="00D40C70" w:rsidRPr="006A6394"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6A6394" w:rsidRDefault="00D40C70" w:rsidP="00E6030B">
            <w:pPr>
              <w:pStyle w:val="TAC"/>
            </w:pPr>
            <w:r w:rsidRPr="006A6394">
              <w:rPr>
                <w:lang w:eastAsia="ja-JP"/>
              </w:rPr>
              <w:t>Maximum bit rate for uplink</w:t>
            </w:r>
          </w:p>
        </w:tc>
        <w:tc>
          <w:tcPr>
            <w:tcW w:w="1134" w:type="dxa"/>
          </w:tcPr>
          <w:p w14:paraId="13B79B39" w14:textId="77777777" w:rsidR="00D40C70" w:rsidRPr="006A6394" w:rsidRDefault="00D40C70" w:rsidP="00E6030B">
            <w:pPr>
              <w:pStyle w:val="TAL"/>
            </w:pPr>
            <w:r w:rsidRPr="006A6394">
              <w:t>octet 4</w:t>
            </w:r>
          </w:p>
        </w:tc>
      </w:tr>
      <w:tr w:rsidR="00D40C70" w:rsidRPr="006A6394"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6A6394" w:rsidRDefault="00D40C70" w:rsidP="00E6030B">
            <w:pPr>
              <w:pStyle w:val="TAC"/>
            </w:pPr>
            <w:r w:rsidRPr="006A6394">
              <w:rPr>
                <w:lang w:eastAsia="ja-JP"/>
              </w:rPr>
              <w:t>Maximum bit rate for uplink (continued)</w:t>
            </w:r>
          </w:p>
        </w:tc>
        <w:tc>
          <w:tcPr>
            <w:tcW w:w="1134" w:type="dxa"/>
          </w:tcPr>
          <w:p w14:paraId="4AC97CB2" w14:textId="77777777" w:rsidR="00D40C70" w:rsidRPr="006A6394" w:rsidRDefault="00D40C70" w:rsidP="00E6030B">
            <w:pPr>
              <w:pStyle w:val="TAL"/>
            </w:pPr>
            <w:r w:rsidRPr="006A6394">
              <w:t>octet 5</w:t>
            </w:r>
          </w:p>
        </w:tc>
      </w:tr>
      <w:tr w:rsidR="00D40C70" w:rsidRPr="006A6394"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24876ABB" w14:textId="77777777" w:rsidR="00D40C70" w:rsidRPr="006A6394" w:rsidRDefault="00D40C70" w:rsidP="00E6030B">
            <w:pPr>
              <w:pStyle w:val="TAL"/>
            </w:pPr>
            <w:r w:rsidRPr="006A6394">
              <w:t>octet 6</w:t>
            </w:r>
          </w:p>
        </w:tc>
      </w:tr>
      <w:tr w:rsidR="00D40C70" w:rsidRPr="006A6394"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6A6394" w:rsidRDefault="00D40C70" w:rsidP="00E6030B">
            <w:pPr>
              <w:pStyle w:val="TAC"/>
              <w:rPr>
                <w:lang w:eastAsia="ja-JP"/>
              </w:rPr>
            </w:pPr>
            <w:r w:rsidRPr="006A6394">
              <w:rPr>
                <w:lang w:eastAsia="ja-JP"/>
              </w:rPr>
              <w:t>Maximum bit rate for downlink (continued)</w:t>
            </w:r>
          </w:p>
        </w:tc>
        <w:tc>
          <w:tcPr>
            <w:tcW w:w="1134" w:type="dxa"/>
          </w:tcPr>
          <w:p w14:paraId="778FD227" w14:textId="77777777" w:rsidR="00D40C70" w:rsidRPr="006A6394" w:rsidRDefault="00D40C70" w:rsidP="00E6030B">
            <w:pPr>
              <w:pStyle w:val="TAL"/>
            </w:pPr>
            <w:r w:rsidRPr="006A6394">
              <w:t>octet 7</w:t>
            </w:r>
          </w:p>
        </w:tc>
      </w:tr>
      <w:tr w:rsidR="00D40C70" w:rsidRPr="006A6394"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6A6394" w:rsidRDefault="00D40C70" w:rsidP="00E6030B">
            <w:pPr>
              <w:pStyle w:val="TAC"/>
            </w:pPr>
            <w:r w:rsidRPr="006A6394">
              <w:t xml:space="preserve">Unit for </w:t>
            </w:r>
            <w:r w:rsidRPr="006A6394">
              <w:rPr>
                <w:lang w:eastAsia="ja-JP"/>
              </w:rPr>
              <w:t>guaranteed bit rate</w:t>
            </w:r>
          </w:p>
        </w:tc>
        <w:tc>
          <w:tcPr>
            <w:tcW w:w="1134" w:type="dxa"/>
          </w:tcPr>
          <w:p w14:paraId="4A764CCF" w14:textId="77777777" w:rsidR="00D40C70" w:rsidRPr="006A6394" w:rsidRDefault="00D40C70" w:rsidP="00E6030B">
            <w:pPr>
              <w:pStyle w:val="TAL"/>
            </w:pPr>
            <w:r w:rsidRPr="006A6394">
              <w:t>octet 8</w:t>
            </w:r>
          </w:p>
        </w:tc>
      </w:tr>
      <w:tr w:rsidR="00D40C70" w:rsidRPr="006A6394"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1100B38D" w14:textId="77777777" w:rsidR="00D40C70" w:rsidRPr="006A6394" w:rsidRDefault="00D40C70" w:rsidP="00E6030B">
            <w:pPr>
              <w:pStyle w:val="TAL"/>
            </w:pPr>
            <w:r w:rsidRPr="006A6394">
              <w:t>octet 9</w:t>
            </w:r>
          </w:p>
        </w:tc>
      </w:tr>
      <w:tr w:rsidR="00D40C70" w:rsidRPr="006A6394"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 (continued)</w:t>
            </w:r>
          </w:p>
        </w:tc>
        <w:tc>
          <w:tcPr>
            <w:tcW w:w="1134" w:type="dxa"/>
          </w:tcPr>
          <w:p w14:paraId="4ED793A0" w14:textId="77777777" w:rsidR="00D40C70" w:rsidRPr="006A6394" w:rsidRDefault="00D40C70" w:rsidP="00E6030B">
            <w:pPr>
              <w:pStyle w:val="TAL"/>
            </w:pPr>
            <w:r w:rsidRPr="006A6394">
              <w:t>octet 10</w:t>
            </w:r>
          </w:p>
        </w:tc>
      </w:tr>
      <w:tr w:rsidR="00D40C70" w:rsidRPr="006A6394"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256EA129" w14:textId="77777777" w:rsidR="00D40C70" w:rsidRPr="006A6394" w:rsidRDefault="00D40C70" w:rsidP="00E6030B">
            <w:pPr>
              <w:pStyle w:val="TAL"/>
            </w:pPr>
            <w:r w:rsidRPr="006A6394">
              <w:t>octet 11</w:t>
            </w:r>
          </w:p>
        </w:tc>
      </w:tr>
      <w:tr w:rsidR="00D40C70" w:rsidRPr="006A6394"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6A6394" w:rsidRDefault="00D40C70" w:rsidP="00E6030B">
            <w:pPr>
              <w:pStyle w:val="TAC"/>
              <w:rPr>
                <w:lang w:eastAsia="ja-JP"/>
              </w:rPr>
            </w:pPr>
            <w:r w:rsidRPr="006A6394">
              <w:rPr>
                <w:lang w:eastAsia="ja-JP"/>
              </w:rPr>
              <w:t>Guaranteed bit rate for downlink (continued)</w:t>
            </w:r>
          </w:p>
        </w:tc>
        <w:tc>
          <w:tcPr>
            <w:tcW w:w="1134" w:type="dxa"/>
          </w:tcPr>
          <w:p w14:paraId="7203F522" w14:textId="77777777" w:rsidR="00D40C70" w:rsidRPr="006A6394" w:rsidRDefault="00D40C70" w:rsidP="00E6030B">
            <w:pPr>
              <w:pStyle w:val="TAL"/>
            </w:pPr>
            <w:r w:rsidRPr="006A6394">
              <w:t>octet 12</w:t>
            </w:r>
          </w:p>
        </w:tc>
      </w:tr>
    </w:tbl>
    <w:p w14:paraId="054880CB" w14:textId="77777777" w:rsidR="00431B51" w:rsidRPr="006A6394" w:rsidRDefault="00D40C70" w:rsidP="00D40C70">
      <w:pPr>
        <w:pStyle w:val="TF"/>
      </w:pPr>
      <w:r w:rsidRPr="006A6394">
        <w:t>Figure 9.9.4.30.1: Extended quality of service information element</w:t>
      </w:r>
    </w:p>
    <w:p w14:paraId="7D196A8A" w14:textId="49819D0C" w:rsidR="00D40C70" w:rsidRPr="006A6394" w:rsidRDefault="00D40C70" w:rsidP="00D40C70">
      <w:pPr>
        <w:pStyle w:val="TH"/>
      </w:pPr>
      <w:r w:rsidRPr="006A6394">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6A6394" w:rsidRDefault="00D40C70" w:rsidP="00E6030B">
            <w:pPr>
              <w:pStyle w:val="TAL"/>
            </w:pPr>
            <w:r w:rsidRPr="006A6394">
              <w:t xml:space="preserve">Unit for </w:t>
            </w:r>
            <w:r w:rsidRPr="006A6394">
              <w:rPr>
                <w:lang w:eastAsia="ja-JP"/>
              </w:rPr>
              <w:t>maximum bit rate</w:t>
            </w:r>
            <w:r w:rsidRPr="006A6394">
              <w:t xml:space="preserve"> (octet 3)</w:t>
            </w:r>
          </w:p>
          <w:p w14:paraId="09A7D640" w14:textId="77777777" w:rsidR="00D40C70" w:rsidRPr="006A6394" w:rsidRDefault="00D40C70" w:rsidP="00E6030B">
            <w:pPr>
              <w:pStyle w:val="TAL"/>
            </w:pPr>
          </w:p>
          <w:p w14:paraId="06D305CF" w14:textId="77777777" w:rsidR="00D40C70" w:rsidRPr="006A6394" w:rsidRDefault="00D40C70" w:rsidP="00E6030B">
            <w:pPr>
              <w:pStyle w:val="TAL"/>
            </w:pPr>
            <w:r w:rsidRPr="006A6394">
              <w:t xml:space="preserve"> 0 0 0 0 0 0 0 0</w:t>
            </w:r>
            <w:r w:rsidRPr="006A6394">
              <w:tab/>
              <w:t>value is not used (see NOTE)</w:t>
            </w:r>
          </w:p>
          <w:p w14:paraId="68927E49" w14:textId="77777777" w:rsidR="00D40C70" w:rsidRPr="006A6394" w:rsidRDefault="00D40C70" w:rsidP="00E6030B">
            <w:pPr>
              <w:pStyle w:val="TAL"/>
            </w:pPr>
            <w:r w:rsidRPr="006A6394">
              <w:t xml:space="preserve"> 0 0 0 0 0 0 0 1</w:t>
            </w:r>
            <w:r w:rsidRPr="006A6394">
              <w:tab/>
              <w:t>value is incremented in multiples of 200 kbps</w:t>
            </w:r>
          </w:p>
          <w:p w14:paraId="5703972D" w14:textId="77777777" w:rsidR="00D40C70" w:rsidRPr="006A6394" w:rsidRDefault="00D40C70" w:rsidP="00E6030B">
            <w:pPr>
              <w:pStyle w:val="TAL"/>
            </w:pPr>
            <w:r w:rsidRPr="006A6394">
              <w:t xml:space="preserve"> 0 0 0 0 0 0 1 0</w:t>
            </w:r>
            <w:r w:rsidRPr="006A6394">
              <w:tab/>
              <w:t>value is incremented in multiples of 1 Mbps</w:t>
            </w:r>
          </w:p>
          <w:p w14:paraId="3FCB7F53" w14:textId="77777777" w:rsidR="00D40C70" w:rsidRPr="006A6394" w:rsidRDefault="00D40C70" w:rsidP="00E6030B">
            <w:pPr>
              <w:pStyle w:val="TAL"/>
            </w:pPr>
            <w:r w:rsidRPr="006A6394">
              <w:t xml:space="preserve"> 0 0 0 0 0 0 1 1</w:t>
            </w:r>
            <w:r w:rsidRPr="006A6394">
              <w:tab/>
              <w:t>value is incremented in multiples of 4 Mbps</w:t>
            </w:r>
          </w:p>
          <w:p w14:paraId="7CE07528" w14:textId="77777777" w:rsidR="00D40C70" w:rsidRPr="006A6394" w:rsidRDefault="00D40C70" w:rsidP="00E6030B">
            <w:pPr>
              <w:pStyle w:val="TAL"/>
            </w:pPr>
            <w:r w:rsidRPr="006A6394">
              <w:t xml:space="preserve"> 0 0 0 0 0 1 0 0</w:t>
            </w:r>
            <w:r w:rsidRPr="006A6394">
              <w:tab/>
              <w:t>value is incremented in multiples of 16 Mbps</w:t>
            </w:r>
          </w:p>
          <w:p w14:paraId="49FB6FD9" w14:textId="77777777" w:rsidR="00D40C70" w:rsidRPr="006A6394" w:rsidRDefault="00D40C70" w:rsidP="00E6030B">
            <w:pPr>
              <w:pStyle w:val="TAL"/>
            </w:pPr>
            <w:r w:rsidRPr="006A6394">
              <w:t xml:space="preserve"> 0 0 0 0 0 1 0 1</w:t>
            </w:r>
            <w:r w:rsidRPr="006A6394">
              <w:tab/>
              <w:t>value is incremented in multiples of 64 Mbps</w:t>
            </w:r>
          </w:p>
          <w:p w14:paraId="4DFEBC76" w14:textId="77777777" w:rsidR="00D40C70" w:rsidRPr="006A6394" w:rsidRDefault="00D40C70" w:rsidP="00E6030B">
            <w:pPr>
              <w:pStyle w:val="TAL"/>
            </w:pPr>
            <w:r w:rsidRPr="006A6394">
              <w:t xml:space="preserve"> 0 0 0 0 0 1 1 0</w:t>
            </w:r>
            <w:r w:rsidRPr="006A6394">
              <w:tab/>
              <w:t>value is incremented in multiples of 256 Mbps</w:t>
            </w:r>
          </w:p>
          <w:p w14:paraId="4090D289" w14:textId="77777777" w:rsidR="00D40C70" w:rsidRPr="006A6394" w:rsidRDefault="00D40C70" w:rsidP="00E6030B">
            <w:pPr>
              <w:pStyle w:val="TAL"/>
            </w:pPr>
            <w:r w:rsidRPr="006A6394">
              <w:t xml:space="preserve"> 0 0 0 0 0 1 1 1</w:t>
            </w:r>
            <w:r w:rsidRPr="006A6394">
              <w:tab/>
              <w:t>value is incremented in multiples of 1 Gbps</w:t>
            </w:r>
          </w:p>
          <w:p w14:paraId="0EE9992E" w14:textId="77777777" w:rsidR="00D40C70" w:rsidRPr="006A6394" w:rsidRDefault="00D40C70" w:rsidP="00E6030B">
            <w:pPr>
              <w:pStyle w:val="TAL"/>
            </w:pPr>
            <w:r w:rsidRPr="006A6394">
              <w:t xml:space="preserve"> 0 0 0 0 1 0 0 0</w:t>
            </w:r>
            <w:r w:rsidRPr="006A6394">
              <w:tab/>
              <w:t>value is incremented in multiples of 4 Gbps</w:t>
            </w:r>
          </w:p>
          <w:p w14:paraId="32A63129" w14:textId="77777777" w:rsidR="00D40C70" w:rsidRPr="006A6394" w:rsidRDefault="00D40C70" w:rsidP="00E6030B">
            <w:pPr>
              <w:pStyle w:val="TAL"/>
            </w:pPr>
            <w:r w:rsidRPr="006A6394">
              <w:t xml:space="preserve"> 0 0 0 0 1 0 0 1</w:t>
            </w:r>
            <w:r w:rsidRPr="006A6394">
              <w:tab/>
              <w:t>value is incremented in multiples of 16 Gbps</w:t>
            </w:r>
          </w:p>
          <w:p w14:paraId="2CB8B542" w14:textId="77777777" w:rsidR="00D40C70" w:rsidRPr="006A6394" w:rsidRDefault="00D40C70" w:rsidP="00E6030B">
            <w:pPr>
              <w:pStyle w:val="TAL"/>
            </w:pPr>
            <w:r w:rsidRPr="006A6394">
              <w:t xml:space="preserve"> 0 0 0 0 1 0 1 0</w:t>
            </w:r>
            <w:r w:rsidRPr="006A6394">
              <w:tab/>
              <w:t>value is incremented in multiples of 64 Gbps</w:t>
            </w:r>
          </w:p>
          <w:p w14:paraId="450E63C4" w14:textId="77777777" w:rsidR="00D40C70" w:rsidRPr="006A6394" w:rsidRDefault="00D40C70" w:rsidP="00E6030B">
            <w:pPr>
              <w:pStyle w:val="TAL"/>
            </w:pPr>
            <w:r w:rsidRPr="006A6394">
              <w:t xml:space="preserve"> 0 0 0 0 1 0 1 1</w:t>
            </w:r>
            <w:r w:rsidRPr="006A6394">
              <w:tab/>
              <w:t>value is incremented in multiples of 256 Gbps</w:t>
            </w:r>
          </w:p>
          <w:p w14:paraId="54163849" w14:textId="77777777" w:rsidR="00D40C70" w:rsidRPr="006A6394" w:rsidRDefault="00D40C70" w:rsidP="00E6030B">
            <w:pPr>
              <w:pStyle w:val="TAL"/>
            </w:pPr>
            <w:r w:rsidRPr="006A6394">
              <w:t xml:space="preserve"> 0 0 0 0 1 1 0 0</w:t>
            </w:r>
            <w:r w:rsidRPr="006A6394">
              <w:tab/>
              <w:t>value is incremented in multiples of 1 Tbps</w:t>
            </w:r>
          </w:p>
          <w:p w14:paraId="737A1970" w14:textId="77777777" w:rsidR="00D40C70" w:rsidRPr="006A6394" w:rsidRDefault="00D40C70" w:rsidP="00E6030B">
            <w:pPr>
              <w:pStyle w:val="TAL"/>
            </w:pPr>
            <w:r w:rsidRPr="006A6394">
              <w:t xml:space="preserve"> 0 0 0 0 1 1 0 1</w:t>
            </w:r>
            <w:r w:rsidRPr="006A6394">
              <w:tab/>
              <w:t>value is incremented in multiples of 4 Tbps</w:t>
            </w:r>
          </w:p>
          <w:p w14:paraId="2E2EE47C" w14:textId="77777777" w:rsidR="00D40C70" w:rsidRPr="006A6394" w:rsidRDefault="00D40C70" w:rsidP="00E6030B">
            <w:pPr>
              <w:pStyle w:val="TAL"/>
            </w:pPr>
            <w:r w:rsidRPr="006A6394">
              <w:t xml:space="preserve"> 0 0 0 0 1 1 1 0</w:t>
            </w:r>
            <w:r w:rsidRPr="006A6394">
              <w:tab/>
              <w:t>value is incremented in multiples of 16 Tbps</w:t>
            </w:r>
          </w:p>
          <w:p w14:paraId="58003A31" w14:textId="77777777" w:rsidR="00D40C70" w:rsidRPr="006A6394" w:rsidRDefault="00D40C70" w:rsidP="00E6030B">
            <w:pPr>
              <w:pStyle w:val="TAL"/>
            </w:pPr>
            <w:r w:rsidRPr="006A6394">
              <w:t xml:space="preserve"> 0 0 0 0 1 1 1 1</w:t>
            </w:r>
            <w:r w:rsidRPr="006A6394">
              <w:tab/>
              <w:t>value is incremented in multiples of 64 Tbps</w:t>
            </w:r>
          </w:p>
          <w:p w14:paraId="1BC55F24" w14:textId="77777777" w:rsidR="00D40C70" w:rsidRPr="006A6394" w:rsidRDefault="00D40C70" w:rsidP="00E6030B">
            <w:pPr>
              <w:pStyle w:val="TAL"/>
            </w:pPr>
            <w:r w:rsidRPr="006A6394">
              <w:t xml:space="preserve"> 0 0 0 1 0 0 0 0</w:t>
            </w:r>
            <w:r w:rsidRPr="006A6394">
              <w:tab/>
              <w:t>value is incremented in multiples of 256 Tbps</w:t>
            </w:r>
          </w:p>
          <w:p w14:paraId="7DDFACC9" w14:textId="77777777" w:rsidR="00D40C70" w:rsidRPr="006A6394" w:rsidRDefault="00D40C70" w:rsidP="00E6030B">
            <w:pPr>
              <w:pStyle w:val="TAL"/>
            </w:pPr>
            <w:r w:rsidRPr="006A6394">
              <w:t xml:space="preserve"> 0 0 0 1 0 0 0 1</w:t>
            </w:r>
            <w:r w:rsidRPr="006A6394">
              <w:tab/>
              <w:t>value is incremented in multiples of 1 Pbps</w:t>
            </w:r>
          </w:p>
          <w:p w14:paraId="08F48A84" w14:textId="77777777" w:rsidR="00D40C70" w:rsidRPr="006A6394" w:rsidRDefault="00D40C70" w:rsidP="00E6030B">
            <w:pPr>
              <w:pStyle w:val="TAL"/>
            </w:pPr>
            <w:r w:rsidRPr="006A6394">
              <w:t xml:space="preserve"> 0 0 0 1 0 0 1 0</w:t>
            </w:r>
            <w:r w:rsidRPr="006A6394">
              <w:tab/>
              <w:t>value is incremented in multiples of 4 Pbps</w:t>
            </w:r>
          </w:p>
          <w:p w14:paraId="2872A838" w14:textId="77777777" w:rsidR="00D40C70" w:rsidRPr="006A6394" w:rsidRDefault="00D40C70" w:rsidP="00E6030B">
            <w:pPr>
              <w:pStyle w:val="TAL"/>
            </w:pPr>
            <w:r w:rsidRPr="006A6394">
              <w:t xml:space="preserve"> 0 0 0 1 0 0 1 1</w:t>
            </w:r>
            <w:r w:rsidRPr="006A6394">
              <w:tab/>
              <w:t>value is incremented in multiples of 16 Pbps</w:t>
            </w:r>
          </w:p>
          <w:p w14:paraId="51AC4402" w14:textId="77777777" w:rsidR="00D40C70" w:rsidRPr="006A6394" w:rsidRDefault="00D40C70" w:rsidP="00E6030B">
            <w:pPr>
              <w:pStyle w:val="TAL"/>
            </w:pPr>
            <w:r w:rsidRPr="006A6394">
              <w:t xml:space="preserve"> 0 0 0 1 0 1 0 0</w:t>
            </w:r>
            <w:r w:rsidRPr="006A6394">
              <w:tab/>
              <w:t>value is incremented in multiples of 64 Pbps</w:t>
            </w:r>
          </w:p>
          <w:p w14:paraId="58B9EE7F" w14:textId="77777777" w:rsidR="00D40C70" w:rsidRPr="006A6394" w:rsidRDefault="00D40C70" w:rsidP="00E6030B">
            <w:pPr>
              <w:pStyle w:val="TAL"/>
            </w:pPr>
            <w:r w:rsidRPr="006A6394">
              <w:t xml:space="preserve"> 0 0 0 1 0 1 0 1</w:t>
            </w:r>
            <w:r w:rsidRPr="006A6394">
              <w:tab/>
              <w:t>value is incremented in multiples of 256 Pbps</w:t>
            </w:r>
          </w:p>
          <w:p w14:paraId="6FFF5BF2" w14:textId="77777777" w:rsidR="00D40C70" w:rsidRPr="006A6394" w:rsidRDefault="00D40C70" w:rsidP="00E6030B">
            <w:pPr>
              <w:pStyle w:val="TAL"/>
            </w:pPr>
          </w:p>
          <w:p w14:paraId="32773CA4" w14:textId="77777777" w:rsidR="00D40C70" w:rsidRPr="006A6394" w:rsidRDefault="00D40C70" w:rsidP="00E6030B">
            <w:pPr>
              <w:pStyle w:val="TAL"/>
            </w:pPr>
            <w:r w:rsidRPr="006A6394">
              <w:t>Other values shall be interpreted as multiples of 256 Pbps in this version of the protocol.</w:t>
            </w:r>
          </w:p>
          <w:p w14:paraId="235E1E72" w14:textId="77777777" w:rsidR="00D40C70" w:rsidRPr="006A6394" w:rsidRDefault="00D40C70" w:rsidP="00E6030B">
            <w:pPr>
              <w:pStyle w:val="TAL"/>
            </w:pPr>
          </w:p>
          <w:p w14:paraId="6CC2BE19" w14:textId="77777777" w:rsidR="00D40C70" w:rsidRPr="006A6394" w:rsidRDefault="00D40C70" w:rsidP="00E6030B">
            <w:pPr>
              <w:pStyle w:val="TAL"/>
              <w:rPr>
                <w:lang w:eastAsia="ja-JP"/>
              </w:rPr>
            </w:pPr>
            <w:r w:rsidRPr="006A6394">
              <w:rPr>
                <w:lang w:eastAsia="ja-JP"/>
              </w:rPr>
              <w:t>Maximum bit rate for uplink (octets 4 and 5)</w:t>
            </w:r>
          </w:p>
          <w:p w14:paraId="0603B840" w14:textId="77777777" w:rsidR="00D40C70" w:rsidRPr="006A6394" w:rsidRDefault="00D40C70" w:rsidP="00E6030B">
            <w:pPr>
              <w:pStyle w:val="TAL"/>
              <w:rPr>
                <w:lang w:eastAsia="ja-JP"/>
              </w:rPr>
            </w:pPr>
          </w:p>
          <w:p w14:paraId="57C029C5" w14:textId="77777777" w:rsidR="00D40C70" w:rsidRPr="006A6394" w:rsidRDefault="00D40C70" w:rsidP="00E6030B">
            <w:pPr>
              <w:pStyle w:val="TAL"/>
              <w:rPr>
                <w:lang w:eastAsia="ja-JP"/>
              </w:rPr>
            </w:pPr>
            <w:r w:rsidRPr="006A6394">
              <w:t xml:space="preserve">Octets 4 and 5 represent the binary coded value of </w:t>
            </w:r>
            <w:r w:rsidRPr="006A6394">
              <w:rPr>
                <w:lang w:eastAsia="ja-JP"/>
              </w:rPr>
              <w:t>maximum bit rate for uplink in units defined by octet 3.</w:t>
            </w:r>
          </w:p>
          <w:p w14:paraId="020F3F17" w14:textId="77777777" w:rsidR="00D40C70" w:rsidRPr="006A6394" w:rsidRDefault="00D40C70" w:rsidP="00E6030B">
            <w:pPr>
              <w:pStyle w:val="TAL"/>
            </w:pPr>
          </w:p>
          <w:p w14:paraId="1DF404A3" w14:textId="77777777" w:rsidR="00D40C70" w:rsidRPr="006A6394" w:rsidRDefault="00D40C70" w:rsidP="00E6030B">
            <w:pPr>
              <w:pStyle w:val="TAL"/>
              <w:rPr>
                <w:lang w:eastAsia="ja-JP"/>
              </w:rPr>
            </w:pPr>
            <w:r w:rsidRPr="006A6394">
              <w:rPr>
                <w:lang w:eastAsia="ja-JP"/>
              </w:rPr>
              <w:t>Maximum bit rate for downlink (octets 6 and 7)</w:t>
            </w:r>
          </w:p>
          <w:p w14:paraId="3562AC4C" w14:textId="77777777" w:rsidR="00D40C70" w:rsidRPr="006A6394" w:rsidRDefault="00D40C70" w:rsidP="00E6030B">
            <w:pPr>
              <w:pStyle w:val="TAL"/>
              <w:rPr>
                <w:lang w:eastAsia="ja-JP"/>
              </w:rPr>
            </w:pPr>
          </w:p>
          <w:p w14:paraId="2578AA3D" w14:textId="77777777" w:rsidR="00D40C70" w:rsidRPr="006A6394" w:rsidRDefault="00D40C70" w:rsidP="00E6030B">
            <w:pPr>
              <w:pStyle w:val="TAL"/>
            </w:pPr>
            <w:r w:rsidRPr="006A6394">
              <w:t xml:space="preserve">Octets 6 and 7 represent the binary coded value of </w:t>
            </w:r>
            <w:r w:rsidRPr="006A6394">
              <w:rPr>
                <w:lang w:eastAsia="ja-JP"/>
              </w:rPr>
              <w:t>maximum bit rate for downlink in units defined by octet 3.</w:t>
            </w:r>
          </w:p>
          <w:p w14:paraId="2127BCB4" w14:textId="77777777" w:rsidR="00D40C70" w:rsidRPr="006A6394" w:rsidRDefault="00D40C70" w:rsidP="00E6030B">
            <w:pPr>
              <w:pStyle w:val="TAL"/>
            </w:pPr>
          </w:p>
          <w:p w14:paraId="0C7F175E" w14:textId="77777777" w:rsidR="00D40C70" w:rsidRPr="006A6394" w:rsidRDefault="00D40C70" w:rsidP="00E6030B">
            <w:pPr>
              <w:pStyle w:val="TAL"/>
            </w:pPr>
            <w:r w:rsidRPr="006A6394">
              <w:t xml:space="preserve">Unit for </w:t>
            </w:r>
            <w:r w:rsidRPr="006A6394">
              <w:rPr>
                <w:lang w:eastAsia="ja-JP"/>
              </w:rPr>
              <w:t>guaranteed</w:t>
            </w:r>
            <w:r w:rsidRPr="006A6394" w:rsidDel="003B56F9">
              <w:rPr>
                <w:lang w:eastAsia="ja-JP"/>
              </w:rPr>
              <w:t xml:space="preserve"> </w:t>
            </w:r>
            <w:r w:rsidRPr="006A6394">
              <w:rPr>
                <w:lang w:eastAsia="ja-JP"/>
              </w:rPr>
              <w:t>bit rate</w:t>
            </w:r>
            <w:r w:rsidRPr="006A6394">
              <w:t xml:space="preserve"> (octet 8)</w:t>
            </w:r>
          </w:p>
          <w:p w14:paraId="02B019B0" w14:textId="77777777" w:rsidR="00D40C70" w:rsidRPr="006A6394" w:rsidRDefault="00D40C70" w:rsidP="00E6030B">
            <w:pPr>
              <w:pStyle w:val="TAL"/>
            </w:pPr>
          </w:p>
          <w:p w14:paraId="38D632AE" w14:textId="77777777" w:rsidR="00D40C70" w:rsidRPr="006A6394" w:rsidRDefault="00D40C70" w:rsidP="00E6030B">
            <w:pPr>
              <w:pStyle w:val="TAL"/>
            </w:pPr>
            <w:r w:rsidRPr="006A6394">
              <w:t>The coding is identical to that of the unit for maximum bit rate (octet 3).</w:t>
            </w:r>
          </w:p>
          <w:p w14:paraId="0C630A78" w14:textId="77777777" w:rsidR="00D40C70" w:rsidRPr="006A6394" w:rsidRDefault="00D40C70" w:rsidP="00E6030B">
            <w:pPr>
              <w:pStyle w:val="TAL"/>
            </w:pPr>
          </w:p>
          <w:p w14:paraId="4E954C20"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uplink (octets 9 and 10)</w:t>
            </w:r>
          </w:p>
          <w:p w14:paraId="509639BF" w14:textId="77777777" w:rsidR="00D40C70" w:rsidRPr="006A6394" w:rsidRDefault="00D40C70" w:rsidP="00E6030B">
            <w:pPr>
              <w:pStyle w:val="TAL"/>
              <w:rPr>
                <w:lang w:eastAsia="ja-JP"/>
              </w:rPr>
            </w:pPr>
          </w:p>
          <w:p w14:paraId="2E323139" w14:textId="77777777" w:rsidR="00D40C70" w:rsidRPr="006A6394" w:rsidRDefault="00D40C70" w:rsidP="00E6030B">
            <w:pPr>
              <w:pStyle w:val="TAL"/>
              <w:rPr>
                <w:lang w:eastAsia="ja-JP"/>
              </w:rPr>
            </w:pPr>
            <w:r w:rsidRPr="006A6394">
              <w:t>Octets 9 and 10 represent the binary coded value of g</w:t>
            </w:r>
            <w:r w:rsidRPr="006A6394">
              <w:rPr>
                <w:lang w:eastAsia="ja-JP"/>
              </w:rPr>
              <w:t>uaranteed bit rate for uplink</w:t>
            </w:r>
            <w:r w:rsidRPr="006A6394">
              <w:t xml:space="preserve"> </w:t>
            </w:r>
            <w:r w:rsidRPr="006A6394">
              <w:rPr>
                <w:lang w:eastAsia="ja-JP"/>
              </w:rPr>
              <w:t>in units defined by octet 8.</w:t>
            </w:r>
          </w:p>
          <w:p w14:paraId="56973391" w14:textId="77777777" w:rsidR="00D40C70" w:rsidRPr="006A6394" w:rsidRDefault="00D40C70" w:rsidP="00E6030B">
            <w:pPr>
              <w:pStyle w:val="TAL"/>
            </w:pPr>
          </w:p>
          <w:p w14:paraId="01A2360B"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downlink (octets 11 and 12)</w:t>
            </w:r>
          </w:p>
          <w:p w14:paraId="46FFFAD8" w14:textId="77777777" w:rsidR="00D40C70" w:rsidRPr="006A6394" w:rsidRDefault="00D40C70" w:rsidP="00E6030B">
            <w:pPr>
              <w:pStyle w:val="TAL"/>
              <w:rPr>
                <w:lang w:eastAsia="ja-JP"/>
              </w:rPr>
            </w:pPr>
          </w:p>
          <w:p w14:paraId="654708CF" w14:textId="77777777" w:rsidR="00D40C70" w:rsidRPr="006A6394" w:rsidRDefault="00D40C70" w:rsidP="00E6030B">
            <w:pPr>
              <w:pStyle w:val="TAL"/>
              <w:rPr>
                <w:lang w:eastAsia="ja-JP"/>
              </w:rPr>
            </w:pPr>
            <w:r w:rsidRPr="006A6394">
              <w:t>Octets 11 and 12 represent the binary coded value of g</w:t>
            </w:r>
            <w:r w:rsidRPr="006A6394">
              <w:rPr>
                <w:lang w:eastAsia="ja-JP"/>
              </w:rPr>
              <w:t>uaranteed bit rate for downlink</w:t>
            </w:r>
            <w:r w:rsidRPr="006A6394">
              <w:t xml:space="preserve"> </w:t>
            </w:r>
            <w:r w:rsidRPr="006A6394">
              <w:rPr>
                <w:lang w:eastAsia="ja-JP"/>
              </w:rPr>
              <w:t>in units defined by octet 8.</w:t>
            </w:r>
          </w:p>
          <w:p w14:paraId="7129D86B" w14:textId="77777777" w:rsidR="00D40C70" w:rsidRPr="006A6394" w:rsidRDefault="00D40C70" w:rsidP="00E6030B">
            <w:pPr>
              <w:pStyle w:val="TAL"/>
              <w:rPr>
                <w:lang w:eastAsia="ja-JP"/>
              </w:rPr>
            </w:pPr>
          </w:p>
          <w:p w14:paraId="6D607E4C"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6A6394" w:rsidRDefault="00D40C70" w:rsidP="00D40C70">
      <w:pPr>
        <w:rPr>
          <w:lang w:eastAsia="x-none"/>
        </w:rPr>
      </w:pPr>
    </w:p>
    <w:p w14:paraId="0717B520" w14:textId="77777777" w:rsidR="00D40C70" w:rsidRPr="006A6394" w:rsidRDefault="00D40C70" w:rsidP="00295835">
      <w:pPr>
        <w:pStyle w:val="Heading1"/>
      </w:pPr>
      <w:bookmarkStart w:id="7956" w:name="_Toc20218702"/>
      <w:bookmarkStart w:id="7957" w:name="_Toc27744591"/>
      <w:bookmarkStart w:id="7958" w:name="_Toc35960165"/>
      <w:bookmarkStart w:id="7959" w:name="_Toc45203604"/>
      <w:bookmarkStart w:id="7960" w:name="_Toc45700980"/>
      <w:bookmarkStart w:id="7961" w:name="_Toc51920716"/>
      <w:bookmarkStart w:id="7962" w:name="_Toc68251776"/>
      <w:bookmarkStart w:id="7963" w:name="_Toc146261394"/>
      <w:r w:rsidRPr="006A6394">
        <w:t>10</w:t>
      </w:r>
      <w:r w:rsidRPr="006A6394">
        <w:tab/>
        <w:t>List of system parameters</w:t>
      </w:r>
      <w:bookmarkEnd w:id="7956"/>
      <w:bookmarkEnd w:id="7957"/>
      <w:bookmarkEnd w:id="7958"/>
      <w:bookmarkEnd w:id="7959"/>
      <w:bookmarkEnd w:id="7960"/>
      <w:bookmarkEnd w:id="7961"/>
      <w:bookmarkEnd w:id="7962"/>
      <w:bookmarkEnd w:id="7963"/>
    </w:p>
    <w:p w14:paraId="338C3DDB" w14:textId="77777777" w:rsidR="00D40C70" w:rsidRPr="006A6394" w:rsidRDefault="00D40C70" w:rsidP="00295835">
      <w:pPr>
        <w:pStyle w:val="Heading2"/>
      </w:pPr>
      <w:bookmarkStart w:id="7964" w:name="_Toc20218703"/>
      <w:bookmarkStart w:id="7965" w:name="_Toc27744592"/>
      <w:bookmarkStart w:id="7966" w:name="_Toc35960166"/>
      <w:bookmarkStart w:id="7967" w:name="_Toc45203605"/>
      <w:bookmarkStart w:id="7968" w:name="_Toc45700981"/>
      <w:bookmarkStart w:id="7969" w:name="_Toc51920717"/>
      <w:bookmarkStart w:id="7970" w:name="_Toc68251777"/>
      <w:bookmarkStart w:id="7971" w:name="_Toc146261395"/>
      <w:r w:rsidRPr="006A6394">
        <w:t>10.1</w:t>
      </w:r>
      <w:r w:rsidRPr="006A6394">
        <w:tab/>
        <w:t>General</w:t>
      </w:r>
      <w:bookmarkEnd w:id="7964"/>
      <w:bookmarkEnd w:id="7965"/>
      <w:bookmarkEnd w:id="7966"/>
      <w:bookmarkEnd w:id="7967"/>
      <w:bookmarkEnd w:id="7968"/>
      <w:bookmarkEnd w:id="7969"/>
      <w:bookmarkEnd w:id="7970"/>
      <w:bookmarkEnd w:id="7971"/>
    </w:p>
    <w:p w14:paraId="262DBB00" w14:textId="77777777" w:rsidR="00D40C70" w:rsidRPr="006A6394" w:rsidRDefault="00D40C70" w:rsidP="00D40C70">
      <w:r w:rsidRPr="006A6394">
        <w:t>The description of timers in the following tables should be considered a brief summary.</w:t>
      </w:r>
    </w:p>
    <w:p w14:paraId="436BAA91" w14:textId="77777777" w:rsidR="00D40C70" w:rsidRPr="006A6394" w:rsidRDefault="00D40C70" w:rsidP="00295835">
      <w:pPr>
        <w:pStyle w:val="Heading2"/>
      </w:pPr>
      <w:bookmarkStart w:id="7972" w:name="_Toc20218704"/>
      <w:bookmarkStart w:id="7973" w:name="_Toc27744593"/>
      <w:bookmarkStart w:id="7974" w:name="_Toc35960167"/>
      <w:bookmarkStart w:id="7975" w:name="_Toc45203606"/>
      <w:bookmarkStart w:id="7976" w:name="_Toc45700982"/>
      <w:bookmarkStart w:id="7977" w:name="_Toc51920718"/>
      <w:bookmarkStart w:id="7978" w:name="_Toc68251778"/>
      <w:bookmarkStart w:id="7979" w:name="_Toc146261396"/>
      <w:r w:rsidRPr="006A6394">
        <w:t>10.2</w:t>
      </w:r>
      <w:r w:rsidRPr="006A6394">
        <w:tab/>
        <w:t>Timers of EPS mobility management</w:t>
      </w:r>
      <w:bookmarkEnd w:id="7972"/>
      <w:bookmarkEnd w:id="7973"/>
      <w:bookmarkEnd w:id="7974"/>
      <w:bookmarkEnd w:id="7975"/>
      <w:bookmarkEnd w:id="7976"/>
      <w:bookmarkEnd w:id="7977"/>
      <w:bookmarkEnd w:id="7978"/>
      <w:bookmarkEnd w:id="7979"/>
    </w:p>
    <w:p w14:paraId="147B6607" w14:textId="77777777" w:rsidR="00D40C70" w:rsidRPr="006A6394" w:rsidRDefault="00D40C70" w:rsidP="00D40C70">
      <w:pPr>
        <w:pStyle w:val="TH"/>
      </w:pPr>
      <w:r w:rsidRPr="006A6394">
        <w:t>Table 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D40C70" w:rsidRPr="006A6394" w14:paraId="2F6DD551" w14:textId="77777777" w:rsidTr="00E6030B">
        <w:trPr>
          <w:cantSplit/>
          <w:tblHeader/>
          <w:jc w:val="center"/>
        </w:trPr>
        <w:tc>
          <w:tcPr>
            <w:tcW w:w="992" w:type="dxa"/>
          </w:tcPr>
          <w:p w14:paraId="5D05DCDA" w14:textId="77777777" w:rsidR="00D40C70" w:rsidRPr="006A6394" w:rsidRDefault="00D40C70" w:rsidP="00E6030B">
            <w:pPr>
              <w:pStyle w:val="TAH"/>
            </w:pPr>
            <w:r w:rsidRPr="006A6394">
              <w:t>TIMER NUM.</w:t>
            </w:r>
          </w:p>
        </w:tc>
        <w:tc>
          <w:tcPr>
            <w:tcW w:w="992" w:type="dxa"/>
          </w:tcPr>
          <w:p w14:paraId="44F68DE2" w14:textId="77777777" w:rsidR="00D40C70" w:rsidRPr="006A6394" w:rsidRDefault="00D40C70" w:rsidP="00E6030B">
            <w:pPr>
              <w:pStyle w:val="TAH"/>
            </w:pPr>
            <w:r w:rsidRPr="006A6394">
              <w:t>TIMER VALUE</w:t>
            </w:r>
          </w:p>
        </w:tc>
        <w:tc>
          <w:tcPr>
            <w:tcW w:w="1560" w:type="dxa"/>
          </w:tcPr>
          <w:p w14:paraId="41ADE627" w14:textId="77777777" w:rsidR="00D40C70" w:rsidRPr="006A6394" w:rsidRDefault="00D40C70" w:rsidP="00E6030B">
            <w:pPr>
              <w:pStyle w:val="TAH"/>
            </w:pPr>
            <w:r w:rsidRPr="006A6394">
              <w:t>STATE</w:t>
            </w:r>
          </w:p>
        </w:tc>
        <w:tc>
          <w:tcPr>
            <w:tcW w:w="2693" w:type="dxa"/>
          </w:tcPr>
          <w:p w14:paraId="476331D8" w14:textId="77777777" w:rsidR="00D40C70" w:rsidRPr="006A6394" w:rsidRDefault="00D40C70" w:rsidP="00E6030B">
            <w:pPr>
              <w:pStyle w:val="TAH"/>
            </w:pPr>
            <w:r w:rsidRPr="006A6394">
              <w:t>CAUSE OF START</w:t>
            </w:r>
          </w:p>
        </w:tc>
        <w:tc>
          <w:tcPr>
            <w:tcW w:w="1701" w:type="dxa"/>
          </w:tcPr>
          <w:p w14:paraId="437C16D7" w14:textId="77777777" w:rsidR="00D40C70" w:rsidRPr="006A6394" w:rsidRDefault="00D40C70" w:rsidP="00E6030B">
            <w:pPr>
              <w:pStyle w:val="TAH"/>
            </w:pPr>
            <w:r w:rsidRPr="006A6394">
              <w:t>NORMAL STOP</w:t>
            </w:r>
          </w:p>
        </w:tc>
        <w:tc>
          <w:tcPr>
            <w:tcW w:w="1700" w:type="dxa"/>
          </w:tcPr>
          <w:p w14:paraId="0A851B1D" w14:textId="77777777" w:rsidR="00D40C70" w:rsidRPr="006A6394" w:rsidRDefault="00D40C70" w:rsidP="00E6030B">
            <w:pPr>
              <w:pStyle w:val="TAH"/>
            </w:pPr>
            <w:r w:rsidRPr="006A6394">
              <w:t xml:space="preserve">ON </w:t>
            </w:r>
            <w:r w:rsidRPr="006A6394">
              <w:br/>
              <w:t>EXPIRY</w:t>
            </w:r>
          </w:p>
        </w:tc>
      </w:tr>
      <w:tr w:rsidR="00D40C70" w:rsidRPr="006A6394" w14:paraId="772AEB59" w14:textId="77777777" w:rsidTr="00E6030B">
        <w:trPr>
          <w:cantSplit/>
          <w:jc w:val="center"/>
        </w:trPr>
        <w:tc>
          <w:tcPr>
            <w:tcW w:w="992" w:type="dxa"/>
          </w:tcPr>
          <w:p w14:paraId="239D5D98" w14:textId="77777777" w:rsidR="00D40C70" w:rsidRPr="006A6394" w:rsidRDefault="00D40C70" w:rsidP="00E6030B">
            <w:pPr>
              <w:pStyle w:val="TAC"/>
            </w:pPr>
            <w:r w:rsidRPr="006A6394">
              <w:t>T3402</w:t>
            </w:r>
          </w:p>
        </w:tc>
        <w:tc>
          <w:tcPr>
            <w:tcW w:w="992" w:type="dxa"/>
          </w:tcPr>
          <w:p w14:paraId="671C4989" w14:textId="77777777" w:rsidR="00D40C70" w:rsidRPr="006A6394" w:rsidRDefault="00D40C70" w:rsidP="00E6030B">
            <w:pPr>
              <w:pStyle w:val="TAL"/>
            </w:pPr>
            <w:r w:rsidRPr="006A6394">
              <w:t>Default 12 min.</w:t>
            </w:r>
          </w:p>
          <w:p w14:paraId="433E0B40" w14:textId="77777777" w:rsidR="00D40C70" w:rsidRPr="006A6394" w:rsidRDefault="00D40C70" w:rsidP="00E6030B">
            <w:pPr>
              <w:pStyle w:val="TAL"/>
            </w:pPr>
            <w:r w:rsidRPr="006A6394">
              <w:t>NOTE 1</w:t>
            </w:r>
          </w:p>
        </w:tc>
        <w:tc>
          <w:tcPr>
            <w:tcW w:w="1560" w:type="dxa"/>
          </w:tcPr>
          <w:p w14:paraId="3E42611B" w14:textId="77777777" w:rsidR="00D40C70" w:rsidRPr="006A6394" w:rsidRDefault="00D40C70" w:rsidP="00E6030B">
            <w:pPr>
              <w:pStyle w:val="TAC"/>
            </w:pPr>
            <w:r w:rsidRPr="006A6394">
              <w:t>EMM-DEREGISTERED</w:t>
            </w:r>
          </w:p>
          <w:p w14:paraId="13940DE5" w14:textId="77777777" w:rsidR="00D40C70" w:rsidRPr="006A6394" w:rsidRDefault="00D40C70" w:rsidP="00E6030B">
            <w:pPr>
              <w:pStyle w:val="TAC"/>
            </w:pPr>
            <w:r w:rsidRPr="006A6394">
              <w:t>EMM-REGISTERED</w:t>
            </w:r>
          </w:p>
        </w:tc>
        <w:tc>
          <w:tcPr>
            <w:tcW w:w="2693" w:type="dxa"/>
          </w:tcPr>
          <w:p w14:paraId="31E5CFCD" w14:textId="77777777" w:rsidR="00D40C70" w:rsidRPr="006A6394" w:rsidRDefault="00D40C70" w:rsidP="00E6030B">
            <w:pPr>
              <w:pStyle w:val="TAL"/>
            </w:pPr>
            <w:r w:rsidRPr="006A6394">
              <w:t>At attach failure and the attempt counter is equal to 5.</w:t>
            </w:r>
          </w:p>
          <w:p w14:paraId="5861BB7F" w14:textId="77777777" w:rsidR="00D40C70" w:rsidRPr="006A6394" w:rsidRDefault="00D40C70" w:rsidP="00E6030B">
            <w:pPr>
              <w:pStyle w:val="TAL"/>
            </w:pPr>
            <w:r w:rsidRPr="006A6394">
              <w:t>At tracking area updating failure and the attempt counter is equal to 5.</w:t>
            </w:r>
          </w:p>
          <w:p w14:paraId="3862D0AD" w14:textId="7D154E48" w:rsidR="00D40C70" w:rsidRPr="006A6394" w:rsidRDefault="00D40C70" w:rsidP="00E6030B">
            <w:pPr>
              <w:pStyle w:val="TAL"/>
            </w:pPr>
            <w:r w:rsidRPr="006A6394">
              <w:t xml:space="preserve">ATTACH ACCEPT with EMM cause #16 or #17 and the attempt counter is equal to 5 for CS/PS mode 2 UE, or ATTACH ACCEPT with EMM cause #22, as described in </w:t>
            </w:r>
            <w:r w:rsidR="00FB1684" w:rsidRPr="006A6394">
              <w:t>clause</w:t>
            </w:r>
            <w:r w:rsidRPr="006A6394">
              <w:t> 5.5.1.3.4.3.</w:t>
            </w:r>
          </w:p>
          <w:p w14:paraId="41EC5902" w14:textId="1DD1922C" w:rsidR="00D40C70" w:rsidRPr="006A6394" w:rsidRDefault="00D40C70" w:rsidP="00E6030B">
            <w:pPr>
              <w:pStyle w:val="TAL"/>
            </w:pPr>
            <w:r w:rsidRPr="006A6394">
              <w:t>TRACKING AREA UPDATE ACCEPT with EMM cause #16 or #17 and the attempt counter is equal to 5 for CS/PS mode 2 UE, TRACKING AREA UPDATE ACCEPT with EMM cause #16 or #17 and the attempt counter is equal to 5 for CS/PS mode 1 UE</w:t>
            </w:r>
            <w:r w:rsidRPr="006A6394">
              <w:rPr>
                <w:lang w:eastAsia="zh-CN"/>
              </w:rPr>
              <w:t xml:space="preserve"> with "IMS voice not available" and with a persistent EPS bearer context</w:t>
            </w:r>
            <w:r w:rsidRPr="006A6394">
              <w:t xml:space="preserve">, or TRACKING AREA UPDATE ACCEPT with EMM cause #22, as described in </w:t>
            </w:r>
            <w:r w:rsidR="00FB1684" w:rsidRPr="006A6394">
              <w:t>clause</w:t>
            </w:r>
            <w:r w:rsidRPr="006A6394">
              <w:t> 5.5.3.3.4.3.</w:t>
            </w:r>
          </w:p>
          <w:p w14:paraId="231F8B9A" w14:textId="61E85B63" w:rsidR="00D40C70" w:rsidRPr="006A6394" w:rsidRDefault="00D40C70" w:rsidP="00E6030B">
            <w:pPr>
              <w:pStyle w:val="TAL"/>
            </w:pPr>
            <w:r w:rsidRPr="006A6394">
              <w:t xml:space="preserve">ATTACH ACCEPT and the attempt counter is equal to 5 as described in </w:t>
            </w:r>
            <w:r w:rsidR="00FB1684" w:rsidRPr="006A6394">
              <w:t>clause</w:t>
            </w:r>
            <w:r w:rsidRPr="006A6394">
              <w:t> 5.5.1.2.4A and 5.5.1.2.6A.</w:t>
            </w:r>
          </w:p>
          <w:p w14:paraId="0C3B5FAD" w14:textId="618A82B8" w:rsidR="00D40C70" w:rsidRPr="006A6394" w:rsidRDefault="00D40C70" w:rsidP="00E6030B">
            <w:pPr>
              <w:pStyle w:val="TAL"/>
            </w:pPr>
            <w:r w:rsidRPr="006A6394">
              <w:t xml:space="preserve">TRACKING AREA UPDATE ACCEPT and the attempt counter is equal to 5 as described in </w:t>
            </w:r>
            <w:r w:rsidR="00FB1684" w:rsidRPr="006A6394">
              <w:t>clause</w:t>
            </w:r>
            <w:r w:rsidRPr="006A6394">
              <w:t> 5.5.3.2.4A and 5.5.3.2.6A.</w:t>
            </w:r>
          </w:p>
          <w:p w14:paraId="5CD22352" w14:textId="7CDBDE66" w:rsidR="00D40C70" w:rsidRPr="006A6394" w:rsidRDefault="00D40C70" w:rsidP="00E6030B">
            <w:pPr>
              <w:pStyle w:val="TAL"/>
            </w:pPr>
            <w:r w:rsidRPr="006A6394">
              <w:t xml:space="preserve">DETACH REQUEST with </w:t>
            </w:r>
            <w:r w:rsidRPr="006A6394">
              <w:rPr>
                <w:noProof/>
              </w:rPr>
              <w:t xml:space="preserve">other EMM cause values than those treated in </w:t>
            </w:r>
            <w:r w:rsidR="00FB1684" w:rsidRPr="006A6394">
              <w:rPr>
                <w:noProof/>
              </w:rPr>
              <w:t>clause</w:t>
            </w:r>
            <w:r w:rsidRPr="006A6394">
              <w:rPr>
                <w:noProof/>
              </w:rPr>
              <w:t xml:space="preserve"> 5.5.2.3.2 or no EMM cause IE and </w:t>
            </w:r>
            <w:r w:rsidRPr="006A6394">
              <w:t xml:space="preserve">Detach type IE indicates "re-attach not required" as described in </w:t>
            </w:r>
            <w:r w:rsidR="00FB1684" w:rsidRPr="006A6394">
              <w:t>clause</w:t>
            </w:r>
            <w:r w:rsidRPr="006A6394">
              <w:t xml:space="preserve"> 5.5.2.3.4. </w:t>
            </w:r>
          </w:p>
        </w:tc>
        <w:tc>
          <w:tcPr>
            <w:tcW w:w="1701" w:type="dxa"/>
          </w:tcPr>
          <w:p w14:paraId="04A1F8D4" w14:textId="77777777" w:rsidR="00D40C70" w:rsidRPr="006A6394" w:rsidRDefault="00D40C70" w:rsidP="00E6030B">
            <w:pPr>
              <w:pStyle w:val="TAL"/>
            </w:pPr>
            <w:r w:rsidRPr="006A6394">
              <w:t>ATTACH REQUEST sent</w:t>
            </w:r>
          </w:p>
          <w:p w14:paraId="54D3900A" w14:textId="77777777" w:rsidR="00D40C70" w:rsidRPr="006A6394" w:rsidRDefault="00D40C70" w:rsidP="00E6030B">
            <w:pPr>
              <w:pStyle w:val="TAL"/>
            </w:pPr>
            <w:r w:rsidRPr="006A6394">
              <w:t>TRACKING AREA UPDATE REQUEST sent</w:t>
            </w:r>
          </w:p>
          <w:p w14:paraId="5349C438" w14:textId="77777777" w:rsidR="00D40C70" w:rsidRPr="006A6394" w:rsidRDefault="00D40C70" w:rsidP="00E6030B">
            <w:pPr>
              <w:pStyle w:val="TAL"/>
            </w:pPr>
            <w:r w:rsidRPr="006A6394">
              <w:t>NAS signalling connection released</w:t>
            </w:r>
          </w:p>
          <w:p w14:paraId="4FF98A75" w14:textId="77777777" w:rsidR="00D40C70" w:rsidRPr="006A6394" w:rsidRDefault="00D40C70" w:rsidP="00E6030B">
            <w:pPr>
              <w:pStyle w:val="TAL"/>
            </w:pPr>
          </w:p>
        </w:tc>
        <w:tc>
          <w:tcPr>
            <w:tcW w:w="1700" w:type="dxa"/>
          </w:tcPr>
          <w:p w14:paraId="33419CD8" w14:textId="77777777" w:rsidR="00D40C70" w:rsidRPr="006A6394" w:rsidRDefault="00D40C70" w:rsidP="00E6030B">
            <w:pPr>
              <w:pStyle w:val="TAL"/>
            </w:pPr>
            <w:r w:rsidRPr="006A6394">
              <w:t>Initiation of the attach procedure, if still required or TAU procedure</w:t>
            </w:r>
          </w:p>
        </w:tc>
      </w:tr>
      <w:tr w:rsidR="00D40C70" w:rsidRPr="006A6394" w14:paraId="3637CA0D" w14:textId="77777777" w:rsidTr="00E6030B">
        <w:trPr>
          <w:cantSplit/>
          <w:jc w:val="center"/>
        </w:trPr>
        <w:tc>
          <w:tcPr>
            <w:tcW w:w="992" w:type="dxa"/>
          </w:tcPr>
          <w:p w14:paraId="4493B037" w14:textId="77777777" w:rsidR="00D40C70" w:rsidRPr="006A6394" w:rsidRDefault="00D40C70" w:rsidP="00E6030B">
            <w:pPr>
              <w:pStyle w:val="TAC"/>
            </w:pPr>
            <w:r w:rsidRPr="006A6394">
              <w:t>T3410</w:t>
            </w:r>
          </w:p>
        </w:tc>
        <w:tc>
          <w:tcPr>
            <w:tcW w:w="992" w:type="dxa"/>
          </w:tcPr>
          <w:p w14:paraId="70DC039F" w14:textId="77777777" w:rsidR="00D40C70" w:rsidRPr="006A6394" w:rsidRDefault="00D40C70" w:rsidP="00E6030B">
            <w:pPr>
              <w:pStyle w:val="TAL"/>
            </w:pPr>
            <w:r w:rsidRPr="006A6394">
              <w:t>15s</w:t>
            </w:r>
            <w:r w:rsidRPr="006A6394">
              <w:br/>
              <w:t>NOTE 7</w:t>
            </w:r>
            <w:r w:rsidRPr="006A6394">
              <w:br/>
              <w:t>NOTE 8</w:t>
            </w:r>
          </w:p>
          <w:p w14:paraId="56EE1DBD" w14:textId="77777777" w:rsidR="00F55186" w:rsidRDefault="00D40C70" w:rsidP="00F55186">
            <w:pPr>
              <w:pStyle w:val="TAL"/>
            </w:pPr>
            <w:r w:rsidRPr="006A6394">
              <w:t>In WB-S1/CE mode, 85s</w:t>
            </w:r>
          </w:p>
          <w:p w14:paraId="4383DC34" w14:textId="3B437E1F" w:rsidR="00D40C70" w:rsidRPr="006A6394" w:rsidRDefault="00F55186" w:rsidP="00F55186">
            <w:pPr>
              <w:pStyle w:val="TAL"/>
            </w:pPr>
            <w:r>
              <w:t>NOTE</w:t>
            </w:r>
            <w:r w:rsidR="003C04A5">
              <w:t> </w:t>
            </w:r>
            <w:r>
              <w:t>15</w:t>
            </w:r>
          </w:p>
        </w:tc>
        <w:tc>
          <w:tcPr>
            <w:tcW w:w="1560" w:type="dxa"/>
          </w:tcPr>
          <w:p w14:paraId="34A39108" w14:textId="77777777" w:rsidR="00D40C70" w:rsidRPr="006A6394" w:rsidRDefault="00D40C70" w:rsidP="00E6030B">
            <w:pPr>
              <w:pStyle w:val="TAC"/>
            </w:pPr>
            <w:r w:rsidRPr="006A6394">
              <w:t>EMM-REGISTERED-INITIATED</w:t>
            </w:r>
          </w:p>
        </w:tc>
        <w:tc>
          <w:tcPr>
            <w:tcW w:w="2693" w:type="dxa"/>
          </w:tcPr>
          <w:p w14:paraId="01FFA718" w14:textId="77777777" w:rsidR="00D40C70" w:rsidRPr="006A6394" w:rsidRDefault="00D40C70" w:rsidP="00E6030B">
            <w:pPr>
              <w:pStyle w:val="TAL"/>
            </w:pPr>
            <w:r w:rsidRPr="006A6394">
              <w:t>ATTACH REQUEST sent</w:t>
            </w:r>
          </w:p>
        </w:tc>
        <w:tc>
          <w:tcPr>
            <w:tcW w:w="1701" w:type="dxa"/>
          </w:tcPr>
          <w:p w14:paraId="47B9E643" w14:textId="77777777" w:rsidR="00D40C70" w:rsidRPr="006A6394" w:rsidRDefault="00D40C70" w:rsidP="00E6030B">
            <w:pPr>
              <w:pStyle w:val="TAL"/>
            </w:pPr>
            <w:r w:rsidRPr="006A6394">
              <w:t>ATTACH ACCEPT received</w:t>
            </w:r>
          </w:p>
          <w:p w14:paraId="41C36811" w14:textId="77777777" w:rsidR="00D40C70" w:rsidRPr="006A6394" w:rsidRDefault="00D40C70" w:rsidP="00E6030B">
            <w:pPr>
              <w:pStyle w:val="TAL"/>
            </w:pPr>
            <w:r w:rsidRPr="006A6394">
              <w:t>ATTACH REJECT received</w:t>
            </w:r>
          </w:p>
        </w:tc>
        <w:tc>
          <w:tcPr>
            <w:tcW w:w="1700" w:type="dxa"/>
          </w:tcPr>
          <w:p w14:paraId="007C28D9" w14:textId="22BDBFB1" w:rsidR="00D40C70" w:rsidRPr="006A6394" w:rsidRDefault="00D40C70" w:rsidP="00E6030B">
            <w:pPr>
              <w:pStyle w:val="TAL"/>
              <w:rPr>
                <w:bCs/>
              </w:rPr>
            </w:pPr>
            <w:r w:rsidRPr="006A6394">
              <w:rPr>
                <w:bCs/>
              </w:rPr>
              <w:t xml:space="preserve">Start T3411 or T3402 as described in </w:t>
            </w:r>
            <w:r w:rsidR="00FB1684" w:rsidRPr="006A6394">
              <w:rPr>
                <w:bCs/>
              </w:rPr>
              <w:t>clause</w:t>
            </w:r>
            <w:r w:rsidRPr="006A6394">
              <w:rPr>
                <w:bCs/>
              </w:rPr>
              <w:t> 5.5.1.2.6</w:t>
            </w:r>
          </w:p>
        </w:tc>
      </w:tr>
      <w:tr w:rsidR="00D40C70" w:rsidRPr="006A6394" w14:paraId="09155BE3" w14:textId="77777777" w:rsidTr="00E6030B">
        <w:trPr>
          <w:cantSplit/>
          <w:tblHeader/>
          <w:jc w:val="center"/>
        </w:trPr>
        <w:tc>
          <w:tcPr>
            <w:tcW w:w="992" w:type="dxa"/>
          </w:tcPr>
          <w:p w14:paraId="154F1790" w14:textId="77777777" w:rsidR="00D40C70" w:rsidRPr="006A6394" w:rsidRDefault="00D40C70" w:rsidP="00E6030B">
            <w:pPr>
              <w:pStyle w:val="TAC"/>
            </w:pPr>
            <w:r w:rsidRPr="006A6394">
              <w:t>T3411</w:t>
            </w:r>
          </w:p>
        </w:tc>
        <w:tc>
          <w:tcPr>
            <w:tcW w:w="992" w:type="dxa"/>
          </w:tcPr>
          <w:p w14:paraId="1647AF27" w14:textId="77777777" w:rsidR="00D40C70" w:rsidRPr="006A6394" w:rsidDel="00DF1271" w:rsidRDefault="00D40C70" w:rsidP="00E6030B">
            <w:pPr>
              <w:pStyle w:val="TAL"/>
            </w:pPr>
            <w:r w:rsidRPr="006A6394">
              <w:t>10s</w:t>
            </w:r>
          </w:p>
        </w:tc>
        <w:tc>
          <w:tcPr>
            <w:tcW w:w="1560" w:type="dxa"/>
          </w:tcPr>
          <w:p w14:paraId="57173BB7" w14:textId="77777777" w:rsidR="00D40C70" w:rsidRPr="006A6394" w:rsidRDefault="00D40C70" w:rsidP="00E6030B">
            <w:pPr>
              <w:pStyle w:val="TAC"/>
            </w:pPr>
            <w:r w:rsidRPr="006A6394">
              <w:t>EMM-DEREGISTERED. ATTEMPTING-TO-ATTACH</w:t>
            </w:r>
          </w:p>
          <w:p w14:paraId="315ABF70" w14:textId="77777777" w:rsidR="00D40C70" w:rsidRPr="006A6394" w:rsidRDefault="00D40C70" w:rsidP="00E6030B">
            <w:pPr>
              <w:pStyle w:val="TAC"/>
            </w:pPr>
          </w:p>
          <w:p w14:paraId="016EEB02" w14:textId="77777777" w:rsidR="00D40C70" w:rsidRPr="006A6394" w:rsidRDefault="00D40C70" w:rsidP="00E6030B">
            <w:pPr>
              <w:pStyle w:val="TAC"/>
            </w:pPr>
            <w:r w:rsidRPr="006A6394">
              <w:t>EMM-REGISTERED. ATTEMPTING-TO-UPDATE</w:t>
            </w:r>
          </w:p>
          <w:p w14:paraId="173A4B80" w14:textId="77777777" w:rsidR="00D40C70" w:rsidRPr="006A6394" w:rsidRDefault="00D40C70" w:rsidP="00E6030B">
            <w:pPr>
              <w:pStyle w:val="TAC"/>
            </w:pPr>
          </w:p>
          <w:p w14:paraId="326F2194" w14:textId="77777777" w:rsidR="00D40C70" w:rsidRPr="006A6394" w:rsidRDefault="00D40C70" w:rsidP="00E6030B">
            <w:pPr>
              <w:pStyle w:val="TAC"/>
            </w:pPr>
            <w:r w:rsidRPr="006A6394">
              <w:t>EMM-REGISTERED. NORMAL-SERVICE</w:t>
            </w:r>
          </w:p>
        </w:tc>
        <w:tc>
          <w:tcPr>
            <w:tcW w:w="2693" w:type="dxa"/>
          </w:tcPr>
          <w:p w14:paraId="6C67F2F5" w14:textId="2AF7D7C8" w:rsidR="00D40C70" w:rsidRPr="006A6394" w:rsidRDefault="00D40C70" w:rsidP="00E6030B">
            <w:pPr>
              <w:pStyle w:val="TAL"/>
            </w:pPr>
            <w:r w:rsidRPr="006A6394">
              <w:t xml:space="preserve">At attach failure due to lower layer failure, T3410 timeout or attach rejected with other EMM cause values than those treated in </w:t>
            </w:r>
            <w:r w:rsidR="00FB1684" w:rsidRPr="006A6394">
              <w:t>clause</w:t>
            </w:r>
            <w:r w:rsidRPr="006A6394">
              <w:t> 5.5.1.2.5.</w:t>
            </w:r>
          </w:p>
          <w:p w14:paraId="6AE08E6F" w14:textId="77777777" w:rsidR="00D40C70" w:rsidRPr="006A6394" w:rsidRDefault="00D40C70" w:rsidP="00E6030B">
            <w:pPr>
              <w:pStyle w:val="TAL"/>
            </w:pPr>
          </w:p>
          <w:p w14:paraId="43C5306F" w14:textId="739A5967" w:rsidR="00D40C70" w:rsidRPr="006A6394" w:rsidRDefault="00D40C70" w:rsidP="00E6030B">
            <w:pPr>
              <w:pStyle w:val="TAL"/>
            </w:pPr>
            <w:r w:rsidRPr="006A6394">
              <w:t xml:space="preserve">At tracking area updating failure due to lower layer failure, T3430 timeout or TAU rejected with other EMM cause values than those treated in </w:t>
            </w:r>
            <w:r w:rsidR="00FB1684" w:rsidRPr="006A6394">
              <w:t>clause</w:t>
            </w:r>
            <w:r w:rsidRPr="006A6394">
              <w:t> 5.5.3.2.5.</w:t>
            </w:r>
          </w:p>
          <w:p w14:paraId="7EDFF2C1" w14:textId="48C72847" w:rsidR="00D40C70" w:rsidRPr="006A6394" w:rsidRDefault="00D40C70" w:rsidP="00E6030B">
            <w:pPr>
              <w:pStyle w:val="TAL"/>
            </w:pPr>
            <w:r w:rsidRPr="006A6394">
              <w:t xml:space="preserve">ATTACH ACCEPT and the attempt counter is less than 5 as described in </w:t>
            </w:r>
            <w:r w:rsidR="00FB1684" w:rsidRPr="006A6394">
              <w:t>clause</w:t>
            </w:r>
            <w:r w:rsidRPr="006A6394">
              <w:t> 5.5.1.2.4A and 5.5.1.2.6A.</w:t>
            </w:r>
          </w:p>
          <w:p w14:paraId="7070CD8C" w14:textId="75C87682" w:rsidR="00D40C70" w:rsidRPr="006A6394" w:rsidRDefault="00D40C70" w:rsidP="00E6030B">
            <w:pPr>
              <w:pStyle w:val="TAL"/>
            </w:pPr>
            <w:r w:rsidRPr="006A6394">
              <w:t xml:space="preserve">TRACKING AREA UPDATE ACCEPT and the attempt counter is less than 5 as described in </w:t>
            </w:r>
            <w:r w:rsidR="00FB1684" w:rsidRPr="006A6394">
              <w:t>clause</w:t>
            </w:r>
            <w:r w:rsidRPr="006A6394">
              <w:t> 5.5.3.2.4A and 5.5.3.2.6A.</w:t>
            </w:r>
          </w:p>
        </w:tc>
        <w:tc>
          <w:tcPr>
            <w:tcW w:w="1701" w:type="dxa"/>
          </w:tcPr>
          <w:p w14:paraId="328A6261" w14:textId="77777777" w:rsidR="00D40C70" w:rsidRPr="006A6394" w:rsidRDefault="00D40C70" w:rsidP="00E6030B">
            <w:pPr>
              <w:pStyle w:val="TAL"/>
            </w:pPr>
            <w:r w:rsidRPr="006A6394">
              <w:t>ATTACH REQUEST sent</w:t>
            </w:r>
          </w:p>
          <w:p w14:paraId="01ECFA16" w14:textId="77777777" w:rsidR="00D40C70" w:rsidRPr="006A6394" w:rsidRDefault="00D40C70" w:rsidP="00E6030B">
            <w:pPr>
              <w:pStyle w:val="TAL"/>
            </w:pPr>
            <w:r w:rsidRPr="006A6394">
              <w:t>TRACKING AREA UPDATE REQUEST sent</w:t>
            </w:r>
          </w:p>
          <w:p w14:paraId="7B42BF1B" w14:textId="77777777" w:rsidR="00D40C70" w:rsidRPr="006A6394" w:rsidRDefault="00D40C70" w:rsidP="00E6030B">
            <w:pPr>
              <w:pStyle w:val="TAL"/>
            </w:pPr>
            <w:r w:rsidRPr="006A6394">
              <w:t>EMM-CONNECTED mode entered (NOTE 6)</w:t>
            </w:r>
          </w:p>
        </w:tc>
        <w:tc>
          <w:tcPr>
            <w:tcW w:w="1700" w:type="dxa"/>
          </w:tcPr>
          <w:p w14:paraId="4AAA79F4" w14:textId="4CD0F592" w:rsidR="00D40C70" w:rsidRPr="006A6394" w:rsidRDefault="00D40C70" w:rsidP="00E6030B">
            <w:pPr>
              <w:pStyle w:val="TAL"/>
            </w:pPr>
            <w:r w:rsidRPr="006A6394">
              <w:t xml:space="preserve">Retransmission of the ATTACH REQUEST, if still required </w:t>
            </w:r>
            <w:r w:rsidRPr="006A6394">
              <w:rPr>
                <w:bCs/>
              </w:rPr>
              <w:t xml:space="preserve">as described in </w:t>
            </w:r>
            <w:r w:rsidR="00FB1684" w:rsidRPr="006A6394">
              <w:rPr>
                <w:bCs/>
              </w:rPr>
              <w:t>clause</w:t>
            </w:r>
            <w:r w:rsidRPr="006A6394">
              <w:rPr>
                <w:bCs/>
              </w:rPr>
              <w:t> 5.5.1.2.6</w:t>
            </w:r>
            <w:r w:rsidRPr="006A6394">
              <w:t xml:space="preserve"> or retransmission of TRACKING AREA UPDATE REQUEST</w:t>
            </w:r>
          </w:p>
        </w:tc>
      </w:tr>
      <w:tr w:rsidR="00D40C70" w:rsidRPr="006A6394" w14:paraId="3343454A" w14:textId="77777777" w:rsidTr="00E6030B">
        <w:trPr>
          <w:cantSplit/>
          <w:tblHeader/>
          <w:jc w:val="center"/>
        </w:trPr>
        <w:tc>
          <w:tcPr>
            <w:tcW w:w="992" w:type="dxa"/>
          </w:tcPr>
          <w:p w14:paraId="1372C991" w14:textId="77777777" w:rsidR="00D40C70" w:rsidRPr="006A6394" w:rsidRDefault="00D40C70" w:rsidP="00E6030B">
            <w:pPr>
              <w:pStyle w:val="TAC"/>
            </w:pPr>
            <w:r w:rsidRPr="006A6394">
              <w:t>T3412</w:t>
            </w:r>
          </w:p>
        </w:tc>
        <w:tc>
          <w:tcPr>
            <w:tcW w:w="992" w:type="dxa"/>
          </w:tcPr>
          <w:p w14:paraId="35AB78B2" w14:textId="77777777" w:rsidR="00D40C70" w:rsidRPr="006A6394" w:rsidRDefault="00D40C70" w:rsidP="00E6030B">
            <w:pPr>
              <w:pStyle w:val="TAL"/>
            </w:pPr>
            <w:r w:rsidRPr="006A6394">
              <w:t>Default 54 min.</w:t>
            </w:r>
          </w:p>
          <w:p w14:paraId="0E422746" w14:textId="77777777" w:rsidR="00D40C70" w:rsidRPr="006A6394" w:rsidRDefault="00D40C70" w:rsidP="00E6030B">
            <w:pPr>
              <w:pStyle w:val="TAL"/>
            </w:pPr>
            <w:r w:rsidRPr="006A6394">
              <w:t>NOTE 2</w:t>
            </w:r>
          </w:p>
          <w:p w14:paraId="1AE95D68" w14:textId="77777777" w:rsidR="00D40C70" w:rsidRPr="006A6394" w:rsidRDefault="00D40C70" w:rsidP="00E6030B">
            <w:pPr>
              <w:pStyle w:val="TAL"/>
            </w:pPr>
            <w:r w:rsidRPr="006A6394">
              <w:t>NOTE 5</w:t>
            </w:r>
          </w:p>
        </w:tc>
        <w:tc>
          <w:tcPr>
            <w:tcW w:w="1560" w:type="dxa"/>
          </w:tcPr>
          <w:p w14:paraId="05B1225F" w14:textId="77777777" w:rsidR="00D40C70" w:rsidRPr="006A6394" w:rsidRDefault="00D40C70" w:rsidP="00E6030B">
            <w:pPr>
              <w:pStyle w:val="TAC"/>
            </w:pPr>
            <w:r w:rsidRPr="006A6394">
              <w:t>EMM-REGISTERED</w:t>
            </w:r>
          </w:p>
        </w:tc>
        <w:tc>
          <w:tcPr>
            <w:tcW w:w="2693" w:type="dxa"/>
          </w:tcPr>
          <w:p w14:paraId="778043D7" w14:textId="77777777" w:rsidR="00D40C70" w:rsidRPr="006A6394" w:rsidRDefault="00D40C70" w:rsidP="00E6030B">
            <w:pPr>
              <w:pStyle w:val="TAL"/>
            </w:pPr>
            <w:r w:rsidRPr="006A6394">
              <w:t>In EMM-REGISTERED, when EMM-CONNECTED mode is left.</w:t>
            </w:r>
          </w:p>
        </w:tc>
        <w:tc>
          <w:tcPr>
            <w:tcW w:w="1701" w:type="dxa"/>
          </w:tcPr>
          <w:p w14:paraId="0EB78B31" w14:textId="77777777" w:rsidR="00D40C70" w:rsidRPr="006A6394" w:rsidRDefault="00D40C70" w:rsidP="00E6030B">
            <w:pPr>
              <w:pStyle w:val="TAL"/>
            </w:pPr>
            <w:r w:rsidRPr="006A6394">
              <w:t xml:space="preserve">When entering state EMM-DEREGISTERED or when entering EMM-CONNECTED mode. </w:t>
            </w:r>
          </w:p>
        </w:tc>
        <w:tc>
          <w:tcPr>
            <w:tcW w:w="1700" w:type="dxa"/>
          </w:tcPr>
          <w:p w14:paraId="3263827C" w14:textId="7F258F39" w:rsidR="00D40C70" w:rsidRPr="006A6394" w:rsidRDefault="00D40C70" w:rsidP="00E6030B">
            <w:pPr>
              <w:pStyle w:val="TAL"/>
              <w:rPr>
                <w:lang w:eastAsia="zh-TW"/>
              </w:rPr>
            </w:pPr>
            <w:r w:rsidRPr="006A6394">
              <w:t>Initiation of the periodic TAU procedure</w:t>
            </w:r>
            <w:r w:rsidRPr="006A6394">
              <w:rPr>
                <w:lang w:eastAsia="zh-TW"/>
              </w:rPr>
              <w:t xml:space="preserve"> if the UE is not attached for emergency bearer services</w:t>
            </w:r>
            <w:r w:rsidRPr="006A6394">
              <w:rPr>
                <w:lang w:eastAsia="zh-CN"/>
              </w:rPr>
              <w:t xml:space="preserve"> or T3423 started under the conditions as specified in </w:t>
            </w:r>
            <w:r w:rsidR="00FB1684" w:rsidRPr="006A6394">
              <w:rPr>
                <w:lang w:eastAsia="zh-CN"/>
              </w:rPr>
              <w:t>clause</w:t>
            </w:r>
            <w:r w:rsidRPr="006A6394">
              <w:rPr>
                <w:lang w:eastAsia="zh-CN"/>
              </w:rPr>
              <w:t> 5.3.5</w:t>
            </w:r>
            <w:r w:rsidRPr="006A6394">
              <w:rPr>
                <w:lang w:eastAsia="zh-TW"/>
              </w:rPr>
              <w:t>.</w:t>
            </w:r>
          </w:p>
          <w:p w14:paraId="2E91A4EB" w14:textId="77777777" w:rsidR="00D40C70" w:rsidRPr="006A6394" w:rsidRDefault="00D40C70" w:rsidP="00E6030B">
            <w:pPr>
              <w:pStyle w:val="TAL"/>
              <w:rPr>
                <w:lang w:eastAsia="zh-TW"/>
              </w:rPr>
            </w:pPr>
          </w:p>
          <w:p w14:paraId="247084FE" w14:textId="77777777" w:rsidR="00D40C70" w:rsidRPr="006A6394" w:rsidRDefault="00D40C70" w:rsidP="00E6030B">
            <w:pPr>
              <w:pStyle w:val="TAL"/>
              <w:rPr>
                <w:lang w:eastAsia="zh-TW"/>
              </w:rPr>
            </w:pPr>
            <w:r w:rsidRPr="006A6394">
              <w:rPr>
                <w:lang w:eastAsia="zh-TW"/>
              </w:rPr>
              <w:t>Implicit detach from network if the UE is attached for emergency bearer services.</w:t>
            </w:r>
          </w:p>
          <w:p w14:paraId="0BAAD1E7" w14:textId="77777777" w:rsidR="00D40C70" w:rsidRPr="006A6394" w:rsidRDefault="00D40C70" w:rsidP="00E6030B">
            <w:pPr>
              <w:pStyle w:val="TAL"/>
            </w:pPr>
          </w:p>
        </w:tc>
      </w:tr>
      <w:tr w:rsidR="00D40C70" w:rsidRPr="006A6394" w14:paraId="080C7DFC" w14:textId="77777777" w:rsidTr="00E6030B">
        <w:trPr>
          <w:cantSplit/>
          <w:tblHeader/>
          <w:jc w:val="center"/>
        </w:trPr>
        <w:tc>
          <w:tcPr>
            <w:tcW w:w="992" w:type="dxa"/>
          </w:tcPr>
          <w:p w14:paraId="36C5EE77" w14:textId="77777777" w:rsidR="00D40C70" w:rsidRPr="006A6394" w:rsidRDefault="00D40C70" w:rsidP="00E6030B">
            <w:pPr>
              <w:pStyle w:val="TAC"/>
            </w:pPr>
            <w:r w:rsidRPr="006A6394">
              <w:t>T3416</w:t>
            </w:r>
          </w:p>
        </w:tc>
        <w:tc>
          <w:tcPr>
            <w:tcW w:w="992" w:type="dxa"/>
          </w:tcPr>
          <w:p w14:paraId="625A291D" w14:textId="77777777" w:rsidR="00D40C70" w:rsidRPr="006A6394" w:rsidRDefault="00D40C70" w:rsidP="00E6030B">
            <w:pPr>
              <w:pStyle w:val="TAL"/>
            </w:pPr>
            <w:r w:rsidRPr="006A6394">
              <w:t>30s</w:t>
            </w:r>
            <w:r w:rsidRPr="006A6394">
              <w:br/>
              <w:t>NOTE 7</w:t>
            </w:r>
            <w:r w:rsidRPr="006A6394">
              <w:br/>
              <w:t>NOTE 8</w:t>
            </w:r>
          </w:p>
          <w:p w14:paraId="473D7583" w14:textId="77777777" w:rsidR="00F55186" w:rsidRDefault="00D40C70" w:rsidP="00F55186">
            <w:pPr>
              <w:pStyle w:val="TAL"/>
            </w:pPr>
            <w:r w:rsidRPr="006A6394">
              <w:t>In WB-S1/CE mode, 48s</w:t>
            </w:r>
          </w:p>
          <w:p w14:paraId="37E82E3A" w14:textId="3596765E" w:rsidR="00D40C70" w:rsidRPr="006A6394" w:rsidRDefault="00F55186" w:rsidP="00F55186">
            <w:pPr>
              <w:pStyle w:val="TAL"/>
            </w:pPr>
            <w:r>
              <w:t>NOTE</w:t>
            </w:r>
            <w:r w:rsidR="003C04A5">
              <w:t> </w:t>
            </w:r>
            <w:r>
              <w:t>15</w:t>
            </w:r>
          </w:p>
        </w:tc>
        <w:tc>
          <w:tcPr>
            <w:tcW w:w="1560" w:type="dxa"/>
          </w:tcPr>
          <w:p w14:paraId="6142481A" w14:textId="77777777" w:rsidR="00D40C70" w:rsidRPr="006A6394" w:rsidRDefault="00D40C70" w:rsidP="00E6030B">
            <w:pPr>
              <w:pStyle w:val="TAC"/>
            </w:pPr>
            <w:r w:rsidRPr="006A6394">
              <w:t>EMM-REGISTERED-INITIATED</w:t>
            </w:r>
          </w:p>
          <w:p w14:paraId="46D4EFE7" w14:textId="77777777" w:rsidR="00D40C70" w:rsidRPr="006A6394" w:rsidRDefault="00D40C70" w:rsidP="00E6030B">
            <w:pPr>
              <w:pStyle w:val="TAC"/>
            </w:pPr>
            <w:r w:rsidRPr="006A6394">
              <w:t>EMM-REGISTERED</w:t>
            </w:r>
          </w:p>
          <w:p w14:paraId="72043E51" w14:textId="77777777" w:rsidR="00D40C70" w:rsidRPr="006A6394" w:rsidRDefault="00D40C70" w:rsidP="00E6030B">
            <w:pPr>
              <w:pStyle w:val="TAC"/>
            </w:pPr>
            <w:r w:rsidRPr="006A6394">
              <w:t>EMM-DEREGISTERED-INITIATED</w:t>
            </w:r>
          </w:p>
          <w:p w14:paraId="27D79B9E" w14:textId="77777777" w:rsidR="00D40C70" w:rsidRPr="006A6394" w:rsidRDefault="00D40C70" w:rsidP="00E6030B">
            <w:pPr>
              <w:pStyle w:val="TAC"/>
            </w:pPr>
            <w:r w:rsidRPr="006A6394">
              <w:t>EMM-TRACKING-AREA-UPDATING-INITIATED</w:t>
            </w:r>
          </w:p>
          <w:p w14:paraId="1579CF59" w14:textId="77777777" w:rsidR="00D40C70" w:rsidRPr="006A6394" w:rsidRDefault="00D40C70" w:rsidP="00E6030B">
            <w:pPr>
              <w:pStyle w:val="TAC"/>
            </w:pPr>
            <w:r w:rsidRPr="006A6394">
              <w:t>EMM-SERVICE-REQUEST-INITIATED</w:t>
            </w:r>
          </w:p>
        </w:tc>
        <w:tc>
          <w:tcPr>
            <w:tcW w:w="2693" w:type="dxa"/>
          </w:tcPr>
          <w:p w14:paraId="7D143FBA" w14:textId="77777777" w:rsidR="00D40C70" w:rsidRPr="006A6394" w:rsidRDefault="00D40C70" w:rsidP="00E6030B">
            <w:pPr>
              <w:pStyle w:val="TAL"/>
            </w:pPr>
            <w:r w:rsidRPr="006A6394">
              <w:t>RAND and RES stored as a result of an EPS authentication challenge</w:t>
            </w:r>
          </w:p>
        </w:tc>
        <w:tc>
          <w:tcPr>
            <w:tcW w:w="1701" w:type="dxa"/>
          </w:tcPr>
          <w:p w14:paraId="0CDDBDD5" w14:textId="77777777" w:rsidR="00D40C70" w:rsidRPr="006A6394" w:rsidRDefault="00D40C70" w:rsidP="00E6030B">
            <w:pPr>
              <w:pStyle w:val="TAL"/>
            </w:pPr>
            <w:r w:rsidRPr="006A6394">
              <w:t>SECURITY MODE COMMAND received</w:t>
            </w:r>
          </w:p>
          <w:p w14:paraId="31C84037" w14:textId="77777777" w:rsidR="00D40C70" w:rsidRPr="006A6394" w:rsidRDefault="00D40C70" w:rsidP="00E6030B">
            <w:pPr>
              <w:pStyle w:val="TAL"/>
            </w:pPr>
            <w:r w:rsidRPr="006A6394">
              <w:t>SERVICE REJECT received</w:t>
            </w:r>
          </w:p>
          <w:p w14:paraId="6A543B6B" w14:textId="77777777" w:rsidR="00D40C70" w:rsidRPr="006A6394" w:rsidRDefault="00D40C70" w:rsidP="00E6030B">
            <w:pPr>
              <w:pStyle w:val="TAL"/>
            </w:pPr>
            <w:r w:rsidRPr="006A6394">
              <w:t>SERVICE ACCEPT received</w:t>
            </w:r>
          </w:p>
          <w:p w14:paraId="3C7875FA" w14:textId="77777777" w:rsidR="00D40C70" w:rsidRPr="006A6394" w:rsidRDefault="00D40C70" w:rsidP="00E6030B">
            <w:pPr>
              <w:pStyle w:val="TAL"/>
            </w:pPr>
            <w:r w:rsidRPr="006A6394">
              <w:t>TRACKING AREA UPDATE ACCEPT received</w:t>
            </w:r>
          </w:p>
          <w:p w14:paraId="7452C631" w14:textId="77777777" w:rsidR="00D40C70" w:rsidRPr="006A6394" w:rsidRDefault="00D40C70" w:rsidP="00E6030B">
            <w:pPr>
              <w:pStyle w:val="TAL"/>
            </w:pPr>
            <w:r w:rsidRPr="006A6394">
              <w:t>AUTHENTICATION REJECT received</w:t>
            </w:r>
          </w:p>
          <w:p w14:paraId="268A45DB" w14:textId="77777777" w:rsidR="00D40C70" w:rsidRPr="006A6394" w:rsidRDefault="00D40C70" w:rsidP="00E6030B">
            <w:pPr>
              <w:pStyle w:val="TAL"/>
            </w:pPr>
            <w:r w:rsidRPr="006A6394">
              <w:t>AUTHENTICATION FAILURE sent</w:t>
            </w:r>
          </w:p>
          <w:p w14:paraId="21A6A65F" w14:textId="77777777" w:rsidR="00D40C70" w:rsidRPr="006A6394" w:rsidRDefault="00D40C70" w:rsidP="00E6030B">
            <w:pPr>
              <w:pStyle w:val="TAL"/>
            </w:pPr>
            <w:r w:rsidRPr="006A6394">
              <w:t>EMM-DEREGISTERED, EMM-NULL or</w:t>
            </w:r>
          </w:p>
          <w:p w14:paraId="11494CC0" w14:textId="77777777" w:rsidR="00D40C70" w:rsidRPr="006A6394" w:rsidRDefault="00D40C70" w:rsidP="00E6030B">
            <w:pPr>
              <w:pStyle w:val="TAL"/>
            </w:pPr>
            <w:r w:rsidRPr="006A6394">
              <w:t>EMM-IDLE mode entered</w:t>
            </w:r>
          </w:p>
        </w:tc>
        <w:tc>
          <w:tcPr>
            <w:tcW w:w="1700" w:type="dxa"/>
          </w:tcPr>
          <w:p w14:paraId="44122B1B" w14:textId="77777777" w:rsidR="00D40C70" w:rsidRPr="006A6394" w:rsidRDefault="00D40C70" w:rsidP="00E6030B">
            <w:pPr>
              <w:pStyle w:val="TAL"/>
            </w:pPr>
            <w:r w:rsidRPr="006A6394">
              <w:t>Delete the stored RAND and RES</w:t>
            </w:r>
          </w:p>
        </w:tc>
      </w:tr>
      <w:tr w:rsidR="00D40C70" w:rsidRPr="006A6394" w14:paraId="599DEEF1" w14:textId="77777777" w:rsidTr="00E6030B">
        <w:trPr>
          <w:cantSplit/>
          <w:tblHeader/>
          <w:jc w:val="center"/>
        </w:trPr>
        <w:tc>
          <w:tcPr>
            <w:tcW w:w="992" w:type="dxa"/>
          </w:tcPr>
          <w:p w14:paraId="6249D17C" w14:textId="77777777" w:rsidR="00D40C70" w:rsidRPr="006A6394" w:rsidRDefault="00D40C70" w:rsidP="00E6030B">
            <w:pPr>
              <w:pStyle w:val="TAC"/>
            </w:pPr>
            <w:r w:rsidRPr="006A6394">
              <w:t>T3417</w:t>
            </w:r>
          </w:p>
        </w:tc>
        <w:tc>
          <w:tcPr>
            <w:tcW w:w="992" w:type="dxa"/>
          </w:tcPr>
          <w:p w14:paraId="51BB7B4D" w14:textId="77777777" w:rsidR="00E153F1" w:rsidRPr="006A6394" w:rsidRDefault="00D40C70" w:rsidP="00E153F1">
            <w:pPr>
              <w:pStyle w:val="TAL"/>
            </w:pPr>
            <w:r w:rsidRPr="006A6394">
              <w:t xml:space="preserve">5s </w:t>
            </w:r>
            <w:r w:rsidRPr="006A6394">
              <w:br/>
              <w:t>NOTE 7</w:t>
            </w:r>
            <w:r w:rsidRPr="006A6394">
              <w:br/>
              <w:t>NOTE 8</w:t>
            </w:r>
          </w:p>
          <w:p w14:paraId="126FC9D6" w14:textId="207608EC" w:rsidR="00431B51" w:rsidRPr="006A6394" w:rsidRDefault="00E153F1" w:rsidP="00E153F1">
            <w:pPr>
              <w:pStyle w:val="TAL"/>
            </w:pPr>
            <w:r w:rsidRPr="006A6394">
              <w:t>NOTE 13</w:t>
            </w:r>
          </w:p>
          <w:p w14:paraId="09DCAE5B" w14:textId="77777777" w:rsidR="004A5D19" w:rsidRDefault="00D40C70" w:rsidP="004A5D19">
            <w:pPr>
              <w:pStyle w:val="TAL"/>
            </w:pPr>
            <w:r w:rsidRPr="006A6394">
              <w:t>In WB-S1/CE mode, 51s</w:t>
            </w:r>
          </w:p>
          <w:p w14:paraId="3D57A0CC" w14:textId="4D9D39A1" w:rsidR="00D40C70" w:rsidRPr="006A6394" w:rsidRDefault="004A5D19" w:rsidP="004A5D19">
            <w:pPr>
              <w:pStyle w:val="TAL"/>
            </w:pPr>
            <w:r>
              <w:t>NOTE</w:t>
            </w:r>
            <w:r w:rsidR="003C04A5">
              <w:t> </w:t>
            </w:r>
            <w:r>
              <w:t>15</w:t>
            </w:r>
          </w:p>
        </w:tc>
        <w:tc>
          <w:tcPr>
            <w:tcW w:w="1560" w:type="dxa"/>
          </w:tcPr>
          <w:p w14:paraId="65C08461" w14:textId="77777777" w:rsidR="00D40C70" w:rsidRPr="006A6394" w:rsidRDefault="00D40C70" w:rsidP="00E6030B">
            <w:pPr>
              <w:pStyle w:val="TAC"/>
            </w:pPr>
            <w:r w:rsidRPr="006A6394">
              <w:t>EMM-SERVICE-REQUEST-INITIATED</w:t>
            </w:r>
          </w:p>
        </w:tc>
        <w:tc>
          <w:tcPr>
            <w:tcW w:w="2693" w:type="dxa"/>
          </w:tcPr>
          <w:p w14:paraId="25A36803" w14:textId="021777FE" w:rsidR="00D40C70" w:rsidRPr="006A6394" w:rsidRDefault="00D40C70" w:rsidP="00E6030B">
            <w:pPr>
              <w:pStyle w:val="TAL"/>
            </w:pPr>
            <w:r w:rsidRPr="006A6394">
              <w:t>SERVICE REQUEST sent</w:t>
            </w:r>
            <w:r w:rsidR="00217C20">
              <w:t xml:space="preserve"> or EXTENDED SERVICE REQUEST sent with service type set to "packet services via S1" in case a, b, c, h, k, l and o in clause 5.6.1.1</w:t>
            </w:r>
          </w:p>
          <w:p w14:paraId="08DA0EB7" w14:textId="30296C1F" w:rsidR="00D40C70" w:rsidRPr="006A6394" w:rsidRDefault="00D40C70" w:rsidP="00E6030B">
            <w:pPr>
              <w:pStyle w:val="TAL"/>
              <w:rPr>
                <w:lang w:eastAsia="ko-KR"/>
              </w:rPr>
            </w:pPr>
            <w:r w:rsidRPr="006A6394">
              <w:t>EXTENDED SERVICE REQUEST sent in case f, g, i</w:t>
            </w:r>
            <w:r w:rsidR="00217C20">
              <w:t>,</w:t>
            </w:r>
            <w:r w:rsidRPr="006A6394">
              <w:t xml:space="preserve"> j</w:t>
            </w:r>
            <w:r w:rsidR="00217C20">
              <w:t>, p and q</w:t>
            </w:r>
            <w:r w:rsidRPr="006A6394">
              <w:t xml:space="preserve"> in </w:t>
            </w:r>
            <w:r w:rsidR="00FB1684" w:rsidRPr="006A6394">
              <w:t>clause</w:t>
            </w:r>
            <w:r w:rsidRPr="006A6394">
              <w:t> 5.6.1.1</w:t>
            </w:r>
          </w:p>
          <w:p w14:paraId="4D405CD1" w14:textId="616FFB67" w:rsidR="00D40C70" w:rsidRPr="006A6394" w:rsidRDefault="00D40C70" w:rsidP="00E6030B">
            <w:pPr>
              <w:pStyle w:val="TAL"/>
            </w:pPr>
            <w:r w:rsidRPr="006A6394">
              <w:rPr>
                <w:lang w:eastAsia="zh-CN"/>
              </w:rPr>
              <w:t xml:space="preserve">CONTROL PLANE SERVICE REQUEST sent as specified in </w:t>
            </w:r>
            <w:r w:rsidR="00FB1684" w:rsidRPr="006A6394">
              <w:rPr>
                <w:lang w:eastAsia="zh-CN"/>
              </w:rPr>
              <w:t>clause</w:t>
            </w:r>
            <w:r w:rsidRPr="006A6394">
              <w:rPr>
                <w:lang w:eastAsia="zh-CN"/>
              </w:rPr>
              <w:t> 5.6.1.2.2</w:t>
            </w:r>
          </w:p>
        </w:tc>
        <w:tc>
          <w:tcPr>
            <w:tcW w:w="1701" w:type="dxa"/>
          </w:tcPr>
          <w:p w14:paraId="3935936B" w14:textId="77777777" w:rsidR="00D40C70" w:rsidRPr="006A6394" w:rsidRDefault="00D40C70" w:rsidP="00E6030B">
            <w:pPr>
              <w:pStyle w:val="TAL"/>
            </w:pPr>
            <w:r w:rsidRPr="006A6394">
              <w:t>Bearers have been set up</w:t>
            </w:r>
          </w:p>
          <w:p w14:paraId="57655360" w14:textId="77777777" w:rsidR="00D40C70" w:rsidRPr="006A6394" w:rsidRDefault="00D40C70" w:rsidP="00E6030B">
            <w:pPr>
              <w:pStyle w:val="TAL"/>
            </w:pPr>
            <w:r w:rsidRPr="006A6394">
              <w:t>SERVICE REJECT received</w:t>
            </w:r>
          </w:p>
          <w:p w14:paraId="653C6C1B" w14:textId="77777777" w:rsidR="00D40C70" w:rsidRPr="006A6394" w:rsidRDefault="00D40C70" w:rsidP="00E6030B">
            <w:pPr>
              <w:pStyle w:val="TAL"/>
              <w:rPr>
                <w:lang w:eastAsia="zh-CN"/>
              </w:rPr>
            </w:pPr>
            <w:r w:rsidRPr="006A6394">
              <w:t>SERVICE ACCEPT received</w:t>
            </w:r>
          </w:p>
          <w:p w14:paraId="5A0C26AB" w14:textId="77777777" w:rsidR="00D40C70" w:rsidRPr="006A6394" w:rsidRDefault="00D40C70" w:rsidP="00E6030B">
            <w:pPr>
              <w:pStyle w:val="TAL"/>
              <w:rPr>
                <w:lang w:eastAsia="zh-CN"/>
              </w:rPr>
            </w:pPr>
            <w:r w:rsidRPr="006A6394">
              <w:rPr>
                <w:lang w:eastAsia="zh-CN"/>
              </w:rPr>
              <w:t>I</w:t>
            </w:r>
            <w:r w:rsidRPr="006A6394">
              <w:t xml:space="preserve">ndication of system change from </w:t>
            </w:r>
            <w:r w:rsidRPr="006A6394">
              <w:rPr>
                <w:lang w:eastAsia="zh-CN"/>
              </w:rPr>
              <w:t>lower layer received</w:t>
            </w:r>
          </w:p>
          <w:p w14:paraId="1F344650" w14:textId="77777777" w:rsidR="00D40C70" w:rsidRPr="006A6394" w:rsidRDefault="00D40C70" w:rsidP="00E6030B">
            <w:pPr>
              <w:pStyle w:val="TAL"/>
              <w:rPr>
                <w:lang w:eastAsia="zh-CN"/>
              </w:rPr>
            </w:pPr>
            <w:r w:rsidRPr="006A6394">
              <w:rPr>
                <w:lang w:eastAsia="zh-CN"/>
              </w:rPr>
              <w:t>c</w:t>
            </w:r>
            <w:r w:rsidRPr="006A6394">
              <w:rPr>
                <w:lang w:eastAsia="ko-KR"/>
              </w:rPr>
              <w:t>dma2000</w:t>
            </w:r>
            <w:r w:rsidRPr="006A6394">
              <w:rPr>
                <w:vertAlign w:val="superscript"/>
              </w:rPr>
              <w:t>®</w:t>
            </w:r>
            <w:r w:rsidRPr="006A6394">
              <w:rPr>
                <w:lang w:eastAsia="zh-CN"/>
              </w:rPr>
              <w:t xml:space="preserve"> 1xCS fallback rejection received</w:t>
            </w:r>
          </w:p>
          <w:p w14:paraId="337A3CE3" w14:textId="1AAD5F4C" w:rsidR="00D40C70" w:rsidRPr="006A6394" w:rsidRDefault="00D40C70" w:rsidP="00E6030B">
            <w:pPr>
              <w:pStyle w:val="TAL"/>
            </w:pPr>
            <w:r w:rsidRPr="006A6394">
              <w:rPr>
                <w:lang w:eastAsia="zh-CN"/>
              </w:rPr>
              <w:t xml:space="preserve">see </w:t>
            </w:r>
            <w:r w:rsidR="00FB1684" w:rsidRPr="006A6394">
              <w:rPr>
                <w:lang w:eastAsia="zh-CN"/>
              </w:rPr>
              <w:t>clause</w:t>
            </w:r>
            <w:r w:rsidRPr="006A6394">
              <w:rPr>
                <w:lang w:eastAsia="zh-CN"/>
              </w:rPr>
              <w:t> 5.6.1.4.2</w:t>
            </w:r>
          </w:p>
        </w:tc>
        <w:tc>
          <w:tcPr>
            <w:tcW w:w="1700" w:type="dxa"/>
          </w:tcPr>
          <w:p w14:paraId="737E916D" w14:textId="77777777" w:rsidR="00D40C70" w:rsidRPr="006A6394" w:rsidRDefault="00D40C70" w:rsidP="00E6030B">
            <w:pPr>
              <w:pStyle w:val="TAL"/>
            </w:pPr>
            <w:r w:rsidRPr="006A6394">
              <w:t>Abort the procedure</w:t>
            </w:r>
          </w:p>
        </w:tc>
      </w:tr>
      <w:tr w:rsidR="00D40C70" w:rsidRPr="006A6394" w14:paraId="0D56658F" w14:textId="77777777" w:rsidTr="00E6030B">
        <w:trPr>
          <w:cantSplit/>
          <w:tblHeader/>
          <w:jc w:val="center"/>
        </w:trPr>
        <w:tc>
          <w:tcPr>
            <w:tcW w:w="992" w:type="dxa"/>
          </w:tcPr>
          <w:p w14:paraId="1AE48691" w14:textId="77777777" w:rsidR="00D40C70" w:rsidRPr="006A6394" w:rsidRDefault="00D40C70" w:rsidP="00E6030B">
            <w:pPr>
              <w:pStyle w:val="TAC"/>
            </w:pPr>
            <w:r w:rsidRPr="006A6394">
              <w:t>T3417ext</w:t>
            </w:r>
          </w:p>
        </w:tc>
        <w:tc>
          <w:tcPr>
            <w:tcW w:w="992" w:type="dxa"/>
          </w:tcPr>
          <w:p w14:paraId="4C0B3B8C" w14:textId="77777777" w:rsidR="00D40C70" w:rsidRPr="006A6394" w:rsidRDefault="00D40C70" w:rsidP="00E6030B">
            <w:pPr>
              <w:pStyle w:val="TAL"/>
            </w:pPr>
            <w:r w:rsidRPr="006A6394">
              <w:t>10s</w:t>
            </w:r>
          </w:p>
        </w:tc>
        <w:tc>
          <w:tcPr>
            <w:tcW w:w="1560" w:type="dxa"/>
          </w:tcPr>
          <w:p w14:paraId="65F83FA6" w14:textId="77777777" w:rsidR="00D40C70" w:rsidRPr="006A6394" w:rsidRDefault="00D40C70" w:rsidP="00E6030B">
            <w:pPr>
              <w:pStyle w:val="TAC"/>
            </w:pPr>
            <w:r w:rsidRPr="006A6394">
              <w:t>EMM-SERVICE-REQUEST-INITIATED</w:t>
            </w:r>
          </w:p>
        </w:tc>
        <w:tc>
          <w:tcPr>
            <w:tcW w:w="2693" w:type="dxa"/>
          </w:tcPr>
          <w:p w14:paraId="7FAEC2AE" w14:textId="58DBEB65" w:rsidR="00D40C70" w:rsidRPr="006A6394" w:rsidRDefault="00D40C70" w:rsidP="00E6030B">
            <w:pPr>
              <w:pStyle w:val="TAL"/>
            </w:pPr>
            <w:r w:rsidRPr="006A6394">
              <w:t xml:space="preserve">EXTENDED SERVICE REQUEST sent in case d in </w:t>
            </w:r>
            <w:r w:rsidR="00FB1684" w:rsidRPr="006A6394">
              <w:t>clause</w:t>
            </w:r>
            <w:r w:rsidRPr="006A6394">
              <w:t> 5.6.1.1</w:t>
            </w:r>
          </w:p>
          <w:p w14:paraId="6E6F8552" w14:textId="77777777" w:rsidR="00D40C70" w:rsidRPr="006A6394" w:rsidRDefault="00D40C70" w:rsidP="00E6030B">
            <w:pPr>
              <w:pStyle w:val="TAL"/>
            </w:pPr>
          </w:p>
        </w:tc>
        <w:tc>
          <w:tcPr>
            <w:tcW w:w="1701" w:type="dxa"/>
          </w:tcPr>
          <w:p w14:paraId="475A7B39" w14:textId="77777777" w:rsidR="00D40C70" w:rsidRPr="006A6394" w:rsidRDefault="00D40C70" w:rsidP="00E6030B">
            <w:pPr>
              <w:pStyle w:val="TAL"/>
            </w:pPr>
            <w:r w:rsidRPr="006A6394">
              <w:t>Inter-system change from S1 mode to A/Gb mode or Iu mode is completed</w:t>
            </w:r>
          </w:p>
          <w:p w14:paraId="75360ADA" w14:textId="77777777" w:rsidR="00D40C70" w:rsidRPr="006A6394" w:rsidRDefault="00D40C70" w:rsidP="00E6030B">
            <w:pPr>
              <w:pStyle w:val="TAL"/>
            </w:pPr>
            <w:r w:rsidRPr="006A6394">
              <w:t>Inter-system change from S1 mode to A/Gb mode or Iu mode is failed</w:t>
            </w:r>
          </w:p>
          <w:p w14:paraId="354B4289" w14:textId="77777777" w:rsidR="00D40C70" w:rsidRPr="006A6394" w:rsidRDefault="00D40C70" w:rsidP="00E6030B">
            <w:pPr>
              <w:pStyle w:val="TAL"/>
            </w:pPr>
            <w:r w:rsidRPr="006A6394">
              <w:t>SERVICE REJECT received</w:t>
            </w:r>
          </w:p>
        </w:tc>
        <w:tc>
          <w:tcPr>
            <w:tcW w:w="1700" w:type="dxa"/>
          </w:tcPr>
          <w:p w14:paraId="234446A1" w14:textId="77777777" w:rsidR="00D40C70" w:rsidRPr="006A6394" w:rsidRDefault="00D40C70" w:rsidP="00E6030B">
            <w:pPr>
              <w:pStyle w:val="TAL"/>
            </w:pPr>
            <w:r w:rsidRPr="006A6394">
              <w:t>Select GERAN or UTRAN</w:t>
            </w:r>
          </w:p>
        </w:tc>
      </w:tr>
      <w:tr w:rsidR="00D40C70" w:rsidRPr="006A6394" w14:paraId="3F18981A" w14:textId="77777777" w:rsidTr="00E6030B">
        <w:trPr>
          <w:cantSplit/>
          <w:tblHeader/>
          <w:jc w:val="center"/>
        </w:trPr>
        <w:tc>
          <w:tcPr>
            <w:tcW w:w="992" w:type="dxa"/>
          </w:tcPr>
          <w:p w14:paraId="4682D4F9" w14:textId="77777777" w:rsidR="00D40C70" w:rsidRPr="006A6394" w:rsidRDefault="00D40C70" w:rsidP="00E6030B">
            <w:pPr>
              <w:pStyle w:val="TAC"/>
            </w:pPr>
            <w:r w:rsidRPr="006A6394">
              <w:t>T3417ext-mt</w:t>
            </w:r>
          </w:p>
        </w:tc>
        <w:tc>
          <w:tcPr>
            <w:tcW w:w="992" w:type="dxa"/>
          </w:tcPr>
          <w:p w14:paraId="24312CE0" w14:textId="77777777" w:rsidR="00D40C70" w:rsidRPr="006A6394" w:rsidRDefault="00D40C70" w:rsidP="00E6030B">
            <w:pPr>
              <w:pStyle w:val="TAL"/>
            </w:pPr>
            <w:r w:rsidRPr="006A6394">
              <w:t>4s</w:t>
            </w:r>
          </w:p>
        </w:tc>
        <w:tc>
          <w:tcPr>
            <w:tcW w:w="1560" w:type="dxa"/>
          </w:tcPr>
          <w:p w14:paraId="0D934DBE" w14:textId="77777777" w:rsidR="00D40C70" w:rsidRPr="006A6394" w:rsidRDefault="00D40C70" w:rsidP="00E6030B">
            <w:pPr>
              <w:pStyle w:val="TAC"/>
            </w:pPr>
            <w:r w:rsidRPr="006A6394">
              <w:t>EMM-SERVICE-REQUEST-INITIATED</w:t>
            </w:r>
          </w:p>
        </w:tc>
        <w:tc>
          <w:tcPr>
            <w:tcW w:w="2693" w:type="dxa"/>
          </w:tcPr>
          <w:p w14:paraId="671A269F" w14:textId="146AC4B9" w:rsidR="00D40C70" w:rsidRPr="006A6394" w:rsidRDefault="00D40C70" w:rsidP="00E6030B">
            <w:pPr>
              <w:pStyle w:val="TAL"/>
            </w:pPr>
            <w:r w:rsidRPr="006A6394">
              <w:t xml:space="preserve">EXTENDED SERVICE REQUEST sent in case e in </w:t>
            </w:r>
            <w:r w:rsidR="00FB1684" w:rsidRPr="006A6394">
              <w:t>clause</w:t>
            </w:r>
            <w:r w:rsidRPr="006A6394">
              <w:t> 5.6.1.1</w:t>
            </w:r>
            <w:r w:rsidRPr="006A6394">
              <w:rPr>
                <w:lang w:eastAsia="ja-JP"/>
              </w:rPr>
              <w:t xml:space="preserve"> and the CSFB response was set to "CS fallback accepted by the UE"</w:t>
            </w:r>
          </w:p>
        </w:tc>
        <w:tc>
          <w:tcPr>
            <w:tcW w:w="1701" w:type="dxa"/>
          </w:tcPr>
          <w:p w14:paraId="71488F3B" w14:textId="77777777" w:rsidR="00D40C70" w:rsidRPr="006A6394" w:rsidRDefault="00D40C70" w:rsidP="00E6030B">
            <w:pPr>
              <w:pStyle w:val="TAL"/>
            </w:pPr>
            <w:r w:rsidRPr="006A6394">
              <w:t>Inter-system change from S1 mode to A/Gb mode or Iu mode is completed</w:t>
            </w:r>
          </w:p>
          <w:p w14:paraId="07ABB2BD" w14:textId="77777777" w:rsidR="00D40C70" w:rsidRPr="006A6394" w:rsidRDefault="00D40C70" w:rsidP="00E6030B">
            <w:pPr>
              <w:pStyle w:val="TAL"/>
            </w:pPr>
            <w:r w:rsidRPr="006A6394">
              <w:t>Inter-system change from S1 mode to A/Gb mode or Iu mode is failed</w:t>
            </w:r>
          </w:p>
          <w:p w14:paraId="60F4AA24" w14:textId="77777777" w:rsidR="00D40C70" w:rsidRPr="006A6394" w:rsidRDefault="00D40C70" w:rsidP="00E6030B">
            <w:pPr>
              <w:pStyle w:val="TAL"/>
            </w:pPr>
            <w:r w:rsidRPr="006A6394">
              <w:t>SERVICE REJECT received</w:t>
            </w:r>
          </w:p>
        </w:tc>
        <w:tc>
          <w:tcPr>
            <w:tcW w:w="1700" w:type="dxa"/>
          </w:tcPr>
          <w:p w14:paraId="25300ABC" w14:textId="77777777" w:rsidR="00D40C70" w:rsidRPr="006A6394" w:rsidRDefault="00D40C70" w:rsidP="00E6030B">
            <w:pPr>
              <w:pStyle w:val="TAL"/>
            </w:pPr>
            <w:r w:rsidRPr="006A6394">
              <w:t>Select GERAN or UTRAN</w:t>
            </w:r>
          </w:p>
        </w:tc>
      </w:tr>
      <w:tr w:rsidR="00D40C70" w:rsidRPr="006A6394" w14:paraId="6148F345" w14:textId="77777777" w:rsidTr="00E6030B">
        <w:trPr>
          <w:cantSplit/>
          <w:tblHeader/>
          <w:jc w:val="center"/>
        </w:trPr>
        <w:tc>
          <w:tcPr>
            <w:tcW w:w="992" w:type="dxa"/>
          </w:tcPr>
          <w:p w14:paraId="2D8FF410" w14:textId="77777777" w:rsidR="00D40C70" w:rsidRPr="006A6394" w:rsidRDefault="00D40C70" w:rsidP="00E6030B">
            <w:pPr>
              <w:pStyle w:val="TAC"/>
            </w:pPr>
            <w:r w:rsidRPr="006A6394">
              <w:t>T3418</w:t>
            </w:r>
          </w:p>
        </w:tc>
        <w:tc>
          <w:tcPr>
            <w:tcW w:w="992" w:type="dxa"/>
          </w:tcPr>
          <w:p w14:paraId="0692E2C2" w14:textId="77777777" w:rsidR="00D40C70" w:rsidRPr="006A6394" w:rsidRDefault="00D40C70" w:rsidP="00E6030B">
            <w:pPr>
              <w:pStyle w:val="TAL"/>
            </w:pPr>
            <w:r w:rsidRPr="006A6394">
              <w:t>20s</w:t>
            </w:r>
            <w:r w:rsidRPr="006A6394">
              <w:br/>
              <w:t>NOTE 7</w:t>
            </w:r>
            <w:r w:rsidRPr="006A6394">
              <w:br/>
              <w:t>NOTE 8</w:t>
            </w:r>
          </w:p>
          <w:p w14:paraId="50F4CF5E" w14:textId="77777777" w:rsidR="004A5D19" w:rsidRDefault="00D40C70" w:rsidP="004A5D19">
            <w:pPr>
              <w:pStyle w:val="TAL"/>
            </w:pPr>
            <w:r w:rsidRPr="006A6394">
              <w:t>In WB-S1/CE mode, 38s</w:t>
            </w:r>
          </w:p>
          <w:p w14:paraId="4C11D0E4" w14:textId="687264CC" w:rsidR="00D40C70" w:rsidRPr="006A6394" w:rsidRDefault="004A5D19" w:rsidP="004A5D19">
            <w:pPr>
              <w:pStyle w:val="TAL"/>
            </w:pPr>
            <w:r>
              <w:t>NOTE</w:t>
            </w:r>
            <w:r w:rsidR="003C04A5">
              <w:t> </w:t>
            </w:r>
            <w:r>
              <w:t>15</w:t>
            </w:r>
          </w:p>
        </w:tc>
        <w:tc>
          <w:tcPr>
            <w:tcW w:w="1560" w:type="dxa"/>
          </w:tcPr>
          <w:p w14:paraId="62879F4E" w14:textId="77777777" w:rsidR="00D40C70" w:rsidRPr="006A6394" w:rsidRDefault="00D40C70" w:rsidP="00E6030B">
            <w:pPr>
              <w:pStyle w:val="TAC"/>
            </w:pPr>
            <w:r w:rsidRPr="006A6394">
              <w:t>EMM-REGISTERED-INITIATED</w:t>
            </w:r>
          </w:p>
          <w:p w14:paraId="07F7636F" w14:textId="77777777" w:rsidR="00D40C70" w:rsidRPr="006A6394" w:rsidRDefault="00D40C70" w:rsidP="00E6030B">
            <w:pPr>
              <w:pStyle w:val="TAC"/>
            </w:pPr>
            <w:r w:rsidRPr="006A6394">
              <w:t>EMM-REGISTERED</w:t>
            </w:r>
          </w:p>
          <w:p w14:paraId="38AE429C" w14:textId="77777777" w:rsidR="00D40C70" w:rsidRPr="006A6394" w:rsidRDefault="00D40C70" w:rsidP="00E6030B">
            <w:pPr>
              <w:pStyle w:val="TAC"/>
            </w:pPr>
            <w:r w:rsidRPr="006A6394">
              <w:t>EMM-TRACKING-AREA-UPDATING-INITIATED</w:t>
            </w:r>
          </w:p>
          <w:p w14:paraId="103E37BC" w14:textId="77777777" w:rsidR="00D40C70" w:rsidRPr="006A6394" w:rsidRDefault="00D40C70" w:rsidP="00E6030B">
            <w:pPr>
              <w:pStyle w:val="TAC"/>
            </w:pPr>
            <w:r w:rsidRPr="006A6394">
              <w:t>EMM-DEREGISTERED-INITIATED</w:t>
            </w:r>
          </w:p>
          <w:p w14:paraId="3DECF1B3" w14:textId="77777777" w:rsidR="00D40C70" w:rsidRPr="006A6394" w:rsidRDefault="00D40C70" w:rsidP="00E6030B">
            <w:pPr>
              <w:pStyle w:val="TAC"/>
            </w:pPr>
            <w:r w:rsidRPr="006A6394">
              <w:t>EMM-SERVICE-REQUEST-INITIATED</w:t>
            </w:r>
          </w:p>
        </w:tc>
        <w:tc>
          <w:tcPr>
            <w:tcW w:w="2693" w:type="dxa"/>
          </w:tcPr>
          <w:p w14:paraId="46014807" w14:textId="77777777" w:rsidR="00D40C70" w:rsidRPr="006A6394" w:rsidRDefault="00D40C70" w:rsidP="00E6030B">
            <w:pPr>
              <w:pStyle w:val="TAL"/>
            </w:pPr>
            <w:r w:rsidRPr="006A6394">
              <w:t>AUTHENTICATION FAILURE (EMM cause = #20 "MAC failure" or #26 "non-EPS authentication unacceptable") sent</w:t>
            </w:r>
          </w:p>
        </w:tc>
        <w:tc>
          <w:tcPr>
            <w:tcW w:w="1701" w:type="dxa"/>
          </w:tcPr>
          <w:p w14:paraId="3A3512E1" w14:textId="77777777" w:rsidR="00D40C70" w:rsidRPr="006A6394" w:rsidRDefault="00D40C70" w:rsidP="00E6030B">
            <w:pPr>
              <w:pStyle w:val="TAL"/>
            </w:pPr>
            <w:r w:rsidRPr="006A6394">
              <w:t>AUTHENTICATION REQUEST received or AUTHENTICATION REJECT received</w:t>
            </w:r>
          </w:p>
          <w:p w14:paraId="21220F84" w14:textId="77777777" w:rsidR="00D40C70" w:rsidRPr="006A6394" w:rsidRDefault="00D40C70" w:rsidP="00E6030B">
            <w:pPr>
              <w:pStyle w:val="TAL"/>
            </w:pPr>
            <w:r w:rsidRPr="006A6394">
              <w:t>or</w:t>
            </w:r>
          </w:p>
          <w:p w14:paraId="32BA0343" w14:textId="77777777" w:rsidR="00D40C70" w:rsidRPr="006A6394" w:rsidRDefault="00D40C70" w:rsidP="00E6030B">
            <w:pPr>
              <w:pStyle w:val="TAL"/>
            </w:pPr>
            <w:r w:rsidRPr="006A6394">
              <w:t>SECURITY MODE COMMAND received</w:t>
            </w:r>
          </w:p>
          <w:p w14:paraId="251BDFAF" w14:textId="77777777" w:rsidR="00D40C70" w:rsidRPr="006A6394" w:rsidRDefault="00D40C70" w:rsidP="00E6030B">
            <w:pPr>
              <w:pStyle w:val="TAL"/>
            </w:pPr>
          </w:p>
          <w:p w14:paraId="3960F4D9" w14:textId="77777777" w:rsidR="00D40C70" w:rsidRPr="006A6394" w:rsidRDefault="00D40C70" w:rsidP="00E6030B">
            <w:pPr>
              <w:pStyle w:val="TAL"/>
            </w:pPr>
            <w:r w:rsidRPr="006A6394">
              <w:t>when entering EMM-IDLE mode</w:t>
            </w:r>
          </w:p>
          <w:p w14:paraId="579DEC1E" w14:textId="77777777" w:rsidR="00D40C70" w:rsidRPr="006A6394" w:rsidRDefault="00D40C70" w:rsidP="00E6030B">
            <w:pPr>
              <w:pStyle w:val="TAL"/>
            </w:pPr>
          </w:p>
          <w:p w14:paraId="60781915" w14:textId="77777777" w:rsidR="00D40C70" w:rsidRPr="006A6394" w:rsidRDefault="00D40C70" w:rsidP="00E6030B">
            <w:pPr>
              <w:pStyle w:val="TAL"/>
            </w:pPr>
            <w:r w:rsidRPr="006A6394">
              <w:t>indication of transmission failure of AUTHENTICATION FAILURE message from lower layers</w:t>
            </w:r>
          </w:p>
        </w:tc>
        <w:tc>
          <w:tcPr>
            <w:tcW w:w="1700" w:type="dxa"/>
          </w:tcPr>
          <w:p w14:paraId="7A6720D4" w14:textId="12DE634A" w:rsidR="00D40C70" w:rsidRPr="006A6394" w:rsidRDefault="00D40C70" w:rsidP="00E6030B">
            <w:pPr>
              <w:pStyle w:val="TAL"/>
              <w:rPr>
                <w:lang w:eastAsia="zh-TW"/>
              </w:rPr>
            </w:pPr>
            <w:r w:rsidRPr="006A6394">
              <w:t>On first expiry, the UE should consider the network as false</w:t>
            </w:r>
            <w:r w:rsidRPr="006A6394">
              <w:rPr>
                <w:lang w:eastAsia="zh-TW"/>
              </w:rPr>
              <w:t xml:space="preserve"> and follow item f of </w:t>
            </w:r>
            <w:r w:rsidR="00FB1684" w:rsidRPr="006A6394">
              <w:rPr>
                <w:lang w:eastAsia="zh-TW"/>
              </w:rPr>
              <w:t>clause</w:t>
            </w:r>
            <w:r w:rsidRPr="006A6394">
              <w:rPr>
                <w:lang w:eastAsia="zh-TW"/>
              </w:rPr>
              <w:t> 5.4.2.7, if the UE is not attached for emergency bearer services or access to RLOS.</w:t>
            </w:r>
          </w:p>
          <w:p w14:paraId="61635BED" w14:textId="77777777" w:rsidR="00D40C70" w:rsidRPr="006A6394" w:rsidRDefault="00D40C70" w:rsidP="00E6030B">
            <w:pPr>
              <w:pStyle w:val="TAL"/>
              <w:rPr>
                <w:lang w:eastAsia="zh-TW"/>
              </w:rPr>
            </w:pPr>
          </w:p>
          <w:p w14:paraId="3BCA7721" w14:textId="563FE5AC" w:rsidR="00D40C70" w:rsidRPr="006A6394" w:rsidRDefault="00D40C70" w:rsidP="00E6030B">
            <w:pPr>
              <w:pStyle w:val="TAL"/>
            </w:pPr>
            <w:r w:rsidRPr="006A6394">
              <w:rPr>
                <w:lang w:eastAsia="zh-TW"/>
              </w:rPr>
              <w:t xml:space="preserve">On first expiry, the UE will follow </w:t>
            </w:r>
            <w:r w:rsidR="00FB1684" w:rsidRPr="006A6394">
              <w:rPr>
                <w:lang w:eastAsia="zh-TW"/>
              </w:rPr>
              <w:t>clause</w:t>
            </w:r>
            <w:r w:rsidRPr="006A6394">
              <w:rPr>
                <w:lang w:eastAsia="zh-TW"/>
              </w:rPr>
              <w:t> 5.4.2.7 under "</w:t>
            </w:r>
            <w:r w:rsidRPr="006A6394">
              <w:t>For items c, d, and e:"</w:t>
            </w:r>
            <w:r w:rsidRPr="006A6394">
              <w:rPr>
                <w:lang w:eastAsia="zh-TW"/>
              </w:rPr>
              <w:t xml:space="preserve">, if the UE is attached for emergency bearer services or </w:t>
            </w:r>
            <w:r w:rsidRPr="006A6394">
              <w:t xml:space="preserve">if the </w:t>
            </w:r>
            <w:r w:rsidRPr="006A6394">
              <w:rPr>
                <w:lang w:eastAsia="zh-TW"/>
              </w:rPr>
              <w:t>UE is attached for</w:t>
            </w:r>
            <w:r w:rsidRPr="006A6394">
              <w:t xml:space="preserve"> access to</w:t>
            </w:r>
            <w:r w:rsidRPr="006A6394">
              <w:rPr>
                <w:lang w:eastAsia="zh-TW"/>
              </w:rPr>
              <w:t xml:space="preserve"> RLOS.</w:t>
            </w:r>
          </w:p>
        </w:tc>
      </w:tr>
      <w:tr w:rsidR="00D40C70" w:rsidRPr="006A6394" w14:paraId="7E11155A" w14:textId="77777777" w:rsidTr="00E6030B">
        <w:trPr>
          <w:cantSplit/>
          <w:tblHeader/>
          <w:jc w:val="center"/>
        </w:trPr>
        <w:tc>
          <w:tcPr>
            <w:tcW w:w="992" w:type="dxa"/>
          </w:tcPr>
          <w:p w14:paraId="46A98671" w14:textId="77777777" w:rsidR="00D40C70" w:rsidRPr="006A6394" w:rsidRDefault="00D40C70" w:rsidP="00E6030B">
            <w:pPr>
              <w:pStyle w:val="TAC"/>
            </w:pPr>
            <w:r w:rsidRPr="006A6394">
              <w:t>T3420</w:t>
            </w:r>
          </w:p>
        </w:tc>
        <w:tc>
          <w:tcPr>
            <w:tcW w:w="992" w:type="dxa"/>
          </w:tcPr>
          <w:p w14:paraId="709777DC" w14:textId="77777777" w:rsidR="00D40C70" w:rsidRPr="006A6394" w:rsidRDefault="00D40C70" w:rsidP="00E6030B">
            <w:pPr>
              <w:pStyle w:val="TAL"/>
            </w:pPr>
            <w:r w:rsidRPr="006A6394">
              <w:t>15s</w:t>
            </w:r>
            <w:r w:rsidRPr="006A6394">
              <w:br/>
              <w:t>NOTE 7</w:t>
            </w:r>
            <w:r w:rsidRPr="006A6394">
              <w:br/>
              <w:t>NOTE 8</w:t>
            </w:r>
          </w:p>
          <w:p w14:paraId="2FAEDFF6" w14:textId="77777777" w:rsidR="004A5D19" w:rsidRDefault="00D40C70" w:rsidP="004A5D19">
            <w:pPr>
              <w:pStyle w:val="TAL"/>
            </w:pPr>
            <w:r w:rsidRPr="006A6394">
              <w:t>In WB-S1/CE mode, 33s</w:t>
            </w:r>
          </w:p>
          <w:p w14:paraId="7DDE38D1" w14:textId="17534DA6" w:rsidR="00D40C70" w:rsidRPr="006A6394" w:rsidRDefault="004A5D19" w:rsidP="004A5D19">
            <w:pPr>
              <w:pStyle w:val="TAL"/>
            </w:pPr>
            <w:r>
              <w:t>NOTE</w:t>
            </w:r>
            <w:r w:rsidR="003C04A5">
              <w:t> </w:t>
            </w:r>
            <w:r>
              <w:t>15</w:t>
            </w:r>
          </w:p>
        </w:tc>
        <w:tc>
          <w:tcPr>
            <w:tcW w:w="1560" w:type="dxa"/>
          </w:tcPr>
          <w:p w14:paraId="51369A8B" w14:textId="77777777" w:rsidR="00D40C70" w:rsidRPr="006A6394" w:rsidRDefault="00D40C70" w:rsidP="00E6030B">
            <w:pPr>
              <w:pStyle w:val="TAC"/>
            </w:pPr>
            <w:r w:rsidRPr="006A6394">
              <w:t>EMM-REGISTERED-INITIATED</w:t>
            </w:r>
          </w:p>
          <w:p w14:paraId="36D3A0A3" w14:textId="77777777" w:rsidR="00D40C70" w:rsidRPr="006A6394" w:rsidRDefault="00D40C70" w:rsidP="00E6030B">
            <w:pPr>
              <w:pStyle w:val="TAC"/>
            </w:pPr>
            <w:r w:rsidRPr="006A6394">
              <w:t>EMM-REGISTERED</w:t>
            </w:r>
          </w:p>
          <w:p w14:paraId="6FC65465" w14:textId="77777777" w:rsidR="00D40C70" w:rsidRPr="006A6394" w:rsidRDefault="00D40C70" w:rsidP="00E6030B">
            <w:pPr>
              <w:pStyle w:val="TAC"/>
            </w:pPr>
            <w:r w:rsidRPr="006A6394">
              <w:t>EMM-DEREGISTERED-INITIATED</w:t>
            </w:r>
          </w:p>
          <w:p w14:paraId="26A095F6" w14:textId="77777777" w:rsidR="00D40C70" w:rsidRPr="006A6394" w:rsidRDefault="00D40C70" w:rsidP="00E6030B">
            <w:pPr>
              <w:pStyle w:val="TAC"/>
            </w:pPr>
            <w:r w:rsidRPr="006A6394">
              <w:t>EMM-TRACKING-AREA-UPDATING-INITIATED</w:t>
            </w:r>
          </w:p>
          <w:p w14:paraId="79A5CE2A" w14:textId="77777777" w:rsidR="00D40C70" w:rsidRPr="006A6394" w:rsidRDefault="00D40C70" w:rsidP="00E6030B">
            <w:pPr>
              <w:pStyle w:val="TAC"/>
            </w:pPr>
            <w:r w:rsidRPr="006A6394">
              <w:t>EMM-SERVICE-REQUEST-INITIATED</w:t>
            </w:r>
          </w:p>
        </w:tc>
        <w:tc>
          <w:tcPr>
            <w:tcW w:w="2693" w:type="dxa"/>
          </w:tcPr>
          <w:p w14:paraId="68E30C41" w14:textId="77777777" w:rsidR="00D40C70" w:rsidRPr="006A6394" w:rsidRDefault="00D40C70" w:rsidP="00E6030B">
            <w:pPr>
              <w:pStyle w:val="TAL"/>
            </w:pPr>
            <w:r w:rsidRPr="006A6394">
              <w:t>AUTHENTICATION FAILURE (cause = #21 "synch failure") sent</w:t>
            </w:r>
          </w:p>
        </w:tc>
        <w:tc>
          <w:tcPr>
            <w:tcW w:w="1701" w:type="dxa"/>
          </w:tcPr>
          <w:p w14:paraId="695A0223" w14:textId="77777777" w:rsidR="00D40C70" w:rsidRPr="006A6394" w:rsidRDefault="00D40C70" w:rsidP="00E6030B">
            <w:pPr>
              <w:pStyle w:val="TAL"/>
            </w:pPr>
            <w:r w:rsidRPr="006A6394">
              <w:t>AUTHENTICATION REQUEST received or AUTHENTICATION REJECT received</w:t>
            </w:r>
          </w:p>
          <w:p w14:paraId="3D10E177" w14:textId="77777777" w:rsidR="00D40C70" w:rsidRPr="006A6394" w:rsidRDefault="00D40C70" w:rsidP="00E6030B">
            <w:pPr>
              <w:pStyle w:val="TAL"/>
            </w:pPr>
            <w:r w:rsidRPr="006A6394">
              <w:t>or</w:t>
            </w:r>
          </w:p>
          <w:p w14:paraId="4BA66986" w14:textId="77777777" w:rsidR="00D40C70" w:rsidRPr="006A6394" w:rsidRDefault="00D40C70" w:rsidP="00E6030B">
            <w:pPr>
              <w:pStyle w:val="TAL"/>
            </w:pPr>
            <w:r w:rsidRPr="006A6394">
              <w:t>SECURITY MODE COMMAND received</w:t>
            </w:r>
          </w:p>
          <w:p w14:paraId="4A2B049C" w14:textId="77777777" w:rsidR="00D40C70" w:rsidRPr="006A6394" w:rsidRDefault="00D40C70" w:rsidP="00E6030B">
            <w:pPr>
              <w:pStyle w:val="TAL"/>
            </w:pPr>
          </w:p>
          <w:p w14:paraId="6F5CA0B9" w14:textId="77777777" w:rsidR="00D40C70" w:rsidRPr="006A6394" w:rsidRDefault="00D40C70" w:rsidP="00E6030B">
            <w:pPr>
              <w:pStyle w:val="TAL"/>
            </w:pPr>
            <w:r w:rsidRPr="006A6394">
              <w:t>when entering EMM-IDLE mode</w:t>
            </w:r>
          </w:p>
          <w:p w14:paraId="4F8EC10F" w14:textId="77777777" w:rsidR="00D40C70" w:rsidRPr="006A6394" w:rsidRDefault="00D40C70" w:rsidP="00E6030B">
            <w:pPr>
              <w:pStyle w:val="TAL"/>
            </w:pPr>
          </w:p>
          <w:p w14:paraId="32912D00" w14:textId="77777777" w:rsidR="00D40C70" w:rsidRPr="006A6394" w:rsidRDefault="00D40C70" w:rsidP="00E6030B">
            <w:pPr>
              <w:pStyle w:val="TAL"/>
            </w:pPr>
            <w:r w:rsidRPr="006A6394">
              <w:t>indication of transmission failure of AUTHENTICATION FAILURE message from lower layers</w:t>
            </w:r>
          </w:p>
        </w:tc>
        <w:tc>
          <w:tcPr>
            <w:tcW w:w="1700" w:type="dxa"/>
          </w:tcPr>
          <w:p w14:paraId="06781698" w14:textId="74A9DCF9" w:rsidR="00D40C70" w:rsidRPr="006A6394" w:rsidRDefault="00D40C70" w:rsidP="00E6030B">
            <w:pPr>
              <w:pStyle w:val="TAL"/>
              <w:rPr>
                <w:lang w:eastAsia="zh-TW"/>
              </w:rPr>
            </w:pPr>
            <w:r w:rsidRPr="006A6394">
              <w:t>On first expiry, the UE should consider the network as false</w:t>
            </w:r>
            <w:r w:rsidRPr="006A6394">
              <w:rPr>
                <w:lang w:eastAsia="zh-TW"/>
              </w:rPr>
              <w:t xml:space="preserve"> and follow item f of </w:t>
            </w:r>
            <w:r w:rsidR="00FB1684" w:rsidRPr="006A6394">
              <w:rPr>
                <w:lang w:eastAsia="zh-TW"/>
              </w:rPr>
              <w:t>clause</w:t>
            </w:r>
            <w:r w:rsidRPr="006A6394">
              <w:rPr>
                <w:lang w:eastAsia="zh-TW"/>
              </w:rPr>
              <w:t> 5.4.2.7, if the UE is not attached for emergency bearer services or access to RLOS.</w:t>
            </w:r>
          </w:p>
          <w:p w14:paraId="48078488" w14:textId="77777777" w:rsidR="00D40C70" w:rsidRPr="006A6394" w:rsidRDefault="00D40C70" w:rsidP="00E6030B">
            <w:pPr>
              <w:pStyle w:val="TAL"/>
              <w:rPr>
                <w:lang w:eastAsia="zh-TW"/>
              </w:rPr>
            </w:pPr>
          </w:p>
          <w:p w14:paraId="637441E7" w14:textId="1A086648" w:rsidR="00D40C70" w:rsidRPr="006A6394" w:rsidRDefault="00D40C70" w:rsidP="00E6030B">
            <w:pPr>
              <w:pStyle w:val="TAL"/>
            </w:pPr>
            <w:r w:rsidRPr="006A6394">
              <w:rPr>
                <w:lang w:eastAsia="zh-TW"/>
              </w:rPr>
              <w:t xml:space="preserve">On first expiry, the UE will follow </w:t>
            </w:r>
            <w:r w:rsidR="00FB1684" w:rsidRPr="006A6394">
              <w:rPr>
                <w:lang w:eastAsia="zh-TW"/>
              </w:rPr>
              <w:t>clause</w:t>
            </w:r>
            <w:r w:rsidRPr="006A6394">
              <w:rPr>
                <w:lang w:eastAsia="zh-TW"/>
              </w:rPr>
              <w:t xml:space="preserve"> 5.4.2.7 under "For items c, d, and e:", if the UE is attached for emergency bearer services or </w:t>
            </w:r>
            <w:r w:rsidRPr="006A6394">
              <w:t xml:space="preserve">if the </w:t>
            </w:r>
            <w:r w:rsidRPr="006A6394">
              <w:rPr>
                <w:lang w:eastAsia="zh-TW"/>
              </w:rPr>
              <w:t xml:space="preserve">UE is attached for </w:t>
            </w:r>
            <w:r w:rsidRPr="006A6394">
              <w:t>access to</w:t>
            </w:r>
            <w:r w:rsidRPr="006A6394">
              <w:rPr>
                <w:lang w:eastAsia="zh-TW"/>
              </w:rPr>
              <w:t xml:space="preserve"> RLOS.</w:t>
            </w:r>
          </w:p>
        </w:tc>
      </w:tr>
      <w:tr w:rsidR="00D40C70" w:rsidRPr="006A6394" w14:paraId="1B5C81F4" w14:textId="77777777" w:rsidTr="00E6030B">
        <w:trPr>
          <w:cantSplit/>
          <w:tblHeader/>
          <w:jc w:val="center"/>
        </w:trPr>
        <w:tc>
          <w:tcPr>
            <w:tcW w:w="992" w:type="dxa"/>
          </w:tcPr>
          <w:p w14:paraId="706D271C" w14:textId="77777777" w:rsidR="00D40C70" w:rsidRPr="006A6394" w:rsidRDefault="00D40C70" w:rsidP="00E6030B">
            <w:pPr>
              <w:pStyle w:val="TAC"/>
            </w:pPr>
            <w:r w:rsidRPr="006A6394">
              <w:t>T3421</w:t>
            </w:r>
          </w:p>
        </w:tc>
        <w:tc>
          <w:tcPr>
            <w:tcW w:w="992" w:type="dxa"/>
          </w:tcPr>
          <w:p w14:paraId="26826279" w14:textId="77777777" w:rsidR="00D40C70" w:rsidRPr="006A6394" w:rsidRDefault="00D40C70" w:rsidP="00E6030B">
            <w:pPr>
              <w:pStyle w:val="TAL"/>
            </w:pPr>
            <w:r w:rsidRPr="006A6394">
              <w:t>15s</w:t>
            </w:r>
          </w:p>
          <w:p w14:paraId="730874D3" w14:textId="77777777" w:rsidR="00D40C70" w:rsidRPr="006A6394" w:rsidRDefault="00D40C70" w:rsidP="00E6030B">
            <w:pPr>
              <w:pStyle w:val="TAL"/>
            </w:pPr>
            <w:r w:rsidRPr="006A6394">
              <w:t>NOTE 7</w:t>
            </w:r>
          </w:p>
          <w:p w14:paraId="2676BDB0" w14:textId="77777777" w:rsidR="00D40C70" w:rsidRPr="006A6394" w:rsidRDefault="00D40C70" w:rsidP="00E6030B">
            <w:pPr>
              <w:pStyle w:val="TAL"/>
            </w:pPr>
            <w:r w:rsidRPr="006A6394">
              <w:t>NOTE 8</w:t>
            </w:r>
          </w:p>
          <w:p w14:paraId="4262E7FC" w14:textId="77777777" w:rsidR="004A5D19" w:rsidRDefault="00D40C70" w:rsidP="004A5D19">
            <w:pPr>
              <w:pStyle w:val="TAL"/>
            </w:pPr>
            <w:r w:rsidRPr="006A6394">
              <w:t>In WB-S1/CE mode, 45s</w:t>
            </w:r>
          </w:p>
          <w:p w14:paraId="3457C64E" w14:textId="5FB22003" w:rsidR="00D40C70" w:rsidRPr="006A6394" w:rsidRDefault="004A5D19" w:rsidP="004A5D19">
            <w:pPr>
              <w:pStyle w:val="TAL"/>
            </w:pPr>
            <w:r>
              <w:t>NOTE</w:t>
            </w:r>
            <w:r w:rsidR="003C04A5">
              <w:t> </w:t>
            </w:r>
            <w:r>
              <w:t>15</w:t>
            </w:r>
          </w:p>
        </w:tc>
        <w:tc>
          <w:tcPr>
            <w:tcW w:w="1560" w:type="dxa"/>
          </w:tcPr>
          <w:p w14:paraId="265F6F1C" w14:textId="77777777" w:rsidR="00D40C70" w:rsidRPr="006A6394" w:rsidRDefault="00D40C70" w:rsidP="00E6030B">
            <w:pPr>
              <w:pStyle w:val="TAC"/>
            </w:pPr>
            <w:r w:rsidRPr="006A6394">
              <w:t>EMM-DEREGISTERED-INITIATED</w:t>
            </w:r>
          </w:p>
          <w:p w14:paraId="363657AB" w14:textId="77777777" w:rsidR="00D40C70" w:rsidRPr="006A6394" w:rsidRDefault="00D40C70" w:rsidP="00E6030B">
            <w:pPr>
              <w:pStyle w:val="TAC"/>
            </w:pPr>
            <w:r w:rsidRPr="006A6394">
              <w:t>EMM-</w:t>
            </w:r>
            <w:r w:rsidRPr="006A6394">
              <w:br/>
              <w:t>REGISTERED.</w:t>
            </w:r>
            <w:r w:rsidRPr="006A6394">
              <w:br/>
              <w:t>IMSI-DETACH-</w:t>
            </w:r>
            <w:r w:rsidRPr="006A6394">
              <w:br/>
              <w:t>INITIATED</w:t>
            </w:r>
          </w:p>
        </w:tc>
        <w:tc>
          <w:tcPr>
            <w:tcW w:w="2693" w:type="dxa"/>
          </w:tcPr>
          <w:p w14:paraId="1E6E3D50" w14:textId="77777777" w:rsidR="00431B51" w:rsidRPr="006A6394" w:rsidRDefault="00D40C70" w:rsidP="00E6030B">
            <w:pPr>
              <w:pStyle w:val="TAL"/>
            </w:pPr>
            <w:r w:rsidRPr="006A6394">
              <w:t>DETACH REQUEST sent with</w:t>
            </w:r>
          </w:p>
          <w:p w14:paraId="45F2D3F2" w14:textId="0632F724" w:rsidR="00D40C70" w:rsidRPr="006A6394" w:rsidRDefault="00D40C70" w:rsidP="00E6030B">
            <w:pPr>
              <w:pStyle w:val="TAL"/>
            </w:pPr>
            <w:r w:rsidRPr="006A6394">
              <w:rPr>
                <w:lang w:eastAsia="zh-CN"/>
              </w:rPr>
              <w:t>the Detach type IE not indicating "switch off"</w:t>
            </w:r>
          </w:p>
        </w:tc>
        <w:tc>
          <w:tcPr>
            <w:tcW w:w="1701" w:type="dxa"/>
          </w:tcPr>
          <w:p w14:paraId="0FB9BACA" w14:textId="77777777" w:rsidR="00D40C70" w:rsidRPr="006A6394" w:rsidRDefault="00D40C70" w:rsidP="00E6030B">
            <w:pPr>
              <w:pStyle w:val="TAL"/>
            </w:pPr>
            <w:r w:rsidRPr="006A6394">
              <w:t>DETACH ACCEPT received</w:t>
            </w:r>
          </w:p>
        </w:tc>
        <w:tc>
          <w:tcPr>
            <w:tcW w:w="1700" w:type="dxa"/>
          </w:tcPr>
          <w:p w14:paraId="633FA2FC" w14:textId="77777777" w:rsidR="00D40C70" w:rsidRPr="006A6394" w:rsidRDefault="00D40C70" w:rsidP="00E6030B">
            <w:pPr>
              <w:pStyle w:val="TAL"/>
            </w:pPr>
            <w:r w:rsidRPr="006A6394">
              <w:t>Retransmission of DETACH REQUEST</w:t>
            </w:r>
          </w:p>
        </w:tc>
      </w:tr>
      <w:tr w:rsidR="00D40C70" w:rsidRPr="006A6394" w14:paraId="0C7D6532" w14:textId="77777777" w:rsidTr="00E6030B">
        <w:trPr>
          <w:cantSplit/>
          <w:tblHeader/>
          <w:jc w:val="center"/>
        </w:trPr>
        <w:tc>
          <w:tcPr>
            <w:tcW w:w="992" w:type="dxa"/>
          </w:tcPr>
          <w:p w14:paraId="46F23067" w14:textId="77777777" w:rsidR="00D40C70" w:rsidRPr="006A6394" w:rsidRDefault="00D40C70" w:rsidP="00E6030B">
            <w:pPr>
              <w:pStyle w:val="TAC"/>
            </w:pPr>
            <w:r w:rsidRPr="006A6394">
              <w:t>T3423</w:t>
            </w:r>
          </w:p>
        </w:tc>
        <w:tc>
          <w:tcPr>
            <w:tcW w:w="992" w:type="dxa"/>
          </w:tcPr>
          <w:p w14:paraId="5437B330" w14:textId="77777777" w:rsidR="00D40C70" w:rsidRPr="006A6394" w:rsidRDefault="00D40C70" w:rsidP="00E6030B">
            <w:pPr>
              <w:pStyle w:val="TAL"/>
            </w:pPr>
            <w:r w:rsidRPr="006A6394">
              <w:t>NOTE 3</w:t>
            </w:r>
          </w:p>
        </w:tc>
        <w:tc>
          <w:tcPr>
            <w:tcW w:w="1560" w:type="dxa"/>
          </w:tcPr>
          <w:p w14:paraId="77E2151F" w14:textId="77777777" w:rsidR="00D40C70" w:rsidRPr="006A6394" w:rsidRDefault="00D40C70" w:rsidP="00E6030B">
            <w:pPr>
              <w:pStyle w:val="TAC"/>
            </w:pPr>
            <w:r w:rsidRPr="006A6394">
              <w:t>EMM-REGISTERED</w:t>
            </w:r>
          </w:p>
        </w:tc>
        <w:tc>
          <w:tcPr>
            <w:tcW w:w="2693" w:type="dxa"/>
          </w:tcPr>
          <w:p w14:paraId="37513A8D" w14:textId="77777777" w:rsidR="00D40C70" w:rsidRPr="006A6394" w:rsidRDefault="00D40C70" w:rsidP="00E6030B">
            <w:pPr>
              <w:pStyle w:val="TAL"/>
            </w:pPr>
            <w:r w:rsidRPr="006A6394">
              <w:t xml:space="preserve">T3412 expires while ISR is activated and </w:t>
            </w:r>
            <w:r w:rsidRPr="006A6394">
              <w:rPr>
                <w:lang w:eastAsia="ko-KR"/>
              </w:rPr>
              <w:t xml:space="preserve">either </w:t>
            </w:r>
            <w:r w:rsidRPr="006A6394">
              <w:t>T3346 is running or</w:t>
            </w:r>
            <w:r w:rsidRPr="006A6394">
              <w:rPr>
                <w:lang w:eastAsia="ko-KR"/>
              </w:rPr>
              <w:t xml:space="preserve"> </w:t>
            </w:r>
            <w:r w:rsidRPr="006A6394">
              <w:t>the UE is in one of the following states:</w:t>
            </w:r>
          </w:p>
          <w:p w14:paraId="42400977" w14:textId="77777777" w:rsidR="00D40C70" w:rsidRPr="006A6394" w:rsidRDefault="00D40C70" w:rsidP="00E6030B">
            <w:pPr>
              <w:pStyle w:val="TAL"/>
            </w:pPr>
            <w:r w:rsidRPr="006A6394">
              <w:t>- EMM-REGISTERED.NO-CELL-AVAILABLE;</w:t>
            </w:r>
          </w:p>
          <w:p w14:paraId="0A9D0B64" w14:textId="77777777" w:rsidR="00431B51" w:rsidRPr="006A6394" w:rsidRDefault="00D40C70" w:rsidP="00E6030B">
            <w:pPr>
              <w:pStyle w:val="TAL"/>
            </w:pPr>
            <w:r w:rsidRPr="006A6394">
              <w:t xml:space="preserve">- </w:t>
            </w:r>
            <w:r w:rsidRPr="006A6394">
              <w:rPr>
                <w:lang w:eastAsia="zh-CN"/>
              </w:rPr>
              <w:t>EMM-REGISTERED.PLMN-SEARCH;</w:t>
            </w:r>
          </w:p>
          <w:p w14:paraId="057FC3B0" w14:textId="45CABD1D" w:rsidR="00D40C70" w:rsidRPr="006A6394" w:rsidRDefault="00D40C70" w:rsidP="00E6030B">
            <w:pPr>
              <w:pStyle w:val="TAL"/>
            </w:pPr>
            <w:r w:rsidRPr="006A6394">
              <w:t>-</w:t>
            </w:r>
            <w:r w:rsidRPr="006A6394">
              <w:rPr>
                <w:lang w:eastAsia="zh-CN"/>
              </w:rPr>
              <w:t>EMM-REGISTERED.UPDATE-NEEDED; or</w:t>
            </w:r>
          </w:p>
          <w:p w14:paraId="1182F32F" w14:textId="77777777" w:rsidR="00D40C70" w:rsidRPr="006A6394" w:rsidRDefault="00D40C70" w:rsidP="00E6030B">
            <w:pPr>
              <w:pStyle w:val="TAL"/>
            </w:pPr>
            <w:r w:rsidRPr="006A6394">
              <w:t>-</w:t>
            </w:r>
            <w:r w:rsidRPr="006A6394">
              <w:rPr>
                <w:lang w:eastAsia="zh-CN"/>
              </w:rPr>
              <w:t>EMM-REGISTERED.LIMITED-SERVICE.</w:t>
            </w:r>
          </w:p>
        </w:tc>
        <w:tc>
          <w:tcPr>
            <w:tcW w:w="1701" w:type="dxa"/>
          </w:tcPr>
          <w:p w14:paraId="67B8070C" w14:textId="77777777" w:rsidR="00D40C70" w:rsidRPr="006A6394" w:rsidRDefault="00D40C70" w:rsidP="00E6030B">
            <w:pPr>
              <w:pStyle w:val="TAL"/>
            </w:pPr>
            <w:r w:rsidRPr="006A6394">
              <w:t>When entering state EMM-DEREGISTERED or when entering EMM-CONNECTED mode.</w:t>
            </w:r>
          </w:p>
        </w:tc>
        <w:tc>
          <w:tcPr>
            <w:tcW w:w="1700" w:type="dxa"/>
          </w:tcPr>
          <w:p w14:paraId="19F34150" w14:textId="77777777" w:rsidR="00D40C70" w:rsidRPr="006A6394" w:rsidRDefault="00D40C70" w:rsidP="00E6030B">
            <w:pPr>
              <w:pStyle w:val="TAL"/>
            </w:pPr>
            <w:r w:rsidRPr="006A6394">
              <w:t>Set TIN to "</w:t>
            </w:r>
            <w:r w:rsidRPr="006A6394">
              <w:rPr>
                <w:lang w:eastAsia="zh-CN"/>
              </w:rPr>
              <w:t>P</w:t>
            </w:r>
            <w:r w:rsidRPr="006A6394">
              <w:rPr>
                <w:lang w:eastAsia="zh-CN"/>
              </w:rPr>
              <w:noBreakHyphen/>
              <w:t>TMSI</w:t>
            </w:r>
            <w:r w:rsidRPr="006A6394">
              <w:t>".</w:t>
            </w:r>
          </w:p>
          <w:p w14:paraId="241D4765" w14:textId="77777777" w:rsidR="00D40C70" w:rsidRPr="006A6394" w:rsidRDefault="00D40C70" w:rsidP="00E6030B">
            <w:pPr>
              <w:pStyle w:val="TAL"/>
              <w:rPr>
                <w:lang w:eastAsia="zh-CN"/>
              </w:rPr>
            </w:pPr>
            <w:r w:rsidRPr="006A6394">
              <w:t xml:space="preserve">For A/Gb mode or Iu mode, see </w:t>
            </w:r>
            <w:r w:rsidRPr="006A6394">
              <w:rPr>
                <w:lang w:eastAsia="zh-TW"/>
              </w:rPr>
              <w:t>3GPP</w:t>
            </w:r>
            <w:r w:rsidRPr="006A6394">
              <w:t> </w:t>
            </w:r>
            <w:r w:rsidRPr="006A6394">
              <w:rPr>
                <w:lang w:eastAsia="zh-TW"/>
              </w:rPr>
              <w:t>TS</w:t>
            </w:r>
            <w:r w:rsidRPr="006A6394">
              <w:t> </w:t>
            </w:r>
            <w:r w:rsidRPr="006A6394">
              <w:rPr>
                <w:lang w:eastAsia="zh-TW"/>
              </w:rPr>
              <w:t>24.008</w:t>
            </w:r>
            <w:r w:rsidRPr="006A6394">
              <w:t> [13]</w:t>
            </w:r>
          </w:p>
          <w:p w14:paraId="1248C36A" w14:textId="77777777" w:rsidR="00D40C70" w:rsidRPr="006A6394" w:rsidRDefault="00D40C70" w:rsidP="00E6030B">
            <w:pPr>
              <w:pStyle w:val="TAL"/>
            </w:pPr>
          </w:p>
        </w:tc>
      </w:tr>
      <w:tr w:rsidR="00D40C70" w:rsidRPr="006A6394" w14:paraId="369B1A5B" w14:textId="77777777" w:rsidTr="00E6030B">
        <w:trPr>
          <w:cantSplit/>
          <w:tblHeader/>
          <w:jc w:val="center"/>
        </w:trPr>
        <w:tc>
          <w:tcPr>
            <w:tcW w:w="992" w:type="dxa"/>
          </w:tcPr>
          <w:p w14:paraId="419FDEAB" w14:textId="77777777" w:rsidR="00D40C70" w:rsidRPr="006A6394" w:rsidRDefault="00D40C70" w:rsidP="00E6030B">
            <w:pPr>
              <w:pStyle w:val="TAC"/>
            </w:pPr>
            <w:r w:rsidRPr="006A6394">
              <w:t>T3430</w:t>
            </w:r>
          </w:p>
        </w:tc>
        <w:tc>
          <w:tcPr>
            <w:tcW w:w="992" w:type="dxa"/>
          </w:tcPr>
          <w:p w14:paraId="3D6D6C5A" w14:textId="77777777" w:rsidR="00431B51" w:rsidRPr="006A6394" w:rsidRDefault="00D40C70" w:rsidP="00E6030B">
            <w:pPr>
              <w:pStyle w:val="TAL"/>
            </w:pPr>
            <w:r w:rsidRPr="006A6394">
              <w:t>15s</w:t>
            </w:r>
            <w:r w:rsidRPr="006A6394">
              <w:br/>
              <w:t>NOTE 7</w:t>
            </w:r>
            <w:r w:rsidRPr="006A6394">
              <w:br/>
              <w:t>NOTE 8</w:t>
            </w:r>
          </w:p>
          <w:p w14:paraId="701E5D8A" w14:textId="77777777" w:rsidR="004A5D19" w:rsidRDefault="00D40C70" w:rsidP="004A5D19">
            <w:pPr>
              <w:pStyle w:val="TAL"/>
            </w:pPr>
            <w:r w:rsidRPr="006A6394">
              <w:t>In WB-S1/CE mode, 77s</w:t>
            </w:r>
          </w:p>
          <w:p w14:paraId="5E78A76F" w14:textId="5BAB69CA" w:rsidR="00D40C70" w:rsidRPr="006A6394" w:rsidRDefault="004A5D19" w:rsidP="004A5D19">
            <w:pPr>
              <w:pStyle w:val="TAL"/>
            </w:pPr>
            <w:r>
              <w:t>NOTE</w:t>
            </w:r>
            <w:r w:rsidR="003C04A5">
              <w:t> </w:t>
            </w:r>
            <w:r>
              <w:t>15</w:t>
            </w:r>
          </w:p>
        </w:tc>
        <w:tc>
          <w:tcPr>
            <w:tcW w:w="1560" w:type="dxa"/>
          </w:tcPr>
          <w:p w14:paraId="55BC2E0E" w14:textId="77777777" w:rsidR="00D40C70" w:rsidRPr="006A6394" w:rsidRDefault="00D40C70" w:rsidP="00E6030B">
            <w:pPr>
              <w:pStyle w:val="TAC"/>
            </w:pPr>
            <w:r w:rsidRPr="006A6394">
              <w:t>EMM-TRACKING-AREA-UPDATING-INITIATED</w:t>
            </w:r>
          </w:p>
        </w:tc>
        <w:tc>
          <w:tcPr>
            <w:tcW w:w="2693" w:type="dxa"/>
          </w:tcPr>
          <w:p w14:paraId="2F3FBC08" w14:textId="77777777" w:rsidR="00D40C70" w:rsidRPr="006A6394" w:rsidRDefault="00D40C70" w:rsidP="00E6030B">
            <w:pPr>
              <w:pStyle w:val="TAL"/>
            </w:pPr>
            <w:r w:rsidRPr="006A6394">
              <w:t>TRACKING AREA UPDATE REQUEST sent</w:t>
            </w:r>
          </w:p>
        </w:tc>
        <w:tc>
          <w:tcPr>
            <w:tcW w:w="1701" w:type="dxa"/>
          </w:tcPr>
          <w:p w14:paraId="3B1D5CCB" w14:textId="77777777" w:rsidR="00D40C70" w:rsidRPr="006A6394" w:rsidRDefault="00D40C70" w:rsidP="00E6030B">
            <w:pPr>
              <w:pStyle w:val="TAL"/>
            </w:pPr>
            <w:r w:rsidRPr="006A6394">
              <w:t>TRACKING AREA UPDATE ACCEPT received</w:t>
            </w:r>
          </w:p>
          <w:p w14:paraId="707DA213" w14:textId="77777777" w:rsidR="00D40C70" w:rsidRPr="006A6394" w:rsidRDefault="00D40C70" w:rsidP="00E6030B">
            <w:pPr>
              <w:pStyle w:val="TAL"/>
            </w:pPr>
            <w:r w:rsidRPr="006A6394">
              <w:t>TRACKING AREA UPDATE REJECT received</w:t>
            </w:r>
          </w:p>
        </w:tc>
        <w:tc>
          <w:tcPr>
            <w:tcW w:w="1700" w:type="dxa"/>
          </w:tcPr>
          <w:p w14:paraId="1EBF93F0" w14:textId="2DF92DD3" w:rsidR="00D40C70" w:rsidRPr="006A6394" w:rsidRDefault="00D40C70" w:rsidP="00E6030B">
            <w:pPr>
              <w:pStyle w:val="TAL"/>
            </w:pPr>
            <w:r w:rsidRPr="006A6394">
              <w:t xml:space="preserve">Start T3411 or T3402 as described in </w:t>
            </w:r>
            <w:r w:rsidR="00FB1684" w:rsidRPr="006A6394">
              <w:t>clause</w:t>
            </w:r>
            <w:r w:rsidRPr="006A6394">
              <w:t> 5.5.3.2.6</w:t>
            </w:r>
          </w:p>
        </w:tc>
      </w:tr>
      <w:tr w:rsidR="00D40C70" w:rsidRPr="006A6394" w14:paraId="1E724DCF" w14:textId="77777777" w:rsidTr="00E6030B">
        <w:trPr>
          <w:cantSplit/>
          <w:tblHeader/>
          <w:jc w:val="center"/>
        </w:trPr>
        <w:tc>
          <w:tcPr>
            <w:tcW w:w="992" w:type="dxa"/>
            <w:vMerge w:val="restart"/>
          </w:tcPr>
          <w:p w14:paraId="774EE96D" w14:textId="77777777" w:rsidR="00D40C70" w:rsidRPr="006A6394" w:rsidRDefault="00D40C70" w:rsidP="00E6030B">
            <w:pPr>
              <w:pStyle w:val="TAC"/>
            </w:pPr>
            <w:r w:rsidRPr="006A6394">
              <w:t>T3440</w:t>
            </w:r>
          </w:p>
        </w:tc>
        <w:tc>
          <w:tcPr>
            <w:tcW w:w="992" w:type="dxa"/>
            <w:vMerge w:val="restart"/>
          </w:tcPr>
          <w:p w14:paraId="499055DF" w14:textId="741003F7" w:rsidR="00584C8D" w:rsidRDefault="00D40C70" w:rsidP="00584C8D">
            <w:pPr>
              <w:pStyle w:val="TAL"/>
            </w:pPr>
            <w:r w:rsidRPr="006A6394">
              <w:t>10s</w:t>
            </w:r>
          </w:p>
          <w:p w14:paraId="413B2062" w14:textId="0AAB2668" w:rsidR="00584C8D" w:rsidRPr="008124BD" w:rsidRDefault="00584C8D" w:rsidP="00584C8D">
            <w:pPr>
              <w:pStyle w:val="TAL"/>
            </w:pPr>
            <w:r w:rsidRPr="008124BD">
              <w:t>NOTE 7</w:t>
            </w:r>
            <w:r>
              <w:t xml:space="preserve"> (applicable to case k) in </w:t>
            </w:r>
            <w:r w:rsidR="007F1372">
              <w:t>clause</w:t>
            </w:r>
            <w:r w:rsidRPr="00913BB3">
              <w:t> 5.3.1.</w:t>
            </w:r>
            <w:r>
              <w:t>2.1)</w:t>
            </w:r>
          </w:p>
          <w:p w14:paraId="14561750" w14:textId="77777777" w:rsidR="00584C8D" w:rsidRPr="008124BD" w:rsidRDefault="00584C8D" w:rsidP="00584C8D">
            <w:pPr>
              <w:pStyle w:val="TAL"/>
            </w:pPr>
            <w:r w:rsidRPr="008124BD">
              <w:t>NOTE 8</w:t>
            </w:r>
          </w:p>
          <w:p w14:paraId="45C90505" w14:textId="3C1816DB" w:rsidR="00584C8D" w:rsidRDefault="00584C8D" w:rsidP="00584C8D">
            <w:pPr>
              <w:pStyle w:val="TAL"/>
            </w:pPr>
            <w:r>
              <w:t>In WB-S1/CE mode, 34</w:t>
            </w:r>
            <w:r w:rsidRPr="008124BD">
              <w:t>s</w:t>
            </w:r>
            <w:r>
              <w:t xml:space="preserve"> (applicable to case k) in </w:t>
            </w:r>
            <w:r w:rsidR="007F1372">
              <w:t>clause</w:t>
            </w:r>
            <w:r>
              <w:t> 5.3.1.2.1)</w:t>
            </w:r>
          </w:p>
          <w:p w14:paraId="75F80450" w14:textId="77777777" w:rsidR="004A5D19" w:rsidRDefault="00711507" w:rsidP="004A5D19">
            <w:pPr>
              <w:pStyle w:val="TAL"/>
              <w:rPr>
                <w:lang w:eastAsia="zh-TW"/>
              </w:rPr>
            </w:pPr>
            <w:r w:rsidRPr="006A6394">
              <w:t>NOTE </w:t>
            </w:r>
            <w:r w:rsidRPr="006A6394">
              <w:rPr>
                <w:lang w:eastAsia="zh-TW"/>
              </w:rPr>
              <w:t>14</w:t>
            </w:r>
          </w:p>
          <w:p w14:paraId="295DE8AB" w14:textId="1794689B" w:rsidR="00D40C70" w:rsidRPr="006A6394" w:rsidRDefault="004A5D19" w:rsidP="004A5D19">
            <w:pPr>
              <w:pStyle w:val="TAL"/>
            </w:pPr>
            <w:r>
              <w:rPr>
                <w:lang w:eastAsia="zh-TW"/>
              </w:rPr>
              <w:t>NOTE</w:t>
            </w:r>
            <w:r w:rsidR="003C04A5">
              <w:rPr>
                <w:lang w:eastAsia="zh-TW"/>
              </w:rPr>
              <w:t> </w:t>
            </w:r>
            <w:r>
              <w:rPr>
                <w:lang w:eastAsia="zh-TW"/>
              </w:rPr>
              <w:t>15</w:t>
            </w:r>
          </w:p>
        </w:tc>
        <w:tc>
          <w:tcPr>
            <w:tcW w:w="1560" w:type="dxa"/>
          </w:tcPr>
          <w:p w14:paraId="12B3BB85" w14:textId="77777777" w:rsidR="00D40C70" w:rsidRPr="006A6394" w:rsidRDefault="00D40C70" w:rsidP="00E6030B">
            <w:pPr>
              <w:pStyle w:val="TAC"/>
            </w:pPr>
            <w:r w:rsidRPr="006A6394">
              <w:t>EMM-DEREGISTERED EMM-REGISTERED</w:t>
            </w:r>
          </w:p>
          <w:p w14:paraId="142D972A" w14:textId="77777777" w:rsidR="00D40C70" w:rsidRPr="006A6394" w:rsidRDefault="00D40C70" w:rsidP="00E6030B">
            <w:pPr>
              <w:pStyle w:val="TAC"/>
            </w:pPr>
          </w:p>
        </w:tc>
        <w:tc>
          <w:tcPr>
            <w:tcW w:w="2693" w:type="dxa"/>
          </w:tcPr>
          <w:p w14:paraId="340CE26D" w14:textId="29FBD4BB" w:rsidR="00D40C70" w:rsidRPr="006A6394" w:rsidRDefault="00D40C70" w:rsidP="00E6030B">
            <w:pPr>
              <w:pStyle w:val="TAL"/>
            </w:pPr>
            <w:r w:rsidRPr="006A6394">
              <w:t>ATTACH REJECT, DETACH REQUEST, TRACKING AREA UPDATE REJECT with any of the EMM cause #3, #6, #7, #8, #11, #12, #13, #14</w:t>
            </w:r>
            <w:r w:rsidRPr="006A6394">
              <w:rPr>
                <w:lang w:eastAsia="zh-CN"/>
              </w:rPr>
              <w:t>,</w:t>
            </w:r>
            <w:r w:rsidRPr="006A6394">
              <w:t xml:space="preserve"> #15,</w:t>
            </w:r>
            <w:r w:rsidR="00217C20">
              <w:t xml:space="preserve"> #22,</w:t>
            </w:r>
            <w:r w:rsidRPr="006A6394">
              <w:t xml:space="preserve"> #25, #31</w:t>
            </w:r>
            <w:r w:rsidR="00217C20">
              <w:t>,</w:t>
            </w:r>
            <w:r w:rsidRPr="006A6394">
              <w:rPr>
                <w:lang w:eastAsia="zh-CN"/>
              </w:rPr>
              <w:t xml:space="preserve"> #35</w:t>
            </w:r>
            <w:r w:rsidR="001269A5">
              <w:rPr>
                <w:lang w:eastAsia="zh-CN"/>
              </w:rPr>
              <w:t>, #36</w:t>
            </w:r>
            <w:r w:rsidR="00217C20">
              <w:rPr>
                <w:lang w:eastAsia="zh-CN"/>
              </w:rPr>
              <w:t xml:space="preserve"> or #42</w:t>
            </w:r>
          </w:p>
          <w:p w14:paraId="6D5743F7" w14:textId="378E6464" w:rsidR="00D40C70" w:rsidRPr="006A6394" w:rsidRDefault="00D40C70" w:rsidP="00E6030B">
            <w:pPr>
              <w:pStyle w:val="TAL"/>
            </w:pPr>
            <w:r w:rsidRPr="006A6394">
              <w:t>SERVICE REJECT received with any of the EMM cause #3, #6, #7, #8, #11, #12, #13</w:t>
            </w:r>
            <w:r w:rsidRPr="006A6394">
              <w:rPr>
                <w:lang w:eastAsia="zh-CN"/>
              </w:rPr>
              <w:t>,</w:t>
            </w:r>
            <w:r w:rsidRPr="006A6394">
              <w:t xml:space="preserve"> #15,</w:t>
            </w:r>
            <w:r w:rsidR="00217C20">
              <w:t xml:space="preserve"> #22,</w:t>
            </w:r>
            <w:r w:rsidRPr="006A6394">
              <w:t xml:space="preserve"> #25, #31, #35</w:t>
            </w:r>
            <w:r w:rsidR="00217C20">
              <w:t>,</w:t>
            </w:r>
            <w:r w:rsidR="00D5393D">
              <w:t xml:space="preserve"> #36,</w:t>
            </w:r>
            <w:r w:rsidRPr="006A6394">
              <w:rPr>
                <w:lang w:eastAsia="zh-CN"/>
              </w:rPr>
              <w:t xml:space="preserve"> #39</w:t>
            </w:r>
            <w:r w:rsidR="00217C20">
              <w:rPr>
                <w:lang w:eastAsia="zh-CN"/>
              </w:rPr>
              <w:t xml:space="preserve"> or #42</w:t>
            </w:r>
          </w:p>
          <w:p w14:paraId="2910B3DF" w14:textId="6F3E2D51" w:rsidR="00D40C70" w:rsidRPr="006A6394" w:rsidRDefault="00D40C70" w:rsidP="00E6030B">
            <w:pPr>
              <w:pStyle w:val="TAL"/>
              <w:rPr>
                <w:lang w:eastAsia="zh-CN"/>
              </w:rPr>
            </w:pPr>
            <w:r w:rsidRPr="006A6394">
              <w:t>TRACKING AREA UPDATE ACCEPT</w:t>
            </w:r>
            <w:r w:rsidR="00711507" w:rsidRPr="006A6394">
              <w:t xml:space="preserve"> described in </w:t>
            </w:r>
            <w:r w:rsidR="009A352A" w:rsidRPr="006A6394">
              <w:t>clause</w:t>
            </w:r>
            <w:r w:rsidR="00711507" w:rsidRPr="006A6394">
              <w:t xml:space="preserve"> 5.3.1.2.1 case b)</w:t>
            </w:r>
            <w:r w:rsidRPr="006A6394">
              <w:t>DETACH ACCEPT received after the UE sent DETACH REQUEST with detach type to "IMSI detach"</w:t>
            </w:r>
          </w:p>
          <w:p w14:paraId="00D12BDC" w14:textId="359004F9" w:rsidR="00D40C70" w:rsidRPr="006A6394" w:rsidRDefault="00D40C70" w:rsidP="00E6030B">
            <w:pPr>
              <w:pStyle w:val="TAL"/>
              <w:rPr>
                <w:lang w:eastAsia="zh-CN"/>
              </w:rPr>
            </w:pPr>
            <w:r w:rsidRPr="006A6394">
              <w:rPr>
                <w:lang w:eastAsia="zh-CN"/>
              </w:rPr>
              <w:t xml:space="preserve">Upon receipt of ESM DATA TRANSPORT message as described in </w:t>
            </w:r>
            <w:r w:rsidR="00FB1684" w:rsidRPr="006A6394">
              <w:rPr>
                <w:lang w:eastAsia="zh-CN"/>
              </w:rPr>
              <w:t>clause</w:t>
            </w:r>
            <w:r w:rsidRPr="006A6394">
              <w:rPr>
                <w:lang w:eastAsia="zh-CN"/>
              </w:rPr>
              <w:t> 5.3.1.2.1 (NOTE 9)</w:t>
            </w:r>
          </w:p>
          <w:p w14:paraId="0340D3A3" w14:textId="77777777" w:rsidR="00711507" w:rsidRPr="006A6394" w:rsidRDefault="00D40C70" w:rsidP="00711507">
            <w:pPr>
              <w:pStyle w:val="TAL"/>
              <w:rPr>
                <w:lang w:eastAsia="zh-CN"/>
              </w:rPr>
            </w:pPr>
            <w:r w:rsidRPr="006A6394">
              <w:rPr>
                <w:lang w:eastAsia="zh-CN"/>
              </w:rPr>
              <w:t>AUTHENTICATION REJECT received</w:t>
            </w:r>
          </w:p>
          <w:p w14:paraId="3C176BF5" w14:textId="77777777" w:rsidR="00001E3E" w:rsidRDefault="00711507" w:rsidP="00001E3E">
            <w:pPr>
              <w:pStyle w:val="TAL"/>
            </w:pPr>
            <w:r w:rsidRPr="006A6394">
              <w:t xml:space="preserve">SERVICE ACCEPT received as described in </w:t>
            </w:r>
            <w:r w:rsidR="009A352A" w:rsidRPr="006A6394">
              <w:t>clause</w:t>
            </w:r>
            <w:r w:rsidRPr="006A6394">
              <w:t xml:space="preserve"> 5.3.1.2.1 case j)</w:t>
            </w:r>
          </w:p>
          <w:p w14:paraId="738C5316" w14:textId="6995620E" w:rsidR="00D40C70" w:rsidRPr="006A6394" w:rsidRDefault="00001E3E" w:rsidP="00001E3E">
            <w:pPr>
              <w:pStyle w:val="TAL"/>
            </w:pPr>
            <w:r>
              <w:t>DETACH</w:t>
            </w:r>
            <w:r w:rsidRPr="006A6394">
              <w:t xml:space="preserve"> ACCEPT received as described in clause 5.3.1.2.1 case </w:t>
            </w:r>
            <w:r>
              <w:t>l</w:t>
            </w:r>
            <w:r w:rsidRPr="006A6394">
              <w:t>)</w:t>
            </w:r>
          </w:p>
        </w:tc>
        <w:tc>
          <w:tcPr>
            <w:tcW w:w="1701" w:type="dxa"/>
          </w:tcPr>
          <w:p w14:paraId="695C6DB9" w14:textId="77777777" w:rsidR="00D40C70" w:rsidRPr="006A6394" w:rsidRDefault="00D40C70" w:rsidP="00E6030B">
            <w:pPr>
              <w:pStyle w:val="TAL"/>
            </w:pPr>
            <w:r w:rsidRPr="006A6394">
              <w:t>NAS signalling connection released</w:t>
            </w:r>
          </w:p>
          <w:p w14:paraId="19EA4BD1" w14:textId="77777777" w:rsidR="00D40C70" w:rsidRPr="006A6394" w:rsidRDefault="00D40C70" w:rsidP="00E6030B">
            <w:pPr>
              <w:pStyle w:val="TAL"/>
              <w:rPr>
                <w:lang w:eastAsia="zh-CN"/>
              </w:rPr>
            </w:pPr>
            <w:r w:rsidRPr="006A6394">
              <w:t>Bearers have been set up or a request for PDN connection for emergency bearer services or a CS emergency call is started</w:t>
            </w:r>
          </w:p>
          <w:p w14:paraId="4C6B6332" w14:textId="4A21CBF7" w:rsidR="00D40C70" w:rsidRPr="006A6394" w:rsidRDefault="00D40C70" w:rsidP="00E6030B">
            <w:pPr>
              <w:pStyle w:val="TAL"/>
            </w:pPr>
            <w:r w:rsidRPr="006A6394">
              <w:rPr>
                <w:lang w:eastAsia="zh-CN"/>
              </w:rPr>
              <w:t xml:space="preserve">Upon receipt of ESM DATA TRANSPORT message as described in </w:t>
            </w:r>
            <w:r w:rsidR="00FB1684" w:rsidRPr="006A6394">
              <w:rPr>
                <w:lang w:eastAsia="zh-CN"/>
              </w:rPr>
              <w:t>clause</w:t>
            </w:r>
            <w:r w:rsidRPr="006A6394">
              <w:rPr>
                <w:lang w:eastAsia="zh-CN"/>
              </w:rPr>
              <w:t> 5.3.1.2.1 (NOTE 9)</w:t>
            </w:r>
          </w:p>
        </w:tc>
        <w:tc>
          <w:tcPr>
            <w:tcW w:w="1700" w:type="dxa"/>
          </w:tcPr>
          <w:p w14:paraId="4EC95FF0" w14:textId="25751C5C" w:rsidR="00D40C70" w:rsidRPr="006A6394" w:rsidRDefault="00D40C70" w:rsidP="00E6030B">
            <w:pPr>
              <w:pStyle w:val="TAL"/>
            </w:pPr>
            <w:r w:rsidRPr="006A6394">
              <w:t>Release the NAS signalling connection for the cases a), b)</w:t>
            </w:r>
            <w:r w:rsidR="00001E3E">
              <w:t>,</w:t>
            </w:r>
            <w:r w:rsidRPr="006A6394">
              <w:t xml:space="preserve"> c) </w:t>
            </w:r>
            <w:r w:rsidR="00001E3E">
              <w:t>and l)</w:t>
            </w:r>
            <w:r w:rsidRPr="006A6394">
              <w:t xml:space="preserve">as described in </w:t>
            </w:r>
            <w:r w:rsidR="00FB1684" w:rsidRPr="006A6394">
              <w:t>clause</w:t>
            </w:r>
            <w:r w:rsidRPr="006A6394">
              <w:t> 5.3.1.2</w:t>
            </w:r>
          </w:p>
        </w:tc>
      </w:tr>
      <w:tr w:rsidR="00D40C70" w:rsidRPr="006A6394" w14:paraId="2AD69EF6" w14:textId="77777777" w:rsidTr="00E6030B">
        <w:trPr>
          <w:cantSplit/>
          <w:tblHeader/>
          <w:jc w:val="center"/>
        </w:trPr>
        <w:tc>
          <w:tcPr>
            <w:tcW w:w="992" w:type="dxa"/>
            <w:vMerge/>
          </w:tcPr>
          <w:p w14:paraId="221FCCF3" w14:textId="77777777" w:rsidR="00D40C70" w:rsidRPr="006A6394" w:rsidRDefault="00D40C70" w:rsidP="00E6030B">
            <w:pPr>
              <w:pStyle w:val="TAC"/>
            </w:pPr>
          </w:p>
        </w:tc>
        <w:tc>
          <w:tcPr>
            <w:tcW w:w="992" w:type="dxa"/>
            <w:vMerge/>
          </w:tcPr>
          <w:p w14:paraId="39065C72" w14:textId="77777777" w:rsidR="00D40C70" w:rsidRPr="006A6394" w:rsidRDefault="00D40C70" w:rsidP="00E6030B">
            <w:pPr>
              <w:pStyle w:val="TAL"/>
            </w:pPr>
          </w:p>
        </w:tc>
        <w:tc>
          <w:tcPr>
            <w:tcW w:w="1560" w:type="dxa"/>
          </w:tcPr>
          <w:p w14:paraId="441556E8" w14:textId="77777777" w:rsidR="00D40C70" w:rsidRPr="006A6394" w:rsidRDefault="00D40C70" w:rsidP="00E6030B">
            <w:pPr>
              <w:pStyle w:val="TAC"/>
            </w:pPr>
            <w:r w:rsidRPr="006A6394">
              <w:t>EMM-DEREGISTERED</w:t>
            </w:r>
          </w:p>
          <w:p w14:paraId="01B3E5CA" w14:textId="77777777" w:rsidR="00D40C70" w:rsidRPr="006A6394" w:rsidRDefault="00D40C70" w:rsidP="00E6030B">
            <w:pPr>
              <w:pStyle w:val="TAC"/>
            </w:pPr>
            <w:r w:rsidRPr="006A6394">
              <w:t>EMM-DEREGISTERED.NORMAL-SERVICE</w:t>
            </w:r>
          </w:p>
        </w:tc>
        <w:tc>
          <w:tcPr>
            <w:tcW w:w="2693" w:type="dxa"/>
          </w:tcPr>
          <w:p w14:paraId="6D833240" w14:textId="77777777" w:rsidR="00D40C70" w:rsidRPr="006A6394" w:rsidRDefault="00D40C70" w:rsidP="00E6030B">
            <w:pPr>
              <w:pStyle w:val="TAL"/>
            </w:pPr>
            <w:r w:rsidRPr="006A6394">
              <w:t>TRACKING AREA UPDATE REJECT, SERVICE REJECT with any of the EMM cause #9, #10 or #40</w:t>
            </w:r>
          </w:p>
        </w:tc>
        <w:tc>
          <w:tcPr>
            <w:tcW w:w="1701" w:type="dxa"/>
          </w:tcPr>
          <w:p w14:paraId="5D2BA01C" w14:textId="77777777" w:rsidR="00D40C70" w:rsidRPr="006A6394" w:rsidRDefault="00D40C70" w:rsidP="00E6030B">
            <w:pPr>
              <w:pStyle w:val="TAL"/>
            </w:pPr>
            <w:r w:rsidRPr="006A6394">
              <w:t>NAS signalling connection released</w:t>
            </w:r>
          </w:p>
          <w:p w14:paraId="6DAA4170" w14:textId="77777777" w:rsidR="00D40C70" w:rsidRPr="006A6394" w:rsidRDefault="00D40C70" w:rsidP="00E6030B">
            <w:pPr>
              <w:pStyle w:val="TAL"/>
            </w:pPr>
          </w:p>
        </w:tc>
        <w:tc>
          <w:tcPr>
            <w:tcW w:w="1700" w:type="dxa"/>
          </w:tcPr>
          <w:p w14:paraId="379D5BC6" w14:textId="5CD4275B" w:rsidR="00D40C70" w:rsidRPr="006A6394" w:rsidRDefault="00D40C70" w:rsidP="00E6030B">
            <w:pPr>
              <w:pStyle w:val="TAL"/>
            </w:pPr>
            <w:r w:rsidRPr="006A6394">
              <w:t xml:space="preserve">Release the NAS signalling connection for the cases d) and e) as described in </w:t>
            </w:r>
            <w:r w:rsidR="00FB1684" w:rsidRPr="006A6394">
              <w:t>clause</w:t>
            </w:r>
            <w:r w:rsidRPr="006A6394">
              <w:rPr>
                <w:lang w:eastAsia="ja-JP"/>
              </w:rPr>
              <w:t> </w:t>
            </w:r>
            <w:r w:rsidRPr="006A6394">
              <w:t xml:space="preserve">5.3.1.2 and initiation of the attach procedure as specified in </w:t>
            </w:r>
            <w:r w:rsidR="00FB1684" w:rsidRPr="006A6394">
              <w:t>clause</w:t>
            </w:r>
            <w:r w:rsidRPr="006A6394">
              <w:t xml:space="preserve"> 5.5.3.2.5, 5.5.3.3.5 or 5.6.1.5 </w:t>
            </w:r>
          </w:p>
        </w:tc>
      </w:tr>
      <w:tr w:rsidR="00D40C70" w:rsidRPr="006A6394" w14:paraId="538D73FF" w14:textId="77777777" w:rsidTr="00E6030B">
        <w:trPr>
          <w:cantSplit/>
          <w:tblHeader/>
          <w:jc w:val="center"/>
        </w:trPr>
        <w:tc>
          <w:tcPr>
            <w:tcW w:w="992" w:type="dxa"/>
          </w:tcPr>
          <w:p w14:paraId="069D09A7" w14:textId="77777777" w:rsidR="00D40C70" w:rsidRPr="006A6394" w:rsidRDefault="00D40C70" w:rsidP="00E6030B">
            <w:pPr>
              <w:pStyle w:val="TAC"/>
              <w:rPr>
                <w:lang w:eastAsia="ja-JP"/>
              </w:rPr>
            </w:pPr>
            <w:r w:rsidRPr="006A6394">
              <w:t>T3442</w:t>
            </w:r>
          </w:p>
        </w:tc>
        <w:tc>
          <w:tcPr>
            <w:tcW w:w="992" w:type="dxa"/>
          </w:tcPr>
          <w:p w14:paraId="51880DAE" w14:textId="77777777" w:rsidR="00D40C70" w:rsidRPr="006A6394" w:rsidRDefault="00D40C70" w:rsidP="00E6030B">
            <w:pPr>
              <w:pStyle w:val="TAL"/>
              <w:rPr>
                <w:lang w:eastAsia="ja-JP"/>
              </w:rPr>
            </w:pPr>
            <w:r w:rsidRPr="006A6394">
              <w:rPr>
                <w:lang w:eastAsia="ja-JP"/>
              </w:rPr>
              <w:t>NOTE 4</w:t>
            </w:r>
          </w:p>
        </w:tc>
        <w:tc>
          <w:tcPr>
            <w:tcW w:w="1560" w:type="dxa"/>
          </w:tcPr>
          <w:p w14:paraId="6B81A706" w14:textId="77777777" w:rsidR="00D40C70" w:rsidRPr="006A6394" w:rsidRDefault="00D40C70" w:rsidP="00E6030B">
            <w:pPr>
              <w:pStyle w:val="TAC"/>
              <w:rPr>
                <w:lang w:eastAsia="ja-JP"/>
              </w:rPr>
            </w:pPr>
            <w:r w:rsidRPr="006A6394">
              <w:rPr>
                <w:lang w:eastAsia="ja-JP"/>
              </w:rPr>
              <w:t>EMM-REGISTERED</w:t>
            </w:r>
          </w:p>
        </w:tc>
        <w:tc>
          <w:tcPr>
            <w:tcW w:w="2693" w:type="dxa"/>
          </w:tcPr>
          <w:p w14:paraId="67F170B6" w14:textId="77777777" w:rsidR="00D40C70" w:rsidRPr="006A6394" w:rsidRDefault="00D40C70" w:rsidP="00E6030B">
            <w:pPr>
              <w:pStyle w:val="TAL"/>
              <w:rPr>
                <w:lang w:eastAsia="ja-JP"/>
              </w:rPr>
            </w:pPr>
            <w:r w:rsidRPr="006A6394">
              <w:rPr>
                <w:lang w:eastAsia="ja-JP"/>
              </w:rPr>
              <w:t>SERVICE REJECT</w:t>
            </w:r>
            <w:r w:rsidRPr="006A6394">
              <w:t xml:space="preserve"> received with EMM cause #39 "</w:t>
            </w:r>
            <w:r w:rsidRPr="006A6394">
              <w:rPr>
                <w:lang w:eastAsia="ja-JP"/>
              </w:rPr>
              <w:t xml:space="preserve">CS </w:t>
            </w:r>
            <w:r w:rsidRPr="006A6394">
              <w:rPr>
                <w:lang w:eastAsia="zh-CN"/>
              </w:rPr>
              <w:t>service</w:t>
            </w:r>
            <w:r w:rsidRPr="006A6394">
              <w:rPr>
                <w:lang w:eastAsia="ja-JP"/>
              </w:rPr>
              <w:t xml:space="preserve"> temporarily not available" with a non-zero T3442 value</w:t>
            </w:r>
          </w:p>
        </w:tc>
        <w:tc>
          <w:tcPr>
            <w:tcW w:w="1701" w:type="dxa"/>
          </w:tcPr>
          <w:p w14:paraId="347DE6BC" w14:textId="77777777" w:rsidR="00D40C70" w:rsidRPr="006A6394" w:rsidRDefault="00D40C70" w:rsidP="00E6030B">
            <w:pPr>
              <w:pStyle w:val="TAL"/>
              <w:rPr>
                <w:lang w:eastAsia="ja-JP"/>
              </w:rPr>
            </w:pPr>
            <w:r w:rsidRPr="006A6394">
              <w:rPr>
                <w:lang w:eastAsia="ja-JP"/>
              </w:rPr>
              <w:t>TRACKING AREA UPDATE REQUEST sent</w:t>
            </w:r>
          </w:p>
        </w:tc>
        <w:tc>
          <w:tcPr>
            <w:tcW w:w="1700" w:type="dxa"/>
          </w:tcPr>
          <w:p w14:paraId="5D09945C" w14:textId="77777777" w:rsidR="00D40C70" w:rsidRPr="006A6394" w:rsidRDefault="00D40C70" w:rsidP="00E6030B">
            <w:pPr>
              <w:pStyle w:val="TAL"/>
              <w:rPr>
                <w:lang w:eastAsia="ja-JP"/>
              </w:rPr>
            </w:pPr>
            <w:r w:rsidRPr="006A6394">
              <w:rPr>
                <w:lang w:eastAsia="ja-JP"/>
              </w:rPr>
              <w:t>None</w:t>
            </w:r>
          </w:p>
        </w:tc>
      </w:tr>
      <w:tr w:rsidR="00D40C70" w:rsidRPr="006A6394" w14:paraId="64D4AFE4" w14:textId="77777777" w:rsidTr="00E6030B">
        <w:trPr>
          <w:cantSplit/>
          <w:tblHeader/>
          <w:jc w:val="center"/>
        </w:trPr>
        <w:tc>
          <w:tcPr>
            <w:tcW w:w="992" w:type="dxa"/>
          </w:tcPr>
          <w:p w14:paraId="74A7F106" w14:textId="77777777" w:rsidR="00D40C70" w:rsidRPr="006A6394" w:rsidRDefault="00D40C70" w:rsidP="00E6030B">
            <w:pPr>
              <w:pStyle w:val="TAC"/>
            </w:pPr>
            <w:r w:rsidRPr="006A6394">
              <w:t>T3444</w:t>
            </w:r>
          </w:p>
        </w:tc>
        <w:tc>
          <w:tcPr>
            <w:tcW w:w="992" w:type="dxa"/>
          </w:tcPr>
          <w:p w14:paraId="69D668E4" w14:textId="77777777" w:rsidR="00D40C70" w:rsidRPr="006A6394" w:rsidRDefault="00D40C70" w:rsidP="00E6030B">
            <w:pPr>
              <w:pStyle w:val="TAL"/>
              <w:rPr>
                <w:lang w:eastAsia="ja-JP"/>
              </w:rPr>
            </w:pPr>
            <w:r w:rsidRPr="006A6394">
              <w:rPr>
                <w:lang w:eastAsia="ja-JP"/>
              </w:rPr>
              <w:t>NOTE 11</w:t>
            </w:r>
          </w:p>
        </w:tc>
        <w:tc>
          <w:tcPr>
            <w:tcW w:w="1560" w:type="dxa"/>
          </w:tcPr>
          <w:p w14:paraId="6182DA74" w14:textId="77777777" w:rsidR="00D40C70" w:rsidRPr="006A6394" w:rsidRDefault="00D40C70" w:rsidP="00E6030B">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740375FE" w14:textId="77777777" w:rsidR="00D40C70" w:rsidRPr="006A6394" w:rsidRDefault="00D40C70" w:rsidP="00E6030B">
            <w:pPr>
              <w:pStyle w:val="TAL"/>
            </w:pPr>
            <w:r w:rsidRPr="006A6394">
              <w:t>- UE configured for eCall only mode enters EMM-IDLE mode after an eCall over IMS</w:t>
            </w:r>
          </w:p>
          <w:p w14:paraId="43D29A05" w14:textId="77777777" w:rsidR="00D40C70" w:rsidRPr="006A6394" w:rsidRDefault="00D40C70" w:rsidP="00E6030B">
            <w:pPr>
              <w:pStyle w:val="TAL"/>
            </w:pPr>
            <w:r w:rsidRPr="006A6394">
              <w:t>- UE configured for eCall only mode moves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016B7854" w14:textId="77777777" w:rsidR="00D40C70" w:rsidRPr="006A6394" w:rsidRDefault="00D40C70" w:rsidP="00E6030B">
            <w:pPr>
              <w:pStyle w:val="TAL"/>
              <w:rPr>
                <w:lang w:eastAsia="ja-JP"/>
              </w:rPr>
            </w:pPr>
            <w:r w:rsidRPr="006A6394">
              <w:t>- UE configured for eCall only mode enters 5GMM-IDLE mod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n eCall over IMS</w:t>
            </w:r>
          </w:p>
        </w:tc>
        <w:tc>
          <w:tcPr>
            <w:tcW w:w="1701" w:type="dxa"/>
          </w:tcPr>
          <w:p w14:paraId="12F3DF12" w14:textId="77777777" w:rsidR="00D40C70" w:rsidRPr="006A6394" w:rsidRDefault="00D40C70" w:rsidP="00E6030B">
            <w:pPr>
              <w:pStyle w:val="TAL"/>
            </w:pPr>
            <w:r w:rsidRPr="006A6394">
              <w:t>- Removal of eCall only restriction</w:t>
            </w:r>
          </w:p>
          <w:p w14:paraId="30C183FE" w14:textId="77777777" w:rsidR="00D40C70" w:rsidRPr="006A6394" w:rsidRDefault="00D40C70" w:rsidP="00E6030B">
            <w:pPr>
              <w:pStyle w:val="TAL"/>
              <w:rPr>
                <w:lang w:eastAsia="ja-JP"/>
              </w:rPr>
            </w:pPr>
            <w:r w:rsidRPr="006A6394">
              <w:t>- Intersystem change from S1 mode to A/Gb or Iu mode</w:t>
            </w:r>
          </w:p>
        </w:tc>
        <w:tc>
          <w:tcPr>
            <w:tcW w:w="1700" w:type="dxa"/>
          </w:tcPr>
          <w:p w14:paraId="0AF16D13" w14:textId="00CD1AA0" w:rsidR="00D40C70" w:rsidRPr="006A6394" w:rsidRDefault="00D40C70" w:rsidP="00E6030B">
            <w:pPr>
              <w:pStyle w:val="TAL"/>
            </w:pPr>
            <w:r w:rsidRPr="006A6394">
              <w:t xml:space="preserve">Perform eCall inactivity procedure in EPS as described in </w:t>
            </w:r>
            <w:r w:rsidR="00FB1684" w:rsidRPr="006A6394">
              <w:t>clause</w:t>
            </w:r>
            <w:r w:rsidRPr="006A6394">
              <w:t> 5.5.4.</w:t>
            </w:r>
          </w:p>
          <w:p w14:paraId="6AF219CD" w14:textId="77777777" w:rsidR="00D40C70" w:rsidRPr="006A6394" w:rsidRDefault="00D40C70" w:rsidP="00E6030B">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D40C70" w:rsidRPr="006A6394" w14:paraId="2282FD31" w14:textId="77777777" w:rsidTr="00E6030B">
        <w:trPr>
          <w:cantSplit/>
          <w:tblHeader/>
          <w:jc w:val="center"/>
        </w:trPr>
        <w:tc>
          <w:tcPr>
            <w:tcW w:w="992" w:type="dxa"/>
          </w:tcPr>
          <w:p w14:paraId="4E6C9AF7" w14:textId="77777777" w:rsidR="00D40C70" w:rsidRPr="006A6394" w:rsidRDefault="00D40C70" w:rsidP="00E6030B">
            <w:pPr>
              <w:pStyle w:val="TAC"/>
            </w:pPr>
            <w:r w:rsidRPr="006A6394">
              <w:t>T3445</w:t>
            </w:r>
          </w:p>
        </w:tc>
        <w:tc>
          <w:tcPr>
            <w:tcW w:w="992" w:type="dxa"/>
          </w:tcPr>
          <w:p w14:paraId="3781C71A" w14:textId="77777777" w:rsidR="00D40C70" w:rsidRPr="006A6394" w:rsidRDefault="00D40C70" w:rsidP="00E6030B">
            <w:pPr>
              <w:pStyle w:val="TAL"/>
              <w:rPr>
                <w:lang w:eastAsia="ja-JP"/>
              </w:rPr>
            </w:pPr>
            <w:r w:rsidRPr="006A6394">
              <w:rPr>
                <w:lang w:eastAsia="ja-JP"/>
              </w:rPr>
              <w:t>NOTE 12</w:t>
            </w:r>
          </w:p>
        </w:tc>
        <w:tc>
          <w:tcPr>
            <w:tcW w:w="1560" w:type="dxa"/>
          </w:tcPr>
          <w:p w14:paraId="08C01454" w14:textId="77777777" w:rsidR="00D40C70" w:rsidRPr="006A6394" w:rsidRDefault="00D40C70" w:rsidP="00E6030B">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4BD892DC" w14:textId="77777777" w:rsidR="00D40C70" w:rsidRPr="006A6394" w:rsidRDefault="00D40C70" w:rsidP="00E6030B">
            <w:pPr>
              <w:pStyle w:val="TAL"/>
            </w:pPr>
            <w:r w:rsidRPr="006A6394">
              <w:t>- UE configured for eCall only mode enters EMM-IDLE mode after a call to a non-emergency MSISDN or URI for test or terminal reconfiguration service</w:t>
            </w:r>
          </w:p>
          <w:p w14:paraId="4E86F28A" w14:textId="77777777" w:rsidR="00D40C70" w:rsidRPr="006A6394" w:rsidRDefault="00D40C70" w:rsidP="00E6030B">
            <w:pPr>
              <w:pStyle w:val="TAL"/>
            </w:pPr>
            <w:r w:rsidRPr="006A6394">
              <w:t>- UE configured for eCall only mode moves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2A137233" w14:textId="77777777" w:rsidR="00D40C70" w:rsidRPr="006A6394" w:rsidRDefault="00D40C70" w:rsidP="00E6030B">
            <w:pPr>
              <w:pStyle w:val="TAL"/>
              <w:rPr>
                <w:lang w:eastAsia="ja-JP"/>
              </w:rPr>
            </w:pPr>
            <w:r w:rsidRPr="006A6394">
              <w:t>- UE configured for eCall only mode enters 5GMM-IDLE mod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 call to a non-emergency MSISDN or URI for test or terminal reconfiguration service</w:t>
            </w:r>
          </w:p>
        </w:tc>
        <w:tc>
          <w:tcPr>
            <w:tcW w:w="1701" w:type="dxa"/>
          </w:tcPr>
          <w:p w14:paraId="4710CEBE" w14:textId="77777777" w:rsidR="00D40C70" w:rsidRPr="006A6394" w:rsidRDefault="00D40C70" w:rsidP="00E6030B">
            <w:pPr>
              <w:pStyle w:val="TAL"/>
            </w:pPr>
            <w:r w:rsidRPr="006A6394">
              <w:t>Removal of eCall only restriction</w:t>
            </w:r>
          </w:p>
          <w:p w14:paraId="6AD81C0C" w14:textId="77777777" w:rsidR="00D40C70" w:rsidRPr="006A6394" w:rsidRDefault="00D40C70" w:rsidP="00E6030B">
            <w:pPr>
              <w:pStyle w:val="TAL"/>
              <w:rPr>
                <w:lang w:eastAsia="ja-JP"/>
              </w:rPr>
            </w:pPr>
            <w:r w:rsidRPr="006A6394">
              <w:t>- Intersystem change from S1 mode to A/Gb or Iu mode</w:t>
            </w:r>
          </w:p>
        </w:tc>
        <w:tc>
          <w:tcPr>
            <w:tcW w:w="1700" w:type="dxa"/>
          </w:tcPr>
          <w:p w14:paraId="7FB8EE11" w14:textId="5AC23B3D" w:rsidR="00D40C70" w:rsidRPr="006A6394" w:rsidRDefault="00D40C70" w:rsidP="00E6030B">
            <w:pPr>
              <w:pStyle w:val="TAL"/>
            </w:pPr>
            <w:r w:rsidRPr="006A6394">
              <w:t xml:space="preserve">Perform eCall inactivity procedure in EPS as described in </w:t>
            </w:r>
            <w:r w:rsidR="00FB1684" w:rsidRPr="006A6394">
              <w:t>clause</w:t>
            </w:r>
            <w:r w:rsidRPr="006A6394">
              <w:t> 5.5.4.</w:t>
            </w:r>
          </w:p>
          <w:p w14:paraId="74921029" w14:textId="77777777" w:rsidR="00D40C70" w:rsidRPr="006A6394" w:rsidRDefault="00D40C70" w:rsidP="00E6030B">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D40C70" w:rsidRPr="006A6394" w14:paraId="64BEF6A9" w14:textId="77777777" w:rsidTr="00E6030B">
        <w:trPr>
          <w:cantSplit/>
          <w:tblHeader/>
          <w:jc w:val="center"/>
        </w:trPr>
        <w:tc>
          <w:tcPr>
            <w:tcW w:w="992" w:type="dxa"/>
          </w:tcPr>
          <w:p w14:paraId="163803DD" w14:textId="77777777" w:rsidR="00D40C70" w:rsidRPr="006A6394" w:rsidRDefault="00D40C70" w:rsidP="00E6030B">
            <w:pPr>
              <w:pStyle w:val="TAC"/>
            </w:pPr>
            <w:r w:rsidRPr="006A6394">
              <w:t>T3447</w:t>
            </w:r>
          </w:p>
        </w:tc>
        <w:tc>
          <w:tcPr>
            <w:tcW w:w="992" w:type="dxa"/>
          </w:tcPr>
          <w:p w14:paraId="7DF8FE90" w14:textId="77777777" w:rsidR="00D40C70" w:rsidRPr="006A6394" w:rsidRDefault="00D40C70" w:rsidP="00E6030B">
            <w:pPr>
              <w:pStyle w:val="TAL"/>
              <w:rPr>
                <w:lang w:eastAsia="ja-JP"/>
              </w:rPr>
            </w:pPr>
            <w:r w:rsidRPr="006A6394">
              <w:rPr>
                <w:lang w:eastAsia="ja-JP"/>
              </w:rPr>
              <w:t>NOTE 2</w:t>
            </w:r>
          </w:p>
        </w:tc>
        <w:tc>
          <w:tcPr>
            <w:tcW w:w="1560" w:type="dxa"/>
          </w:tcPr>
          <w:p w14:paraId="544ACCE0" w14:textId="77777777" w:rsidR="00D40C70" w:rsidRPr="006A6394" w:rsidRDefault="00D40C70" w:rsidP="00E6030B">
            <w:pPr>
              <w:pStyle w:val="TAC"/>
              <w:rPr>
                <w:lang w:eastAsia="ja-JP"/>
              </w:rPr>
            </w:pPr>
            <w:r w:rsidRPr="006A6394">
              <w:rPr>
                <w:lang w:eastAsia="ja-JP"/>
              </w:rPr>
              <w:t>All except EMM-NULL</w:t>
            </w:r>
          </w:p>
        </w:tc>
        <w:tc>
          <w:tcPr>
            <w:tcW w:w="2693" w:type="dxa"/>
          </w:tcPr>
          <w:p w14:paraId="54A2A33C" w14:textId="77777777" w:rsidR="00D40C70" w:rsidRPr="006A6394" w:rsidRDefault="00D40C70" w:rsidP="00E6030B">
            <w:pPr>
              <w:pStyle w:val="TAL"/>
            </w:pPr>
            <w:r w:rsidRPr="006A6394">
              <w:t xml:space="preserve">NAS signalling connection release that was not established for paging, attach without PDN connection or tracking area update request without </w:t>
            </w:r>
            <w:r w:rsidRPr="006A6394">
              <w:rPr>
                <w:rFonts w:cs="Arial"/>
              </w:rPr>
              <w:t>"</w:t>
            </w:r>
            <w:r w:rsidRPr="006A6394">
              <w:t>active</w:t>
            </w:r>
            <w:r w:rsidRPr="006A6394">
              <w:rPr>
                <w:rFonts w:cs="Arial"/>
              </w:rPr>
              <w:t>"</w:t>
            </w:r>
            <w:r w:rsidRPr="006A6394">
              <w:t xml:space="preserve"> or </w:t>
            </w:r>
            <w:r w:rsidRPr="006A6394">
              <w:rPr>
                <w:rFonts w:cs="Arial"/>
              </w:rPr>
              <w:t>"</w:t>
            </w:r>
            <w:r w:rsidRPr="006A6394">
              <w:t>signalling active</w:t>
            </w:r>
            <w:r w:rsidRPr="006A6394">
              <w:rPr>
                <w:rFonts w:cs="Arial"/>
              </w:rPr>
              <w:t>"</w:t>
            </w:r>
            <w:r w:rsidRPr="006A6394">
              <w:t xml:space="preserve"> flag set.</w:t>
            </w:r>
          </w:p>
          <w:p w14:paraId="7E5D2A48" w14:textId="77777777" w:rsidR="00D40C70" w:rsidRPr="006A6394" w:rsidRDefault="00D40C70" w:rsidP="00E6030B">
            <w:pPr>
              <w:pStyle w:val="TAL"/>
            </w:pPr>
            <w:r w:rsidRPr="006A6394">
              <w:t xml:space="preserve">N1 NAS signalling connection release that was not established due to paging, or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 xml:space="preserve"> (defined in 3GPP TS 24.501 [54]).</w:t>
            </w:r>
          </w:p>
        </w:tc>
        <w:tc>
          <w:tcPr>
            <w:tcW w:w="1701" w:type="dxa"/>
          </w:tcPr>
          <w:p w14:paraId="572C052A" w14:textId="77777777" w:rsidR="00D40C70" w:rsidRPr="006A6394" w:rsidRDefault="00D40C70" w:rsidP="00E6030B">
            <w:pPr>
              <w:pStyle w:val="TAL"/>
              <w:rPr>
                <w:rFonts w:eastAsia="SimSun"/>
                <w:lang w:eastAsia="zh-CN"/>
              </w:rPr>
            </w:pPr>
            <w:r w:rsidRPr="006A6394">
              <w:rPr>
                <w:rFonts w:eastAsia="SimSun"/>
                <w:lang w:eastAsia="zh-CN"/>
              </w:rPr>
              <w:t>ATTACH ACCEPT or TRACKING AREA UPDATE ACCEPT without the T3447 value IE.</w:t>
            </w:r>
          </w:p>
          <w:p w14:paraId="4ECF0395" w14:textId="77777777" w:rsidR="00D40C70" w:rsidRPr="006A6394" w:rsidRDefault="00D40C70" w:rsidP="00E6030B">
            <w:pPr>
              <w:pStyle w:val="TAL"/>
              <w:rPr>
                <w:rFonts w:eastAsia="SimSun"/>
                <w:lang w:eastAsia="zh-CN"/>
              </w:rPr>
            </w:pPr>
            <w:r w:rsidRPr="006A6394">
              <w:rPr>
                <w:rFonts w:eastAsia="SimSun"/>
                <w:lang w:eastAsia="zh-CN"/>
              </w:rPr>
              <w:t>Inter-system change from S1 mode to A/Gb mode or Iu mode is completed</w:t>
            </w:r>
          </w:p>
          <w:p w14:paraId="76C95779" w14:textId="77777777" w:rsidR="00D40C70" w:rsidRPr="006A6394" w:rsidRDefault="00D40C70" w:rsidP="00E6030B">
            <w:pPr>
              <w:pStyle w:val="TAL"/>
              <w:rPr>
                <w:rFonts w:eastAsia="SimSun"/>
                <w:lang w:eastAsia="zh-CN"/>
              </w:rPr>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w:t>
            </w:r>
          </w:p>
        </w:tc>
        <w:tc>
          <w:tcPr>
            <w:tcW w:w="1700" w:type="dxa"/>
          </w:tcPr>
          <w:p w14:paraId="252DAFD3" w14:textId="77777777" w:rsidR="00D40C70" w:rsidRPr="006A6394" w:rsidRDefault="00D40C70" w:rsidP="00E6030B">
            <w:pPr>
              <w:pStyle w:val="TAL"/>
            </w:pPr>
            <w:r w:rsidRPr="006A6394">
              <w:t>Allowed to initiate transfer of uplink user data</w:t>
            </w:r>
          </w:p>
        </w:tc>
      </w:tr>
      <w:tr w:rsidR="00D40C70" w:rsidRPr="006A6394" w14:paraId="53B93A3C" w14:textId="77777777" w:rsidTr="00E6030B">
        <w:trPr>
          <w:cantSplit/>
          <w:tblHeader/>
          <w:jc w:val="center"/>
        </w:trPr>
        <w:tc>
          <w:tcPr>
            <w:tcW w:w="992" w:type="dxa"/>
          </w:tcPr>
          <w:p w14:paraId="0D099667" w14:textId="77777777" w:rsidR="00D40C70" w:rsidRPr="006A6394" w:rsidRDefault="00D40C70" w:rsidP="00E6030B">
            <w:pPr>
              <w:pStyle w:val="TAC"/>
            </w:pPr>
            <w:r w:rsidRPr="006A6394">
              <w:t>T3448</w:t>
            </w:r>
          </w:p>
        </w:tc>
        <w:tc>
          <w:tcPr>
            <w:tcW w:w="992" w:type="dxa"/>
          </w:tcPr>
          <w:p w14:paraId="43DB9B33" w14:textId="77777777" w:rsidR="00D40C70" w:rsidRPr="006A6394" w:rsidRDefault="00D40C70" w:rsidP="00E6030B">
            <w:pPr>
              <w:pStyle w:val="TAL"/>
              <w:rPr>
                <w:lang w:eastAsia="ja-JP"/>
              </w:rPr>
            </w:pPr>
            <w:r w:rsidRPr="006A6394">
              <w:rPr>
                <w:lang w:eastAsia="ja-JP"/>
              </w:rPr>
              <w:t>NOTE 10</w:t>
            </w:r>
          </w:p>
        </w:tc>
        <w:tc>
          <w:tcPr>
            <w:tcW w:w="1560" w:type="dxa"/>
          </w:tcPr>
          <w:p w14:paraId="5ADDCCB1" w14:textId="77777777" w:rsidR="00D40C70" w:rsidRPr="006A6394" w:rsidRDefault="00D40C70" w:rsidP="00E6030B">
            <w:pPr>
              <w:pStyle w:val="TAC"/>
              <w:rPr>
                <w:lang w:eastAsia="ja-JP"/>
              </w:rPr>
            </w:pPr>
            <w:r w:rsidRPr="006A6394">
              <w:rPr>
                <w:lang w:eastAsia="ja-JP"/>
              </w:rPr>
              <w:t>All except EMM-NULL</w:t>
            </w:r>
            <w:r w:rsidRPr="006A6394">
              <w:t xml:space="preserve"> </w:t>
            </w:r>
            <w:r w:rsidRPr="006A6394">
              <w:rPr>
                <w:lang w:eastAsia="ja-JP"/>
              </w:rPr>
              <w:t>and 5GMM-NULL (defined in 3GPP TS 24.501 [54])</w:t>
            </w:r>
          </w:p>
        </w:tc>
        <w:tc>
          <w:tcPr>
            <w:tcW w:w="2693" w:type="dxa"/>
          </w:tcPr>
          <w:p w14:paraId="0A0281FD" w14:textId="77777777" w:rsidR="00D40C70" w:rsidRPr="006A6394" w:rsidRDefault="00D40C70" w:rsidP="00E6030B">
            <w:pPr>
              <w:pStyle w:val="TAL"/>
            </w:pPr>
            <w:r w:rsidRPr="006A6394">
              <w:t>ATTACH ACCEPT message or TRACKING AREA UPDATE ACCEPT message or SERVICE ACCEPT message received with a non-zero T3448 value.</w:t>
            </w:r>
          </w:p>
          <w:p w14:paraId="1D4178AA" w14:textId="77777777" w:rsidR="00D40C70" w:rsidRPr="006A6394" w:rsidRDefault="00D40C70" w:rsidP="00E6030B">
            <w:pPr>
              <w:pStyle w:val="TAL"/>
            </w:pPr>
            <w:r w:rsidRPr="006A6394">
              <w:t>SERVICE REJECT message received with EMM cause #22 "</w:t>
            </w:r>
            <w:r w:rsidRPr="006A6394">
              <w:rPr>
                <w:lang w:eastAsia="ja-JP"/>
              </w:rPr>
              <w:t>Congestion</w:t>
            </w:r>
            <w:r w:rsidRPr="006A6394">
              <w:t>" and a non-zero T3448 value.</w:t>
            </w:r>
          </w:p>
          <w:p w14:paraId="73BEDC9C" w14:textId="77777777" w:rsidR="00D40C70" w:rsidRPr="006A6394" w:rsidRDefault="00D40C70" w:rsidP="00E6030B">
            <w:pPr>
              <w:pStyle w:val="TAL"/>
            </w:pPr>
            <w:r w:rsidRPr="006A6394">
              <w:t xml:space="preserve">REGISTRATION ACCEPT message or SERVICE ACCEPT message received with a non-zero T3448 value (defined in </w:t>
            </w:r>
            <w:r w:rsidRPr="006A6394">
              <w:rPr>
                <w:lang w:eastAsia="ja-JP"/>
              </w:rPr>
              <w:t>3GPP TS 24.501 [54]</w:t>
            </w:r>
            <w:r w:rsidRPr="006A6394">
              <w:t>)</w:t>
            </w:r>
          </w:p>
          <w:p w14:paraId="7C22381E" w14:textId="77777777" w:rsidR="00D40C70" w:rsidRPr="006A6394" w:rsidRDefault="00D40C70" w:rsidP="00E6030B">
            <w:pPr>
              <w:pStyle w:val="TAL"/>
            </w:pPr>
            <w:r w:rsidRPr="006A6394">
              <w:t>SERVICE REJECT message received with 5GMM cause #22 "</w:t>
            </w:r>
            <w:r w:rsidRPr="006A6394">
              <w:rPr>
                <w:lang w:eastAsia="ja-JP"/>
              </w:rPr>
              <w:t>Congestion</w:t>
            </w:r>
            <w:r w:rsidRPr="006A6394">
              <w:t>" and a non-zero T3448 value(defined in 3GPP TS 24.501 [54])</w:t>
            </w:r>
          </w:p>
        </w:tc>
        <w:tc>
          <w:tcPr>
            <w:tcW w:w="1701" w:type="dxa"/>
          </w:tcPr>
          <w:p w14:paraId="47CFC305" w14:textId="77777777" w:rsidR="00D40C70" w:rsidRPr="006A6394" w:rsidRDefault="00D40C70" w:rsidP="00E6030B">
            <w:pPr>
              <w:pStyle w:val="TAL"/>
            </w:pPr>
            <w:r w:rsidRPr="006A6394">
              <w:rPr>
                <w:rFonts w:eastAsia="SimSun"/>
                <w:lang w:eastAsia="zh-CN"/>
              </w:rPr>
              <w:t>SERVICE</w:t>
            </w:r>
            <w:r w:rsidRPr="006A6394">
              <w:t xml:space="preserve"> ACCEPT message or TRACKING AREA UPDATE ACCEPT message received without T3448 value</w:t>
            </w:r>
          </w:p>
          <w:p w14:paraId="087974DB" w14:textId="77777777" w:rsidR="00D40C70" w:rsidRPr="006A6394" w:rsidRDefault="00D40C70" w:rsidP="00E6030B">
            <w:pPr>
              <w:pStyle w:val="TAL"/>
            </w:pPr>
            <w:r w:rsidRPr="006A6394">
              <w:rPr>
                <w:lang w:eastAsia="zh-CN"/>
              </w:rPr>
              <w:t>SERVICE</w:t>
            </w:r>
            <w:r w:rsidRPr="006A6394">
              <w:t xml:space="preserve"> ACCEPT message or REGISTRATION ACCEPT message received without T3448 value(defined in 3GPP TS 24.501 [54])</w:t>
            </w:r>
          </w:p>
          <w:p w14:paraId="3684A776" w14:textId="77777777" w:rsidR="00D40C70" w:rsidRPr="006A6394" w:rsidRDefault="00D40C70" w:rsidP="00E6030B">
            <w:pPr>
              <w:pStyle w:val="TAL"/>
            </w:pPr>
          </w:p>
        </w:tc>
        <w:tc>
          <w:tcPr>
            <w:tcW w:w="1700" w:type="dxa"/>
          </w:tcPr>
          <w:p w14:paraId="1A1932A9" w14:textId="77777777" w:rsidR="00D40C70" w:rsidRPr="006A6394" w:rsidRDefault="00D40C70" w:rsidP="00E6030B">
            <w:pPr>
              <w:pStyle w:val="TAL"/>
            </w:pPr>
            <w:r w:rsidRPr="006A6394">
              <w:t>Allowed to initiate transfer of user data via the control plane</w:t>
            </w:r>
          </w:p>
        </w:tc>
      </w:tr>
      <w:tr w:rsidR="00D40C70" w:rsidRPr="006A6394" w14:paraId="401EF6F3" w14:textId="77777777" w:rsidTr="00E6030B">
        <w:trPr>
          <w:cantSplit/>
          <w:tblHeader/>
          <w:jc w:val="center"/>
        </w:trPr>
        <w:tc>
          <w:tcPr>
            <w:tcW w:w="992" w:type="dxa"/>
          </w:tcPr>
          <w:p w14:paraId="03FBFC86" w14:textId="77777777" w:rsidR="00D40C70" w:rsidRPr="006A6394" w:rsidRDefault="00D40C70" w:rsidP="00E6030B">
            <w:pPr>
              <w:pStyle w:val="TAC"/>
            </w:pPr>
            <w:r w:rsidRPr="006A6394">
              <w:t>T3449</w:t>
            </w:r>
          </w:p>
        </w:tc>
        <w:tc>
          <w:tcPr>
            <w:tcW w:w="992" w:type="dxa"/>
          </w:tcPr>
          <w:p w14:paraId="7513434B" w14:textId="77777777" w:rsidR="00D40C70" w:rsidRPr="006A6394" w:rsidRDefault="00D40C70" w:rsidP="00E6030B">
            <w:pPr>
              <w:pStyle w:val="TAL"/>
              <w:rPr>
                <w:lang w:eastAsia="ja-JP"/>
              </w:rPr>
            </w:pPr>
            <w:r w:rsidRPr="006A6394">
              <w:rPr>
                <w:lang w:eastAsia="ja-JP"/>
              </w:rPr>
              <w:t>5s</w:t>
            </w:r>
          </w:p>
          <w:p w14:paraId="08806AE6" w14:textId="77777777" w:rsidR="00431B51" w:rsidRPr="006A6394" w:rsidRDefault="00D40C70" w:rsidP="00E6030B">
            <w:pPr>
              <w:pStyle w:val="TAL"/>
            </w:pPr>
            <w:r w:rsidRPr="006A6394">
              <w:t>NOTE 7</w:t>
            </w:r>
            <w:r w:rsidRPr="006A6394">
              <w:br/>
              <w:t>NOTE 8</w:t>
            </w:r>
          </w:p>
          <w:p w14:paraId="57BCF224" w14:textId="77777777" w:rsidR="004A5D19" w:rsidRDefault="00D40C70" w:rsidP="004A5D19">
            <w:pPr>
              <w:pStyle w:val="TAL"/>
            </w:pPr>
            <w:r w:rsidRPr="006A6394">
              <w:t>In WB-S1/CE mode, 51s</w:t>
            </w:r>
          </w:p>
          <w:p w14:paraId="2D1816F5" w14:textId="06A227A6" w:rsidR="00D40C70" w:rsidRPr="006A6394" w:rsidRDefault="004A5D19" w:rsidP="004A5D19">
            <w:pPr>
              <w:pStyle w:val="TAL"/>
              <w:rPr>
                <w:lang w:eastAsia="ja-JP"/>
              </w:rPr>
            </w:pPr>
            <w:r>
              <w:t>NOTE 15</w:t>
            </w:r>
          </w:p>
        </w:tc>
        <w:tc>
          <w:tcPr>
            <w:tcW w:w="1560" w:type="dxa"/>
          </w:tcPr>
          <w:p w14:paraId="103582B5" w14:textId="77777777" w:rsidR="00D40C70" w:rsidRPr="006A6394" w:rsidRDefault="00D40C70" w:rsidP="00E6030B">
            <w:pPr>
              <w:pStyle w:val="TAC"/>
              <w:rPr>
                <w:lang w:eastAsia="ja-JP"/>
              </w:rPr>
            </w:pPr>
            <w:r w:rsidRPr="006A6394">
              <w:rPr>
                <w:lang w:eastAsia="ja-JP"/>
              </w:rPr>
              <w:t>EMM-REGISTERED</w:t>
            </w:r>
          </w:p>
        </w:tc>
        <w:tc>
          <w:tcPr>
            <w:tcW w:w="2693" w:type="dxa"/>
          </w:tcPr>
          <w:p w14:paraId="6FE41B17" w14:textId="77777777" w:rsidR="00D40C70" w:rsidRPr="006A6394" w:rsidRDefault="00D40C70" w:rsidP="00E6030B">
            <w:pPr>
              <w:pStyle w:val="TAL"/>
            </w:pPr>
            <w:r w:rsidRPr="006A6394">
              <w:t>Bearers have been set up</w:t>
            </w:r>
          </w:p>
          <w:p w14:paraId="1CF02A2F" w14:textId="77777777" w:rsidR="00D40C70" w:rsidRPr="006A6394" w:rsidRDefault="00D40C70" w:rsidP="00E6030B">
            <w:pPr>
              <w:pStyle w:val="TAL"/>
            </w:pPr>
            <w:r w:rsidRPr="006A6394">
              <w:t>SECURITY MODE COMMAND message received</w:t>
            </w:r>
          </w:p>
          <w:p w14:paraId="448F050C" w14:textId="77777777" w:rsidR="00D40C70" w:rsidRPr="006A6394" w:rsidRDefault="00D40C70" w:rsidP="00E6030B">
            <w:pPr>
              <w:pStyle w:val="TAL"/>
            </w:pPr>
          </w:p>
        </w:tc>
        <w:tc>
          <w:tcPr>
            <w:tcW w:w="1701" w:type="dxa"/>
          </w:tcPr>
          <w:p w14:paraId="3DC16B23" w14:textId="77777777" w:rsidR="00D40C70" w:rsidRPr="006A6394" w:rsidRDefault="00D40C70" w:rsidP="00E6030B">
            <w:pPr>
              <w:pStyle w:val="TAL"/>
              <w:rPr>
                <w:rFonts w:eastAsia="SimSun"/>
                <w:lang w:eastAsia="zh-CN"/>
              </w:rPr>
            </w:pPr>
            <w:r w:rsidRPr="006A6394">
              <w:rPr>
                <w:rFonts w:eastAsia="SimSun"/>
                <w:lang w:eastAsia="zh-CN"/>
              </w:rPr>
              <w:t>SERVICE ACCEPT message received</w:t>
            </w:r>
          </w:p>
          <w:p w14:paraId="4037E605" w14:textId="77777777" w:rsidR="00D40C70" w:rsidRPr="006A6394" w:rsidRDefault="00D40C70" w:rsidP="00E6030B">
            <w:pPr>
              <w:pStyle w:val="TAL"/>
              <w:rPr>
                <w:rFonts w:eastAsia="SimSun"/>
                <w:lang w:eastAsia="zh-CN"/>
              </w:rPr>
            </w:pPr>
            <w:r w:rsidRPr="006A6394">
              <w:t>Security protected ESM message or a security protected EMM message not related to an EMM common procedure received</w:t>
            </w:r>
          </w:p>
        </w:tc>
        <w:tc>
          <w:tcPr>
            <w:tcW w:w="1700" w:type="dxa"/>
          </w:tcPr>
          <w:p w14:paraId="3B803285" w14:textId="77777777" w:rsidR="00D40C70" w:rsidRPr="006A6394" w:rsidRDefault="00D40C70" w:rsidP="00E6030B">
            <w:pPr>
              <w:pStyle w:val="TAL"/>
            </w:pPr>
            <w:r w:rsidRPr="006A6394">
              <w:t>SERVICE ACCEPT message considered as a protocol error and EMM STATUS returned</w:t>
            </w:r>
          </w:p>
        </w:tc>
      </w:tr>
      <w:tr w:rsidR="00D40C70" w:rsidRPr="006A6394" w14:paraId="04DCA8EA" w14:textId="77777777" w:rsidTr="00E6030B">
        <w:trPr>
          <w:cantSplit/>
          <w:tblHeader/>
          <w:jc w:val="center"/>
        </w:trPr>
        <w:tc>
          <w:tcPr>
            <w:tcW w:w="9638" w:type="dxa"/>
            <w:gridSpan w:val="6"/>
          </w:tcPr>
          <w:p w14:paraId="7EF4B1EC" w14:textId="6725D89F" w:rsidR="00D40C70" w:rsidRPr="006A6394" w:rsidRDefault="00D40C70" w:rsidP="00E6030B">
            <w:pPr>
              <w:pStyle w:val="TAN"/>
            </w:pPr>
            <w:r w:rsidRPr="006A6394">
              <w:t>NOTE 1:</w:t>
            </w:r>
            <w:r w:rsidRPr="006A6394">
              <w:tab/>
              <w:t xml:space="preserve">The </w:t>
            </w:r>
            <w:r w:rsidRPr="006A6394">
              <w:rPr>
                <w:lang w:eastAsia="zh-CN"/>
              </w:rPr>
              <w:t xml:space="preserve">cases in which the </w:t>
            </w:r>
            <w:r w:rsidRPr="006A6394">
              <w:t xml:space="preserve">default value of this timer is used are described in </w:t>
            </w:r>
            <w:r w:rsidR="00FB1684" w:rsidRPr="006A6394">
              <w:t>clause</w:t>
            </w:r>
            <w:r w:rsidRPr="006A6394">
              <w:t> 5.3.6.</w:t>
            </w:r>
          </w:p>
          <w:p w14:paraId="0C5AAF49" w14:textId="77777777" w:rsidR="00D40C70" w:rsidRPr="006A6394" w:rsidRDefault="00D40C70" w:rsidP="00E6030B">
            <w:pPr>
              <w:pStyle w:val="TAN"/>
            </w:pPr>
            <w:r w:rsidRPr="006A6394">
              <w:t>NOTE 2:</w:t>
            </w:r>
            <w:r w:rsidRPr="006A6394">
              <w:tab/>
              <w:t>The value of this timer is provided by the network operator during the attach and tracking area updating procedures.</w:t>
            </w:r>
          </w:p>
          <w:p w14:paraId="0E034370" w14:textId="77777777" w:rsidR="00D40C70" w:rsidRPr="006A6394" w:rsidRDefault="00D40C70" w:rsidP="00E6030B">
            <w:pPr>
              <w:pStyle w:val="TAN"/>
            </w:pPr>
            <w:r w:rsidRPr="006A6394">
              <w:t>NOTE 3:</w:t>
            </w:r>
            <w:r w:rsidRPr="006A6394">
              <w:tab/>
              <w:t>The value of this timer may be provided by the network in the ATTACH ACCEPT message and TRACKING AREA UPDATE ACCEPT message. The default value of this timer is identical to the value of T3412.</w:t>
            </w:r>
          </w:p>
          <w:p w14:paraId="2E3ED0D8" w14:textId="77777777" w:rsidR="00D40C70" w:rsidRPr="006A6394" w:rsidRDefault="00D40C70" w:rsidP="00E6030B">
            <w:pPr>
              <w:pStyle w:val="TAN"/>
            </w:pPr>
            <w:r w:rsidRPr="006A6394">
              <w:rPr>
                <w:lang w:eastAsia="ja-JP"/>
              </w:rPr>
              <w:t>NOTE 4:</w:t>
            </w:r>
            <w:r w:rsidRPr="006A6394">
              <w:rPr>
                <w:lang w:eastAsia="ja-JP"/>
              </w:rPr>
              <w:tab/>
              <w:t xml:space="preserve">The value of this timer is provided by the network operator when a service request for CS fallback is rejected by the network with EMM cause #39 "CS </w:t>
            </w:r>
            <w:r w:rsidRPr="006A6394">
              <w:rPr>
                <w:lang w:eastAsia="zh-CN"/>
              </w:rPr>
              <w:t>service</w:t>
            </w:r>
            <w:r w:rsidRPr="006A6394">
              <w:rPr>
                <w:lang w:eastAsia="ja-JP"/>
              </w:rPr>
              <w:t xml:space="preserve"> temporarily not available".</w:t>
            </w:r>
          </w:p>
          <w:p w14:paraId="3ADEA7F0" w14:textId="77777777" w:rsidR="00D40C70" w:rsidRPr="006A6394" w:rsidRDefault="00D40C70" w:rsidP="00E6030B">
            <w:pPr>
              <w:pStyle w:val="TAN"/>
            </w:pPr>
            <w:r w:rsidRPr="006A6394">
              <w:t>NOTE 5:</w:t>
            </w:r>
            <w:r w:rsidRPr="006A6394">
              <w:tab/>
              <w:t>The default value of this timer is used if the network does not indicate a value in the TRACKING AREA UPDATE ACCEPT message and the UE does not have a stored value for this timer.</w:t>
            </w:r>
          </w:p>
          <w:p w14:paraId="0ADD883E" w14:textId="00B79B13" w:rsidR="00D40C70" w:rsidRPr="006A6394" w:rsidRDefault="00D40C70" w:rsidP="00E6030B">
            <w:pPr>
              <w:pStyle w:val="TAN"/>
            </w:pPr>
            <w:r w:rsidRPr="006A6394">
              <w:t>NOTE 6:</w:t>
            </w:r>
            <w:r w:rsidRPr="006A6394">
              <w:tab/>
              <w:t xml:space="preserve">The conditions for which this applies are described in </w:t>
            </w:r>
            <w:r w:rsidR="00FB1684" w:rsidRPr="006A6394">
              <w:t>clause</w:t>
            </w:r>
            <w:r w:rsidRPr="006A6394">
              <w:t> 5.5.3.2.6.</w:t>
            </w:r>
          </w:p>
          <w:p w14:paraId="6FC07522" w14:textId="01BF02CD" w:rsidR="00D40C70" w:rsidRPr="006A6394" w:rsidRDefault="00D40C70" w:rsidP="00E6030B">
            <w:pPr>
              <w:pStyle w:val="TAN"/>
            </w:pPr>
            <w:r w:rsidRPr="006A6394">
              <w:t>NOTE 7:</w:t>
            </w:r>
            <w:r w:rsidRPr="006A6394">
              <w:tab/>
              <w:t xml:space="preserve">In NB-S1 mode, the timer value shall be calculated as described in </w:t>
            </w:r>
            <w:r w:rsidR="00FB1684" w:rsidRPr="006A6394">
              <w:t>clause</w:t>
            </w:r>
            <w:r w:rsidRPr="006A6394">
              <w:t> 4.7.</w:t>
            </w:r>
          </w:p>
          <w:p w14:paraId="455A858C" w14:textId="4F7AC3CC" w:rsidR="00D40C70" w:rsidRPr="006A6394" w:rsidRDefault="00D40C70" w:rsidP="00E6030B">
            <w:pPr>
              <w:pStyle w:val="TAN"/>
              <w:rPr>
                <w:lang w:eastAsia="zh-CN"/>
              </w:rPr>
            </w:pPr>
            <w:r w:rsidRPr="006A6394">
              <w:t>NOTE 8:</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3CC230CA" w14:textId="7351391E" w:rsidR="00D40C70" w:rsidRPr="006A6394" w:rsidRDefault="00D40C70" w:rsidP="00E6030B">
            <w:pPr>
              <w:pStyle w:val="TAN"/>
            </w:pPr>
            <w:r w:rsidRPr="006A6394">
              <w:t>NOTE </w:t>
            </w:r>
            <w:r w:rsidRPr="006A6394">
              <w:rPr>
                <w:lang w:eastAsia="zh-CN"/>
              </w:rPr>
              <w:t>9</w:t>
            </w:r>
            <w:r w:rsidRPr="006A6394">
              <w:t>:</w:t>
            </w:r>
            <w:r w:rsidRPr="006A6394">
              <w:tab/>
            </w:r>
            <w:r w:rsidRPr="006A6394">
              <w:rPr>
                <w:lang w:eastAsia="zh-CN"/>
              </w:rPr>
              <w:t xml:space="preserve">It is possible that the UE does not stop or start timer T3440 upon receipt of ESM DATA TRANSPORT message as described in </w:t>
            </w:r>
            <w:r w:rsidR="00FB1684" w:rsidRPr="006A6394">
              <w:rPr>
                <w:lang w:eastAsia="zh-CN"/>
              </w:rPr>
              <w:t>clause</w:t>
            </w:r>
            <w:r w:rsidRPr="006A6394">
              <w:rPr>
                <w:lang w:eastAsia="zh-CN"/>
              </w:rPr>
              <w:t> 5.3.1.2.1</w:t>
            </w:r>
            <w:r w:rsidRPr="006A6394">
              <w:t>.</w:t>
            </w:r>
          </w:p>
          <w:p w14:paraId="00D68290" w14:textId="77777777" w:rsidR="00D40C70" w:rsidRPr="006A6394" w:rsidRDefault="00D40C70" w:rsidP="00E6030B">
            <w:pPr>
              <w:pStyle w:val="TAN"/>
            </w:pPr>
            <w:r w:rsidRPr="006A6394">
              <w:t>NOTE 10: The timer value is provided by the network in the ATTACH ACCEPT, TRACKING AREA UPDATE ACCEPT, SERVICE ACCEPT, SERVICE REJECT or REGISTRATION ACCEPT message, or chosen randomly from a default value range of 15 – 30 minutes.</w:t>
            </w:r>
          </w:p>
          <w:p w14:paraId="405B853C" w14:textId="77777777" w:rsidR="00D40C70" w:rsidRPr="006A6394" w:rsidRDefault="00D40C70" w:rsidP="00E6030B">
            <w:pPr>
              <w:pStyle w:val="TAN"/>
            </w:pPr>
            <w:r w:rsidRPr="006A6394">
              <w:t>NOTE 11:</w:t>
            </w:r>
            <w:r w:rsidRPr="006A6394">
              <w:tab/>
            </w:r>
            <w:r w:rsidRPr="006A6394">
              <w:rPr>
                <w:lang w:eastAsia="zh-CN"/>
              </w:rPr>
              <w:t xml:space="preserve">If the timer is started due to a UE </w:t>
            </w:r>
            <w:r w:rsidRPr="006A6394">
              <w:t>configured for eCall only mode moving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2. Otherwise the UE starts the timer with a value set to 12 hours.</w:t>
            </w:r>
          </w:p>
          <w:p w14:paraId="61717BCD" w14:textId="77777777" w:rsidR="00D40C70" w:rsidRPr="006A6394" w:rsidRDefault="00D40C70" w:rsidP="00E6030B">
            <w:pPr>
              <w:pStyle w:val="TAN"/>
            </w:pPr>
            <w:r w:rsidRPr="006A6394">
              <w:t>NOTE 12:</w:t>
            </w:r>
            <w:r w:rsidRPr="006A6394">
              <w:tab/>
            </w:r>
            <w:r w:rsidRPr="006A6394">
              <w:rPr>
                <w:lang w:eastAsia="zh-CN"/>
              </w:rPr>
              <w:t xml:space="preserve">If the timer is started due to a UE </w:t>
            </w:r>
            <w:r w:rsidRPr="006A6394">
              <w:t>configured for eCall only mode moving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3. Otherwise the UE starts the timer with a value set to 12 hours.</w:t>
            </w:r>
          </w:p>
          <w:p w14:paraId="0471D7E2" w14:textId="708092CB" w:rsidR="00E153F1" w:rsidRPr="006A6394" w:rsidRDefault="00E153F1" w:rsidP="00E6030B">
            <w:pPr>
              <w:pStyle w:val="TAN"/>
            </w:pPr>
            <w:r w:rsidRPr="006A6394">
              <w:t>NOTE 13:</w:t>
            </w:r>
            <w:r w:rsidRPr="006A6394">
              <w:tab/>
              <w:t xml:space="preserve">Based on implementation, the timer may be set to a value between 250ms and 5s when the </w:t>
            </w:r>
            <w:r w:rsidRPr="006A6394">
              <w:rPr>
                <w:rFonts w:eastAsia="SimSun"/>
              </w:rPr>
              <w:t>MUSIM UE</w:t>
            </w:r>
            <w:r w:rsidRPr="006A6394">
              <w:t xml:space="preserve"> indicates "NAS signalling connection release" </w:t>
            </w:r>
            <w:r w:rsidR="0053229A" w:rsidRPr="006A6394">
              <w:rPr>
                <w:lang w:eastAsia="zh-CN"/>
              </w:rPr>
              <w:t xml:space="preserve">or "Rejection of paging" </w:t>
            </w:r>
            <w:r w:rsidRPr="006A6394">
              <w:t>in the UE request type IE of the EXTENDED SERVICE REQUEST message or CONTROL PLANE SERVICE REQUEST message.</w:t>
            </w:r>
          </w:p>
          <w:p w14:paraId="2C079567" w14:textId="77777777" w:rsidR="004A5D19" w:rsidRDefault="00711507" w:rsidP="004A5D19">
            <w:pPr>
              <w:pStyle w:val="TAN"/>
            </w:pPr>
            <w:r w:rsidRPr="006A6394">
              <w:t>NOTE </w:t>
            </w:r>
            <w:r w:rsidRPr="006A6394">
              <w:rPr>
                <w:lang w:eastAsia="zh-TW"/>
              </w:rPr>
              <w:t>14</w:t>
            </w:r>
            <w:r w:rsidRPr="006A6394">
              <w:t>:</w:t>
            </w:r>
            <w:r w:rsidRPr="006A6394">
              <w:tab/>
            </w:r>
            <w:r w:rsidRPr="006A6394">
              <w:rPr>
                <w:lang w:eastAsia="zh-CN"/>
              </w:rPr>
              <w:t xml:space="preserve">Based on implementation, the timer may be set to a value between 250ms and </w:t>
            </w:r>
            <w:r w:rsidRPr="006A6394">
              <w:rPr>
                <w:lang w:eastAsia="zh-TW"/>
              </w:rPr>
              <w:t>10</w:t>
            </w:r>
            <w:r w:rsidRPr="006A6394">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6A6394">
              <w:t>TRACKING AREA UPDATE REQUEST message.</w:t>
            </w:r>
          </w:p>
          <w:p w14:paraId="12132E1C" w14:textId="51228958" w:rsidR="00711507" w:rsidRPr="006A6394" w:rsidRDefault="004A5D19" w:rsidP="004A5D19">
            <w:pPr>
              <w:pStyle w:val="TAN"/>
            </w:pPr>
            <w:r w:rsidRPr="006A6394">
              <w:t>NOTE </w:t>
            </w:r>
            <w:r>
              <w:t>15</w:t>
            </w:r>
            <w:r w:rsidRPr="006A6394">
              <w:t>:</w:t>
            </w:r>
            <w:r w:rsidRPr="006A6394">
              <w:tab/>
            </w:r>
            <w:r w:rsidRPr="00160D57">
              <w:t xml:space="preserve">In satellite </w:t>
            </w:r>
            <w:r>
              <w:t>E-UTR</w:t>
            </w:r>
            <w:r w:rsidRPr="00160D57">
              <w:t xml:space="preserve">AN </w:t>
            </w:r>
            <w:r>
              <w:t xml:space="preserve">access, </w:t>
            </w:r>
            <w:r w:rsidRPr="00160D57">
              <w:t>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2048CA17" w14:textId="77777777" w:rsidR="00D40C70" w:rsidRPr="006A6394" w:rsidRDefault="00D40C70" w:rsidP="00D40C70"/>
    <w:p w14:paraId="237D86DC" w14:textId="77777777" w:rsidR="00D40C70" w:rsidRPr="006A6394" w:rsidRDefault="00D40C70" w:rsidP="00D40C70">
      <w:pPr>
        <w:pStyle w:val="TH"/>
      </w:pPr>
      <w:r w:rsidRPr="006A6394">
        <w:t>Table 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D40C70" w:rsidRPr="006A6394" w14:paraId="37DB44E1"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21AB69BC" w14:textId="77777777" w:rsidR="00D40C70" w:rsidRPr="006A6394" w:rsidRDefault="00D40C70" w:rsidP="00E6030B">
            <w:pPr>
              <w:pStyle w:val="TAH"/>
            </w:pPr>
            <w:r w:rsidRPr="006A6394">
              <w:t>TIMER NUM.</w:t>
            </w:r>
          </w:p>
        </w:tc>
        <w:tc>
          <w:tcPr>
            <w:tcW w:w="992" w:type="dxa"/>
            <w:tcBorders>
              <w:top w:val="single" w:sz="6" w:space="0" w:color="auto"/>
              <w:left w:val="single" w:sz="6" w:space="0" w:color="auto"/>
              <w:bottom w:val="single" w:sz="6" w:space="0" w:color="auto"/>
              <w:right w:val="single" w:sz="6" w:space="0" w:color="auto"/>
            </w:tcBorders>
          </w:tcPr>
          <w:p w14:paraId="48041389" w14:textId="77777777" w:rsidR="00D40C70" w:rsidRPr="006A6394" w:rsidRDefault="00D40C70" w:rsidP="00E6030B">
            <w:pPr>
              <w:pStyle w:val="TAH"/>
            </w:pPr>
            <w:r w:rsidRPr="006A6394">
              <w:t>TIMER VALUE</w:t>
            </w:r>
          </w:p>
        </w:tc>
        <w:tc>
          <w:tcPr>
            <w:tcW w:w="1560" w:type="dxa"/>
            <w:tcBorders>
              <w:top w:val="single" w:sz="6" w:space="0" w:color="auto"/>
              <w:left w:val="single" w:sz="6" w:space="0" w:color="auto"/>
              <w:bottom w:val="single" w:sz="6" w:space="0" w:color="auto"/>
              <w:right w:val="single" w:sz="6" w:space="0" w:color="auto"/>
            </w:tcBorders>
          </w:tcPr>
          <w:p w14:paraId="5F6E381F" w14:textId="77777777" w:rsidR="00D40C70" w:rsidRPr="006A6394" w:rsidRDefault="00D40C70" w:rsidP="00E6030B">
            <w:pPr>
              <w:pStyle w:val="TAH"/>
            </w:pPr>
            <w:r w:rsidRPr="006A6394">
              <w:t xml:space="preserve">STATE </w:t>
            </w:r>
          </w:p>
        </w:tc>
        <w:tc>
          <w:tcPr>
            <w:tcW w:w="2693" w:type="dxa"/>
            <w:tcBorders>
              <w:top w:val="single" w:sz="6" w:space="0" w:color="auto"/>
              <w:left w:val="single" w:sz="6" w:space="0" w:color="auto"/>
              <w:bottom w:val="single" w:sz="6" w:space="0" w:color="auto"/>
              <w:right w:val="single" w:sz="6" w:space="0" w:color="auto"/>
            </w:tcBorders>
          </w:tcPr>
          <w:p w14:paraId="226BF6CC" w14:textId="77777777" w:rsidR="00D40C70" w:rsidRPr="006A6394" w:rsidRDefault="00D40C70" w:rsidP="00E6030B">
            <w:pPr>
              <w:pStyle w:val="TAH"/>
            </w:pPr>
            <w:r w:rsidRPr="006A6394">
              <w:t>CAUSE OF START</w:t>
            </w:r>
          </w:p>
        </w:tc>
        <w:tc>
          <w:tcPr>
            <w:tcW w:w="1701" w:type="dxa"/>
            <w:tcBorders>
              <w:top w:val="single" w:sz="6" w:space="0" w:color="auto"/>
              <w:left w:val="single" w:sz="6" w:space="0" w:color="auto"/>
              <w:bottom w:val="single" w:sz="6" w:space="0" w:color="auto"/>
              <w:right w:val="single" w:sz="6" w:space="0" w:color="auto"/>
            </w:tcBorders>
          </w:tcPr>
          <w:p w14:paraId="22E7BB6A" w14:textId="77777777" w:rsidR="00D40C70" w:rsidRPr="006A6394" w:rsidRDefault="00D40C70" w:rsidP="00E6030B">
            <w:pPr>
              <w:pStyle w:val="TAH"/>
            </w:pPr>
            <w:r w:rsidRPr="006A6394">
              <w:t>NORMAL STOP</w:t>
            </w:r>
          </w:p>
        </w:tc>
        <w:tc>
          <w:tcPr>
            <w:tcW w:w="1701" w:type="dxa"/>
            <w:tcBorders>
              <w:top w:val="single" w:sz="6" w:space="0" w:color="auto"/>
              <w:left w:val="single" w:sz="6" w:space="0" w:color="auto"/>
              <w:bottom w:val="single" w:sz="6" w:space="0" w:color="auto"/>
              <w:right w:val="single" w:sz="6" w:space="0" w:color="auto"/>
            </w:tcBorders>
          </w:tcPr>
          <w:p w14:paraId="2F0D9A0A" w14:textId="77777777" w:rsidR="00D40C70" w:rsidRPr="006A6394" w:rsidRDefault="00D40C70" w:rsidP="00E6030B">
            <w:pPr>
              <w:pStyle w:val="TAH"/>
              <w:rPr>
                <w:lang w:eastAsia="zh-CN"/>
              </w:rPr>
            </w:pPr>
            <w:r w:rsidRPr="006A6394">
              <w:t>ON THE</w:t>
            </w:r>
            <w:r w:rsidRPr="006A6394">
              <w:br/>
              <w:t>1st, 2nd, 3rd, 4th EXPIRY (NOTE 1)</w:t>
            </w:r>
          </w:p>
        </w:tc>
      </w:tr>
      <w:tr w:rsidR="00D40C70" w:rsidRPr="006A6394" w14:paraId="632B9838"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71EE3E02" w14:textId="77777777" w:rsidR="00D40C70" w:rsidRPr="006A6394" w:rsidRDefault="00D40C70" w:rsidP="00E6030B">
            <w:pPr>
              <w:pStyle w:val="TAC"/>
            </w:pPr>
            <w:r w:rsidRPr="006A6394">
              <w:t>T3413</w:t>
            </w:r>
            <w:r w:rsidRPr="006A6394">
              <w:br/>
              <w:t xml:space="preserve">NOTE 8 </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5BCDBD7F" w14:textId="77777777" w:rsidR="00D40C70" w:rsidRPr="006A6394" w:rsidRDefault="00D40C70" w:rsidP="00E6030B">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7EEBAB31" w14:textId="77777777" w:rsidR="00D40C70" w:rsidRPr="006A6394" w:rsidRDefault="00D40C70" w:rsidP="00E6030B">
            <w:pPr>
              <w:pStyle w:val="TAC"/>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321372E2"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F2B1A26"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completed</w:t>
            </w:r>
          </w:p>
          <w:p w14:paraId="2396F9AD" w14:textId="77777777" w:rsidR="00D40C70" w:rsidRPr="006A6394" w:rsidRDefault="00D40C70" w:rsidP="00E6030B">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1F51B77" w14:textId="77777777" w:rsidR="00D40C70" w:rsidRPr="006A6394" w:rsidRDefault="00D40C70" w:rsidP="00E6030B">
            <w:pPr>
              <w:pStyle w:val="TAL"/>
            </w:pPr>
            <w:r w:rsidRPr="006A6394">
              <w:t>Network dependent</w:t>
            </w:r>
          </w:p>
        </w:tc>
      </w:tr>
      <w:tr w:rsidR="00D40C70" w:rsidRPr="006A6394" w14:paraId="6C7AF031"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1A7B7D14" w14:textId="77777777" w:rsidR="00D40C70" w:rsidRPr="006A6394" w:rsidRDefault="00D40C70" w:rsidP="00E6030B">
            <w:pPr>
              <w:pStyle w:val="TAC"/>
            </w:pPr>
            <w:r w:rsidRPr="006A6394">
              <w:t xml:space="preserve">T3415 </w:t>
            </w:r>
            <w:r w:rsidRPr="006A6394">
              <w:br/>
              <w:t>NOTE 8</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0E7A2EDA" w14:textId="77777777" w:rsidR="00D40C70" w:rsidRPr="006A6394" w:rsidRDefault="00D40C70" w:rsidP="00E6030B">
            <w:pPr>
              <w:pStyle w:val="TAL"/>
            </w:pPr>
            <w:r w:rsidRPr="006A6394">
              <w:t>NOTE 6</w:t>
            </w:r>
          </w:p>
        </w:tc>
        <w:tc>
          <w:tcPr>
            <w:tcW w:w="1560" w:type="dxa"/>
            <w:tcBorders>
              <w:top w:val="single" w:sz="6" w:space="0" w:color="auto"/>
              <w:left w:val="single" w:sz="6" w:space="0" w:color="auto"/>
              <w:bottom w:val="single" w:sz="6" w:space="0" w:color="auto"/>
              <w:right w:val="single" w:sz="6" w:space="0" w:color="auto"/>
            </w:tcBorders>
          </w:tcPr>
          <w:p w14:paraId="006418B9" w14:textId="77777777" w:rsidR="00D40C70" w:rsidRPr="006A6394" w:rsidRDefault="00D40C70" w:rsidP="00E6030B">
            <w:pPr>
              <w:pStyle w:val="TAC"/>
              <w:rPr>
                <w:lang w:eastAsia="zh-CN"/>
              </w:rPr>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1B15152D"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initiated for a UE which the network accepted the request to use eDRX</w:t>
            </w:r>
            <w:r w:rsidRPr="006A6394">
              <w:rPr>
                <w:lang w:eastAsia="zh-CN"/>
              </w:rPr>
              <w:t xml:space="preserve"> </w:t>
            </w:r>
            <w:r w:rsidRPr="006A6394">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12DA1A05"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completed</w:t>
            </w:r>
          </w:p>
          <w:p w14:paraId="5424FC4B" w14:textId="77777777" w:rsidR="00D40C70" w:rsidRPr="006A6394" w:rsidRDefault="00D40C70" w:rsidP="00E6030B">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9EFB837" w14:textId="77777777" w:rsidR="00D40C70" w:rsidRPr="006A6394" w:rsidRDefault="00D40C70" w:rsidP="00E6030B">
            <w:pPr>
              <w:pStyle w:val="TAL"/>
            </w:pPr>
            <w:r w:rsidRPr="006A6394">
              <w:t>Paging procedure is aborted and the network proceeds as specified in 3GPP TS 23.</w:t>
            </w:r>
            <w:r w:rsidRPr="006A6394">
              <w:rPr>
                <w:lang w:eastAsia="zh-CN"/>
              </w:rPr>
              <w:t>401 [10]</w:t>
            </w:r>
          </w:p>
        </w:tc>
      </w:tr>
      <w:tr w:rsidR="00D40C70" w:rsidRPr="006A6394" w14:paraId="31DDB361"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435D7C50" w14:textId="77777777" w:rsidR="00D40C70" w:rsidRPr="006A6394" w:rsidRDefault="00D40C70" w:rsidP="00E6030B">
            <w:pPr>
              <w:pStyle w:val="TAC"/>
            </w:pPr>
            <w:r w:rsidRPr="006A6394">
              <w:t>T3422</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7476F448" w14:textId="77777777" w:rsidR="00D40C70" w:rsidRPr="006A6394" w:rsidRDefault="00D40C70" w:rsidP="00E6030B">
            <w:pPr>
              <w:pStyle w:val="TAL"/>
            </w:pPr>
            <w:r w:rsidRPr="006A6394">
              <w:t>6s</w:t>
            </w:r>
          </w:p>
          <w:p w14:paraId="4C85D263" w14:textId="77777777" w:rsidR="004A5D19" w:rsidRDefault="00D40C70" w:rsidP="004A5D19">
            <w:pPr>
              <w:pStyle w:val="TAL"/>
            </w:pPr>
            <w:r w:rsidRPr="006A6394">
              <w:t>In WB-S1/CE mode, 24s</w:t>
            </w:r>
          </w:p>
          <w:p w14:paraId="12866B97" w14:textId="0B7DDEAA"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49DA3607" w14:textId="77777777" w:rsidR="00D40C70" w:rsidRPr="006A6394" w:rsidRDefault="00D40C70" w:rsidP="00E6030B">
            <w:pPr>
              <w:pStyle w:val="TAC"/>
            </w:pPr>
            <w:r w:rsidRPr="006A6394">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35790E5" w14:textId="77777777" w:rsidR="00D40C70" w:rsidRPr="006A6394" w:rsidRDefault="00D40C70" w:rsidP="00E6030B">
            <w:pPr>
              <w:pStyle w:val="TAL"/>
            </w:pPr>
            <w:r w:rsidRPr="006A6394">
              <w:t>DETACH REQUEST sent</w:t>
            </w:r>
          </w:p>
        </w:tc>
        <w:tc>
          <w:tcPr>
            <w:tcW w:w="1701" w:type="dxa"/>
            <w:tcBorders>
              <w:top w:val="single" w:sz="6" w:space="0" w:color="auto"/>
              <w:left w:val="single" w:sz="6" w:space="0" w:color="auto"/>
              <w:bottom w:val="single" w:sz="6" w:space="0" w:color="auto"/>
              <w:right w:val="single" w:sz="6" w:space="0" w:color="auto"/>
            </w:tcBorders>
          </w:tcPr>
          <w:p w14:paraId="615E7FAD" w14:textId="77777777" w:rsidR="00D40C70" w:rsidRPr="006A6394" w:rsidRDefault="00D40C70" w:rsidP="00E6030B">
            <w:pPr>
              <w:pStyle w:val="TAL"/>
            </w:pPr>
            <w:r w:rsidRPr="006A6394">
              <w:t>DETACH ACCEPT received</w:t>
            </w:r>
          </w:p>
        </w:tc>
        <w:tc>
          <w:tcPr>
            <w:tcW w:w="1701" w:type="dxa"/>
            <w:tcBorders>
              <w:top w:val="single" w:sz="6" w:space="0" w:color="auto"/>
              <w:left w:val="single" w:sz="6" w:space="0" w:color="auto"/>
              <w:bottom w:val="single" w:sz="6" w:space="0" w:color="auto"/>
              <w:right w:val="single" w:sz="6" w:space="0" w:color="auto"/>
            </w:tcBorders>
          </w:tcPr>
          <w:p w14:paraId="0154EB90" w14:textId="77777777" w:rsidR="00D40C70" w:rsidRPr="006A6394" w:rsidRDefault="00D40C70" w:rsidP="00E6030B">
            <w:pPr>
              <w:pStyle w:val="TAL"/>
            </w:pPr>
            <w:r w:rsidRPr="006A6394">
              <w:t>Retransmission of DETACH REQUEST</w:t>
            </w:r>
          </w:p>
        </w:tc>
      </w:tr>
      <w:tr w:rsidR="00D40C70" w:rsidRPr="006A6394" w14:paraId="047FF36D"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21374F55" w14:textId="77777777" w:rsidR="00D40C70" w:rsidRPr="006A6394" w:rsidRDefault="00D40C70" w:rsidP="00E6030B">
            <w:pPr>
              <w:pStyle w:val="TAC"/>
            </w:pPr>
            <w:r w:rsidRPr="006A6394">
              <w:t>T3447</w:t>
            </w:r>
          </w:p>
        </w:tc>
        <w:tc>
          <w:tcPr>
            <w:tcW w:w="992" w:type="dxa"/>
            <w:tcBorders>
              <w:top w:val="single" w:sz="6" w:space="0" w:color="auto"/>
              <w:left w:val="single" w:sz="6" w:space="0" w:color="auto"/>
              <w:bottom w:val="single" w:sz="6" w:space="0" w:color="auto"/>
              <w:right w:val="single" w:sz="6" w:space="0" w:color="auto"/>
            </w:tcBorders>
          </w:tcPr>
          <w:p w14:paraId="61EB2C9B" w14:textId="77777777" w:rsidR="00D40C70" w:rsidRPr="006A6394" w:rsidRDefault="00D40C70" w:rsidP="00E6030B">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161B2BC3" w14:textId="77777777" w:rsidR="00D40C70" w:rsidRPr="006A6394" w:rsidRDefault="00D40C70" w:rsidP="00E6030B">
            <w:pPr>
              <w:pStyle w:val="TAC"/>
              <w:rPr>
                <w:lang w:eastAsia="zh-CN"/>
              </w:rPr>
            </w:pPr>
            <w:r w:rsidRPr="006A6394">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2B6A93C9" w14:textId="77777777" w:rsidR="00D40C70" w:rsidRPr="006A6394" w:rsidRDefault="00D40C70" w:rsidP="00E6030B">
            <w:pPr>
              <w:pStyle w:val="TAL"/>
            </w:pPr>
            <w:r w:rsidRPr="006A6394">
              <w:t>UE transitions from EMM-CONNECTED mode to EMM-IDLE mode except when UE was in EMM-CONNECTED mode due to paging, attach without PDN connection or tracking area update request without "active" or "signalling active" flag set</w:t>
            </w:r>
          </w:p>
          <w:p w14:paraId="32B4457C" w14:textId="77777777" w:rsidR="00D40C70" w:rsidRPr="006A6394" w:rsidRDefault="00D40C70" w:rsidP="00E6030B">
            <w:pPr>
              <w:pStyle w:val="TAL"/>
            </w:pPr>
            <w:r w:rsidRPr="006A6394">
              <w:t xml:space="preserve">UE transitions from 5GMM-CONNECTED mode to 5GMM-IDLE mode except when UE was in 5GMM-CONNECTED mode due to paging,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w:t>
            </w:r>
          </w:p>
        </w:tc>
        <w:tc>
          <w:tcPr>
            <w:tcW w:w="1701" w:type="dxa"/>
            <w:tcBorders>
              <w:top w:val="single" w:sz="6" w:space="0" w:color="auto"/>
              <w:left w:val="single" w:sz="6" w:space="0" w:color="auto"/>
              <w:bottom w:val="single" w:sz="6" w:space="0" w:color="auto"/>
              <w:right w:val="single" w:sz="6" w:space="0" w:color="auto"/>
            </w:tcBorders>
          </w:tcPr>
          <w:p w14:paraId="48DA7A1E" w14:textId="77777777" w:rsidR="00D40C70" w:rsidRPr="006A6394" w:rsidRDefault="00D40C70" w:rsidP="00E6030B">
            <w:pPr>
              <w:pStyle w:val="TAL"/>
              <w:rPr>
                <w:rFonts w:eastAsia="SimSun"/>
                <w:lang w:eastAsia="zh-CN"/>
              </w:rPr>
            </w:pPr>
            <w:r w:rsidRPr="006A6394">
              <w:rPr>
                <w:rFonts w:eastAsia="SimSun"/>
                <w:lang w:eastAsia="zh-CN"/>
              </w:rPr>
              <w:t>ATTACH ACCEPT or TRACKING AREA UPDATE ACCEPT without the T3447 value IE. At MME during inter-system change from S1 mode to N1 mode.</w:t>
            </w:r>
          </w:p>
          <w:p w14:paraId="008BA319" w14:textId="77777777" w:rsidR="00D40C70" w:rsidRPr="006A6394" w:rsidRDefault="00D40C70" w:rsidP="00E6030B">
            <w:pPr>
              <w:pStyle w:val="TAL"/>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7FCB387" w14:textId="77777777" w:rsidR="00D40C70" w:rsidRPr="006A6394" w:rsidRDefault="00D40C70" w:rsidP="00E6030B">
            <w:pPr>
              <w:pStyle w:val="TAL"/>
            </w:pPr>
            <w:r w:rsidRPr="006A6394">
              <w:t>Allow the UE to initiate a connection for transfer of uplink user data.</w:t>
            </w:r>
          </w:p>
        </w:tc>
      </w:tr>
      <w:tr w:rsidR="00D40C70" w:rsidRPr="006A6394" w14:paraId="5FA30EB0"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3BAA501D" w14:textId="77777777" w:rsidR="00D40C70" w:rsidRPr="006A6394" w:rsidRDefault="00D40C70" w:rsidP="00E6030B">
            <w:pPr>
              <w:pStyle w:val="TAC"/>
            </w:pPr>
            <w:r w:rsidRPr="006A6394">
              <w:t>T3</w:t>
            </w:r>
            <w:r w:rsidRPr="006A6394">
              <w:rPr>
                <w:lang w:eastAsia="zh-CN"/>
              </w:rPr>
              <w:t>4</w:t>
            </w:r>
            <w:r w:rsidRPr="006A6394">
              <w:t>5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0FD02A83" w14:textId="77777777" w:rsidR="00D40C70" w:rsidRPr="006A6394" w:rsidRDefault="00D40C70" w:rsidP="00E6030B">
            <w:pPr>
              <w:pStyle w:val="TAL"/>
            </w:pPr>
            <w:r w:rsidRPr="006A6394">
              <w:t>6s</w:t>
            </w:r>
          </w:p>
          <w:p w14:paraId="787DC54D" w14:textId="77777777" w:rsidR="004A5D19" w:rsidRDefault="00D40C70" w:rsidP="004A5D19">
            <w:pPr>
              <w:pStyle w:val="TAL"/>
            </w:pPr>
            <w:r w:rsidRPr="006A6394">
              <w:t>In WB-S1/CE mode, 18s</w:t>
            </w:r>
          </w:p>
          <w:p w14:paraId="3FFBA7C6" w14:textId="629D7781"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34603C02" w14:textId="77777777" w:rsidR="00D40C70" w:rsidRPr="006A6394" w:rsidRDefault="00D40C70" w:rsidP="00E6030B">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6AEAF3D6" w14:textId="77777777" w:rsidR="00D40C70" w:rsidRPr="006A6394" w:rsidRDefault="00D40C70" w:rsidP="00E6030B">
            <w:pPr>
              <w:pStyle w:val="TAL"/>
            </w:pPr>
            <w:r w:rsidRPr="006A6394">
              <w:t>ATTACH ACCEPT sent</w:t>
            </w:r>
          </w:p>
          <w:p w14:paraId="52995426" w14:textId="77777777" w:rsidR="00D40C70" w:rsidRPr="006A6394" w:rsidRDefault="00D40C70" w:rsidP="00E6030B">
            <w:pPr>
              <w:pStyle w:val="TAL"/>
            </w:pPr>
          </w:p>
          <w:p w14:paraId="4C8DB338" w14:textId="26D61D73" w:rsidR="000F5569" w:rsidRPr="006A6394" w:rsidRDefault="00D40C70" w:rsidP="000F5569">
            <w:pPr>
              <w:pStyle w:val="TAL"/>
            </w:pPr>
            <w:r w:rsidRPr="006A6394">
              <w:t>TRACKING AREA UPDATE ACCEPT sent with GUTI</w:t>
            </w:r>
          </w:p>
          <w:p w14:paraId="5F3E15F0" w14:textId="732140D6" w:rsidR="00D40C70" w:rsidRPr="006A6394" w:rsidRDefault="00D40C70" w:rsidP="00E6030B">
            <w:pPr>
              <w:pStyle w:val="TAL"/>
            </w:pPr>
          </w:p>
          <w:p w14:paraId="6BDC73BF" w14:textId="77777777" w:rsidR="00D40C70" w:rsidRPr="006A6394" w:rsidRDefault="00D40C70" w:rsidP="00E6030B">
            <w:pPr>
              <w:pStyle w:val="TAL"/>
              <w:rPr>
                <w:lang w:eastAsia="zh-CN"/>
              </w:rPr>
            </w:pPr>
          </w:p>
          <w:p w14:paraId="0351653F" w14:textId="77777777" w:rsidR="00D40C70" w:rsidRPr="006A6394" w:rsidRDefault="00D40C70" w:rsidP="00E6030B">
            <w:pPr>
              <w:pStyle w:val="TAL"/>
              <w:rPr>
                <w:lang w:eastAsia="zh-CN"/>
              </w:rPr>
            </w:pPr>
            <w:r w:rsidRPr="006A6394">
              <w:t xml:space="preserve">TRACKING AREA UPDATE ACCEPT sent with </w:t>
            </w:r>
            <w:r w:rsidRPr="006A6394">
              <w:rPr>
                <w:lang w:eastAsia="zh-CN"/>
              </w:rPr>
              <w:t>TMSI</w:t>
            </w:r>
          </w:p>
          <w:p w14:paraId="64A5C2EE" w14:textId="77777777" w:rsidR="00D40C70" w:rsidRPr="006A6394" w:rsidRDefault="00D40C70" w:rsidP="00E6030B">
            <w:pPr>
              <w:pStyle w:val="TAL"/>
            </w:pPr>
          </w:p>
          <w:p w14:paraId="46340246" w14:textId="77777777" w:rsidR="00D40C70" w:rsidRPr="006A6394" w:rsidRDefault="00D40C70" w:rsidP="00E6030B">
            <w:pPr>
              <w:pStyle w:val="TAL"/>
            </w:pPr>
            <w:r w:rsidRPr="006A6394">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544811CB" w14:textId="77777777" w:rsidR="00D40C70" w:rsidRPr="006A6394" w:rsidRDefault="00D40C70" w:rsidP="00E6030B">
            <w:pPr>
              <w:pStyle w:val="TAL"/>
            </w:pPr>
            <w:r w:rsidRPr="006A6394">
              <w:t>ATTACH COMPLETE received</w:t>
            </w:r>
          </w:p>
          <w:p w14:paraId="6BDF74D5" w14:textId="77777777" w:rsidR="00D40C70" w:rsidRPr="006A6394" w:rsidRDefault="00D40C70" w:rsidP="00E6030B">
            <w:pPr>
              <w:pStyle w:val="TAL"/>
            </w:pPr>
            <w:r w:rsidRPr="006A6394">
              <w:t>TRACKING AREA UPDATE COMPLETE received</w:t>
            </w:r>
          </w:p>
          <w:p w14:paraId="7691F248" w14:textId="77777777" w:rsidR="00D40C70" w:rsidRPr="006A6394" w:rsidRDefault="00D40C70" w:rsidP="00E6030B">
            <w:pPr>
              <w:pStyle w:val="TAL"/>
            </w:pPr>
            <w:r w:rsidRPr="006A6394">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5808AB5E" w14:textId="77777777" w:rsidR="00D40C70" w:rsidRPr="006A6394" w:rsidRDefault="00D40C70" w:rsidP="00E6030B">
            <w:pPr>
              <w:pStyle w:val="TAL"/>
            </w:pPr>
            <w:r w:rsidRPr="006A6394">
              <w:t>Retransmission of the same message type, i.e. ATTACH ACCEPT, TRACKING AREA UPDATE ACCEPT or GUTI REALLOCATION COMMAND</w:t>
            </w:r>
          </w:p>
        </w:tc>
      </w:tr>
      <w:tr w:rsidR="00D40C70" w:rsidRPr="006A6394" w14:paraId="4CDD86E8"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0D77521A" w14:textId="77777777" w:rsidR="00D40C70" w:rsidRPr="006A6394" w:rsidRDefault="00D40C70" w:rsidP="00E6030B">
            <w:pPr>
              <w:pStyle w:val="TAC"/>
            </w:pPr>
            <w:r w:rsidRPr="006A6394">
              <w:t>T346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359572F5" w14:textId="77777777" w:rsidR="00D40C70" w:rsidRPr="006A6394" w:rsidRDefault="00D40C70" w:rsidP="00E6030B">
            <w:pPr>
              <w:pStyle w:val="TAL"/>
            </w:pPr>
            <w:r w:rsidRPr="006A6394">
              <w:t>6s</w:t>
            </w:r>
          </w:p>
          <w:p w14:paraId="135F240D" w14:textId="77777777" w:rsidR="004A5D19" w:rsidRDefault="00D40C70" w:rsidP="004A5D19">
            <w:pPr>
              <w:pStyle w:val="TAL"/>
            </w:pPr>
            <w:r w:rsidRPr="006A6394">
              <w:t>In WB-S1/CE mode, 24s</w:t>
            </w:r>
          </w:p>
          <w:p w14:paraId="4167EDBB" w14:textId="465B28FD"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4B17F8C6" w14:textId="77777777" w:rsidR="00D40C70" w:rsidRPr="006A6394" w:rsidRDefault="00D40C70" w:rsidP="00E6030B">
            <w:pPr>
              <w:pStyle w:val="TAC"/>
              <w:rPr>
                <w:lang w:eastAsia="zh-CN"/>
              </w:rPr>
            </w:pPr>
            <w:r w:rsidRPr="006A6394">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71AF9599" w14:textId="77777777" w:rsidR="00D40C70" w:rsidRPr="006A6394" w:rsidRDefault="00D40C70" w:rsidP="00E6030B">
            <w:pPr>
              <w:pStyle w:val="TAL"/>
            </w:pPr>
            <w:r w:rsidRPr="006A6394">
              <w:t>AUTHENTICATION REQUEST sent</w:t>
            </w:r>
          </w:p>
          <w:p w14:paraId="780B0E55" w14:textId="77777777" w:rsidR="00D40C70" w:rsidRPr="006A6394" w:rsidRDefault="00D40C70" w:rsidP="00E6030B">
            <w:pPr>
              <w:pStyle w:val="TAL"/>
            </w:pPr>
          </w:p>
          <w:p w14:paraId="5B31C78A" w14:textId="77777777" w:rsidR="00D40C70" w:rsidRPr="006A6394" w:rsidRDefault="00D40C70" w:rsidP="00E6030B">
            <w:pPr>
              <w:pStyle w:val="TAL"/>
            </w:pPr>
            <w:r w:rsidRPr="006A6394">
              <w:t>SECURITY MODE COMMAND sent</w:t>
            </w:r>
          </w:p>
        </w:tc>
        <w:tc>
          <w:tcPr>
            <w:tcW w:w="1701" w:type="dxa"/>
            <w:tcBorders>
              <w:top w:val="single" w:sz="6" w:space="0" w:color="auto"/>
              <w:left w:val="single" w:sz="6" w:space="0" w:color="auto"/>
              <w:bottom w:val="single" w:sz="6" w:space="0" w:color="auto"/>
              <w:right w:val="single" w:sz="6" w:space="0" w:color="auto"/>
            </w:tcBorders>
          </w:tcPr>
          <w:p w14:paraId="1FC0F24B" w14:textId="77777777" w:rsidR="00D40C70" w:rsidRPr="006A6394" w:rsidRDefault="00D40C70" w:rsidP="00E6030B">
            <w:pPr>
              <w:pStyle w:val="TAL"/>
            </w:pPr>
            <w:r w:rsidRPr="006A6394">
              <w:t>AUTHENTICATION RESPONSE received</w:t>
            </w:r>
          </w:p>
          <w:p w14:paraId="481BF612" w14:textId="77777777" w:rsidR="00D40C70" w:rsidRPr="006A6394" w:rsidRDefault="00D40C70" w:rsidP="00E6030B">
            <w:pPr>
              <w:pStyle w:val="TAL"/>
            </w:pPr>
            <w:r w:rsidRPr="006A6394">
              <w:t>AUTHENTICATION FAILURE received</w:t>
            </w:r>
          </w:p>
          <w:p w14:paraId="73BBEDAC" w14:textId="77777777" w:rsidR="00D40C70" w:rsidRPr="006A6394" w:rsidRDefault="00D40C70" w:rsidP="00E6030B">
            <w:pPr>
              <w:pStyle w:val="TAL"/>
            </w:pPr>
            <w:r w:rsidRPr="006A6394">
              <w:t>SECURITY MODE COMPLETE received</w:t>
            </w:r>
          </w:p>
          <w:p w14:paraId="0B99D739" w14:textId="77777777" w:rsidR="00D40C70" w:rsidRPr="006A6394" w:rsidRDefault="00D40C70" w:rsidP="00E6030B">
            <w:pPr>
              <w:pStyle w:val="TAL"/>
            </w:pPr>
            <w:r w:rsidRPr="006A6394">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7E26360" w14:textId="77777777" w:rsidR="00D40C70" w:rsidRPr="006A6394" w:rsidRDefault="00D40C70" w:rsidP="00E6030B">
            <w:pPr>
              <w:pStyle w:val="TAL"/>
            </w:pPr>
            <w:r w:rsidRPr="006A6394">
              <w:t>Retransmission of the same message type, i.e. AUTHENTICATION REQUEST</w:t>
            </w:r>
          </w:p>
          <w:p w14:paraId="330B2029" w14:textId="77777777" w:rsidR="00D40C70" w:rsidRPr="006A6394" w:rsidRDefault="00D40C70" w:rsidP="00E6030B">
            <w:pPr>
              <w:pStyle w:val="TAL"/>
            </w:pPr>
            <w:r w:rsidRPr="006A6394">
              <w:t>or SECURITY MODE COMMAND</w:t>
            </w:r>
          </w:p>
        </w:tc>
      </w:tr>
      <w:tr w:rsidR="00D40C70" w:rsidRPr="006A6394" w14:paraId="009553A3"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698D4D18" w14:textId="77777777" w:rsidR="00D40C70" w:rsidRPr="006A6394" w:rsidRDefault="00D40C70" w:rsidP="00E6030B">
            <w:pPr>
              <w:pStyle w:val="TAC"/>
            </w:pPr>
            <w:r w:rsidRPr="006A6394">
              <w:t>T3</w:t>
            </w:r>
            <w:r w:rsidRPr="006A6394">
              <w:rPr>
                <w:lang w:eastAsia="zh-CN"/>
              </w:rPr>
              <w:t>4</w:t>
            </w:r>
            <w:r w:rsidRPr="006A6394">
              <w:t>7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6CD37140" w14:textId="77777777" w:rsidR="00D40C70" w:rsidRPr="006A6394" w:rsidRDefault="00D40C70" w:rsidP="00E6030B">
            <w:pPr>
              <w:pStyle w:val="TAL"/>
            </w:pPr>
            <w:r w:rsidRPr="006A6394">
              <w:t>6s</w:t>
            </w:r>
          </w:p>
          <w:p w14:paraId="609B1CE7" w14:textId="77777777" w:rsidR="004A5D19" w:rsidRDefault="00D40C70" w:rsidP="004A5D19">
            <w:pPr>
              <w:pStyle w:val="TAL"/>
            </w:pPr>
            <w:r w:rsidRPr="006A6394">
              <w:t>In WB-S1 mode, 24s</w:t>
            </w:r>
          </w:p>
          <w:p w14:paraId="06AC94CC" w14:textId="69336F6A"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25D502FE" w14:textId="77777777" w:rsidR="00D40C70" w:rsidRPr="006A6394" w:rsidRDefault="00D40C70" w:rsidP="00E6030B">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77E09C8B" w14:textId="77777777" w:rsidR="00D40C70" w:rsidRPr="006A6394" w:rsidRDefault="00D40C70" w:rsidP="00E6030B">
            <w:pPr>
              <w:pStyle w:val="TAL"/>
            </w:pPr>
            <w:r w:rsidRPr="006A6394">
              <w:t>IDENTITY REQUEST sent</w:t>
            </w:r>
          </w:p>
        </w:tc>
        <w:tc>
          <w:tcPr>
            <w:tcW w:w="1701" w:type="dxa"/>
            <w:tcBorders>
              <w:top w:val="single" w:sz="6" w:space="0" w:color="auto"/>
              <w:left w:val="single" w:sz="6" w:space="0" w:color="auto"/>
              <w:bottom w:val="single" w:sz="6" w:space="0" w:color="auto"/>
              <w:right w:val="single" w:sz="6" w:space="0" w:color="auto"/>
            </w:tcBorders>
          </w:tcPr>
          <w:p w14:paraId="7EE26B44" w14:textId="77777777" w:rsidR="00D40C70" w:rsidRPr="006A6394" w:rsidRDefault="00D40C70" w:rsidP="00E6030B">
            <w:pPr>
              <w:pStyle w:val="TAL"/>
            </w:pPr>
            <w:r w:rsidRPr="006A6394">
              <w:t>IDENTITY RESPONSE received</w:t>
            </w:r>
          </w:p>
        </w:tc>
        <w:tc>
          <w:tcPr>
            <w:tcW w:w="1701" w:type="dxa"/>
            <w:tcBorders>
              <w:top w:val="single" w:sz="6" w:space="0" w:color="auto"/>
              <w:left w:val="single" w:sz="6" w:space="0" w:color="auto"/>
              <w:bottom w:val="single" w:sz="6" w:space="0" w:color="auto"/>
              <w:right w:val="single" w:sz="6" w:space="0" w:color="auto"/>
            </w:tcBorders>
          </w:tcPr>
          <w:p w14:paraId="4F3A09C3" w14:textId="77777777" w:rsidR="00D40C70" w:rsidRPr="006A6394" w:rsidRDefault="00D40C70" w:rsidP="00E6030B">
            <w:pPr>
              <w:pStyle w:val="TAL"/>
            </w:pPr>
            <w:r w:rsidRPr="006A6394">
              <w:t>Retransmission of IDENTITY REQUEST</w:t>
            </w:r>
          </w:p>
        </w:tc>
      </w:tr>
      <w:tr w:rsidR="00D40C70" w:rsidRPr="006A6394" w14:paraId="5D46AAE7"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7BB646DD" w14:textId="77777777" w:rsidR="00D40C70" w:rsidRPr="006A6394" w:rsidRDefault="00D40C70" w:rsidP="00E6030B">
            <w:pPr>
              <w:pStyle w:val="TAC"/>
            </w:pPr>
            <w:r w:rsidRPr="006A6394">
              <w:t>Mobile reachable</w:t>
            </w:r>
          </w:p>
        </w:tc>
        <w:tc>
          <w:tcPr>
            <w:tcW w:w="992" w:type="dxa"/>
            <w:tcBorders>
              <w:top w:val="single" w:sz="6" w:space="0" w:color="auto"/>
              <w:left w:val="single" w:sz="6" w:space="0" w:color="auto"/>
              <w:bottom w:val="single" w:sz="6" w:space="0" w:color="auto"/>
              <w:right w:val="single" w:sz="6" w:space="0" w:color="auto"/>
            </w:tcBorders>
          </w:tcPr>
          <w:p w14:paraId="1AC98466" w14:textId="77777777" w:rsidR="00D40C70" w:rsidRPr="006A6394" w:rsidRDefault="00D40C70" w:rsidP="00E6030B">
            <w:pPr>
              <w:pStyle w:val="TAL"/>
            </w:pPr>
            <w:r w:rsidRPr="006A6394">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3FE902AA" w14:textId="77777777" w:rsidR="00D40C70" w:rsidRPr="006A6394" w:rsidRDefault="00D40C70" w:rsidP="00E6030B">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91803C7" w14:textId="77777777" w:rsidR="00D40C70" w:rsidRPr="006A6394" w:rsidRDefault="00D40C70" w:rsidP="00E6030B">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5955E932" w14:textId="77777777" w:rsidR="00D40C70" w:rsidRPr="006A6394" w:rsidRDefault="00D40C70" w:rsidP="00E6030B">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4FDFFF53" w14:textId="77777777" w:rsidR="00D40C70" w:rsidRPr="006A6394" w:rsidRDefault="00D40C70" w:rsidP="00E6030B">
            <w:pPr>
              <w:pStyle w:val="TAL"/>
              <w:rPr>
                <w:lang w:eastAsia="zh-TW"/>
              </w:rPr>
            </w:pPr>
            <w:r w:rsidRPr="006A6394">
              <w:t>Network dependent, but typically paging is halted on 1st expiry</w:t>
            </w:r>
            <w:r w:rsidRPr="006A6394">
              <w:rPr>
                <w:lang w:eastAsia="zh-TW"/>
              </w:rPr>
              <w:t xml:space="preserve"> if the UE is not attached for emergency bearer services.</w:t>
            </w:r>
          </w:p>
          <w:p w14:paraId="5F52FD06" w14:textId="77777777" w:rsidR="00D40C70" w:rsidRPr="006A6394" w:rsidRDefault="00D40C70" w:rsidP="00E6030B">
            <w:pPr>
              <w:pStyle w:val="TAL"/>
              <w:rPr>
                <w:lang w:eastAsia="zh-TW"/>
              </w:rPr>
            </w:pPr>
          </w:p>
          <w:p w14:paraId="0DC1C246" w14:textId="77777777" w:rsidR="00D40C70" w:rsidRPr="006A6394" w:rsidRDefault="00D40C70" w:rsidP="00E6030B">
            <w:pPr>
              <w:pStyle w:val="TAL"/>
            </w:pPr>
            <w:r w:rsidRPr="006A6394">
              <w:rPr>
                <w:lang w:eastAsia="zh-TW"/>
              </w:rPr>
              <w:t>Implicitly detach the UE which is attached for emergency bearer services.</w:t>
            </w:r>
          </w:p>
        </w:tc>
      </w:tr>
      <w:tr w:rsidR="00D40C70" w:rsidRPr="006A6394" w14:paraId="721AA1CE"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7B1757F3" w14:textId="77777777" w:rsidR="00D40C70" w:rsidRPr="006A6394" w:rsidRDefault="00D40C70" w:rsidP="00E6030B">
            <w:pPr>
              <w:pStyle w:val="TAC"/>
            </w:pPr>
            <w:r w:rsidRPr="006A6394">
              <w:t>Implicit detach timer</w:t>
            </w:r>
          </w:p>
        </w:tc>
        <w:tc>
          <w:tcPr>
            <w:tcW w:w="992" w:type="dxa"/>
            <w:tcBorders>
              <w:top w:val="single" w:sz="6" w:space="0" w:color="auto"/>
              <w:left w:val="single" w:sz="6" w:space="0" w:color="auto"/>
              <w:bottom w:val="single" w:sz="6" w:space="0" w:color="auto"/>
              <w:right w:val="single" w:sz="6" w:space="0" w:color="auto"/>
            </w:tcBorders>
          </w:tcPr>
          <w:p w14:paraId="49960508" w14:textId="77777777" w:rsidR="00D40C70" w:rsidRPr="006A6394" w:rsidRDefault="00D40C70" w:rsidP="00E6030B">
            <w:pPr>
              <w:pStyle w:val="TAL"/>
            </w:pPr>
            <w:r w:rsidRPr="006A6394">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1B4BD235" w14:textId="77777777" w:rsidR="00D40C70" w:rsidRPr="006A6394" w:rsidRDefault="00D40C70" w:rsidP="00E6030B">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46CC0DFA" w14:textId="77777777" w:rsidR="00D40C70" w:rsidRPr="006A6394" w:rsidRDefault="00D40C70" w:rsidP="00E6030B">
            <w:pPr>
              <w:pStyle w:val="TAL"/>
            </w:pPr>
            <w:r w:rsidRPr="006A6394">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1D40F7AE" w14:textId="77777777" w:rsidR="00D40C70" w:rsidRPr="006A6394" w:rsidRDefault="00D40C70" w:rsidP="00E6030B">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606A891A" w14:textId="77777777" w:rsidR="00D40C70" w:rsidRPr="006A6394" w:rsidRDefault="00D40C70" w:rsidP="00E6030B">
            <w:pPr>
              <w:pStyle w:val="TAL"/>
            </w:pPr>
            <w:r w:rsidRPr="006A6394">
              <w:rPr>
                <w:lang w:eastAsia="zh-CN"/>
              </w:rPr>
              <w:t xml:space="preserve">Implicitly detach the UE </w:t>
            </w:r>
            <w:r w:rsidRPr="006A6394">
              <w:t>on 1st expiry</w:t>
            </w:r>
          </w:p>
        </w:tc>
      </w:tr>
      <w:tr w:rsidR="00D40C70" w:rsidRPr="006A6394" w14:paraId="3513E059"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02BE433E" w14:textId="77777777" w:rsidR="00D40C70" w:rsidRPr="006A6394" w:rsidRDefault="00D40C70" w:rsidP="00E6030B">
            <w:pPr>
              <w:pStyle w:val="TAC"/>
            </w:pPr>
            <w:r w:rsidRPr="006A6394">
              <w:rPr>
                <w:noProof/>
              </w:rPr>
              <w:t>active timer</w:t>
            </w:r>
          </w:p>
        </w:tc>
        <w:tc>
          <w:tcPr>
            <w:tcW w:w="992" w:type="dxa"/>
            <w:tcBorders>
              <w:top w:val="single" w:sz="6" w:space="0" w:color="auto"/>
              <w:left w:val="single" w:sz="6" w:space="0" w:color="auto"/>
              <w:bottom w:val="single" w:sz="6" w:space="0" w:color="auto"/>
              <w:right w:val="single" w:sz="6" w:space="0" w:color="auto"/>
            </w:tcBorders>
          </w:tcPr>
          <w:p w14:paraId="5826481C" w14:textId="77777777" w:rsidR="00D40C70" w:rsidRPr="006A6394" w:rsidRDefault="00D40C70" w:rsidP="00E6030B">
            <w:pPr>
              <w:pStyle w:val="TAL"/>
              <w:rPr>
                <w:lang w:eastAsia="zh-CN"/>
              </w:rPr>
            </w:pPr>
            <w:r w:rsidRPr="006A6394">
              <w:t>NOTE 5</w:t>
            </w:r>
          </w:p>
        </w:tc>
        <w:tc>
          <w:tcPr>
            <w:tcW w:w="1560" w:type="dxa"/>
            <w:tcBorders>
              <w:top w:val="single" w:sz="6" w:space="0" w:color="auto"/>
              <w:left w:val="single" w:sz="6" w:space="0" w:color="auto"/>
              <w:bottom w:val="single" w:sz="6" w:space="0" w:color="auto"/>
              <w:right w:val="single" w:sz="6" w:space="0" w:color="auto"/>
            </w:tcBorders>
          </w:tcPr>
          <w:p w14:paraId="4FA948EB" w14:textId="77777777" w:rsidR="00D40C70" w:rsidRPr="006A6394" w:rsidRDefault="00D40C70" w:rsidP="00E6030B">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C5F3BAF" w14:textId="77777777" w:rsidR="00D40C70" w:rsidRPr="006A6394" w:rsidRDefault="00D40C70" w:rsidP="00E6030B">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5C817A05" w14:textId="77777777" w:rsidR="00D40C70" w:rsidRPr="006A6394" w:rsidRDefault="00D40C70" w:rsidP="00E6030B">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6E32FCA9" w14:textId="77777777" w:rsidR="00D40C70" w:rsidRPr="006A6394" w:rsidRDefault="00D40C70" w:rsidP="00E6030B">
            <w:pPr>
              <w:pStyle w:val="TAL"/>
              <w:rPr>
                <w:lang w:eastAsia="zh-CN"/>
              </w:rPr>
            </w:pPr>
            <w:r w:rsidRPr="006A6394">
              <w:t>Network dependent, but typically paging is halted on 1st expiry</w:t>
            </w:r>
            <w:r w:rsidRPr="006A6394">
              <w:rPr>
                <w:lang w:eastAsia="zh-TW"/>
              </w:rPr>
              <w:t xml:space="preserve"> </w:t>
            </w:r>
          </w:p>
        </w:tc>
      </w:tr>
      <w:tr w:rsidR="00D40C70" w:rsidRPr="006A6394" w14:paraId="135F75F4" w14:textId="77777777" w:rsidTr="00E6030B">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6928109"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4D6D13C8" w14:textId="77777777" w:rsidR="00D40C70" w:rsidRPr="006A6394" w:rsidRDefault="00D40C70" w:rsidP="00E6030B">
            <w:pPr>
              <w:pStyle w:val="TAN"/>
              <w:rPr>
                <w:lang w:eastAsia="zh-CN"/>
              </w:rPr>
            </w:pPr>
            <w:r w:rsidRPr="006A6394">
              <w:t>NOTE 2:</w:t>
            </w:r>
            <w:r w:rsidRPr="006A6394">
              <w:tab/>
              <w:t>The value of this timer is network dependent.</w:t>
            </w:r>
          </w:p>
          <w:p w14:paraId="6C9CAD81" w14:textId="77777777" w:rsidR="00D40C70" w:rsidRPr="006A6394" w:rsidRDefault="00D40C70" w:rsidP="00E6030B">
            <w:pPr>
              <w:pStyle w:val="TAN"/>
            </w:pPr>
            <w:r w:rsidRPr="006A6394">
              <w:t>NOTE 3:</w:t>
            </w:r>
            <w:r w:rsidRPr="006A6394">
              <w:tab/>
              <w:t>The value of this timer is network dependent. If ISR is activated, the default value of this timer is 4 minutes greater than T3423.</w:t>
            </w:r>
          </w:p>
          <w:p w14:paraId="51B92380" w14:textId="77777777" w:rsidR="00D40C70" w:rsidRPr="006A6394" w:rsidRDefault="00D40C70" w:rsidP="00E6030B">
            <w:pPr>
              <w:pStyle w:val="TAN"/>
            </w:pPr>
            <w:r w:rsidRPr="006A6394">
              <w:t>NOTE </w:t>
            </w:r>
            <w:r w:rsidRPr="006A6394">
              <w:rPr>
                <w:lang w:eastAsia="zh-CN"/>
              </w:rPr>
              <w:t>4</w:t>
            </w:r>
            <w:r w:rsidRPr="006A6394">
              <w:t>:</w:t>
            </w:r>
            <w:r w:rsidRPr="006A6394">
              <w:tab/>
            </w:r>
            <w:r w:rsidRPr="006A6394">
              <w:rPr>
                <w:lang w:eastAsia="zh-CN"/>
              </w:rPr>
              <w:t xml:space="preserve">The default value of this timer is 4 minutes greater than T3412. </w:t>
            </w:r>
            <w:r w:rsidRPr="006A6394">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6A6394">
              <w:rPr>
                <w:lang w:eastAsia="zh-CN"/>
              </w:rPr>
              <w:t>If the UE is attached for emergency bearer services, the value of this timer is set equal to T3412.</w:t>
            </w:r>
          </w:p>
          <w:p w14:paraId="4693C63B" w14:textId="77777777" w:rsidR="00D40C70" w:rsidRPr="006A6394" w:rsidRDefault="00D40C70" w:rsidP="00E6030B">
            <w:pPr>
              <w:pStyle w:val="TAN"/>
            </w:pPr>
            <w:r w:rsidRPr="006A6394">
              <w:t>NOTE 5:</w:t>
            </w:r>
            <w:r w:rsidRPr="006A6394">
              <w:tab/>
              <w:t xml:space="preserve">If </w:t>
            </w:r>
            <w:r w:rsidRPr="006A6394">
              <w:rPr>
                <w:lang w:eastAsia="zh-CN"/>
              </w:rPr>
              <w:t xml:space="preserve">the MME includes timer T3324 in the ATTACH ACCEPT message or </w:t>
            </w:r>
            <w:r w:rsidRPr="006A6394">
              <w:t>TRACKING AREA UPDATE ACCEPT message</w:t>
            </w:r>
            <w:r w:rsidRPr="006A6394">
              <w:rPr>
                <w:lang w:eastAsia="zh-CN"/>
              </w:rPr>
              <w:t xml:space="preserve"> and if the UE is not attached for emergency bearer services and has no PDN connection for emergency bearer services</w:t>
            </w:r>
            <w:r w:rsidRPr="006A6394">
              <w:t>, the value of this timer is equal to the value of timer T3324.</w:t>
            </w:r>
          </w:p>
          <w:p w14:paraId="2E28B261" w14:textId="77777777" w:rsidR="00D40C70" w:rsidRPr="006A6394" w:rsidRDefault="00D40C70" w:rsidP="00E6030B">
            <w:pPr>
              <w:pStyle w:val="TAN"/>
              <w:rPr>
                <w:lang w:eastAsia="zh-CN"/>
              </w:rPr>
            </w:pPr>
            <w:r w:rsidRPr="006A6394">
              <w:t>NOTE 6:</w:t>
            </w:r>
            <w:r w:rsidRPr="006A6394">
              <w:tab/>
              <w:t>The value of this timer is smaller than the value of timer T3-RESPONSE (see 3GPP TS 29.</w:t>
            </w:r>
            <w:r w:rsidRPr="006A6394">
              <w:rPr>
                <w:lang w:eastAsia="zh-CN"/>
              </w:rPr>
              <w:t>274 [16D]).</w:t>
            </w:r>
          </w:p>
          <w:p w14:paraId="6A50111F" w14:textId="0E9FC38C" w:rsidR="00D40C70" w:rsidRPr="006A6394" w:rsidRDefault="00D40C70" w:rsidP="00E6030B">
            <w:pPr>
              <w:pStyle w:val="TAN"/>
            </w:pPr>
            <w:r w:rsidRPr="006A6394">
              <w:t>NOTE 7:</w:t>
            </w:r>
            <w:r w:rsidRPr="006A6394">
              <w:tab/>
              <w:t xml:space="preserve">In NB-S1 mode, then the timer value shall be calculated as described in </w:t>
            </w:r>
            <w:r w:rsidR="00FB1684" w:rsidRPr="006A6394">
              <w:t>clause</w:t>
            </w:r>
            <w:r w:rsidRPr="006A6394">
              <w:t> 4.7.</w:t>
            </w:r>
          </w:p>
          <w:p w14:paraId="1CADC2F5" w14:textId="77777777" w:rsidR="00D40C70" w:rsidRPr="006A6394" w:rsidRDefault="00D40C70" w:rsidP="00E6030B">
            <w:pPr>
              <w:pStyle w:val="TAN"/>
              <w:rPr>
                <w:lang w:eastAsia="zh-CN"/>
              </w:rPr>
            </w:pPr>
            <w:r w:rsidRPr="006A6394">
              <w:t>NOTE 8:</w:t>
            </w:r>
            <w:r w:rsidRPr="006A6394">
              <w:tab/>
              <w:t>In NB-S1 mode, then the timer value shall be calculated by using an NAS timer value which is network dependent.</w:t>
            </w:r>
          </w:p>
          <w:p w14:paraId="511CEBAC" w14:textId="5FC23ABC" w:rsidR="00D40C70" w:rsidRPr="006A6394" w:rsidRDefault="00D40C70" w:rsidP="00E6030B">
            <w:pPr>
              <w:pStyle w:val="TAN"/>
            </w:pPr>
            <w:r w:rsidRPr="006A6394">
              <w:t>NOTE 9:</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5353F2D" w14:textId="77777777" w:rsidR="00D40C70" w:rsidRDefault="00D40C70" w:rsidP="00E6030B">
            <w:pPr>
              <w:pStyle w:val="TAN"/>
            </w:pPr>
            <w:r w:rsidRPr="006A6394">
              <w:t>NOTE 10:</w:t>
            </w:r>
            <w:r w:rsidRPr="006A6394">
              <w:tab/>
              <w:t>In WB-S1 mode, if the UE supports CE mode B, then the timer value shall be calculated by using an NAS timer value which value is network dependent.</w:t>
            </w:r>
          </w:p>
          <w:p w14:paraId="5D8A07F0" w14:textId="2DA8B3B6" w:rsidR="004A5D19" w:rsidRPr="006A6394" w:rsidRDefault="004A5D19" w:rsidP="00E6030B">
            <w:pPr>
              <w:pStyle w:val="TAN"/>
            </w:pPr>
            <w:r w:rsidRPr="006A6394">
              <w:t>NOTE </w:t>
            </w:r>
            <w:r>
              <w:t>11</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03CDD78" w14:textId="77777777" w:rsidR="00D40C70" w:rsidRPr="006A6394" w:rsidRDefault="00D40C70" w:rsidP="00D40C70"/>
    <w:p w14:paraId="4A09178A" w14:textId="77777777" w:rsidR="00D40C70" w:rsidRPr="006A6394" w:rsidRDefault="00D40C70" w:rsidP="00295835">
      <w:pPr>
        <w:pStyle w:val="Heading2"/>
      </w:pPr>
      <w:bookmarkStart w:id="7980" w:name="_Toc20218705"/>
      <w:bookmarkStart w:id="7981" w:name="_Toc27744594"/>
      <w:bookmarkStart w:id="7982" w:name="_Toc35960168"/>
      <w:bookmarkStart w:id="7983" w:name="_Toc45203607"/>
      <w:bookmarkStart w:id="7984" w:name="_Toc45700983"/>
      <w:bookmarkStart w:id="7985" w:name="_Toc51920719"/>
      <w:bookmarkStart w:id="7986" w:name="_Toc68251779"/>
      <w:bookmarkStart w:id="7987" w:name="_Toc146261397"/>
      <w:r w:rsidRPr="006A6394">
        <w:t>10.3</w:t>
      </w:r>
      <w:r w:rsidRPr="006A6394">
        <w:tab/>
        <w:t>Timers of EPS session management</w:t>
      </w:r>
      <w:bookmarkEnd w:id="7980"/>
      <w:bookmarkEnd w:id="7981"/>
      <w:bookmarkEnd w:id="7982"/>
      <w:bookmarkEnd w:id="7983"/>
      <w:bookmarkEnd w:id="7984"/>
      <w:bookmarkEnd w:id="7985"/>
      <w:bookmarkEnd w:id="7986"/>
      <w:bookmarkEnd w:id="7987"/>
    </w:p>
    <w:p w14:paraId="59D8E5E5" w14:textId="77777777" w:rsidR="00D40C70" w:rsidRPr="006A6394" w:rsidRDefault="00D40C70" w:rsidP="00D40C70">
      <w:pPr>
        <w:pStyle w:val="TH"/>
      </w:pPr>
      <w:r w:rsidRPr="006A6394">
        <w:t>Table 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3219F744" w14:textId="77777777" w:rsidTr="00E6030B">
        <w:trPr>
          <w:cantSplit/>
          <w:jc w:val="center"/>
        </w:trPr>
        <w:tc>
          <w:tcPr>
            <w:tcW w:w="992" w:type="dxa"/>
          </w:tcPr>
          <w:p w14:paraId="70F85715" w14:textId="77777777" w:rsidR="00D40C70" w:rsidRPr="006A6394" w:rsidRDefault="00D40C70" w:rsidP="00E6030B">
            <w:pPr>
              <w:pStyle w:val="TAH"/>
            </w:pPr>
            <w:r w:rsidRPr="006A6394">
              <w:t>TIMER NUM.</w:t>
            </w:r>
          </w:p>
        </w:tc>
        <w:tc>
          <w:tcPr>
            <w:tcW w:w="992" w:type="dxa"/>
          </w:tcPr>
          <w:p w14:paraId="0231B91E" w14:textId="77777777" w:rsidR="00D40C70" w:rsidRPr="006A6394" w:rsidRDefault="00D40C70" w:rsidP="00E6030B">
            <w:pPr>
              <w:pStyle w:val="TAH"/>
            </w:pPr>
            <w:r w:rsidRPr="006A6394">
              <w:t>TIMER VALUE</w:t>
            </w:r>
          </w:p>
        </w:tc>
        <w:tc>
          <w:tcPr>
            <w:tcW w:w="1418" w:type="dxa"/>
          </w:tcPr>
          <w:p w14:paraId="48976A5F" w14:textId="77777777" w:rsidR="00D40C70" w:rsidRPr="006A6394" w:rsidRDefault="00D40C70" w:rsidP="00E6030B">
            <w:pPr>
              <w:pStyle w:val="TAH"/>
            </w:pPr>
            <w:r w:rsidRPr="006A6394">
              <w:t>STATE</w:t>
            </w:r>
          </w:p>
        </w:tc>
        <w:tc>
          <w:tcPr>
            <w:tcW w:w="2835" w:type="dxa"/>
          </w:tcPr>
          <w:p w14:paraId="73D89A60" w14:textId="77777777" w:rsidR="00D40C70" w:rsidRPr="006A6394" w:rsidRDefault="00D40C70" w:rsidP="00E6030B">
            <w:pPr>
              <w:pStyle w:val="TAH"/>
            </w:pPr>
            <w:r w:rsidRPr="006A6394">
              <w:t>CAUSE OF START</w:t>
            </w:r>
          </w:p>
        </w:tc>
        <w:tc>
          <w:tcPr>
            <w:tcW w:w="1701" w:type="dxa"/>
          </w:tcPr>
          <w:p w14:paraId="57A739E1" w14:textId="77777777" w:rsidR="00D40C70" w:rsidRPr="006A6394" w:rsidRDefault="00D40C70" w:rsidP="00E6030B">
            <w:pPr>
              <w:pStyle w:val="TAH"/>
            </w:pPr>
            <w:r w:rsidRPr="006A6394">
              <w:t>NORMAL STOP</w:t>
            </w:r>
          </w:p>
        </w:tc>
        <w:tc>
          <w:tcPr>
            <w:tcW w:w="1701" w:type="dxa"/>
          </w:tcPr>
          <w:p w14:paraId="456440E2" w14:textId="77777777" w:rsidR="00D40C70" w:rsidRPr="006A6394" w:rsidRDefault="00D40C70" w:rsidP="00E6030B">
            <w:pPr>
              <w:pStyle w:val="TAH"/>
            </w:pPr>
            <w:r w:rsidRPr="006A6394">
              <w:t>ON THE</w:t>
            </w:r>
            <w:r w:rsidRPr="006A6394">
              <w:br/>
              <w:t>1st, 2nd, 3rd, 4th EXPIRY (NOTE 1)</w:t>
            </w:r>
          </w:p>
        </w:tc>
      </w:tr>
      <w:tr w:rsidR="00D40C70" w:rsidRPr="006A6394" w14:paraId="32EB6054" w14:textId="77777777" w:rsidTr="00E6030B">
        <w:trPr>
          <w:cantSplit/>
          <w:tblHeader/>
          <w:jc w:val="center"/>
        </w:trPr>
        <w:tc>
          <w:tcPr>
            <w:tcW w:w="992" w:type="dxa"/>
          </w:tcPr>
          <w:p w14:paraId="292FCB63" w14:textId="77777777" w:rsidR="00D40C70" w:rsidRPr="006A6394" w:rsidRDefault="00D40C70" w:rsidP="00E6030B">
            <w:pPr>
              <w:pStyle w:val="TAC"/>
            </w:pPr>
            <w:r w:rsidRPr="006A6394">
              <w:t>T3480</w:t>
            </w:r>
            <w:r w:rsidRPr="006A6394">
              <w:br/>
              <w:t>NOTE 2</w:t>
            </w:r>
            <w:r w:rsidRPr="006A6394">
              <w:br/>
              <w:t>NOTE 3</w:t>
            </w:r>
          </w:p>
        </w:tc>
        <w:tc>
          <w:tcPr>
            <w:tcW w:w="992" w:type="dxa"/>
          </w:tcPr>
          <w:p w14:paraId="299A6D15" w14:textId="77777777" w:rsidR="00D40C70" w:rsidRPr="006A6394" w:rsidRDefault="00D40C70" w:rsidP="00E6030B">
            <w:pPr>
              <w:pStyle w:val="TAL"/>
            </w:pPr>
            <w:r w:rsidRPr="006A6394">
              <w:t>8s</w:t>
            </w:r>
          </w:p>
          <w:p w14:paraId="2073ED99" w14:textId="77777777" w:rsidR="004A5D19" w:rsidRDefault="00D40C70" w:rsidP="004A5D19">
            <w:pPr>
              <w:pStyle w:val="TAL"/>
            </w:pPr>
            <w:r w:rsidRPr="006A6394">
              <w:t>In WB-S1/CE mode, 16s</w:t>
            </w:r>
          </w:p>
          <w:p w14:paraId="2457897C" w14:textId="064095DA" w:rsidR="00D40C70" w:rsidRPr="006A6394" w:rsidRDefault="004A5D19" w:rsidP="004A5D19">
            <w:pPr>
              <w:pStyle w:val="TAL"/>
            </w:pPr>
            <w:r>
              <w:t>NOTE 4</w:t>
            </w:r>
          </w:p>
        </w:tc>
        <w:tc>
          <w:tcPr>
            <w:tcW w:w="1418" w:type="dxa"/>
          </w:tcPr>
          <w:p w14:paraId="4D421F21" w14:textId="77777777" w:rsidR="00D40C70" w:rsidRPr="006A6394" w:rsidRDefault="00D40C70" w:rsidP="00E6030B">
            <w:pPr>
              <w:pStyle w:val="TAC"/>
            </w:pPr>
            <w:r w:rsidRPr="006A6394">
              <w:t>PROCEDURE TRANSACTION PENDING</w:t>
            </w:r>
          </w:p>
        </w:tc>
        <w:tc>
          <w:tcPr>
            <w:tcW w:w="2835" w:type="dxa"/>
          </w:tcPr>
          <w:p w14:paraId="7CB120F5" w14:textId="77777777" w:rsidR="00D40C70" w:rsidRPr="006A6394" w:rsidRDefault="00D40C70" w:rsidP="00E6030B">
            <w:pPr>
              <w:pStyle w:val="TAL"/>
              <w:rPr>
                <w:lang w:eastAsia="ko-KR"/>
              </w:rPr>
            </w:pPr>
            <w:r w:rsidRPr="006A6394">
              <w:t>BEARER RESOURCE ALLOCATION REQUEST sent</w:t>
            </w:r>
          </w:p>
          <w:p w14:paraId="324A4D64" w14:textId="77777777" w:rsidR="00D40C70" w:rsidRPr="006A6394" w:rsidRDefault="00D40C70" w:rsidP="00E6030B">
            <w:pPr>
              <w:pStyle w:val="TAL"/>
            </w:pPr>
          </w:p>
        </w:tc>
        <w:tc>
          <w:tcPr>
            <w:tcW w:w="1701" w:type="dxa"/>
          </w:tcPr>
          <w:p w14:paraId="6787CEDE" w14:textId="77777777" w:rsidR="00D40C70" w:rsidRPr="006A6394" w:rsidRDefault="00D40C70" w:rsidP="00E6030B">
            <w:pPr>
              <w:pStyle w:val="TAL"/>
            </w:pPr>
            <w:r w:rsidRPr="006A6394">
              <w:t>ACTIVATE DEDICATED EPS BEARER CONTEXT REQUEST received or MODIFY EPS BEARER CONTEXT REQUEST received or BEARER RESOURCE ALLOCATION REJECT received</w:t>
            </w:r>
          </w:p>
        </w:tc>
        <w:tc>
          <w:tcPr>
            <w:tcW w:w="1701" w:type="dxa"/>
          </w:tcPr>
          <w:p w14:paraId="6017F6CF" w14:textId="77777777" w:rsidR="00D40C70" w:rsidRPr="006A6394" w:rsidRDefault="00D40C70" w:rsidP="00E6030B">
            <w:pPr>
              <w:pStyle w:val="TAL"/>
              <w:rPr>
                <w:lang w:eastAsia="ko-KR"/>
              </w:rPr>
            </w:pPr>
            <w:r w:rsidRPr="006A6394">
              <w:t>Retransmission of BEARER RESOURCE ALLOCATION REQUEST</w:t>
            </w:r>
          </w:p>
          <w:p w14:paraId="12644D13" w14:textId="77777777" w:rsidR="00D40C70" w:rsidRPr="006A6394" w:rsidRDefault="00D40C70" w:rsidP="00E6030B">
            <w:pPr>
              <w:pStyle w:val="TAL"/>
              <w:rPr>
                <w:lang w:eastAsia="ko-KR"/>
              </w:rPr>
            </w:pPr>
          </w:p>
          <w:p w14:paraId="2CED9EA1" w14:textId="77777777" w:rsidR="00D40C70" w:rsidRPr="006A6394" w:rsidRDefault="00D40C70" w:rsidP="00E6030B">
            <w:pPr>
              <w:pStyle w:val="TAL"/>
            </w:pPr>
          </w:p>
        </w:tc>
      </w:tr>
      <w:tr w:rsidR="00D40C70" w:rsidRPr="006A6394" w14:paraId="131A0D09" w14:textId="77777777" w:rsidTr="00E6030B">
        <w:trPr>
          <w:cantSplit/>
          <w:tblHeader/>
          <w:jc w:val="center"/>
        </w:trPr>
        <w:tc>
          <w:tcPr>
            <w:tcW w:w="992" w:type="dxa"/>
          </w:tcPr>
          <w:p w14:paraId="0ADB4831" w14:textId="77777777" w:rsidR="00D40C70" w:rsidRPr="006A6394" w:rsidRDefault="00D40C70" w:rsidP="00E6030B">
            <w:pPr>
              <w:pStyle w:val="TAC"/>
              <w:rPr>
                <w:lang w:eastAsia="zh-CN"/>
              </w:rPr>
            </w:pPr>
            <w:r w:rsidRPr="006A6394">
              <w:t xml:space="preserve">T3481 </w:t>
            </w:r>
            <w:r w:rsidRPr="006A6394">
              <w:br/>
              <w:t xml:space="preserve">NOTE 2 </w:t>
            </w:r>
            <w:r w:rsidRPr="006A6394">
              <w:br/>
              <w:t>NOTE 3</w:t>
            </w:r>
          </w:p>
        </w:tc>
        <w:tc>
          <w:tcPr>
            <w:tcW w:w="992" w:type="dxa"/>
          </w:tcPr>
          <w:p w14:paraId="196D32D4" w14:textId="77777777" w:rsidR="00D40C70" w:rsidRPr="006A6394" w:rsidRDefault="00D40C70" w:rsidP="00E6030B">
            <w:pPr>
              <w:pStyle w:val="TAL"/>
            </w:pPr>
            <w:r w:rsidRPr="006A6394">
              <w:t>8s</w:t>
            </w:r>
          </w:p>
          <w:p w14:paraId="5F4D00F3" w14:textId="77777777" w:rsidR="00D40C70" w:rsidRDefault="00D40C70" w:rsidP="00E6030B">
            <w:pPr>
              <w:pStyle w:val="TAL"/>
            </w:pPr>
            <w:r w:rsidRPr="006A6394">
              <w:t>In WB-S1/CE mode, 16s</w:t>
            </w:r>
          </w:p>
          <w:p w14:paraId="0D43BD3F" w14:textId="526B1683" w:rsidR="004A5D19" w:rsidRPr="006A6394" w:rsidRDefault="004A5D19" w:rsidP="00E6030B">
            <w:pPr>
              <w:pStyle w:val="TAL"/>
              <w:rPr>
                <w:lang w:eastAsia="zh-CN"/>
              </w:rPr>
            </w:pPr>
            <w:r>
              <w:t>NOTE 4</w:t>
            </w:r>
          </w:p>
        </w:tc>
        <w:tc>
          <w:tcPr>
            <w:tcW w:w="1418" w:type="dxa"/>
          </w:tcPr>
          <w:p w14:paraId="7ABFBF46" w14:textId="77777777" w:rsidR="00D40C70" w:rsidRPr="006A6394" w:rsidRDefault="00D40C70" w:rsidP="00E6030B">
            <w:pPr>
              <w:pStyle w:val="TAC"/>
              <w:rPr>
                <w:lang w:eastAsia="zh-CN"/>
              </w:rPr>
            </w:pPr>
            <w:r w:rsidRPr="006A6394">
              <w:t>PROCEDURE TRANSACTION PENDING</w:t>
            </w:r>
          </w:p>
        </w:tc>
        <w:tc>
          <w:tcPr>
            <w:tcW w:w="2835" w:type="dxa"/>
          </w:tcPr>
          <w:p w14:paraId="2919D2C6" w14:textId="77777777" w:rsidR="00D40C70" w:rsidRPr="006A6394" w:rsidRDefault="00D40C70" w:rsidP="00E6030B">
            <w:pPr>
              <w:pStyle w:val="TAL"/>
              <w:rPr>
                <w:lang w:eastAsia="zh-CN"/>
              </w:rPr>
            </w:pPr>
            <w:r w:rsidRPr="006A6394">
              <w:t>BEARER RESOURCE MODIFICATION REQUEST sent</w:t>
            </w:r>
          </w:p>
        </w:tc>
        <w:tc>
          <w:tcPr>
            <w:tcW w:w="1701" w:type="dxa"/>
          </w:tcPr>
          <w:p w14:paraId="5EB7B099" w14:textId="77777777" w:rsidR="00D40C70" w:rsidRPr="006A6394" w:rsidRDefault="00D40C70" w:rsidP="00E6030B">
            <w:pPr>
              <w:pStyle w:val="TAL"/>
              <w:rPr>
                <w:lang w:eastAsia="zh-CN"/>
              </w:rPr>
            </w:pPr>
            <w:r w:rsidRPr="006A6394">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6A6394" w:rsidRDefault="00D40C70" w:rsidP="00E6030B">
            <w:pPr>
              <w:pStyle w:val="TAL"/>
              <w:rPr>
                <w:lang w:eastAsia="zh-CN"/>
              </w:rPr>
            </w:pPr>
            <w:r w:rsidRPr="006A6394">
              <w:t>Retransmission of BEARER RESOURCE MODIFICATION REQUEST</w:t>
            </w:r>
          </w:p>
        </w:tc>
      </w:tr>
      <w:tr w:rsidR="00D40C70" w:rsidRPr="006A6394" w14:paraId="3A088DD2" w14:textId="77777777" w:rsidTr="00E6030B">
        <w:trPr>
          <w:cantSplit/>
          <w:tblHeader/>
          <w:jc w:val="center"/>
        </w:trPr>
        <w:tc>
          <w:tcPr>
            <w:tcW w:w="992" w:type="dxa"/>
          </w:tcPr>
          <w:p w14:paraId="6972DE18" w14:textId="77777777" w:rsidR="00D40C70" w:rsidRPr="006A6394" w:rsidRDefault="00D40C70" w:rsidP="00E6030B">
            <w:pPr>
              <w:pStyle w:val="TAC"/>
            </w:pPr>
            <w:r w:rsidRPr="006A6394">
              <w:t xml:space="preserve">T3482 </w:t>
            </w:r>
            <w:r w:rsidRPr="006A6394">
              <w:br/>
              <w:t xml:space="preserve">NOTE 2 </w:t>
            </w:r>
            <w:r w:rsidRPr="006A6394">
              <w:br/>
              <w:t>NOTE 3</w:t>
            </w:r>
          </w:p>
        </w:tc>
        <w:tc>
          <w:tcPr>
            <w:tcW w:w="992" w:type="dxa"/>
          </w:tcPr>
          <w:p w14:paraId="76BF3806" w14:textId="77777777" w:rsidR="00D40C70" w:rsidRPr="006A6394" w:rsidRDefault="00D40C70" w:rsidP="00E6030B">
            <w:pPr>
              <w:pStyle w:val="TAL"/>
            </w:pPr>
            <w:r w:rsidRPr="006A6394">
              <w:t>8s</w:t>
            </w:r>
          </w:p>
          <w:p w14:paraId="095B8B0B" w14:textId="77777777" w:rsidR="00D40C70" w:rsidRDefault="00D40C70" w:rsidP="00E6030B">
            <w:pPr>
              <w:pStyle w:val="TAL"/>
            </w:pPr>
            <w:r w:rsidRPr="006A6394">
              <w:t>In WB-S1/CE mode, 16s</w:t>
            </w:r>
          </w:p>
          <w:p w14:paraId="20D5414E" w14:textId="24D1500B" w:rsidR="004A5D19" w:rsidRPr="006A6394" w:rsidRDefault="004A5D19" w:rsidP="00E6030B">
            <w:pPr>
              <w:pStyle w:val="TAL"/>
            </w:pPr>
            <w:r>
              <w:t>NOTE 4</w:t>
            </w:r>
          </w:p>
        </w:tc>
        <w:tc>
          <w:tcPr>
            <w:tcW w:w="1418" w:type="dxa"/>
          </w:tcPr>
          <w:p w14:paraId="30372261" w14:textId="77777777" w:rsidR="00D40C70" w:rsidRPr="006A6394" w:rsidRDefault="00D40C70" w:rsidP="00E6030B">
            <w:pPr>
              <w:pStyle w:val="TAC"/>
            </w:pPr>
            <w:r w:rsidRPr="006A6394">
              <w:t>PROCEDURE TRANSACTION PENDING</w:t>
            </w:r>
          </w:p>
        </w:tc>
        <w:tc>
          <w:tcPr>
            <w:tcW w:w="2835" w:type="dxa"/>
          </w:tcPr>
          <w:p w14:paraId="4E2EC34C" w14:textId="77777777" w:rsidR="00D40C70" w:rsidRPr="006A6394" w:rsidRDefault="00D40C70" w:rsidP="00E6030B">
            <w:pPr>
              <w:pStyle w:val="TAL"/>
            </w:pPr>
            <w:r w:rsidRPr="006A6394">
              <w:t>An additional PDN connection is requested by the UE which is not combined in attach procedure</w:t>
            </w:r>
          </w:p>
        </w:tc>
        <w:tc>
          <w:tcPr>
            <w:tcW w:w="1701" w:type="dxa"/>
          </w:tcPr>
          <w:p w14:paraId="73070F33" w14:textId="77777777" w:rsidR="00D40C70" w:rsidRPr="006A6394" w:rsidRDefault="00D40C70" w:rsidP="00E6030B">
            <w:pPr>
              <w:pStyle w:val="TAL"/>
            </w:pPr>
            <w:r w:rsidRPr="006A6394">
              <w:t>ACTIVE DEFAULT EPS BEARER CONTEXT REQUEST received or PDN CONNECTIVITY REJECT received</w:t>
            </w:r>
          </w:p>
        </w:tc>
        <w:tc>
          <w:tcPr>
            <w:tcW w:w="1701" w:type="dxa"/>
          </w:tcPr>
          <w:p w14:paraId="70DF1A80" w14:textId="77777777" w:rsidR="00D40C70" w:rsidRPr="006A6394" w:rsidRDefault="00D40C70" w:rsidP="00E6030B">
            <w:pPr>
              <w:pStyle w:val="TAL"/>
            </w:pPr>
            <w:r w:rsidRPr="006A6394">
              <w:t>Retransmission of PDN CONNECTIVITY REQUEST</w:t>
            </w:r>
          </w:p>
        </w:tc>
      </w:tr>
      <w:tr w:rsidR="00D40C70" w:rsidRPr="006A6394" w14:paraId="400DB363" w14:textId="77777777" w:rsidTr="00E6030B">
        <w:trPr>
          <w:cantSplit/>
          <w:tblHeader/>
          <w:jc w:val="center"/>
        </w:trPr>
        <w:tc>
          <w:tcPr>
            <w:tcW w:w="992" w:type="dxa"/>
          </w:tcPr>
          <w:p w14:paraId="75358BB9" w14:textId="77777777" w:rsidR="00D40C70" w:rsidRPr="006A6394" w:rsidRDefault="00D40C70" w:rsidP="00E6030B">
            <w:pPr>
              <w:pStyle w:val="TAC"/>
              <w:rPr>
                <w:lang w:eastAsia="zh-CN"/>
              </w:rPr>
            </w:pPr>
            <w:r w:rsidRPr="006A6394">
              <w:t>T3</w:t>
            </w:r>
            <w:r w:rsidRPr="006A6394">
              <w:rPr>
                <w:lang w:eastAsia="zh-CN"/>
              </w:rPr>
              <w:t>492</w:t>
            </w:r>
            <w:r w:rsidRPr="006A6394">
              <w:t xml:space="preserve"> </w:t>
            </w:r>
            <w:r w:rsidRPr="006A6394">
              <w:br/>
              <w:t xml:space="preserve">NOTE 2 </w:t>
            </w:r>
            <w:r w:rsidRPr="006A6394">
              <w:br/>
              <w:t>NOTE 3</w:t>
            </w:r>
          </w:p>
        </w:tc>
        <w:tc>
          <w:tcPr>
            <w:tcW w:w="992" w:type="dxa"/>
          </w:tcPr>
          <w:p w14:paraId="223E41A1" w14:textId="77777777" w:rsidR="00D40C70" w:rsidRPr="006A6394" w:rsidRDefault="00D40C70" w:rsidP="00E6030B">
            <w:pPr>
              <w:pStyle w:val="TAL"/>
            </w:pPr>
            <w:r w:rsidRPr="006A6394">
              <w:rPr>
                <w:lang w:eastAsia="zh-CN"/>
              </w:rPr>
              <w:t>6s</w:t>
            </w:r>
          </w:p>
          <w:p w14:paraId="54F334CB" w14:textId="77777777" w:rsidR="00D40C70" w:rsidRDefault="00D40C70" w:rsidP="00E6030B">
            <w:pPr>
              <w:pStyle w:val="TAL"/>
            </w:pPr>
            <w:r w:rsidRPr="006A6394">
              <w:t>In WB-S1/CE mode, 14s</w:t>
            </w:r>
          </w:p>
          <w:p w14:paraId="4968760F" w14:textId="1A4DC2D5" w:rsidR="004A5D19" w:rsidRPr="006A6394" w:rsidRDefault="004A5D19" w:rsidP="00E6030B">
            <w:pPr>
              <w:pStyle w:val="TAL"/>
              <w:rPr>
                <w:lang w:eastAsia="zh-CN"/>
              </w:rPr>
            </w:pPr>
            <w:r>
              <w:t>NOTE 4</w:t>
            </w:r>
          </w:p>
        </w:tc>
        <w:tc>
          <w:tcPr>
            <w:tcW w:w="1418" w:type="dxa"/>
          </w:tcPr>
          <w:p w14:paraId="4785FC9C" w14:textId="77777777" w:rsidR="00D40C70" w:rsidRPr="006A6394" w:rsidRDefault="00D40C70" w:rsidP="00E6030B">
            <w:pPr>
              <w:pStyle w:val="TAC"/>
              <w:rPr>
                <w:lang w:eastAsia="zh-CN"/>
              </w:rPr>
            </w:pPr>
            <w:r w:rsidRPr="006A6394">
              <w:t>PROCEDURE TRANSACTION PENDING</w:t>
            </w:r>
          </w:p>
        </w:tc>
        <w:tc>
          <w:tcPr>
            <w:tcW w:w="2835" w:type="dxa"/>
          </w:tcPr>
          <w:p w14:paraId="7A38BA5F" w14:textId="77777777" w:rsidR="00D40C70" w:rsidRPr="006A6394" w:rsidRDefault="00D40C70" w:rsidP="00E6030B">
            <w:pPr>
              <w:pStyle w:val="TAL"/>
              <w:rPr>
                <w:lang w:eastAsia="zh-CN"/>
              </w:rPr>
            </w:pPr>
            <w:r w:rsidRPr="006A6394">
              <w:rPr>
                <w:lang w:eastAsia="zh-CN"/>
              </w:rPr>
              <w:t>PDN DISCONNECT REQUEST</w:t>
            </w:r>
            <w:r w:rsidRPr="006A6394">
              <w:rPr>
                <w:lang w:eastAsia="ko-KR"/>
              </w:rPr>
              <w:t xml:space="preserve"> sent</w:t>
            </w:r>
          </w:p>
        </w:tc>
        <w:tc>
          <w:tcPr>
            <w:tcW w:w="1701" w:type="dxa"/>
          </w:tcPr>
          <w:p w14:paraId="6D52B636" w14:textId="77777777" w:rsidR="00D40C70" w:rsidRPr="006A6394" w:rsidRDefault="00D40C70" w:rsidP="00E6030B">
            <w:pPr>
              <w:pStyle w:val="TAL"/>
              <w:rPr>
                <w:lang w:eastAsia="zh-CN"/>
              </w:rPr>
            </w:pPr>
            <w:r w:rsidRPr="006A6394">
              <w:rPr>
                <w:lang w:eastAsia="zh-CN"/>
              </w:rPr>
              <w:t>DEACTIVATE EPS BEARER CONTEXT REQUEST received or PDN DISCONNECT REJECT received</w:t>
            </w:r>
          </w:p>
        </w:tc>
        <w:tc>
          <w:tcPr>
            <w:tcW w:w="1701" w:type="dxa"/>
          </w:tcPr>
          <w:p w14:paraId="19251E72" w14:textId="77777777" w:rsidR="00D40C70" w:rsidRPr="006A6394" w:rsidRDefault="00D40C70" w:rsidP="00E6030B">
            <w:pPr>
              <w:pStyle w:val="TAL"/>
              <w:rPr>
                <w:lang w:eastAsia="zh-CN"/>
              </w:rPr>
            </w:pPr>
            <w:r w:rsidRPr="006A6394">
              <w:t xml:space="preserve">Retransmission of </w:t>
            </w:r>
            <w:r w:rsidRPr="006A6394">
              <w:rPr>
                <w:lang w:eastAsia="zh-CN"/>
              </w:rPr>
              <w:t>PDN DISCONNECT REQUEST</w:t>
            </w:r>
          </w:p>
        </w:tc>
      </w:tr>
      <w:tr w:rsidR="00D40C70" w:rsidRPr="006A6394" w14:paraId="55C42C02" w14:textId="77777777" w:rsidTr="00E6030B">
        <w:trPr>
          <w:cantSplit/>
          <w:tblHeader/>
          <w:jc w:val="center"/>
        </w:trPr>
        <w:tc>
          <w:tcPr>
            <w:tcW w:w="992" w:type="dxa"/>
          </w:tcPr>
          <w:p w14:paraId="68A7AABD" w14:textId="507DEA35" w:rsidR="00D40C70" w:rsidRPr="006A6394" w:rsidRDefault="00D40C70" w:rsidP="00E6030B">
            <w:pPr>
              <w:pStyle w:val="TAC"/>
            </w:pPr>
            <w:r w:rsidRPr="006A6394">
              <w:t>T3</w:t>
            </w:r>
            <w:r w:rsidRPr="006A6394">
              <w:rPr>
                <w:lang w:eastAsia="zh-CN"/>
              </w:rPr>
              <w:t>493</w:t>
            </w:r>
            <w:r w:rsidRPr="006A6394">
              <w:t xml:space="preserve"> </w:t>
            </w:r>
            <w:r w:rsidRPr="006A6394">
              <w:br/>
              <w:t>NOTE 2</w:t>
            </w:r>
            <w:r w:rsidR="002C7EC7" w:rsidRPr="006A6394">
              <w:br/>
              <w:t>NOTE 3</w:t>
            </w:r>
          </w:p>
        </w:tc>
        <w:tc>
          <w:tcPr>
            <w:tcW w:w="992" w:type="dxa"/>
          </w:tcPr>
          <w:p w14:paraId="034E0355" w14:textId="77777777" w:rsidR="00D40C70" w:rsidRPr="006A6394" w:rsidRDefault="00D40C70" w:rsidP="00E6030B">
            <w:pPr>
              <w:pStyle w:val="TAL"/>
            </w:pPr>
            <w:r w:rsidRPr="006A6394">
              <w:rPr>
                <w:lang w:eastAsia="zh-CN"/>
              </w:rPr>
              <w:t>4s</w:t>
            </w:r>
          </w:p>
          <w:p w14:paraId="38EC30EF" w14:textId="77777777" w:rsidR="00D40C70" w:rsidRDefault="00D40C70" w:rsidP="00E6030B">
            <w:pPr>
              <w:pStyle w:val="TAL"/>
            </w:pPr>
            <w:r w:rsidRPr="006A6394">
              <w:t>In WB-S1/CE mode, 12s</w:t>
            </w:r>
          </w:p>
          <w:p w14:paraId="62E29238" w14:textId="581E0575" w:rsidR="004A5D19" w:rsidRPr="006A6394" w:rsidRDefault="004A5D19" w:rsidP="00E6030B">
            <w:pPr>
              <w:pStyle w:val="TAL"/>
              <w:rPr>
                <w:lang w:eastAsia="zh-CN"/>
              </w:rPr>
            </w:pPr>
            <w:r>
              <w:t>NOTE 4</w:t>
            </w:r>
          </w:p>
        </w:tc>
        <w:tc>
          <w:tcPr>
            <w:tcW w:w="1418" w:type="dxa"/>
          </w:tcPr>
          <w:p w14:paraId="29104CFB" w14:textId="77777777" w:rsidR="00D40C70" w:rsidRPr="006A6394" w:rsidRDefault="00D40C70" w:rsidP="00E6030B">
            <w:pPr>
              <w:pStyle w:val="TAC"/>
            </w:pPr>
            <w:r w:rsidRPr="006A6394">
              <w:t>PROCEDURE TRANSACTION PENDING</w:t>
            </w:r>
          </w:p>
        </w:tc>
        <w:tc>
          <w:tcPr>
            <w:tcW w:w="2835" w:type="dxa"/>
          </w:tcPr>
          <w:p w14:paraId="71661378" w14:textId="77777777" w:rsidR="00D40C70" w:rsidRPr="006A6394" w:rsidRDefault="00D40C70" w:rsidP="00E6030B">
            <w:pPr>
              <w:pStyle w:val="TAL"/>
              <w:rPr>
                <w:lang w:eastAsia="zh-CN"/>
              </w:rPr>
            </w:pPr>
            <w:r w:rsidRPr="006A6394">
              <w:rPr>
                <w:lang w:eastAsia="zh-CN"/>
              </w:rPr>
              <w:t xml:space="preserve">REMOTE UE REPORT </w:t>
            </w:r>
            <w:r w:rsidRPr="006A6394">
              <w:rPr>
                <w:lang w:eastAsia="ko-KR"/>
              </w:rPr>
              <w:t>sent</w:t>
            </w:r>
          </w:p>
        </w:tc>
        <w:tc>
          <w:tcPr>
            <w:tcW w:w="1701" w:type="dxa"/>
          </w:tcPr>
          <w:p w14:paraId="7405DE13" w14:textId="77777777" w:rsidR="00D40C70" w:rsidRPr="006A6394" w:rsidRDefault="00D40C70" w:rsidP="00E6030B">
            <w:pPr>
              <w:pStyle w:val="TAL"/>
              <w:rPr>
                <w:lang w:eastAsia="zh-CN"/>
              </w:rPr>
            </w:pPr>
            <w:r w:rsidRPr="006A6394">
              <w:rPr>
                <w:lang w:eastAsia="zh-CN"/>
              </w:rPr>
              <w:t xml:space="preserve">REMOTE UE REPORT </w:t>
            </w:r>
            <w:r w:rsidRPr="006A6394">
              <w:t>RESPONSE</w:t>
            </w:r>
            <w:r w:rsidRPr="006A6394">
              <w:rPr>
                <w:lang w:eastAsia="zh-CN"/>
              </w:rPr>
              <w:t xml:space="preserve"> received</w:t>
            </w:r>
          </w:p>
        </w:tc>
        <w:tc>
          <w:tcPr>
            <w:tcW w:w="1701" w:type="dxa"/>
          </w:tcPr>
          <w:p w14:paraId="202565EE" w14:textId="77777777" w:rsidR="00D40C70" w:rsidRPr="006A6394" w:rsidRDefault="00D40C70" w:rsidP="00E6030B">
            <w:pPr>
              <w:pStyle w:val="TAL"/>
            </w:pPr>
            <w:r w:rsidRPr="006A6394">
              <w:t xml:space="preserve">Retransmission of </w:t>
            </w:r>
            <w:r w:rsidRPr="006A6394">
              <w:rPr>
                <w:lang w:eastAsia="zh-CN"/>
              </w:rPr>
              <w:t>REMOTE UE REPORT</w:t>
            </w:r>
          </w:p>
        </w:tc>
      </w:tr>
      <w:tr w:rsidR="00D40C70" w:rsidRPr="006A6394" w14:paraId="0F638D43" w14:textId="77777777" w:rsidTr="00E6030B">
        <w:trPr>
          <w:cantSplit/>
          <w:tblHeader/>
          <w:jc w:val="center"/>
        </w:trPr>
        <w:tc>
          <w:tcPr>
            <w:tcW w:w="992" w:type="dxa"/>
          </w:tcPr>
          <w:p w14:paraId="61D92CAE" w14:textId="77777777" w:rsidR="00D40C70" w:rsidRPr="006A6394" w:rsidRDefault="00D40C70" w:rsidP="00E6030B">
            <w:pPr>
              <w:pStyle w:val="TAC"/>
            </w:pPr>
            <w:r w:rsidRPr="006A6394">
              <w:t>Back-off timer</w:t>
            </w:r>
          </w:p>
        </w:tc>
        <w:tc>
          <w:tcPr>
            <w:tcW w:w="992" w:type="dxa"/>
          </w:tcPr>
          <w:p w14:paraId="6393F4E3" w14:textId="77777777" w:rsidR="00D40C70" w:rsidRPr="006A6394" w:rsidRDefault="00D40C70" w:rsidP="00E6030B">
            <w:pPr>
              <w:pStyle w:val="TAL"/>
              <w:rPr>
                <w:lang w:eastAsia="zh-CN"/>
              </w:rPr>
            </w:pPr>
          </w:p>
        </w:tc>
        <w:tc>
          <w:tcPr>
            <w:tcW w:w="1418" w:type="dxa"/>
          </w:tcPr>
          <w:p w14:paraId="3E2694F6" w14:textId="77777777" w:rsidR="00D40C70" w:rsidRPr="006A6394" w:rsidRDefault="00D40C70" w:rsidP="00E6030B">
            <w:pPr>
              <w:pStyle w:val="TAC"/>
            </w:pPr>
          </w:p>
        </w:tc>
        <w:tc>
          <w:tcPr>
            <w:tcW w:w="2835" w:type="dxa"/>
          </w:tcPr>
          <w:p w14:paraId="692D7BCE" w14:textId="77777777" w:rsidR="00D40C70" w:rsidRPr="006A6394" w:rsidRDefault="00D40C70" w:rsidP="00E6030B">
            <w:pPr>
              <w:pStyle w:val="TAL"/>
              <w:rPr>
                <w:lang w:eastAsia="zh-CN"/>
              </w:rPr>
            </w:pPr>
            <w:r w:rsidRPr="006A6394">
              <w:rPr>
                <w:lang w:eastAsia="zh-CN"/>
              </w:rPr>
              <w:t>defined in 3GPP TS 24.008 [13]</w:t>
            </w:r>
          </w:p>
        </w:tc>
        <w:tc>
          <w:tcPr>
            <w:tcW w:w="1701" w:type="dxa"/>
          </w:tcPr>
          <w:p w14:paraId="10F370E5" w14:textId="77777777" w:rsidR="00D40C70" w:rsidRPr="006A6394" w:rsidRDefault="00D40C70" w:rsidP="00E6030B">
            <w:pPr>
              <w:pStyle w:val="TAL"/>
              <w:rPr>
                <w:lang w:eastAsia="zh-CN"/>
              </w:rPr>
            </w:pPr>
          </w:p>
        </w:tc>
        <w:tc>
          <w:tcPr>
            <w:tcW w:w="1701" w:type="dxa"/>
          </w:tcPr>
          <w:p w14:paraId="663EB99C" w14:textId="77777777" w:rsidR="00D40C70" w:rsidRPr="006A6394" w:rsidRDefault="00D40C70" w:rsidP="00E6030B">
            <w:pPr>
              <w:pStyle w:val="TAL"/>
            </w:pPr>
          </w:p>
        </w:tc>
      </w:tr>
      <w:tr w:rsidR="00D40C70" w:rsidRPr="006A6394" w14:paraId="73B3CAE0" w14:textId="77777777" w:rsidTr="00E6030B">
        <w:trPr>
          <w:cantSplit/>
          <w:tblHeader/>
          <w:jc w:val="center"/>
        </w:trPr>
        <w:tc>
          <w:tcPr>
            <w:tcW w:w="9639" w:type="dxa"/>
            <w:gridSpan w:val="6"/>
          </w:tcPr>
          <w:p w14:paraId="792EF2EB"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192A0853" w14:textId="6BCF95A2"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05FECE0F"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C8E21CE" w14:textId="540947C9"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37AFB12" w14:textId="77777777" w:rsidR="00D40C70" w:rsidRPr="006A6394" w:rsidRDefault="00D40C70" w:rsidP="00D40C70">
      <w:pPr>
        <w:rPr>
          <w:lang w:eastAsia="ko-KR"/>
        </w:rPr>
      </w:pPr>
    </w:p>
    <w:p w14:paraId="2FFEB995" w14:textId="77777777" w:rsidR="00D40C70" w:rsidRPr="006A6394" w:rsidRDefault="00D40C70" w:rsidP="00D40C70">
      <w:pPr>
        <w:pStyle w:val="NO"/>
        <w:rPr>
          <w:lang w:eastAsia="ko-KR"/>
        </w:rPr>
      </w:pPr>
      <w:r w:rsidRPr="006A6394">
        <w:rPr>
          <w:lang w:eastAsia="ko-KR"/>
        </w:rPr>
        <w:t>NOTE</w:t>
      </w:r>
      <w:r w:rsidRPr="006A6394">
        <w:t> 1</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5A224D03" w14:textId="77777777" w:rsidR="00D40C70" w:rsidRPr="006A6394" w:rsidRDefault="00D40C70" w:rsidP="00D40C70">
      <w:pPr>
        <w:pStyle w:val="NO"/>
        <w:rPr>
          <w:lang w:eastAsia="ko-KR"/>
        </w:rPr>
      </w:pPr>
      <w:r w:rsidRPr="006A6394">
        <w:rPr>
          <w:lang w:eastAsia="ko-KR"/>
        </w:rPr>
        <w:t>NOTE</w:t>
      </w:r>
      <w:r w:rsidRPr="006A6394">
        <w:t> 2</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p>
    <w:p w14:paraId="70F15BA8" w14:textId="77777777" w:rsidR="00D40C70" w:rsidRPr="006A6394" w:rsidRDefault="00D40C70" w:rsidP="00D40C70"/>
    <w:p w14:paraId="765627A0" w14:textId="77777777" w:rsidR="00D40C70" w:rsidRPr="006A6394" w:rsidRDefault="00D40C70" w:rsidP="00D40C70">
      <w:pPr>
        <w:pStyle w:val="TH"/>
      </w:pPr>
      <w:r w:rsidRPr="006A6394">
        <w:t>Table 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7A6F8D45" w14:textId="77777777" w:rsidTr="00E6030B">
        <w:trPr>
          <w:cantSplit/>
          <w:jc w:val="center"/>
        </w:trPr>
        <w:tc>
          <w:tcPr>
            <w:tcW w:w="992" w:type="dxa"/>
          </w:tcPr>
          <w:p w14:paraId="623B1F08" w14:textId="77777777" w:rsidR="00D40C70" w:rsidRPr="006A6394" w:rsidRDefault="00D40C70" w:rsidP="00E6030B">
            <w:pPr>
              <w:pStyle w:val="TAH"/>
            </w:pPr>
            <w:r w:rsidRPr="006A6394">
              <w:t>TIMER NUM.</w:t>
            </w:r>
          </w:p>
        </w:tc>
        <w:tc>
          <w:tcPr>
            <w:tcW w:w="992" w:type="dxa"/>
          </w:tcPr>
          <w:p w14:paraId="11226421" w14:textId="77777777" w:rsidR="00D40C70" w:rsidRPr="006A6394" w:rsidRDefault="00D40C70" w:rsidP="00E6030B">
            <w:pPr>
              <w:pStyle w:val="TAH"/>
            </w:pPr>
            <w:r w:rsidRPr="006A6394">
              <w:t>TIMER VALUE</w:t>
            </w:r>
          </w:p>
        </w:tc>
        <w:tc>
          <w:tcPr>
            <w:tcW w:w="1418" w:type="dxa"/>
          </w:tcPr>
          <w:p w14:paraId="6F6800E1" w14:textId="77777777" w:rsidR="00D40C70" w:rsidRPr="006A6394" w:rsidRDefault="00D40C70" w:rsidP="00E6030B">
            <w:pPr>
              <w:pStyle w:val="TAH"/>
            </w:pPr>
            <w:r w:rsidRPr="006A6394">
              <w:t>STATE</w:t>
            </w:r>
          </w:p>
        </w:tc>
        <w:tc>
          <w:tcPr>
            <w:tcW w:w="2835" w:type="dxa"/>
          </w:tcPr>
          <w:p w14:paraId="03F6AF1A" w14:textId="77777777" w:rsidR="00D40C70" w:rsidRPr="006A6394" w:rsidRDefault="00D40C70" w:rsidP="00E6030B">
            <w:pPr>
              <w:pStyle w:val="TAH"/>
            </w:pPr>
            <w:r w:rsidRPr="006A6394">
              <w:t>CAUSE OF START</w:t>
            </w:r>
          </w:p>
        </w:tc>
        <w:tc>
          <w:tcPr>
            <w:tcW w:w="1701" w:type="dxa"/>
          </w:tcPr>
          <w:p w14:paraId="29A8398F" w14:textId="77777777" w:rsidR="00D40C70" w:rsidRPr="006A6394" w:rsidRDefault="00D40C70" w:rsidP="00E6030B">
            <w:pPr>
              <w:pStyle w:val="TAH"/>
            </w:pPr>
            <w:r w:rsidRPr="006A6394">
              <w:t>NORMAL STOP</w:t>
            </w:r>
          </w:p>
        </w:tc>
        <w:tc>
          <w:tcPr>
            <w:tcW w:w="1701" w:type="dxa"/>
          </w:tcPr>
          <w:p w14:paraId="35B4F6DF" w14:textId="77777777" w:rsidR="00D40C70" w:rsidRPr="006A6394" w:rsidRDefault="00D40C70" w:rsidP="00E6030B">
            <w:pPr>
              <w:pStyle w:val="TAH"/>
            </w:pPr>
            <w:r w:rsidRPr="006A6394">
              <w:t>ON THE</w:t>
            </w:r>
            <w:r w:rsidRPr="006A6394">
              <w:br/>
              <w:t>1st, 2nd, 3rd, 4th EXPIRY (NOTE 1)</w:t>
            </w:r>
          </w:p>
        </w:tc>
      </w:tr>
      <w:tr w:rsidR="00D40C70" w:rsidRPr="006A6394" w14:paraId="322F87CE" w14:textId="77777777" w:rsidTr="00E6030B">
        <w:trPr>
          <w:cantSplit/>
          <w:tblHeader/>
          <w:jc w:val="center"/>
        </w:trPr>
        <w:tc>
          <w:tcPr>
            <w:tcW w:w="992" w:type="dxa"/>
          </w:tcPr>
          <w:p w14:paraId="248B7C1D" w14:textId="77777777" w:rsidR="00D40C70" w:rsidRPr="006A6394" w:rsidRDefault="00D40C70" w:rsidP="00E6030B">
            <w:pPr>
              <w:pStyle w:val="TAC"/>
              <w:rPr>
                <w:lang w:eastAsia="ko-KR"/>
              </w:rPr>
            </w:pPr>
            <w:r w:rsidRPr="006A6394">
              <w:t xml:space="preserve">T3485 </w:t>
            </w:r>
            <w:r w:rsidRPr="006A6394">
              <w:br/>
              <w:t xml:space="preserve">NOTE 2 </w:t>
            </w:r>
            <w:r w:rsidRPr="006A6394">
              <w:br/>
              <w:t>NOTE 3</w:t>
            </w:r>
          </w:p>
        </w:tc>
        <w:tc>
          <w:tcPr>
            <w:tcW w:w="992" w:type="dxa"/>
          </w:tcPr>
          <w:p w14:paraId="16253BAE" w14:textId="77777777" w:rsidR="00D40C70" w:rsidRPr="006A6394" w:rsidRDefault="00D40C70" w:rsidP="00E6030B">
            <w:pPr>
              <w:pStyle w:val="TAL"/>
            </w:pPr>
            <w:r w:rsidRPr="006A6394">
              <w:t>8s</w:t>
            </w:r>
          </w:p>
          <w:p w14:paraId="32082537" w14:textId="77777777" w:rsidR="003C04A5" w:rsidRDefault="00D40C70" w:rsidP="003C04A5">
            <w:pPr>
              <w:pStyle w:val="TAL"/>
            </w:pPr>
            <w:r w:rsidRPr="006A6394">
              <w:t>In WB-S1/CE mode, 16</w:t>
            </w:r>
          </w:p>
          <w:p w14:paraId="2D6F3F34" w14:textId="7D88819F" w:rsidR="00D40C70" w:rsidRPr="006A6394" w:rsidRDefault="003C04A5" w:rsidP="003C04A5">
            <w:pPr>
              <w:pStyle w:val="TAL"/>
              <w:rPr>
                <w:lang w:eastAsia="ko-KR"/>
              </w:rPr>
            </w:pPr>
            <w:r w:rsidRPr="006A6394">
              <w:t>NOTE </w:t>
            </w:r>
            <w:r>
              <w:t>4</w:t>
            </w:r>
            <w:r w:rsidR="00D40C70" w:rsidRPr="006A6394">
              <w:t>s</w:t>
            </w:r>
          </w:p>
        </w:tc>
        <w:tc>
          <w:tcPr>
            <w:tcW w:w="1418" w:type="dxa"/>
          </w:tcPr>
          <w:p w14:paraId="1FD88230" w14:textId="77777777" w:rsidR="00D40C70" w:rsidRPr="006A6394" w:rsidRDefault="00D40C70" w:rsidP="00E6030B">
            <w:pPr>
              <w:pStyle w:val="TAC"/>
              <w:rPr>
                <w:lang w:eastAsia="zh-CN"/>
              </w:rPr>
            </w:pPr>
            <w:r w:rsidRPr="006A6394">
              <w:t xml:space="preserve">BEARER CONTEXT </w:t>
            </w:r>
            <w:r w:rsidRPr="006A6394">
              <w:rPr>
                <w:lang w:eastAsia="zh-CN"/>
              </w:rPr>
              <w:t>ACTIVE PENDING</w:t>
            </w:r>
          </w:p>
        </w:tc>
        <w:tc>
          <w:tcPr>
            <w:tcW w:w="2835" w:type="dxa"/>
          </w:tcPr>
          <w:p w14:paraId="50072C2D" w14:textId="77777777" w:rsidR="00D40C70" w:rsidRPr="006A6394" w:rsidRDefault="00D40C70" w:rsidP="00E6030B">
            <w:pPr>
              <w:pStyle w:val="TAL"/>
              <w:rPr>
                <w:lang w:eastAsia="ko-KR"/>
              </w:rPr>
            </w:pPr>
            <w:r w:rsidRPr="006A6394">
              <w:t xml:space="preserve">ACTIVATE </w:t>
            </w:r>
            <w:r w:rsidRPr="006A6394">
              <w:rPr>
                <w:lang w:eastAsia="ko-KR"/>
              </w:rPr>
              <w:t>DEFAULT</w:t>
            </w:r>
            <w:r w:rsidRPr="006A6394">
              <w:t xml:space="preserve"> EPS BEARER CONTEXT REQUEST</w:t>
            </w:r>
            <w:r w:rsidRPr="006A6394">
              <w:rPr>
                <w:lang w:eastAsia="ko-KR"/>
              </w:rPr>
              <w:t xml:space="preserve"> sent</w:t>
            </w:r>
          </w:p>
          <w:p w14:paraId="3E3691CA" w14:textId="77777777" w:rsidR="00D40C70" w:rsidRPr="006A6394" w:rsidRDefault="00D40C70" w:rsidP="00E6030B">
            <w:pPr>
              <w:pStyle w:val="TAL"/>
              <w:rPr>
                <w:lang w:eastAsia="ko-KR"/>
              </w:rPr>
            </w:pPr>
          </w:p>
          <w:p w14:paraId="4E83CB3F" w14:textId="77777777" w:rsidR="00D40C70" w:rsidRPr="006A6394" w:rsidRDefault="00D40C70" w:rsidP="00E6030B">
            <w:pPr>
              <w:pStyle w:val="TAL"/>
              <w:rPr>
                <w:lang w:eastAsia="zh-CN"/>
              </w:rPr>
            </w:pPr>
            <w:r w:rsidRPr="006A6394">
              <w:t xml:space="preserve">ACTIVATE </w:t>
            </w:r>
            <w:r w:rsidRPr="006A6394">
              <w:rPr>
                <w:lang w:eastAsia="ko-KR"/>
              </w:rPr>
              <w:t>DEDICATED</w:t>
            </w:r>
            <w:r w:rsidRPr="006A6394">
              <w:t xml:space="preserve"> EPS BEARER CONTEXT REQUEST sent</w:t>
            </w:r>
          </w:p>
        </w:tc>
        <w:tc>
          <w:tcPr>
            <w:tcW w:w="1701" w:type="dxa"/>
          </w:tcPr>
          <w:p w14:paraId="300E7104" w14:textId="77777777" w:rsidR="00431B51" w:rsidRPr="006A6394" w:rsidRDefault="00D40C70" w:rsidP="00E6030B">
            <w:pPr>
              <w:pStyle w:val="TAL"/>
              <w:rPr>
                <w:lang w:eastAsia="ko-KR"/>
              </w:rPr>
            </w:pPr>
            <w:r w:rsidRPr="006A6394">
              <w:t>ACTIVATE DEFAULT EPS BEARER CONTEXT ACCEPT received</w:t>
            </w:r>
          </w:p>
          <w:p w14:paraId="23920673" w14:textId="77777777" w:rsidR="00431B51" w:rsidRPr="006A6394" w:rsidRDefault="00D40C70" w:rsidP="00E6030B">
            <w:pPr>
              <w:pStyle w:val="TAL"/>
              <w:rPr>
                <w:lang w:eastAsia="ko-KR"/>
              </w:rPr>
            </w:pPr>
            <w:r w:rsidRPr="006A6394">
              <w:rPr>
                <w:lang w:eastAsia="ko-KR"/>
              </w:rPr>
              <w:t xml:space="preserve">or </w:t>
            </w:r>
            <w:r w:rsidRPr="006A6394">
              <w:t xml:space="preserve">ACTIVATE DEFAULT EPS BEARER CONTEXT </w:t>
            </w:r>
            <w:r w:rsidRPr="006A6394">
              <w:rPr>
                <w:lang w:eastAsia="ko-KR"/>
              </w:rPr>
              <w:t>REJECT</w:t>
            </w:r>
            <w:r w:rsidRPr="006A6394">
              <w:t xml:space="preserve"> received</w:t>
            </w:r>
          </w:p>
          <w:p w14:paraId="4C4CD92B" w14:textId="77777777" w:rsidR="00431B51" w:rsidRPr="006A6394" w:rsidRDefault="00D40C70" w:rsidP="00E6030B">
            <w:pPr>
              <w:pStyle w:val="TAL"/>
              <w:rPr>
                <w:lang w:eastAsia="ko-KR"/>
              </w:rPr>
            </w:pPr>
            <w:r w:rsidRPr="006A6394">
              <w:t>or ACTIVATE DE</w:t>
            </w:r>
            <w:r w:rsidRPr="006A6394">
              <w:rPr>
                <w:lang w:eastAsia="ko-KR"/>
              </w:rPr>
              <w:t>DICATED</w:t>
            </w:r>
            <w:r w:rsidRPr="006A6394">
              <w:t xml:space="preserve"> EPS BEARER CONTEXT ACCEPT received</w:t>
            </w:r>
          </w:p>
          <w:p w14:paraId="668E086F" w14:textId="3B34301F" w:rsidR="00D40C70" w:rsidRPr="006A6394" w:rsidRDefault="00D40C70" w:rsidP="00E6030B">
            <w:pPr>
              <w:pStyle w:val="TAL"/>
              <w:rPr>
                <w:lang w:eastAsia="ko-KR"/>
              </w:rPr>
            </w:pPr>
            <w:r w:rsidRPr="006A6394">
              <w:rPr>
                <w:lang w:eastAsia="ko-KR"/>
              </w:rPr>
              <w:t xml:space="preserve">or </w:t>
            </w:r>
            <w:r w:rsidRPr="006A6394">
              <w:t>ACTIVATE DEDICATED EPS BEARER CONTEXT REJECT</w:t>
            </w:r>
            <w:r w:rsidRPr="006A6394">
              <w:rPr>
                <w:lang w:eastAsia="ko-KR"/>
              </w:rPr>
              <w:t xml:space="preserve"> received</w:t>
            </w:r>
          </w:p>
        </w:tc>
        <w:tc>
          <w:tcPr>
            <w:tcW w:w="1701" w:type="dxa"/>
          </w:tcPr>
          <w:p w14:paraId="71E67BFD" w14:textId="77777777" w:rsidR="00D40C70" w:rsidRPr="006A6394" w:rsidRDefault="00D40C70" w:rsidP="00E6030B">
            <w:pPr>
              <w:pStyle w:val="TAL"/>
              <w:rPr>
                <w:lang w:eastAsia="ko-KR"/>
              </w:rPr>
            </w:pPr>
            <w:r w:rsidRPr="006A6394">
              <w:t xml:space="preserve">Retransmission of </w:t>
            </w:r>
            <w:r w:rsidRPr="006A6394">
              <w:rPr>
                <w:lang w:eastAsia="ko-KR"/>
              </w:rPr>
              <w:t>the same message</w:t>
            </w:r>
          </w:p>
        </w:tc>
      </w:tr>
      <w:tr w:rsidR="00D40C70" w:rsidRPr="006A6394" w14:paraId="75EECE03" w14:textId="77777777" w:rsidTr="00E6030B">
        <w:trPr>
          <w:cantSplit/>
          <w:tblHeader/>
          <w:jc w:val="center"/>
        </w:trPr>
        <w:tc>
          <w:tcPr>
            <w:tcW w:w="992" w:type="dxa"/>
          </w:tcPr>
          <w:p w14:paraId="6479BD14" w14:textId="77777777" w:rsidR="00D40C70" w:rsidRPr="006A6394" w:rsidRDefault="00D40C70" w:rsidP="00E6030B">
            <w:pPr>
              <w:pStyle w:val="TAC"/>
              <w:rPr>
                <w:lang w:eastAsia="ko-KR"/>
              </w:rPr>
            </w:pPr>
            <w:r w:rsidRPr="006A6394">
              <w:t xml:space="preserve">T3486 </w:t>
            </w:r>
            <w:r w:rsidRPr="006A6394">
              <w:br/>
              <w:t xml:space="preserve">NOTE 2 </w:t>
            </w:r>
            <w:r w:rsidRPr="006A6394">
              <w:br/>
              <w:t>NOTE 3</w:t>
            </w:r>
          </w:p>
        </w:tc>
        <w:tc>
          <w:tcPr>
            <w:tcW w:w="992" w:type="dxa"/>
          </w:tcPr>
          <w:p w14:paraId="2D57A0E7" w14:textId="77777777" w:rsidR="00D40C70" w:rsidRPr="006A6394" w:rsidRDefault="00D40C70" w:rsidP="00E6030B">
            <w:pPr>
              <w:pStyle w:val="TAL"/>
            </w:pPr>
            <w:r w:rsidRPr="006A6394">
              <w:rPr>
                <w:lang w:eastAsia="ko-KR"/>
              </w:rPr>
              <w:t>8s</w:t>
            </w:r>
          </w:p>
          <w:p w14:paraId="0D324EFE" w14:textId="77777777" w:rsidR="003C04A5" w:rsidRDefault="00D40C70" w:rsidP="003C04A5">
            <w:pPr>
              <w:pStyle w:val="TAL"/>
            </w:pPr>
            <w:r w:rsidRPr="006A6394">
              <w:t>In WB-S1/CE mode, 16s</w:t>
            </w:r>
          </w:p>
          <w:p w14:paraId="15C48255" w14:textId="5E0D2B35" w:rsidR="00D40C70" w:rsidRPr="006A6394" w:rsidRDefault="003C04A5" w:rsidP="003C04A5">
            <w:pPr>
              <w:pStyle w:val="TAL"/>
              <w:rPr>
                <w:lang w:eastAsia="ko-KR"/>
              </w:rPr>
            </w:pPr>
            <w:r w:rsidRPr="006A6394">
              <w:t>NOTE </w:t>
            </w:r>
            <w:r>
              <w:t>4</w:t>
            </w:r>
          </w:p>
        </w:tc>
        <w:tc>
          <w:tcPr>
            <w:tcW w:w="1418" w:type="dxa"/>
          </w:tcPr>
          <w:p w14:paraId="2EC8A423" w14:textId="77777777" w:rsidR="00D40C70" w:rsidRPr="006A6394" w:rsidRDefault="00D40C70" w:rsidP="00E6030B">
            <w:pPr>
              <w:pStyle w:val="TAC"/>
              <w:rPr>
                <w:lang w:eastAsia="zh-CN"/>
              </w:rPr>
            </w:pPr>
            <w:r w:rsidRPr="006A6394">
              <w:t xml:space="preserve">BEARER CONTEXT </w:t>
            </w:r>
            <w:r w:rsidRPr="006A6394">
              <w:rPr>
                <w:lang w:eastAsia="zh-CN"/>
              </w:rPr>
              <w:t>MODIFY PENDING</w:t>
            </w:r>
          </w:p>
        </w:tc>
        <w:tc>
          <w:tcPr>
            <w:tcW w:w="2835" w:type="dxa"/>
          </w:tcPr>
          <w:p w14:paraId="624DA176" w14:textId="77777777" w:rsidR="00D40C70" w:rsidRPr="006A6394" w:rsidRDefault="00D40C70" w:rsidP="00E6030B">
            <w:pPr>
              <w:pStyle w:val="TAL"/>
              <w:rPr>
                <w:lang w:eastAsia="zh-CN"/>
              </w:rPr>
            </w:pPr>
            <w:r w:rsidRPr="006A6394">
              <w:t>MODIFY EPS BEARER CONTEXT REQUEST sent</w:t>
            </w:r>
          </w:p>
        </w:tc>
        <w:tc>
          <w:tcPr>
            <w:tcW w:w="1701" w:type="dxa"/>
          </w:tcPr>
          <w:p w14:paraId="321D8849" w14:textId="77777777" w:rsidR="00431B51" w:rsidRPr="006A6394" w:rsidRDefault="00D40C70" w:rsidP="00E6030B">
            <w:pPr>
              <w:pStyle w:val="TAL"/>
              <w:rPr>
                <w:lang w:eastAsia="ko-KR"/>
              </w:rPr>
            </w:pPr>
            <w:r w:rsidRPr="006A6394">
              <w:t xml:space="preserve">MODIFY EPS BEARER CONTEXT </w:t>
            </w:r>
            <w:r w:rsidRPr="006A6394">
              <w:rPr>
                <w:lang w:eastAsia="ko-KR"/>
              </w:rPr>
              <w:t xml:space="preserve">ACCEPT </w:t>
            </w:r>
            <w:r w:rsidRPr="006A6394">
              <w:t>received</w:t>
            </w:r>
          </w:p>
          <w:p w14:paraId="2072A68D" w14:textId="32021D28" w:rsidR="00D40C70" w:rsidRPr="006A6394" w:rsidRDefault="00D40C70" w:rsidP="00E6030B">
            <w:pPr>
              <w:pStyle w:val="TAL"/>
              <w:rPr>
                <w:lang w:eastAsia="zh-CN"/>
              </w:rPr>
            </w:pPr>
            <w:r w:rsidRPr="006A6394">
              <w:t xml:space="preserve">or MODIFY EPS BEARER CONTEXT </w:t>
            </w:r>
            <w:r w:rsidRPr="006A6394">
              <w:rPr>
                <w:lang w:eastAsia="ko-KR"/>
              </w:rPr>
              <w:t>REJECT</w:t>
            </w:r>
            <w:r w:rsidRPr="006A6394">
              <w:t xml:space="preserve"> received</w:t>
            </w:r>
          </w:p>
        </w:tc>
        <w:tc>
          <w:tcPr>
            <w:tcW w:w="1701" w:type="dxa"/>
          </w:tcPr>
          <w:p w14:paraId="696C2C5D" w14:textId="77777777" w:rsidR="00D40C70" w:rsidRPr="006A6394" w:rsidRDefault="00D40C70" w:rsidP="00E6030B">
            <w:pPr>
              <w:pStyle w:val="TAL"/>
              <w:rPr>
                <w:lang w:eastAsia="zh-CN"/>
              </w:rPr>
            </w:pPr>
            <w:r w:rsidRPr="006A6394">
              <w:t>Retransmission of MODIFY EPS BEARER CONTEXT REQUEST</w:t>
            </w:r>
          </w:p>
        </w:tc>
      </w:tr>
      <w:tr w:rsidR="00D40C70" w:rsidRPr="006A6394" w14:paraId="19B8D125" w14:textId="77777777" w:rsidTr="00E6030B">
        <w:trPr>
          <w:cantSplit/>
          <w:tblHeader/>
          <w:jc w:val="center"/>
        </w:trPr>
        <w:tc>
          <w:tcPr>
            <w:tcW w:w="992" w:type="dxa"/>
          </w:tcPr>
          <w:p w14:paraId="65624E4F" w14:textId="77777777" w:rsidR="00D40C70" w:rsidRPr="006A6394" w:rsidRDefault="00D40C70" w:rsidP="00E6030B">
            <w:pPr>
              <w:pStyle w:val="TAC"/>
              <w:rPr>
                <w:lang w:eastAsia="ko-KR"/>
              </w:rPr>
            </w:pPr>
            <w:r w:rsidRPr="006A6394">
              <w:t>T3</w:t>
            </w:r>
            <w:r w:rsidRPr="006A6394">
              <w:rPr>
                <w:lang w:eastAsia="zh-CN"/>
              </w:rPr>
              <w:t>489</w:t>
            </w:r>
            <w:r w:rsidRPr="006A6394">
              <w:t xml:space="preserve"> </w:t>
            </w:r>
            <w:r w:rsidRPr="006A6394">
              <w:br/>
              <w:t xml:space="preserve">NOTE 2 </w:t>
            </w:r>
            <w:r w:rsidRPr="006A6394">
              <w:br/>
              <w:t>NOTE 3</w:t>
            </w:r>
          </w:p>
        </w:tc>
        <w:tc>
          <w:tcPr>
            <w:tcW w:w="992" w:type="dxa"/>
          </w:tcPr>
          <w:p w14:paraId="07632B68" w14:textId="77777777" w:rsidR="00D40C70" w:rsidRPr="006A6394" w:rsidRDefault="00D40C70" w:rsidP="00E6030B">
            <w:pPr>
              <w:pStyle w:val="TAL"/>
            </w:pPr>
            <w:r w:rsidRPr="006A6394">
              <w:rPr>
                <w:lang w:eastAsia="ko-KR"/>
              </w:rPr>
              <w:t>4s</w:t>
            </w:r>
          </w:p>
          <w:p w14:paraId="6D7F01A5" w14:textId="77777777" w:rsidR="003C04A5" w:rsidRDefault="00D40C70" w:rsidP="003C04A5">
            <w:pPr>
              <w:pStyle w:val="TAL"/>
            </w:pPr>
            <w:r w:rsidRPr="006A6394">
              <w:t>In WB-S1/CE mode, 12s</w:t>
            </w:r>
          </w:p>
          <w:p w14:paraId="0284EE2E" w14:textId="3C6F1545" w:rsidR="00D40C70" w:rsidRPr="006A6394" w:rsidRDefault="003C04A5" w:rsidP="003C04A5">
            <w:pPr>
              <w:pStyle w:val="TAL"/>
              <w:rPr>
                <w:lang w:eastAsia="ko-KR"/>
              </w:rPr>
            </w:pPr>
            <w:r w:rsidRPr="006A6394">
              <w:t>NOTE </w:t>
            </w:r>
            <w:r>
              <w:t>4</w:t>
            </w:r>
          </w:p>
        </w:tc>
        <w:tc>
          <w:tcPr>
            <w:tcW w:w="1418" w:type="dxa"/>
          </w:tcPr>
          <w:p w14:paraId="40B2136F" w14:textId="77777777" w:rsidR="00D40C70" w:rsidRPr="006A6394" w:rsidRDefault="00D40C70" w:rsidP="00E6030B">
            <w:pPr>
              <w:pStyle w:val="TAC"/>
              <w:rPr>
                <w:lang w:eastAsia="zh-CN"/>
              </w:rPr>
            </w:pPr>
            <w:r w:rsidRPr="006A6394">
              <w:t>PROCEDURE TRANSACTION PENDING</w:t>
            </w:r>
          </w:p>
        </w:tc>
        <w:tc>
          <w:tcPr>
            <w:tcW w:w="2835" w:type="dxa"/>
          </w:tcPr>
          <w:p w14:paraId="0AA05010" w14:textId="77777777" w:rsidR="00D40C70" w:rsidRPr="006A6394" w:rsidRDefault="00D40C70" w:rsidP="00E6030B">
            <w:pPr>
              <w:pStyle w:val="TAL"/>
              <w:rPr>
                <w:lang w:eastAsia="ko-KR"/>
              </w:rPr>
            </w:pPr>
            <w:r w:rsidRPr="006A6394">
              <w:t xml:space="preserve">ESM INFORMATION REQUEST </w:t>
            </w:r>
            <w:r w:rsidRPr="006A6394">
              <w:rPr>
                <w:lang w:eastAsia="ko-KR"/>
              </w:rPr>
              <w:t>sent</w:t>
            </w:r>
          </w:p>
        </w:tc>
        <w:tc>
          <w:tcPr>
            <w:tcW w:w="1701" w:type="dxa"/>
          </w:tcPr>
          <w:p w14:paraId="432C2BE9" w14:textId="77777777" w:rsidR="00D40C70" w:rsidRPr="006A6394" w:rsidRDefault="00D40C70" w:rsidP="00E6030B">
            <w:pPr>
              <w:pStyle w:val="TAL"/>
            </w:pPr>
            <w:r w:rsidRPr="006A6394">
              <w:t>ESM INFORMATION RESPONSE received</w:t>
            </w:r>
          </w:p>
          <w:p w14:paraId="109D6908" w14:textId="77777777" w:rsidR="00D40C70" w:rsidRPr="006A6394" w:rsidRDefault="00D40C70" w:rsidP="00E6030B">
            <w:pPr>
              <w:pStyle w:val="TAL"/>
            </w:pPr>
          </w:p>
        </w:tc>
        <w:tc>
          <w:tcPr>
            <w:tcW w:w="1701" w:type="dxa"/>
          </w:tcPr>
          <w:p w14:paraId="01D31427" w14:textId="77777777" w:rsidR="00D40C70" w:rsidRPr="006A6394" w:rsidRDefault="00D40C70" w:rsidP="00E6030B">
            <w:pPr>
              <w:pStyle w:val="TAL"/>
              <w:rPr>
                <w:lang w:eastAsia="zh-CN"/>
              </w:rPr>
            </w:pPr>
            <w:r w:rsidRPr="006A6394">
              <w:t>Retransmission of ESM INFORMATION REQUEST on 1st and 2nd expiry only</w:t>
            </w:r>
          </w:p>
        </w:tc>
      </w:tr>
      <w:tr w:rsidR="00D40C70" w:rsidRPr="006A6394" w14:paraId="25406076" w14:textId="77777777" w:rsidTr="00E6030B">
        <w:trPr>
          <w:cantSplit/>
          <w:tblHeader/>
          <w:jc w:val="center"/>
        </w:trPr>
        <w:tc>
          <w:tcPr>
            <w:tcW w:w="992" w:type="dxa"/>
          </w:tcPr>
          <w:p w14:paraId="623C3C07" w14:textId="77777777" w:rsidR="00D40C70" w:rsidRPr="006A6394" w:rsidRDefault="00D40C70" w:rsidP="00E6030B">
            <w:pPr>
              <w:pStyle w:val="TAC"/>
              <w:rPr>
                <w:lang w:eastAsia="ko-KR"/>
              </w:rPr>
            </w:pPr>
            <w:r w:rsidRPr="006A6394">
              <w:t>T3</w:t>
            </w:r>
            <w:r w:rsidRPr="006A6394">
              <w:rPr>
                <w:lang w:eastAsia="zh-CN"/>
              </w:rPr>
              <w:t>495</w:t>
            </w:r>
            <w:r w:rsidRPr="006A6394">
              <w:t xml:space="preserve"> </w:t>
            </w:r>
            <w:r w:rsidRPr="006A6394">
              <w:br/>
              <w:t xml:space="preserve">NOTE 2 </w:t>
            </w:r>
            <w:r w:rsidRPr="006A6394">
              <w:br/>
              <w:t>NOTE 3</w:t>
            </w:r>
          </w:p>
        </w:tc>
        <w:tc>
          <w:tcPr>
            <w:tcW w:w="992" w:type="dxa"/>
          </w:tcPr>
          <w:p w14:paraId="3BD7C33E" w14:textId="77777777" w:rsidR="00D40C70" w:rsidRPr="006A6394" w:rsidRDefault="00D40C70" w:rsidP="00E6030B">
            <w:pPr>
              <w:pStyle w:val="TAL"/>
            </w:pPr>
            <w:r w:rsidRPr="006A6394">
              <w:rPr>
                <w:lang w:eastAsia="ko-KR"/>
              </w:rPr>
              <w:t>8s</w:t>
            </w:r>
          </w:p>
          <w:p w14:paraId="40E11B58" w14:textId="77777777" w:rsidR="003C04A5" w:rsidRDefault="00D40C70" w:rsidP="003C04A5">
            <w:pPr>
              <w:pStyle w:val="TAL"/>
            </w:pPr>
            <w:r w:rsidRPr="006A6394">
              <w:t>In WB-S1/CE mode, 16s</w:t>
            </w:r>
          </w:p>
          <w:p w14:paraId="5F69EE2C" w14:textId="16E2D4FD" w:rsidR="00D40C70" w:rsidRPr="006A6394" w:rsidRDefault="003C04A5" w:rsidP="003C04A5">
            <w:pPr>
              <w:pStyle w:val="TAL"/>
              <w:rPr>
                <w:lang w:eastAsia="ko-KR"/>
              </w:rPr>
            </w:pPr>
            <w:r w:rsidRPr="006A6394">
              <w:t>NOTE </w:t>
            </w:r>
            <w:r>
              <w:t>4</w:t>
            </w:r>
          </w:p>
        </w:tc>
        <w:tc>
          <w:tcPr>
            <w:tcW w:w="1418" w:type="dxa"/>
          </w:tcPr>
          <w:p w14:paraId="7DE30737" w14:textId="77777777" w:rsidR="00D40C70" w:rsidRPr="006A6394" w:rsidRDefault="00D40C70" w:rsidP="00E6030B">
            <w:pPr>
              <w:pStyle w:val="TAC"/>
              <w:rPr>
                <w:lang w:eastAsia="zh-CN"/>
              </w:rPr>
            </w:pPr>
            <w:r w:rsidRPr="006A6394">
              <w:t xml:space="preserve">BEARER CONTEXT </w:t>
            </w:r>
            <w:r w:rsidRPr="006A6394">
              <w:rPr>
                <w:lang w:eastAsia="ko-KR"/>
              </w:rPr>
              <w:t>INACTIVE</w:t>
            </w:r>
            <w:r w:rsidRPr="006A6394">
              <w:rPr>
                <w:lang w:eastAsia="zh-CN"/>
              </w:rPr>
              <w:t xml:space="preserve"> PENDING</w:t>
            </w:r>
          </w:p>
        </w:tc>
        <w:tc>
          <w:tcPr>
            <w:tcW w:w="2835" w:type="dxa"/>
          </w:tcPr>
          <w:p w14:paraId="0998C524" w14:textId="77777777" w:rsidR="00D40C70" w:rsidRPr="006A6394" w:rsidRDefault="00D40C70" w:rsidP="00E6030B">
            <w:pPr>
              <w:pStyle w:val="TAL"/>
              <w:rPr>
                <w:lang w:eastAsia="ko-KR"/>
              </w:rPr>
            </w:pPr>
            <w:r w:rsidRPr="006A6394">
              <w:t>DEACTIVATE EPS BEARER CONTEXT REQUEST</w:t>
            </w:r>
            <w:r w:rsidRPr="006A6394">
              <w:rPr>
                <w:lang w:eastAsia="ko-KR"/>
              </w:rPr>
              <w:t xml:space="preserve"> sent</w:t>
            </w:r>
          </w:p>
        </w:tc>
        <w:tc>
          <w:tcPr>
            <w:tcW w:w="1701" w:type="dxa"/>
          </w:tcPr>
          <w:p w14:paraId="44CFA8CE" w14:textId="77777777" w:rsidR="00D40C70" w:rsidRPr="006A6394" w:rsidRDefault="00D40C70" w:rsidP="00E6030B">
            <w:pPr>
              <w:pStyle w:val="TAL"/>
              <w:rPr>
                <w:lang w:eastAsia="zh-CN"/>
              </w:rPr>
            </w:pPr>
            <w:r w:rsidRPr="006A6394">
              <w:t xml:space="preserve">DEACTIVATE EPS BEARER CONTEXT </w:t>
            </w:r>
            <w:r w:rsidRPr="006A6394">
              <w:rPr>
                <w:lang w:eastAsia="zh-CN"/>
              </w:rPr>
              <w:t>ACCEPT received</w:t>
            </w:r>
          </w:p>
        </w:tc>
        <w:tc>
          <w:tcPr>
            <w:tcW w:w="1701" w:type="dxa"/>
          </w:tcPr>
          <w:p w14:paraId="6D8BBF8C" w14:textId="77777777" w:rsidR="00D40C70" w:rsidRPr="006A6394" w:rsidRDefault="00D40C70" w:rsidP="00E6030B">
            <w:pPr>
              <w:pStyle w:val="TAL"/>
              <w:rPr>
                <w:lang w:eastAsia="zh-CN"/>
              </w:rPr>
            </w:pPr>
            <w:r w:rsidRPr="006A6394">
              <w:t>Retransmission of DEACTIVATE EPS BEARER CONTEXT REQUEST</w:t>
            </w:r>
          </w:p>
        </w:tc>
      </w:tr>
      <w:tr w:rsidR="00D40C70" w:rsidRPr="006A6394" w14:paraId="1120C5C6" w14:textId="77777777" w:rsidTr="00E6030B">
        <w:trPr>
          <w:cantSplit/>
          <w:tblHeader/>
          <w:jc w:val="center"/>
        </w:trPr>
        <w:tc>
          <w:tcPr>
            <w:tcW w:w="9639" w:type="dxa"/>
            <w:gridSpan w:val="6"/>
          </w:tcPr>
          <w:p w14:paraId="31C1596C"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619053CE" w14:textId="5B32BA9F"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165633BB"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8EC024A" w14:textId="040B3A45"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314FFE32" w14:textId="77777777" w:rsidR="00D40C70" w:rsidRPr="006A6394" w:rsidRDefault="00D40C70" w:rsidP="00D40C70">
      <w:pPr>
        <w:rPr>
          <w:lang w:eastAsia="ko-KR"/>
        </w:rPr>
      </w:pPr>
    </w:p>
    <w:p w14:paraId="64D77FA8" w14:textId="77777777" w:rsidR="00D40C70" w:rsidRPr="006A6394" w:rsidRDefault="00D40C70" w:rsidP="00295835">
      <w:pPr>
        <w:pStyle w:val="Heading8"/>
      </w:pPr>
      <w:r w:rsidRPr="006A6394">
        <w:br w:type="page"/>
      </w:r>
      <w:bookmarkStart w:id="7988" w:name="_Toc20218706"/>
      <w:bookmarkStart w:id="7989" w:name="_Toc27744595"/>
      <w:bookmarkStart w:id="7990" w:name="_Toc35960169"/>
      <w:bookmarkStart w:id="7991" w:name="_Toc45203608"/>
      <w:bookmarkStart w:id="7992" w:name="_Toc45700984"/>
      <w:bookmarkStart w:id="7993" w:name="_Toc51920720"/>
      <w:bookmarkStart w:id="7994" w:name="_Toc68251780"/>
      <w:bookmarkStart w:id="7995" w:name="_Toc146261398"/>
      <w:r w:rsidRPr="006A6394">
        <w:t>Annex A (informative):</w:t>
      </w:r>
      <w:r w:rsidRPr="006A6394">
        <w:br/>
        <w:t>Cause values for EPS mobility management</w:t>
      </w:r>
      <w:bookmarkEnd w:id="7988"/>
      <w:bookmarkEnd w:id="7989"/>
      <w:bookmarkEnd w:id="7990"/>
      <w:bookmarkEnd w:id="7991"/>
      <w:bookmarkEnd w:id="7992"/>
      <w:bookmarkEnd w:id="7993"/>
      <w:bookmarkEnd w:id="7994"/>
      <w:bookmarkEnd w:id="7995"/>
    </w:p>
    <w:p w14:paraId="3A49326A" w14:textId="77777777" w:rsidR="00D40C70" w:rsidRPr="006A6394" w:rsidRDefault="00D40C70" w:rsidP="00295835">
      <w:pPr>
        <w:pStyle w:val="Heading1"/>
      </w:pPr>
      <w:bookmarkStart w:id="7996" w:name="_Toc20218707"/>
      <w:bookmarkStart w:id="7997" w:name="_Toc27744596"/>
      <w:bookmarkStart w:id="7998" w:name="_Toc35960170"/>
      <w:bookmarkStart w:id="7999" w:name="_Toc45203609"/>
      <w:bookmarkStart w:id="8000" w:name="_Toc45700985"/>
      <w:bookmarkStart w:id="8001" w:name="_Toc51920721"/>
      <w:bookmarkStart w:id="8002" w:name="_Toc68251781"/>
      <w:bookmarkStart w:id="8003" w:name="_Toc146261399"/>
      <w:r w:rsidRPr="006A6394">
        <w:t>A.1</w:t>
      </w:r>
      <w:r w:rsidRPr="006A6394">
        <w:tab/>
        <w:t>Causes related to UE identification</w:t>
      </w:r>
      <w:bookmarkEnd w:id="7996"/>
      <w:bookmarkEnd w:id="7997"/>
      <w:bookmarkEnd w:id="7998"/>
      <w:bookmarkEnd w:id="7999"/>
      <w:bookmarkEnd w:id="8000"/>
      <w:bookmarkEnd w:id="8001"/>
      <w:bookmarkEnd w:id="8002"/>
      <w:bookmarkEnd w:id="8003"/>
    </w:p>
    <w:p w14:paraId="251FD2F1" w14:textId="77777777" w:rsidR="00D40C70" w:rsidRPr="006A6394" w:rsidRDefault="00D40C70" w:rsidP="00D40C70">
      <w:r w:rsidRPr="006A6394">
        <w:t>Cause #2 – IMSI unknown in HSS</w:t>
      </w:r>
    </w:p>
    <w:p w14:paraId="34076E04" w14:textId="77777777" w:rsidR="00431B51" w:rsidRPr="006A6394" w:rsidRDefault="00D40C70" w:rsidP="00D40C70">
      <w:pPr>
        <w:pStyle w:val="B1"/>
      </w:pPr>
      <w:r w:rsidRPr="006A6394">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6A6394" w:rsidRDefault="00D40C70" w:rsidP="00D40C70">
      <w:r w:rsidRPr="006A6394">
        <w:t>Cause #3 – Illegal UE</w:t>
      </w:r>
    </w:p>
    <w:p w14:paraId="2CE81ED3" w14:textId="77777777" w:rsidR="00D40C70" w:rsidRPr="006A6394" w:rsidRDefault="00D40C70" w:rsidP="00D40C70">
      <w:pPr>
        <w:pStyle w:val="B1"/>
      </w:pPr>
      <w:r w:rsidRPr="006A6394">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6A6394" w:rsidRDefault="00D40C70" w:rsidP="00D40C70">
      <w:r w:rsidRPr="006A6394">
        <w:t>Cause #6 – Illegal ME</w:t>
      </w:r>
    </w:p>
    <w:p w14:paraId="1315E0A2" w14:textId="7334077F" w:rsidR="00D40C70" w:rsidRPr="006A6394" w:rsidRDefault="00D40C70" w:rsidP="00D40C70">
      <w:pPr>
        <w:pStyle w:val="B1"/>
      </w:pPr>
      <w:r w:rsidRPr="006A6394">
        <w:tab/>
        <w:t>This EMM cause is sent to the UE if the ME used is not acceptable to the network, e.g. on the prohibited list.</w:t>
      </w:r>
    </w:p>
    <w:p w14:paraId="49576EEF" w14:textId="77777777" w:rsidR="00D40C70" w:rsidRPr="006A6394" w:rsidRDefault="00D40C70" w:rsidP="00D40C70">
      <w:r w:rsidRPr="006A6394">
        <w:t>Cause #9 – UE identity cannot be derived by the network.</w:t>
      </w:r>
    </w:p>
    <w:p w14:paraId="3A4796A0" w14:textId="77777777" w:rsidR="00D40C70" w:rsidRPr="006A6394" w:rsidRDefault="00D40C70" w:rsidP="00D40C70">
      <w:pPr>
        <w:pStyle w:val="B1"/>
      </w:pPr>
      <w:r w:rsidRPr="006A6394">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6A6394" w:rsidRDefault="00D40C70" w:rsidP="00D40C70">
      <w:r w:rsidRPr="006A6394">
        <w:t>Cause #10 – Implicitly detached</w:t>
      </w:r>
    </w:p>
    <w:p w14:paraId="71A9C700" w14:textId="77777777" w:rsidR="00D40C70" w:rsidRPr="006A6394" w:rsidDel="000B26AC" w:rsidRDefault="00D40C70" w:rsidP="00D40C70">
      <w:pPr>
        <w:pStyle w:val="B1"/>
      </w:pPr>
      <w:r w:rsidRPr="006A6394">
        <w:tab/>
        <w:t>This EMM cause is sent to the UE either if the network has implicitly detached the UE, e.g. after the implicit detach timer has expired, or if the EMM context data related to the subscription does not exist in the MME e.g. because of a MME restart</w:t>
      </w:r>
      <w:r w:rsidRPr="006A6394">
        <w:rPr>
          <w:lang w:eastAsia="zh-CN"/>
        </w:rPr>
        <w:t>, or because of a periodic tracking area update request routed to a new MME</w:t>
      </w:r>
      <w:r w:rsidRPr="006A6394">
        <w:t>.</w:t>
      </w:r>
    </w:p>
    <w:p w14:paraId="194433C1" w14:textId="77777777" w:rsidR="00D40C70" w:rsidRPr="006A6394" w:rsidRDefault="00D40C70" w:rsidP="00295835">
      <w:pPr>
        <w:pStyle w:val="Heading1"/>
      </w:pPr>
      <w:bookmarkStart w:id="8004" w:name="_Toc20218708"/>
      <w:bookmarkStart w:id="8005" w:name="_Toc27744597"/>
      <w:bookmarkStart w:id="8006" w:name="_Toc35960171"/>
      <w:bookmarkStart w:id="8007" w:name="_Toc45203610"/>
      <w:bookmarkStart w:id="8008" w:name="_Toc45700986"/>
      <w:bookmarkStart w:id="8009" w:name="_Toc51920722"/>
      <w:bookmarkStart w:id="8010" w:name="_Toc68251782"/>
      <w:bookmarkStart w:id="8011" w:name="_Toc146261400"/>
      <w:r w:rsidRPr="006A6394">
        <w:t>A.2</w:t>
      </w:r>
      <w:r w:rsidRPr="006A6394">
        <w:tab/>
        <w:t>Cause related to subscription options</w:t>
      </w:r>
      <w:bookmarkEnd w:id="8004"/>
      <w:bookmarkEnd w:id="8005"/>
      <w:bookmarkEnd w:id="8006"/>
      <w:bookmarkEnd w:id="8007"/>
      <w:bookmarkEnd w:id="8008"/>
      <w:bookmarkEnd w:id="8009"/>
      <w:bookmarkEnd w:id="8010"/>
      <w:bookmarkEnd w:id="8011"/>
    </w:p>
    <w:p w14:paraId="68822430" w14:textId="77777777" w:rsidR="00D40C70" w:rsidRPr="006A6394" w:rsidRDefault="00D40C70" w:rsidP="00D40C70">
      <w:r w:rsidRPr="006A6394">
        <w:t>Cause #5 – IMEI not accepted</w:t>
      </w:r>
    </w:p>
    <w:p w14:paraId="63B344AA" w14:textId="77777777" w:rsidR="00D40C70" w:rsidRPr="006A6394" w:rsidRDefault="00D40C70" w:rsidP="00D40C70">
      <w:pPr>
        <w:pStyle w:val="B1"/>
      </w:pPr>
      <w:r w:rsidRPr="006A6394">
        <w:tab/>
        <w:t>This cause is sent to the UE if the network does not accept an attach procedure for emergency bearer services using an IMEI.</w:t>
      </w:r>
    </w:p>
    <w:p w14:paraId="6F5E17EE" w14:textId="77777777" w:rsidR="00D40C70" w:rsidRPr="006A6394" w:rsidRDefault="00D40C70" w:rsidP="00D40C70">
      <w:r w:rsidRPr="006A6394">
        <w:t>Cause #7 – EPS services not allowed</w:t>
      </w:r>
    </w:p>
    <w:p w14:paraId="07C8EE11" w14:textId="77777777" w:rsidR="00D40C70" w:rsidRPr="006A6394" w:rsidRDefault="00D40C70" w:rsidP="00D40C70">
      <w:pPr>
        <w:pStyle w:val="B1"/>
      </w:pPr>
      <w:r w:rsidRPr="006A6394">
        <w:tab/>
        <w:t>This EMM cause is sent to the UE when it is not allowed to operate EPS services.</w:t>
      </w:r>
    </w:p>
    <w:p w14:paraId="4261A52B" w14:textId="77777777" w:rsidR="00D40C70" w:rsidRPr="006A6394" w:rsidRDefault="00D40C70" w:rsidP="00D40C70">
      <w:r w:rsidRPr="006A6394">
        <w:t>Cause #8 – EPS services and non-EPS services not allowed</w:t>
      </w:r>
    </w:p>
    <w:p w14:paraId="370A35CB" w14:textId="77777777" w:rsidR="00D40C70" w:rsidRPr="006A6394" w:rsidRDefault="00D40C70" w:rsidP="00D40C70">
      <w:pPr>
        <w:pStyle w:val="B1"/>
      </w:pPr>
      <w:r w:rsidRPr="006A6394">
        <w:tab/>
        <w:t>This EMM cause is sent to the UE when it is not allowed to operate either EPS or non-EPS services.</w:t>
      </w:r>
    </w:p>
    <w:p w14:paraId="1DBE780D" w14:textId="77777777" w:rsidR="00D40C70" w:rsidRPr="006A6394" w:rsidRDefault="00D40C70" w:rsidP="00D40C70">
      <w:r w:rsidRPr="006A6394">
        <w:t>Cause #11 – PLMN not allowed</w:t>
      </w:r>
    </w:p>
    <w:p w14:paraId="2F105341" w14:textId="77777777" w:rsidR="00D40C70" w:rsidRPr="006A6394" w:rsidRDefault="00D40C70" w:rsidP="00D40C70">
      <w:pPr>
        <w:pStyle w:val="B1"/>
      </w:pPr>
      <w:r w:rsidRPr="006A6394">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6A6394" w:rsidRDefault="00D40C70" w:rsidP="00D40C70">
      <w:r w:rsidRPr="006A6394">
        <w:t>Cause #12 – Tracking area not allowed</w:t>
      </w:r>
    </w:p>
    <w:p w14:paraId="39D84532" w14:textId="77777777" w:rsidR="00D40C70" w:rsidRPr="006A6394" w:rsidRDefault="00D40C70" w:rsidP="00D40C70">
      <w:pPr>
        <w:pStyle w:val="B1"/>
      </w:pPr>
      <w:r w:rsidRPr="006A6394">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6A6394" w:rsidRDefault="00D40C70" w:rsidP="00D40C70">
      <w:pPr>
        <w:pStyle w:val="NO"/>
      </w:pPr>
      <w:r w:rsidRPr="006A6394">
        <w:t>NOTE 1:</w:t>
      </w:r>
      <w:r w:rsidRPr="006A6394">
        <w:tab/>
        <w:t>If EMM cause #12 is sent to a roaming subscriber the subscriber is denied service even if other PLMNs are available on which registration was possible.</w:t>
      </w:r>
    </w:p>
    <w:p w14:paraId="040A0207" w14:textId="77777777" w:rsidR="00D40C70" w:rsidRPr="006A6394" w:rsidRDefault="00D40C70" w:rsidP="00D40C70">
      <w:r w:rsidRPr="006A6394">
        <w:t>Cause #13 – Roaming not allowed in this tracking area</w:t>
      </w:r>
    </w:p>
    <w:p w14:paraId="0EFC6EEF" w14:textId="77777777" w:rsidR="00D40C70" w:rsidRPr="006A6394" w:rsidRDefault="00D40C70" w:rsidP="00D40C70">
      <w:pPr>
        <w:pStyle w:val="B1"/>
      </w:pPr>
      <w:r w:rsidRPr="006A6394">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6A6394" w:rsidRDefault="00D40C70" w:rsidP="00D40C70">
      <w:r w:rsidRPr="006A6394">
        <w:t>Cause #14 – EPS services not allowed in this PLMN</w:t>
      </w:r>
    </w:p>
    <w:p w14:paraId="622BD3FB" w14:textId="77777777" w:rsidR="00D40C70" w:rsidRPr="006A6394" w:rsidRDefault="00D40C70" w:rsidP="00D40C70">
      <w:pPr>
        <w:pStyle w:val="B1"/>
      </w:pPr>
      <w:r w:rsidRPr="006A6394">
        <w:tab/>
        <w:t>This EMM cause is sent to the UE which requests service, or if the network initiates a detach request, in a PLMN which does not offer roaming for EPS services to that UE.</w:t>
      </w:r>
    </w:p>
    <w:p w14:paraId="467027B0" w14:textId="77777777" w:rsidR="00D40C70" w:rsidRPr="006A6394" w:rsidRDefault="00D40C70" w:rsidP="00D40C70">
      <w:pPr>
        <w:pStyle w:val="NO"/>
      </w:pPr>
      <w:r w:rsidRPr="006A6394">
        <w:t>NOTE 2:</w:t>
      </w:r>
      <w:r w:rsidRPr="006A6394">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6A6394" w:rsidRDefault="00D40C70" w:rsidP="00D40C70">
      <w:r w:rsidRPr="006A6394">
        <w:t>Cause #15 – No suitable cells in tracking area</w:t>
      </w:r>
    </w:p>
    <w:p w14:paraId="7FFBE97A" w14:textId="77777777" w:rsidR="00D40C70" w:rsidRPr="006A6394" w:rsidRDefault="00D40C70" w:rsidP="00D40C70">
      <w:pPr>
        <w:pStyle w:val="B1"/>
      </w:pPr>
      <w:r w:rsidRPr="006A6394">
        <w:tab/>
        <w:t xml:space="preserve">This EMM cause is sent to the UE if it requests service, or if the network initiates a detach request, in a tracking area where the UE, by subscription, is not allowed to operate, but when it should find another allowed tracking area </w:t>
      </w:r>
      <w:r w:rsidRPr="006A6394">
        <w:rPr>
          <w:lang w:eastAsia="ko-KR"/>
        </w:rPr>
        <w:t xml:space="preserve">or location area </w:t>
      </w:r>
      <w:r w:rsidRPr="006A6394">
        <w:t>in the same PLMN or an equivalent PLMN.</w:t>
      </w:r>
    </w:p>
    <w:p w14:paraId="7E38EBDF" w14:textId="77777777" w:rsidR="00D40C70" w:rsidRPr="006A6394" w:rsidRDefault="00D40C70" w:rsidP="00D40C70">
      <w:pPr>
        <w:pStyle w:val="NO"/>
      </w:pPr>
      <w:r w:rsidRPr="006A6394">
        <w:t>NOTE 3:</w:t>
      </w:r>
      <w:r w:rsidRPr="006A6394">
        <w:tab/>
        <w:t>Cause #15 and cause #12 differ in the fact that cause #12 does not trigger the UE to search for another allowed tracking area on the same PLMN.</w:t>
      </w:r>
    </w:p>
    <w:p w14:paraId="68BDC245" w14:textId="77777777" w:rsidR="00D40C70" w:rsidRPr="006A6394" w:rsidRDefault="00D40C70" w:rsidP="00D40C70">
      <w:r w:rsidRPr="006A6394">
        <w:t>Cause #25 – Not authorized for this CSG</w:t>
      </w:r>
    </w:p>
    <w:p w14:paraId="52D2BF6F" w14:textId="77777777" w:rsidR="00D40C70" w:rsidRPr="006A6394" w:rsidRDefault="00D40C70" w:rsidP="00D40C70">
      <w:pPr>
        <w:pStyle w:val="B1"/>
      </w:pPr>
      <w:r w:rsidRPr="006A6394">
        <w:tab/>
        <w:t>This EMM cause is sent to the UE if it requests</w:t>
      </w:r>
      <w:r w:rsidRPr="006A6394">
        <w:rPr>
          <w:lang w:eastAsia="ja-JP"/>
        </w:rPr>
        <w:t xml:space="preserve"> access</w:t>
      </w:r>
      <w:r w:rsidRPr="006A6394">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6A6394" w:rsidRDefault="00D40C70" w:rsidP="00D40C70">
      <w:r w:rsidRPr="006A6394">
        <w:t>Cause #35 – Requested service option not authorized</w:t>
      </w:r>
      <w:r w:rsidRPr="006A6394">
        <w:rPr>
          <w:lang w:eastAsia="zh-CN"/>
        </w:rPr>
        <w:t xml:space="preserve"> in this PLMN</w:t>
      </w:r>
    </w:p>
    <w:p w14:paraId="77DF5B12" w14:textId="77777777" w:rsidR="00D40C70" w:rsidRDefault="00D40C70" w:rsidP="00D40C70">
      <w:pPr>
        <w:pStyle w:val="B1"/>
      </w:pPr>
      <w:r w:rsidRPr="006A6394">
        <w:tab/>
        <w:t>This EMM cause is sent to the UE if it requests</w:t>
      </w:r>
      <w:r w:rsidRPr="006A6394">
        <w:rPr>
          <w:lang w:eastAsia="ja-JP"/>
        </w:rPr>
        <w:t xml:space="preserve"> </w:t>
      </w:r>
      <w:r w:rsidRPr="006A6394">
        <w:rPr>
          <w:lang w:eastAsia="zh-CN"/>
        </w:rPr>
        <w:t xml:space="preserve">in a PLMN </w:t>
      </w:r>
      <w:r w:rsidRPr="006A6394">
        <w:rPr>
          <w:lang w:eastAsia="ja-JP"/>
        </w:rPr>
        <w:t xml:space="preserve">a service option for which it is not authorized, e.g. if it attempts to attach for relay node operation </w:t>
      </w:r>
      <w:r w:rsidRPr="006A6394">
        <w:rPr>
          <w:lang w:eastAsia="zh-CN"/>
        </w:rPr>
        <w:t xml:space="preserve">in a PLMN </w:t>
      </w:r>
      <w:r w:rsidRPr="006A6394">
        <w:rPr>
          <w:lang w:eastAsia="ja-JP"/>
        </w:rPr>
        <w:t>with a USIM which does not belong to a relay node-specific subscription</w:t>
      </w:r>
      <w:r w:rsidRPr="006A6394">
        <w:t>.</w:t>
      </w:r>
    </w:p>
    <w:p w14:paraId="50F74A95" w14:textId="77777777" w:rsidR="00D5393D" w:rsidRDefault="00D5393D" w:rsidP="00D5393D">
      <w:r w:rsidRPr="00567D5A">
        <w:t>Cause #</w:t>
      </w:r>
      <w:r>
        <w:rPr>
          <w:lang w:val="en-US"/>
        </w:rPr>
        <w:t>36</w:t>
      </w:r>
      <w:r w:rsidRPr="00567D5A">
        <w:t xml:space="preserve"> – IAB-node operation</w:t>
      </w:r>
      <w:r w:rsidRPr="00567D5A">
        <w:rPr>
          <w:lang w:val="en-US"/>
        </w:rPr>
        <w:t xml:space="preserve"> not</w:t>
      </w:r>
      <w:r>
        <w:t xml:space="preserve"> authorized</w:t>
      </w:r>
    </w:p>
    <w:p w14:paraId="499E1779" w14:textId="4018B398" w:rsidR="00D5393D" w:rsidRPr="006A6394" w:rsidRDefault="00D5393D" w:rsidP="00D40C70">
      <w:pPr>
        <w:pStyle w:val="B1"/>
      </w:pPr>
      <w:r>
        <w:tab/>
        <w:t xml:space="preserve">This </w:t>
      </w:r>
      <w:r>
        <w:rPr>
          <w:lang w:val="en-US"/>
        </w:rPr>
        <w:t>E</w:t>
      </w:r>
      <w:r>
        <w:t xml:space="preserve">MM cause is sent to the UE if </w:t>
      </w:r>
      <w:r>
        <w:rPr>
          <w:lang w:val="en-US"/>
        </w:rPr>
        <w:t xml:space="preserve">a UE operating </w:t>
      </w:r>
      <w:r w:rsidRPr="00AE4499">
        <w:rPr>
          <w:lang w:val="en-US"/>
        </w:rPr>
        <w:t xml:space="preserve">as an IAB-node </w:t>
      </w:r>
      <w:r>
        <w:rPr>
          <w:lang w:val="en-US"/>
        </w:rPr>
        <w:t>requests</w:t>
      </w:r>
      <w:r>
        <w:t xml:space="preserve"> </w:t>
      </w:r>
      <w:r>
        <w:rPr>
          <w:lang w:val="en-US"/>
        </w:rPr>
        <w:t xml:space="preserve">service, </w:t>
      </w:r>
      <w:r w:rsidRPr="00CC0C94">
        <w:t>or if the network initiates a detach request</w:t>
      </w:r>
      <w:r>
        <w:rPr>
          <w:lang w:val="en-US"/>
        </w:rPr>
        <w:t xml:space="preserve">, </w:t>
      </w:r>
      <w:r>
        <w:t>in a PLMN where the UE</w:t>
      </w:r>
      <w:r>
        <w:rPr>
          <w:lang w:val="en-US"/>
        </w:rPr>
        <w:t>,</w:t>
      </w:r>
      <w:r>
        <w:t xml:space="preserve"> by subscription</w:t>
      </w:r>
      <w:r>
        <w:rPr>
          <w:lang w:val="en-US"/>
        </w:rPr>
        <w:t xml:space="preserve">, </w:t>
      </w:r>
      <w:r>
        <w:t>is not authorized</w:t>
      </w:r>
      <w:r>
        <w:rPr>
          <w:lang w:val="en-US"/>
        </w:rPr>
        <w:t xml:space="preserve"> for </w:t>
      </w:r>
      <w:r w:rsidRPr="001C1AA8">
        <w:t>IAB operation</w:t>
      </w:r>
      <w:r>
        <w:rPr>
          <w:lang w:val="en-US"/>
        </w:rPr>
        <w:t>.</w:t>
      </w:r>
    </w:p>
    <w:p w14:paraId="4EB5A9C4" w14:textId="77777777" w:rsidR="00D40C70" w:rsidRPr="006A6394" w:rsidDel="00354B04" w:rsidRDefault="00D40C70" w:rsidP="00D40C70">
      <w:pPr>
        <w:rPr>
          <w:lang w:eastAsia="ja-JP"/>
        </w:rPr>
      </w:pPr>
      <w:r w:rsidRPr="006A6394">
        <w:t>Cause #4</w:t>
      </w:r>
      <w:r w:rsidRPr="006A6394">
        <w:rPr>
          <w:lang w:eastAsia="ja-JP"/>
        </w:rPr>
        <w:t>0</w:t>
      </w:r>
      <w:r w:rsidRPr="006A6394">
        <w:t xml:space="preserve"> – No </w:t>
      </w:r>
      <w:r w:rsidRPr="006A6394">
        <w:rPr>
          <w:lang w:eastAsia="ja-JP"/>
        </w:rPr>
        <w:t>EPS bearer context activated</w:t>
      </w:r>
    </w:p>
    <w:p w14:paraId="436E69BB" w14:textId="77777777" w:rsidR="00431B51" w:rsidRPr="006A6394" w:rsidRDefault="00D40C70" w:rsidP="00D40C70">
      <w:pPr>
        <w:pStyle w:val="B1"/>
        <w:rPr>
          <w:snapToGrid w:val="0"/>
        </w:rPr>
      </w:pPr>
      <w:r w:rsidRPr="006A6394">
        <w:tab/>
        <w:t>This EMM cause is sent to the UE</w:t>
      </w:r>
      <w:r w:rsidRPr="006A6394">
        <w:rPr>
          <w:lang w:eastAsia="zh-CN"/>
        </w:rPr>
        <w:t>,</w:t>
      </w:r>
      <w:r w:rsidRPr="006A6394">
        <w:t xml:space="preserve"> if during a tracking area updating procedure or a service request, the MME detects that there is no active EPS bearer context in the network</w:t>
      </w:r>
      <w:r w:rsidRPr="006A6394">
        <w:rPr>
          <w:snapToGrid w:val="0"/>
          <w:lang w:eastAsia="zh-CN"/>
        </w:rPr>
        <w:t>.</w:t>
      </w:r>
    </w:p>
    <w:p w14:paraId="3D5373EA" w14:textId="7DDB0CB6" w:rsidR="00D40C70" w:rsidRPr="006A6394" w:rsidRDefault="00D40C70" w:rsidP="00D40C70">
      <w:r w:rsidRPr="006A6394">
        <w:t>Cause #31 – Redirection to 5GCN required</w:t>
      </w:r>
    </w:p>
    <w:p w14:paraId="45929D51" w14:textId="77777777" w:rsidR="00D40C70" w:rsidRPr="006A6394" w:rsidRDefault="00D40C70" w:rsidP="00D40C70">
      <w:pPr>
        <w:pStyle w:val="B1"/>
      </w:pPr>
      <w:r w:rsidRPr="006A6394">
        <w:tab/>
        <w:t>This EMM cause is sent to the UE if it requests service in a PLMN where the UE by operator policy, is not allowed in EPC and redirection to 5GCN is required.</w:t>
      </w:r>
    </w:p>
    <w:p w14:paraId="24AA06F1" w14:textId="77777777" w:rsidR="00D40C70" w:rsidRPr="006A6394" w:rsidRDefault="00D40C70" w:rsidP="00295835">
      <w:pPr>
        <w:pStyle w:val="Heading1"/>
      </w:pPr>
      <w:bookmarkStart w:id="8012" w:name="_Toc20218709"/>
      <w:bookmarkStart w:id="8013" w:name="_Toc27744598"/>
      <w:bookmarkStart w:id="8014" w:name="_Toc35960172"/>
      <w:bookmarkStart w:id="8015" w:name="_Toc45203611"/>
      <w:bookmarkStart w:id="8016" w:name="_Toc45700987"/>
      <w:bookmarkStart w:id="8017" w:name="_Toc51920723"/>
      <w:bookmarkStart w:id="8018" w:name="_Toc68251783"/>
      <w:bookmarkStart w:id="8019" w:name="_Toc146261401"/>
      <w:r w:rsidRPr="006A6394">
        <w:t>A.3</w:t>
      </w:r>
      <w:r w:rsidRPr="006A6394">
        <w:tab/>
        <w:t>Causes related to PLMN specific network failures and congestion/authentication failures</w:t>
      </w:r>
      <w:bookmarkEnd w:id="8012"/>
      <w:bookmarkEnd w:id="8013"/>
      <w:bookmarkEnd w:id="8014"/>
      <w:bookmarkEnd w:id="8015"/>
      <w:bookmarkEnd w:id="8016"/>
      <w:bookmarkEnd w:id="8017"/>
      <w:bookmarkEnd w:id="8018"/>
      <w:bookmarkEnd w:id="8019"/>
    </w:p>
    <w:p w14:paraId="29D90F36" w14:textId="77777777" w:rsidR="00D40C70" w:rsidRPr="006A6394" w:rsidRDefault="00D40C70" w:rsidP="00D40C70">
      <w:r w:rsidRPr="006A6394">
        <w:t>Cause #16 – MSC temporarily not reachable</w:t>
      </w:r>
    </w:p>
    <w:p w14:paraId="07296549" w14:textId="77777777" w:rsidR="00D40C70" w:rsidRPr="006A6394" w:rsidRDefault="00D40C70" w:rsidP="00D40C70">
      <w:pPr>
        <w:pStyle w:val="B1"/>
      </w:pPr>
      <w:r w:rsidRPr="006A6394">
        <w:tab/>
        <w:t>This EMM cause is sent to the UE if it requests a combined EPS attach or tracking area updating in a PLMN where the MSC is temporarily not reachable via the EPS part of the network.</w:t>
      </w:r>
    </w:p>
    <w:p w14:paraId="5A1F4CC0" w14:textId="77777777" w:rsidR="00D40C70" w:rsidRPr="006A6394" w:rsidRDefault="00D40C70" w:rsidP="00D40C70">
      <w:r w:rsidRPr="006A6394">
        <w:t>Cause #17 – Network failure</w:t>
      </w:r>
    </w:p>
    <w:p w14:paraId="7DD05A88" w14:textId="77777777" w:rsidR="00D40C70" w:rsidRPr="006A6394" w:rsidRDefault="00D40C70" w:rsidP="00D40C70">
      <w:pPr>
        <w:pStyle w:val="B1"/>
      </w:pPr>
      <w:r w:rsidRPr="006A6394">
        <w:tab/>
        <w:t>This EMM cause is sent to the UE if the MME cannot service an UE generated request because of PLMN failures.</w:t>
      </w:r>
    </w:p>
    <w:p w14:paraId="3D2E0C1E" w14:textId="77777777" w:rsidR="00D40C70" w:rsidRPr="006A6394" w:rsidRDefault="00D40C70" w:rsidP="00D40C70">
      <w:r w:rsidRPr="006A6394">
        <w:t>Cause #18 – CS domain not available</w:t>
      </w:r>
    </w:p>
    <w:p w14:paraId="2A93A65A" w14:textId="77777777" w:rsidR="00D40C70" w:rsidRPr="006A6394" w:rsidRDefault="00D40C70" w:rsidP="00D40C70">
      <w:pPr>
        <w:pStyle w:val="B1"/>
      </w:pPr>
      <w:r w:rsidRPr="006A6394">
        <w:tab/>
        <w:t>This EMM cause is sent to the UE if the MME cannot service an UE generated request because CS domain is not available and SMS in MME is not supported.</w:t>
      </w:r>
    </w:p>
    <w:p w14:paraId="7D61A129" w14:textId="77777777" w:rsidR="00D40C70" w:rsidRPr="006A6394" w:rsidRDefault="00D40C70" w:rsidP="00D40C70">
      <w:r w:rsidRPr="006A6394">
        <w:t>Cause #19 – ESM failure</w:t>
      </w:r>
    </w:p>
    <w:p w14:paraId="25709343" w14:textId="77777777" w:rsidR="00D40C70" w:rsidRPr="006A6394" w:rsidRDefault="00D40C70" w:rsidP="00D40C70">
      <w:pPr>
        <w:pStyle w:val="B1"/>
      </w:pPr>
      <w:r w:rsidRPr="006A6394">
        <w:tab/>
        <w:t>This EMM cause is sent to the UE when there is a failure in the ESM message contained in the EMM message.</w:t>
      </w:r>
    </w:p>
    <w:p w14:paraId="6ACE446F" w14:textId="77777777" w:rsidR="00D40C70" w:rsidRPr="006A6394" w:rsidRDefault="00D40C70" w:rsidP="00D40C70">
      <w:r w:rsidRPr="006A6394">
        <w:t>Cause #20 – MAC failure</w:t>
      </w:r>
    </w:p>
    <w:p w14:paraId="06244107" w14:textId="77777777" w:rsidR="00D40C70" w:rsidRPr="006A6394" w:rsidRDefault="00D40C70" w:rsidP="00D40C70">
      <w:pPr>
        <w:pStyle w:val="B1"/>
      </w:pPr>
      <w:r w:rsidRPr="006A6394">
        <w:tab/>
        <w:t>This EMM cause is sent to the network if the USIM detects that the MAC in the AUTHENTICATION REQUEST message is not fresh (see 3GPP TS 33.401 [19]).</w:t>
      </w:r>
    </w:p>
    <w:p w14:paraId="37DF4FD5" w14:textId="77777777" w:rsidR="00D40C70" w:rsidRPr="006A6394" w:rsidRDefault="00D40C70" w:rsidP="00D40C70">
      <w:r w:rsidRPr="006A6394">
        <w:t>Cause #21 – Synch failure</w:t>
      </w:r>
    </w:p>
    <w:p w14:paraId="0D067141" w14:textId="77777777" w:rsidR="00D40C70" w:rsidRPr="006A6394" w:rsidRDefault="00D40C70" w:rsidP="00D40C70">
      <w:pPr>
        <w:pStyle w:val="B1"/>
      </w:pPr>
      <w:r w:rsidRPr="006A6394">
        <w:tab/>
        <w:t>This EMM cause is sent to the network if the USIM detects that the SQN in the AUTHENTICATION REQUEST message is out of range (see 3GPP TS 33.401 [19]).</w:t>
      </w:r>
    </w:p>
    <w:p w14:paraId="4B337A0B" w14:textId="77777777" w:rsidR="00D40C70" w:rsidRPr="006A6394" w:rsidRDefault="00D40C70" w:rsidP="00D40C70">
      <w:r w:rsidRPr="006A6394">
        <w:t>Cause #22 – Congestion</w:t>
      </w:r>
    </w:p>
    <w:p w14:paraId="10DDD104" w14:textId="77777777" w:rsidR="00D40C70" w:rsidRPr="006A6394" w:rsidRDefault="00D40C70" w:rsidP="00D40C70">
      <w:pPr>
        <w:pStyle w:val="B1"/>
      </w:pPr>
      <w:r w:rsidRPr="006A6394">
        <w:tab/>
        <w:t>This EMM cause is sent to the UE because of congestion in the network (e.g. no channel, facility busy/congested etc.).</w:t>
      </w:r>
    </w:p>
    <w:p w14:paraId="28A831D7" w14:textId="77777777" w:rsidR="00D40C70" w:rsidRPr="006A6394" w:rsidRDefault="00D40C70" w:rsidP="00D40C70">
      <w:r w:rsidRPr="006A6394">
        <w:t>Cause #23 – UE security capabilities mismatch</w:t>
      </w:r>
    </w:p>
    <w:p w14:paraId="578CBF19" w14:textId="77777777" w:rsidR="00D40C70" w:rsidRPr="006A6394" w:rsidDel="006D698E" w:rsidRDefault="00D40C70" w:rsidP="00D40C70">
      <w:pPr>
        <w:pStyle w:val="B1"/>
      </w:pPr>
      <w:r w:rsidRPr="006A6394">
        <w:tab/>
        <w:t>This EMM cause is sent to the network if the UE detects that the UE security capabilit</w:t>
      </w:r>
      <w:r w:rsidRPr="006A6394">
        <w:rPr>
          <w:lang w:eastAsia="zh-CN"/>
        </w:rPr>
        <w:t>y</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w:t>
      </w:r>
    </w:p>
    <w:p w14:paraId="4D8C128D" w14:textId="77777777" w:rsidR="00D40C70" w:rsidRPr="006A6394" w:rsidRDefault="00D40C70" w:rsidP="00D40C70">
      <w:r w:rsidRPr="006A6394">
        <w:t>Cause #24 – Security mode rejected, unspecified</w:t>
      </w:r>
    </w:p>
    <w:p w14:paraId="11B0775A" w14:textId="77777777" w:rsidR="00D40C70" w:rsidRPr="006A6394" w:rsidRDefault="00D40C70" w:rsidP="00D40C70">
      <w:pPr>
        <w:pStyle w:val="B1"/>
      </w:pPr>
      <w:r w:rsidRPr="006A6394">
        <w:tab/>
        <w:t xml:space="preserve">This EMM cause is sent to the network if the security mode command is rejected by the UE if the UE detects that the </w:t>
      </w:r>
      <w:r w:rsidRPr="006A6394">
        <w:rPr>
          <w:lang w:eastAsia="zh-CN"/>
        </w:rPr>
        <w:t>nonce</w:t>
      </w:r>
      <w:r w:rsidRPr="006A6394">
        <w:rPr>
          <w:vertAlign w:val="subscript"/>
          <w:lang w:eastAsia="zh-CN"/>
        </w:rPr>
        <w:t>UE</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 </w:t>
      </w:r>
      <w:r w:rsidRPr="006A6394">
        <w:rPr>
          <w:lang w:eastAsia="zh-CN"/>
        </w:rPr>
        <w:t xml:space="preserve">or </w:t>
      </w:r>
      <w:r w:rsidRPr="006A6394">
        <w:t>for unspecified reasons.</w:t>
      </w:r>
    </w:p>
    <w:p w14:paraId="39DF8027" w14:textId="77777777" w:rsidR="00D40C70" w:rsidRPr="006A6394" w:rsidRDefault="00D40C70" w:rsidP="00D40C70">
      <w:r w:rsidRPr="006A6394">
        <w:t>Cause #26 – Non-EPS authentication unacceptable</w:t>
      </w:r>
    </w:p>
    <w:p w14:paraId="4E442472" w14:textId="77777777" w:rsidR="00D40C70" w:rsidRPr="006A6394" w:rsidRDefault="00D40C70" w:rsidP="00D40C70">
      <w:pPr>
        <w:pStyle w:val="B1"/>
        <w:tabs>
          <w:tab w:val="left" w:pos="8789"/>
        </w:tabs>
      </w:pPr>
      <w:r w:rsidRPr="006A6394">
        <w:tab/>
        <w:t>This EMM cause is sent to the network in S1 mode if the "separation bit" in the AMF field of AUTN is set to 0 in the AUTHENTICATION REQUEST message (see 3GPP TS 33.401 [19]).</w:t>
      </w:r>
    </w:p>
    <w:p w14:paraId="2736FFCF" w14:textId="77777777" w:rsidR="00D40C70" w:rsidRPr="006A6394" w:rsidRDefault="00D40C70" w:rsidP="00D40C70">
      <w:r w:rsidRPr="006A6394">
        <w:t xml:space="preserve">Cause #39 – CS </w:t>
      </w:r>
      <w:r w:rsidRPr="006A6394">
        <w:rPr>
          <w:lang w:eastAsia="zh-CN"/>
        </w:rPr>
        <w:t>service</w:t>
      </w:r>
      <w:r w:rsidRPr="006A6394">
        <w:t xml:space="preserve"> temporarily not available</w:t>
      </w:r>
    </w:p>
    <w:p w14:paraId="04006C3D" w14:textId="77777777" w:rsidR="00D40C70" w:rsidRPr="006A6394" w:rsidRDefault="00D40C70" w:rsidP="00D40C70">
      <w:pPr>
        <w:pStyle w:val="B1"/>
      </w:pPr>
      <w:r w:rsidRPr="006A6394">
        <w:tab/>
        <w:t>This EMM cause is sent to the UE when the CS fallback or 1xCS fallback request cannot be served temporarily due to O&amp;M reasons</w:t>
      </w:r>
      <w:r w:rsidRPr="006A6394">
        <w:rPr>
          <w:lang w:eastAsia="zh-CN"/>
        </w:rPr>
        <w:t xml:space="preserve"> or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see </w:t>
      </w:r>
      <w:r w:rsidRPr="006A6394">
        <w:t>3GPP TS </w:t>
      </w:r>
      <w:r w:rsidRPr="006A6394">
        <w:rPr>
          <w:lang w:eastAsia="zh-CN"/>
        </w:rPr>
        <w:t>29</w:t>
      </w:r>
      <w:r w:rsidRPr="006A6394">
        <w:t>.</w:t>
      </w:r>
      <w:r w:rsidRPr="006A6394">
        <w:rPr>
          <w:lang w:eastAsia="zh-CN"/>
        </w:rPr>
        <w:t>1</w:t>
      </w:r>
      <w:r w:rsidRPr="006A6394">
        <w:t>1</w:t>
      </w:r>
      <w:r w:rsidRPr="006A6394">
        <w:rPr>
          <w:lang w:eastAsia="zh-CN"/>
        </w:rPr>
        <w:t>8</w:t>
      </w:r>
      <w:r w:rsidRPr="006A6394">
        <w:t> [</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w:t>
        </w:r>
        <w:r w:rsidRPr="006A6394">
          <w:rPr>
            <w:lang w:eastAsia="zh-CN"/>
          </w:rPr>
          <w:t>6A</w:t>
        </w:r>
      </w:smartTag>
      <w:r w:rsidRPr="006A6394">
        <w:t>]</w:t>
      </w:r>
      <w:r w:rsidRPr="006A6394">
        <w:rPr>
          <w:lang w:eastAsia="zh-CN"/>
        </w:rPr>
        <w:t>)</w:t>
      </w:r>
      <w:r w:rsidRPr="006A6394">
        <w:t>.</w:t>
      </w:r>
    </w:p>
    <w:p w14:paraId="1F4510F1" w14:textId="77777777" w:rsidR="00D40C70" w:rsidRPr="006A6394" w:rsidRDefault="00D40C70" w:rsidP="00D40C70">
      <w:r w:rsidRPr="006A6394">
        <w:t>Cause #42 – Severe network failure</w:t>
      </w:r>
    </w:p>
    <w:p w14:paraId="37A7AA8B" w14:textId="04AF4990" w:rsidR="00D40C70" w:rsidRPr="006A6394" w:rsidRDefault="00D40C70" w:rsidP="00D40C70">
      <w:pPr>
        <w:pStyle w:val="B1"/>
      </w:pPr>
      <w:r w:rsidRPr="006A6394">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6A6394" w:rsidRDefault="00724BEA" w:rsidP="00724BEA">
      <w:pPr>
        <w:rPr>
          <w:noProof/>
          <w:lang w:eastAsia="zh-CN"/>
        </w:rPr>
      </w:pPr>
      <w:r w:rsidRPr="006A6394">
        <w:rPr>
          <w:noProof/>
          <w:lang w:eastAsia="zh-CN"/>
        </w:rPr>
        <w:t>Cause #78 –PLMN not allowed to operate at the present UE location</w:t>
      </w:r>
    </w:p>
    <w:p w14:paraId="5317530E" w14:textId="77777777" w:rsidR="00724BEA" w:rsidRPr="006A6394" w:rsidRDefault="00724BEA" w:rsidP="00724BEA">
      <w:pPr>
        <w:pStyle w:val="B1"/>
      </w:pPr>
      <w:r w:rsidRPr="006A6394">
        <w:tab/>
        <w:t>This EMM cause is sent to the UE to indicate that the PLMN is not allowed to operate at the present UE location.</w:t>
      </w:r>
    </w:p>
    <w:p w14:paraId="53A5D28F" w14:textId="6F97F3DD" w:rsidR="00724BEA" w:rsidRPr="006A6394" w:rsidRDefault="00724BEA" w:rsidP="00D3348D">
      <w:pPr>
        <w:pStyle w:val="NO"/>
        <w:rPr>
          <w:lang w:eastAsia="zh-CN"/>
        </w:rPr>
      </w:pPr>
      <w:r w:rsidRPr="006A6394">
        <w:rPr>
          <w:lang w:eastAsia="zh-CN"/>
        </w:rPr>
        <w:t>NOTE:</w:t>
      </w:r>
      <w:r w:rsidRPr="006A6394">
        <w:rPr>
          <w:lang w:eastAsia="zh-CN"/>
        </w:rPr>
        <w:tab/>
        <w:t>This cause is only used by the network towards UE in NB-S1 mode or WB-S1 mode accessing the network through a satellite E-UTRA cell.</w:t>
      </w:r>
    </w:p>
    <w:p w14:paraId="36466ACB" w14:textId="77777777" w:rsidR="00D40C70" w:rsidRPr="006A6394" w:rsidRDefault="00D40C70" w:rsidP="00295835">
      <w:pPr>
        <w:pStyle w:val="Heading1"/>
      </w:pPr>
      <w:bookmarkStart w:id="8020" w:name="_Toc20218710"/>
      <w:bookmarkStart w:id="8021" w:name="_Toc27744599"/>
      <w:bookmarkStart w:id="8022" w:name="_Toc35960173"/>
      <w:bookmarkStart w:id="8023" w:name="_Toc45203612"/>
      <w:bookmarkStart w:id="8024" w:name="_Toc45700988"/>
      <w:bookmarkStart w:id="8025" w:name="_Toc51920724"/>
      <w:bookmarkStart w:id="8026" w:name="_Toc68251784"/>
      <w:bookmarkStart w:id="8027" w:name="_Toc146261402"/>
      <w:r w:rsidRPr="006A6394">
        <w:t>A.4</w:t>
      </w:r>
      <w:r w:rsidRPr="006A6394">
        <w:tab/>
        <w:t>Causes related to nature of request</w:t>
      </w:r>
      <w:bookmarkEnd w:id="8020"/>
      <w:bookmarkEnd w:id="8021"/>
      <w:bookmarkEnd w:id="8022"/>
      <w:bookmarkEnd w:id="8023"/>
      <w:bookmarkEnd w:id="8024"/>
      <w:bookmarkEnd w:id="8025"/>
      <w:bookmarkEnd w:id="8026"/>
      <w:bookmarkEnd w:id="8027"/>
    </w:p>
    <w:p w14:paraId="467BAE7C" w14:textId="4EEC3702" w:rsidR="00D40C70" w:rsidRPr="006A6394" w:rsidRDefault="00D40C70" w:rsidP="00D40C70">
      <w:pPr>
        <w:pStyle w:val="NO"/>
      </w:pPr>
      <w:r w:rsidRPr="006A6394">
        <w:t>NOTE:</w:t>
      </w:r>
      <w:r w:rsidRPr="006A6394">
        <w:tab/>
        <w:t xml:space="preserve">This </w:t>
      </w:r>
      <w:r w:rsidR="00FB1684" w:rsidRPr="006A6394">
        <w:t>clause</w:t>
      </w:r>
      <w:r w:rsidRPr="006A6394">
        <w:t xml:space="preserve"> has no entries in this version of the specification</w:t>
      </w:r>
    </w:p>
    <w:p w14:paraId="11E1A27E" w14:textId="77777777" w:rsidR="00D40C70" w:rsidRPr="006A6394" w:rsidRDefault="00D40C70" w:rsidP="00295835">
      <w:pPr>
        <w:pStyle w:val="Heading1"/>
      </w:pPr>
      <w:bookmarkStart w:id="8028" w:name="_Toc20218711"/>
      <w:bookmarkStart w:id="8029" w:name="_Toc27744600"/>
      <w:bookmarkStart w:id="8030" w:name="_Toc35960174"/>
      <w:bookmarkStart w:id="8031" w:name="_Toc45203613"/>
      <w:bookmarkStart w:id="8032" w:name="_Toc45700989"/>
      <w:bookmarkStart w:id="8033" w:name="_Toc51920725"/>
      <w:bookmarkStart w:id="8034" w:name="_Toc68251785"/>
      <w:bookmarkStart w:id="8035" w:name="_Toc146261403"/>
      <w:r w:rsidRPr="006A6394">
        <w:t>A.5</w:t>
      </w:r>
      <w:r w:rsidRPr="006A6394">
        <w:tab/>
        <w:t>Causes related to invalid messages</w:t>
      </w:r>
      <w:bookmarkEnd w:id="8028"/>
      <w:bookmarkEnd w:id="8029"/>
      <w:bookmarkEnd w:id="8030"/>
      <w:bookmarkEnd w:id="8031"/>
      <w:bookmarkEnd w:id="8032"/>
      <w:bookmarkEnd w:id="8033"/>
      <w:bookmarkEnd w:id="8034"/>
      <w:bookmarkEnd w:id="8035"/>
    </w:p>
    <w:p w14:paraId="18236E47" w14:textId="77777777" w:rsidR="00D40C70" w:rsidRPr="006A6394" w:rsidRDefault="00D40C70" w:rsidP="00D40C70">
      <w:r w:rsidRPr="006A6394">
        <w:t>Cause value #95 – Semantically incorrect message.</w:t>
      </w:r>
    </w:p>
    <w:p w14:paraId="224A5D9B" w14:textId="497CB3E1" w:rsidR="00D40C70" w:rsidRPr="006A6394" w:rsidRDefault="00D40C70" w:rsidP="00D40C70">
      <w:pPr>
        <w:pStyle w:val="B1"/>
      </w:pPr>
      <w:r w:rsidRPr="006A6394">
        <w:tab/>
        <w:t xml:space="preserve">See 3GPP TS 24.008 [13], annex H, </w:t>
      </w:r>
      <w:r w:rsidR="00FB1684" w:rsidRPr="006A6394">
        <w:t>clause</w:t>
      </w:r>
      <w:r w:rsidRPr="006A6394">
        <w:t> H.5.5.</w:t>
      </w:r>
    </w:p>
    <w:p w14:paraId="19F5C58C" w14:textId="77777777" w:rsidR="00D40C70" w:rsidRPr="006A6394" w:rsidRDefault="00D40C70" w:rsidP="00D40C70">
      <w:r w:rsidRPr="006A6394">
        <w:t>Cause value #96 – Invalid mandatory information.</w:t>
      </w:r>
    </w:p>
    <w:p w14:paraId="04A85538" w14:textId="35892D18" w:rsidR="00D40C70" w:rsidRPr="006A6394" w:rsidRDefault="00D40C70" w:rsidP="00D40C70">
      <w:pPr>
        <w:pStyle w:val="B1"/>
      </w:pPr>
      <w:r w:rsidRPr="006A6394">
        <w:tab/>
        <w:t xml:space="preserve">See 3GPP TS 24.008 [13], annex H, </w:t>
      </w:r>
      <w:r w:rsidR="00FB1684" w:rsidRPr="006A6394">
        <w:t>clause</w:t>
      </w:r>
      <w:r w:rsidRPr="006A6394">
        <w:t> H.6.1.</w:t>
      </w:r>
    </w:p>
    <w:p w14:paraId="48D9F227" w14:textId="77777777" w:rsidR="00D40C70" w:rsidRPr="006A6394" w:rsidRDefault="00D40C70" w:rsidP="00D40C70">
      <w:r w:rsidRPr="006A6394">
        <w:t>Cause value #97 – Message type non-existent or not implemented.</w:t>
      </w:r>
    </w:p>
    <w:p w14:paraId="6C2B8D78" w14:textId="3F79E6B6" w:rsidR="00D40C70" w:rsidRPr="006A6394" w:rsidRDefault="00D40C70" w:rsidP="00D40C70">
      <w:pPr>
        <w:pStyle w:val="B1"/>
      </w:pPr>
      <w:r w:rsidRPr="006A6394">
        <w:tab/>
        <w:t xml:space="preserve">See 3GPP TS 24.008 [13], annex H, </w:t>
      </w:r>
      <w:r w:rsidR="00FB1684" w:rsidRPr="006A6394">
        <w:t>clause</w:t>
      </w:r>
      <w:r w:rsidRPr="006A6394">
        <w:t> H.6.2.</w:t>
      </w:r>
    </w:p>
    <w:p w14:paraId="5DDF237C" w14:textId="77777777" w:rsidR="00D40C70" w:rsidRPr="006A6394" w:rsidRDefault="00D40C70" w:rsidP="00D40C70">
      <w:r w:rsidRPr="006A6394">
        <w:t>Cause value #98 – Message type not compatible with protocol state.</w:t>
      </w:r>
    </w:p>
    <w:p w14:paraId="546145A8" w14:textId="5E8BCE89" w:rsidR="00D40C70" w:rsidRPr="006A6394" w:rsidRDefault="00D40C70" w:rsidP="00D40C70">
      <w:pPr>
        <w:pStyle w:val="B1"/>
      </w:pPr>
      <w:r w:rsidRPr="006A6394">
        <w:tab/>
        <w:t xml:space="preserve">See 3GPP TS 24.008 [13], annex H, </w:t>
      </w:r>
      <w:r w:rsidR="00FB1684" w:rsidRPr="006A6394">
        <w:t>clause</w:t>
      </w:r>
      <w:r w:rsidRPr="006A6394">
        <w:t> H.6.3.</w:t>
      </w:r>
    </w:p>
    <w:p w14:paraId="32BA104E" w14:textId="77777777" w:rsidR="00D40C70" w:rsidRPr="006A6394" w:rsidRDefault="00D40C70" w:rsidP="00D40C70">
      <w:r w:rsidRPr="006A6394">
        <w:t>Cause value #99 – Information element non-existent or not implemented.</w:t>
      </w:r>
    </w:p>
    <w:p w14:paraId="271044BF" w14:textId="10096766" w:rsidR="00D40C70" w:rsidRPr="006A6394" w:rsidRDefault="00D40C70" w:rsidP="00D40C70">
      <w:pPr>
        <w:pStyle w:val="B1"/>
      </w:pPr>
      <w:r w:rsidRPr="006A6394">
        <w:tab/>
        <w:t xml:space="preserve">See 3GPP TS 24.008 [13], annex H, </w:t>
      </w:r>
      <w:r w:rsidR="00FB1684" w:rsidRPr="006A6394">
        <w:t>clause</w:t>
      </w:r>
      <w:r w:rsidRPr="006A6394">
        <w:t> H.6.4.</w:t>
      </w:r>
    </w:p>
    <w:p w14:paraId="362A2702" w14:textId="77777777" w:rsidR="00D40C70" w:rsidRPr="006A6394" w:rsidRDefault="00D40C70" w:rsidP="00D40C70">
      <w:r w:rsidRPr="006A6394">
        <w:t>Cause value #100 – Conditional IE error.</w:t>
      </w:r>
    </w:p>
    <w:p w14:paraId="0A27467B" w14:textId="7D659AF9" w:rsidR="00D40C70" w:rsidRPr="006A6394" w:rsidRDefault="00D40C70" w:rsidP="00D40C70">
      <w:pPr>
        <w:pStyle w:val="B1"/>
      </w:pPr>
      <w:r w:rsidRPr="006A6394">
        <w:tab/>
        <w:t xml:space="preserve">See 3GPP TS 24.008 [13], annex H, </w:t>
      </w:r>
      <w:r w:rsidR="00FB1684" w:rsidRPr="006A6394">
        <w:t>clause</w:t>
      </w:r>
      <w:r w:rsidRPr="006A6394">
        <w:t xml:space="preserve"> H.6.5.</w:t>
      </w:r>
    </w:p>
    <w:p w14:paraId="1FC78C7D" w14:textId="77777777" w:rsidR="00D40C70" w:rsidRPr="006A6394" w:rsidRDefault="00D40C70" w:rsidP="00D40C70">
      <w:r w:rsidRPr="006A6394">
        <w:t>Cause value #101 – Message not compatible with protocol state.</w:t>
      </w:r>
    </w:p>
    <w:p w14:paraId="45656CE7" w14:textId="4E610632" w:rsidR="00D40C70" w:rsidRPr="006A6394" w:rsidRDefault="00D40C70" w:rsidP="00D40C70">
      <w:pPr>
        <w:pStyle w:val="B1"/>
      </w:pPr>
      <w:r w:rsidRPr="006A6394">
        <w:tab/>
        <w:t xml:space="preserve">See 3GPP TS 24.008 [13], annex H, </w:t>
      </w:r>
      <w:r w:rsidR="00FB1684" w:rsidRPr="006A6394">
        <w:t>clause</w:t>
      </w:r>
      <w:r w:rsidRPr="006A6394">
        <w:t> H.6.6.</w:t>
      </w:r>
    </w:p>
    <w:p w14:paraId="5F0FBD6C" w14:textId="77777777" w:rsidR="00D40C70" w:rsidRPr="006A6394" w:rsidRDefault="00D40C70" w:rsidP="00D40C70">
      <w:r w:rsidRPr="006A6394">
        <w:t>Cause value #111 – Protocol error, unspecified.</w:t>
      </w:r>
    </w:p>
    <w:p w14:paraId="79E2BA76" w14:textId="1FA05D8F" w:rsidR="00D40C70" w:rsidRPr="006A6394" w:rsidRDefault="00D40C70" w:rsidP="00D40C70">
      <w:pPr>
        <w:pStyle w:val="B1"/>
      </w:pPr>
      <w:r w:rsidRPr="006A6394">
        <w:tab/>
        <w:t xml:space="preserve">See 3GPP TS 24.008 [13], annex H, </w:t>
      </w:r>
      <w:r w:rsidR="00FB1684" w:rsidRPr="006A6394">
        <w:t>clause</w:t>
      </w:r>
      <w:r w:rsidRPr="006A6394">
        <w:t> H.6.8.</w:t>
      </w:r>
    </w:p>
    <w:p w14:paraId="0A184618" w14:textId="77777777" w:rsidR="00D40C70" w:rsidRPr="006A6394" w:rsidRDefault="00D40C70" w:rsidP="00295835">
      <w:pPr>
        <w:pStyle w:val="Heading8"/>
      </w:pPr>
      <w:r w:rsidRPr="006A6394">
        <w:br w:type="page"/>
      </w:r>
      <w:bookmarkStart w:id="8036" w:name="_Toc20218712"/>
      <w:bookmarkStart w:id="8037" w:name="_Toc27744601"/>
      <w:bookmarkStart w:id="8038" w:name="_Toc35960175"/>
      <w:bookmarkStart w:id="8039" w:name="_Toc45203614"/>
      <w:bookmarkStart w:id="8040" w:name="_Toc45700990"/>
      <w:bookmarkStart w:id="8041" w:name="_Toc51920726"/>
      <w:bookmarkStart w:id="8042" w:name="_Toc68251786"/>
      <w:bookmarkStart w:id="8043" w:name="_Toc146261404"/>
      <w:r w:rsidRPr="006A6394">
        <w:t>Annex B (informative):</w:t>
      </w:r>
      <w:r w:rsidRPr="006A6394">
        <w:br/>
        <w:t>Cause values for EPS session management</w:t>
      </w:r>
      <w:bookmarkEnd w:id="8036"/>
      <w:bookmarkEnd w:id="8037"/>
      <w:bookmarkEnd w:id="8038"/>
      <w:bookmarkEnd w:id="8039"/>
      <w:bookmarkEnd w:id="8040"/>
      <w:bookmarkEnd w:id="8041"/>
      <w:bookmarkEnd w:id="8042"/>
      <w:bookmarkEnd w:id="8043"/>
    </w:p>
    <w:p w14:paraId="6045B8B2" w14:textId="77777777" w:rsidR="00D40C70" w:rsidRPr="006A6394" w:rsidRDefault="00D40C70" w:rsidP="00295835">
      <w:pPr>
        <w:pStyle w:val="Heading1"/>
      </w:pPr>
      <w:bookmarkStart w:id="8044" w:name="_Toc20218713"/>
      <w:bookmarkStart w:id="8045" w:name="_Toc27744602"/>
      <w:bookmarkStart w:id="8046" w:name="_Toc35960176"/>
      <w:bookmarkStart w:id="8047" w:name="_Toc45203615"/>
      <w:bookmarkStart w:id="8048" w:name="_Toc45700991"/>
      <w:bookmarkStart w:id="8049" w:name="_Toc51920727"/>
      <w:bookmarkStart w:id="8050" w:name="_Toc68251787"/>
      <w:bookmarkStart w:id="8051" w:name="_Toc146261405"/>
      <w:r w:rsidRPr="006A6394">
        <w:t>B.1</w:t>
      </w:r>
      <w:r w:rsidRPr="006A6394">
        <w:tab/>
        <w:t>Causes related to nature of request</w:t>
      </w:r>
      <w:bookmarkEnd w:id="8044"/>
      <w:bookmarkEnd w:id="8045"/>
      <w:bookmarkEnd w:id="8046"/>
      <w:bookmarkEnd w:id="8047"/>
      <w:bookmarkEnd w:id="8048"/>
      <w:bookmarkEnd w:id="8049"/>
      <w:bookmarkEnd w:id="8050"/>
      <w:bookmarkEnd w:id="8051"/>
    </w:p>
    <w:p w14:paraId="6DCB646C" w14:textId="77777777" w:rsidR="00D40C70" w:rsidRPr="006A6394" w:rsidRDefault="00D40C70" w:rsidP="00D40C70">
      <w:r w:rsidRPr="006A6394">
        <w:t>Cause #8 – Operator Determined Barring</w:t>
      </w:r>
    </w:p>
    <w:p w14:paraId="2ED86252" w14:textId="77777777" w:rsidR="00D40C70" w:rsidRPr="006A6394" w:rsidRDefault="00D40C70" w:rsidP="00D40C70">
      <w:pPr>
        <w:pStyle w:val="B1"/>
      </w:pPr>
      <w:r w:rsidRPr="006A6394">
        <w:tab/>
        <w:t>This ESM cause is used by the network to indicate that the requested service was rejected by the MME due to Operator Determined Barring.</w:t>
      </w:r>
    </w:p>
    <w:p w14:paraId="3E40AA99" w14:textId="77777777" w:rsidR="00D40C70" w:rsidRPr="006A6394" w:rsidRDefault="00D40C70" w:rsidP="00D40C70">
      <w:r w:rsidRPr="006A6394">
        <w:t>Cause #26 – Insufficient resources</w:t>
      </w:r>
    </w:p>
    <w:p w14:paraId="7BFA38F5" w14:textId="7C7428F1" w:rsidR="00431B51" w:rsidRPr="006A6394" w:rsidRDefault="00D40C70" w:rsidP="00D40C70">
      <w:pPr>
        <w:pStyle w:val="B1"/>
      </w:pPr>
      <w:r w:rsidRPr="006A6394">
        <w:tab/>
        <w:t>This ESM cause is used by the UE or by the network to indicate that the requested service cannot be provided due to insufficient resources.</w:t>
      </w:r>
      <w:r w:rsidR="00D64191" w:rsidRPr="006A6394">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6A6394" w:rsidRDefault="00D40C70" w:rsidP="00D40C70">
      <w:r w:rsidRPr="006A6394">
        <w:t xml:space="preserve">Cause #27 – </w:t>
      </w:r>
      <w:r w:rsidRPr="006A6394">
        <w:rPr>
          <w:lang w:eastAsia="zh-TW"/>
        </w:rPr>
        <w:t>M</w:t>
      </w:r>
      <w:r w:rsidRPr="006A6394">
        <w:t xml:space="preserve">issing </w:t>
      </w:r>
      <w:r w:rsidRPr="006A6394">
        <w:rPr>
          <w:lang w:eastAsia="zh-TW"/>
        </w:rPr>
        <w:t>or unknown APN</w:t>
      </w:r>
    </w:p>
    <w:p w14:paraId="3392243E" w14:textId="77777777" w:rsidR="00D40C70" w:rsidRPr="006A6394" w:rsidRDefault="00D40C70" w:rsidP="00D40C70">
      <w:pPr>
        <w:pStyle w:val="B1"/>
      </w:pPr>
      <w:r w:rsidRPr="006A6394">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6A6394" w:rsidRDefault="00D40C70" w:rsidP="00D40C70">
      <w:r w:rsidRPr="006A6394">
        <w:t>Cause #28 – Unknown PDN type</w:t>
      </w:r>
    </w:p>
    <w:p w14:paraId="79855CD1" w14:textId="77777777" w:rsidR="00D40C70" w:rsidRPr="006A6394" w:rsidRDefault="00D40C70" w:rsidP="00D40C70">
      <w:pPr>
        <w:pStyle w:val="B1"/>
      </w:pPr>
      <w:r w:rsidRPr="006A6394">
        <w:tab/>
        <w:t>This ESM cause is used by the network to indicate that the requested service was rejected by the external packet data network because the PDN type could not be recognised.</w:t>
      </w:r>
    </w:p>
    <w:p w14:paraId="0C46B5BD" w14:textId="77777777" w:rsidR="00D40C70" w:rsidRPr="006A6394" w:rsidRDefault="00D40C70" w:rsidP="00D40C70">
      <w:r w:rsidRPr="006A6394">
        <w:t>Cause #29 – User authentication or authorization failed</w:t>
      </w:r>
    </w:p>
    <w:p w14:paraId="0FB6D839" w14:textId="77777777" w:rsidR="00D40C70" w:rsidRPr="006A6394" w:rsidRDefault="00D40C70" w:rsidP="00D40C70">
      <w:pPr>
        <w:pStyle w:val="B1"/>
      </w:pPr>
      <w:r w:rsidRPr="006A6394">
        <w:tab/>
        <w:t>This ESM cause is used by the network to indicate that the requested service was rejected by the external packet data network due to a failed user authentication or revoked by the external packet data network.</w:t>
      </w:r>
    </w:p>
    <w:p w14:paraId="7491BDE6" w14:textId="77777777" w:rsidR="00D40C70" w:rsidRPr="006A6394" w:rsidRDefault="00D40C70" w:rsidP="00D40C70">
      <w:r w:rsidRPr="006A6394">
        <w:t xml:space="preserve">Cause #30 – </w:t>
      </w:r>
      <w:r w:rsidRPr="006A6394">
        <w:rPr>
          <w:lang w:eastAsia="zh-CN"/>
        </w:rPr>
        <w:t>Request</w:t>
      </w:r>
      <w:r w:rsidRPr="006A6394">
        <w:t xml:space="preserve"> rejected by Serving GW or PDN GW</w:t>
      </w:r>
    </w:p>
    <w:p w14:paraId="162F0D6E" w14:textId="77777777" w:rsidR="00D40C70" w:rsidRPr="006A6394" w:rsidRDefault="00D40C70" w:rsidP="00D40C70">
      <w:pPr>
        <w:pStyle w:val="B1"/>
      </w:pPr>
      <w:r w:rsidRPr="006A6394">
        <w:tab/>
        <w:t>This ESM cause is used by the network to indicate that the requested service</w:t>
      </w:r>
      <w:r w:rsidRPr="006A6394">
        <w:rPr>
          <w:lang w:eastAsia="zh-CN"/>
        </w:rPr>
        <w:t xml:space="preserve"> or operation</w:t>
      </w:r>
      <w:r w:rsidRPr="006A6394">
        <w:t xml:space="preserve"> </w:t>
      </w:r>
      <w:r w:rsidRPr="006A6394">
        <w:rPr>
          <w:lang w:eastAsia="zh-CN"/>
        </w:rPr>
        <w:t xml:space="preserve">or the request for a resource </w:t>
      </w:r>
      <w:r w:rsidRPr="006A6394">
        <w:t>was rejected by the Serving GW or PDN GW.</w:t>
      </w:r>
    </w:p>
    <w:p w14:paraId="2622E597" w14:textId="77777777" w:rsidR="00D40C70" w:rsidRPr="006A6394" w:rsidRDefault="00D40C70" w:rsidP="00D40C70">
      <w:r w:rsidRPr="006A6394">
        <w:t xml:space="preserve">Cause #31 – </w:t>
      </w:r>
      <w:r w:rsidRPr="006A6394">
        <w:rPr>
          <w:lang w:eastAsia="zh-CN"/>
        </w:rPr>
        <w:t>Request</w:t>
      </w:r>
      <w:r w:rsidRPr="006A6394">
        <w:t xml:space="preserve"> rejected, unspecified</w:t>
      </w:r>
    </w:p>
    <w:p w14:paraId="23CEA747" w14:textId="77777777" w:rsidR="00D40C70" w:rsidRPr="006A6394" w:rsidRDefault="00D40C70" w:rsidP="00D40C70">
      <w:pPr>
        <w:pStyle w:val="B1"/>
      </w:pPr>
      <w:r w:rsidRPr="006A6394">
        <w:tab/>
        <w:t xml:space="preserve">This ESM cause is used by the network </w:t>
      </w:r>
      <w:r w:rsidRPr="006A6394">
        <w:rPr>
          <w:lang w:eastAsia="zh-TW"/>
        </w:rPr>
        <w:t xml:space="preserve">or by the UE </w:t>
      </w:r>
      <w:r w:rsidRPr="006A6394">
        <w:t>to indicate that the requested service</w:t>
      </w:r>
      <w:r w:rsidRPr="006A6394">
        <w:rPr>
          <w:lang w:eastAsia="zh-CN"/>
        </w:rPr>
        <w:t xml:space="preserve"> or operation</w:t>
      </w:r>
      <w:r w:rsidRPr="006A6394">
        <w:t xml:space="preserve"> </w:t>
      </w:r>
      <w:r w:rsidRPr="006A6394">
        <w:rPr>
          <w:lang w:eastAsia="zh-CN"/>
        </w:rPr>
        <w:t>or the request for a resource</w:t>
      </w:r>
      <w:r w:rsidRPr="006A6394">
        <w:t xml:space="preserve"> was rejected due to unspecified reasons.</w:t>
      </w:r>
    </w:p>
    <w:p w14:paraId="49F404F7" w14:textId="77777777" w:rsidR="00D40C70" w:rsidRPr="006A6394" w:rsidRDefault="00D40C70" w:rsidP="00D40C70">
      <w:r w:rsidRPr="006A6394">
        <w:t>Cause #32 – Service option not supported</w:t>
      </w:r>
    </w:p>
    <w:p w14:paraId="316F5E15" w14:textId="77777777" w:rsidR="00D40C70" w:rsidRPr="006A6394" w:rsidRDefault="00D40C70" w:rsidP="00D40C70">
      <w:pPr>
        <w:pStyle w:val="B1"/>
      </w:pPr>
      <w:r w:rsidRPr="006A6394">
        <w:tab/>
        <w:t>This ESM cause is used by the network when the UE requests a service which is not supported by the PLMN.</w:t>
      </w:r>
    </w:p>
    <w:p w14:paraId="18792A1E" w14:textId="77777777" w:rsidR="00D40C70" w:rsidRPr="006A6394" w:rsidRDefault="00D40C70" w:rsidP="00D40C70">
      <w:r w:rsidRPr="006A6394">
        <w:t>Cause #33 – Requested service option not subscribed</w:t>
      </w:r>
    </w:p>
    <w:p w14:paraId="7B51763E" w14:textId="77777777" w:rsidR="00D40C70" w:rsidRPr="006A6394" w:rsidRDefault="00D40C70" w:rsidP="00D40C70">
      <w:pPr>
        <w:pStyle w:val="B1"/>
      </w:pPr>
      <w:r w:rsidRPr="006A6394">
        <w:tab/>
        <w:t>This ESM cause is sent when the UE requests a service option for which it has no subscription.</w:t>
      </w:r>
    </w:p>
    <w:p w14:paraId="7F32354F" w14:textId="77777777" w:rsidR="00D40C70" w:rsidRPr="006A6394" w:rsidRDefault="00D40C70" w:rsidP="00D40C70">
      <w:r w:rsidRPr="006A6394">
        <w:t>Cause #34 – Service option temporarily out of order</w:t>
      </w:r>
    </w:p>
    <w:p w14:paraId="44342397" w14:textId="77777777" w:rsidR="00D40C70" w:rsidRPr="006A6394" w:rsidRDefault="00D40C70" w:rsidP="00D40C70">
      <w:pPr>
        <w:pStyle w:val="B1"/>
      </w:pPr>
      <w:r w:rsidRPr="006A6394">
        <w:tab/>
        <w:t>This ESM cause is sent when the network cannot service the request because of temporary outage of one or more functions required for supporting the service.</w:t>
      </w:r>
    </w:p>
    <w:p w14:paraId="1F46367E" w14:textId="77777777" w:rsidR="00D40C70" w:rsidRPr="006A6394" w:rsidRDefault="00D40C70" w:rsidP="00D40C70">
      <w:r w:rsidRPr="006A6394">
        <w:t>Cause #35 – PTI already in use</w:t>
      </w:r>
    </w:p>
    <w:p w14:paraId="63A5430F" w14:textId="77777777" w:rsidR="00D40C70" w:rsidRPr="006A6394" w:rsidRDefault="00D40C70" w:rsidP="00D40C70">
      <w:pPr>
        <w:pStyle w:val="B1"/>
      </w:pPr>
      <w:r w:rsidRPr="006A6394">
        <w:tab/>
        <w:t>This ESM cause is used by the network to indicate that the PTI included by the UE is already in use by another active UE requested procedure for this UE.</w:t>
      </w:r>
    </w:p>
    <w:p w14:paraId="560A74A2" w14:textId="77777777" w:rsidR="00D40C70" w:rsidRPr="006A6394" w:rsidRDefault="00D40C70" w:rsidP="00D40C70">
      <w:r w:rsidRPr="006A6394">
        <w:t>Cause #36 – Regular deactivation</w:t>
      </w:r>
    </w:p>
    <w:p w14:paraId="65BD4FCB" w14:textId="77777777" w:rsidR="00431B51" w:rsidRPr="006A6394" w:rsidRDefault="00D40C70" w:rsidP="00D40C70">
      <w:pPr>
        <w:pStyle w:val="B1"/>
      </w:pPr>
      <w:r w:rsidRPr="006A6394">
        <w:tab/>
        <w:t>This ESM cause is used to indicate a regular UE or network initiated release of EPS bearer resources.</w:t>
      </w:r>
    </w:p>
    <w:p w14:paraId="4E1756A2" w14:textId="2AAAFA76" w:rsidR="00D40C70" w:rsidRPr="006A6394" w:rsidRDefault="00D40C70" w:rsidP="00D40C70">
      <w:r w:rsidRPr="006A6394">
        <w:t>Cause #37 – EPS QoS not accepted</w:t>
      </w:r>
    </w:p>
    <w:p w14:paraId="309E86C2" w14:textId="77777777" w:rsidR="00431B51" w:rsidRPr="006A6394" w:rsidRDefault="00D40C70" w:rsidP="00D40C70">
      <w:pPr>
        <w:pStyle w:val="B1"/>
      </w:pPr>
      <w:r w:rsidRPr="006A6394">
        <w:tab/>
        <w:t>This ESM cause is used by the network if the new EPS QoS cannot be accepted that was indicated in the UE request.</w:t>
      </w:r>
    </w:p>
    <w:p w14:paraId="30B88C84" w14:textId="4CA48A0E" w:rsidR="00D40C70" w:rsidRPr="006A6394" w:rsidRDefault="00D40C70" w:rsidP="00D40C70">
      <w:r w:rsidRPr="006A6394">
        <w:t>Cause #38 – Network failure</w:t>
      </w:r>
    </w:p>
    <w:p w14:paraId="32F36A29" w14:textId="77777777" w:rsidR="00D40C70" w:rsidRPr="006A6394" w:rsidRDefault="00D40C70" w:rsidP="00D40C70">
      <w:pPr>
        <w:pStyle w:val="B1"/>
      </w:pPr>
      <w:r w:rsidRPr="006A6394">
        <w:tab/>
        <w:t>This ESM cause is used by the network to indicate that the requested service was rejected due to an error situation in the network.</w:t>
      </w:r>
    </w:p>
    <w:p w14:paraId="3F3C884D" w14:textId="77777777" w:rsidR="00D40C70" w:rsidRPr="006A6394" w:rsidRDefault="00D40C70" w:rsidP="00D40C70">
      <w:r w:rsidRPr="006A6394">
        <w:t>Cause #39 – Reactivation requested</w:t>
      </w:r>
    </w:p>
    <w:p w14:paraId="1045D0E9" w14:textId="77777777" w:rsidR="00D40C70" w:rsidRPr="006A6394" w:rsidRDefault="00D40C70" w:rsidP="00D40C70">
      <w:pPr>
        <w:pStyle w:val="B1"/>
      </w:pPr>
      <w:r w:rsidRPr="006A6394">
        <w:tab/>
        <w:t xml:space="preserve">This ESM cause is used by the network to request </w:t>
      </w:r>
      <w:r w:rsidRPr="006A6394">
        <w:rPr>
          <w:lang w:eastAsia="zh-CN"/>
        </w:rPr>
        <w:t>a PDN connection</w:t>
      </w:r>
      <w:r w:rsidRPr="006A6394">
        <w:t xml:space="preserve"> reactivation.</w:t>
      </w:r>
    </w:p>
    <w:p w14:paraId="616C3370" w14:textId="77777777" w:rsidR="00D40C70" w:rsidRPr="006A6394" w:rsidRDefault="00D40C70" w:rsidP="00D40C70">
      <w:r w:rsidRPr="006A6394">
        <w:t>Cause #41 – Semantic error in the TFT operation.</w:t>
      </w:r>
    </w:p>
    <w:p w14:paraId="0EFE43C1" w14:textId="77777777" w:rsidR="00D40C70" w:rsidRPr="006A6394" w:rsidRDefault="00D40C70" w:rsidP="00D40C70">
      <w:pPr>
        <w:pStyle w:val="B1"/>
      </w:pPr>
      <w:r w:rsidRPr="006A6394">
        <w:tab/>
        <w:t>This ESM cause is used by the network or the UE to indicate that the requested service was rejected due to a semantic error in the TFT operation included in the request.</w:t>
      </w:r>
    </w:p>
    <w:p w14:paraId="4B7A0473" w14:textId="77777777" w:rsidR="00D40C70" w:rsidRPr="006A6394" w:rsidRDefault="00D40C70" w:rsidP="00D40C70">
      <w:r w:rsidRPr="006A6394">
        <w:t>Cause #42 – Syntactical error in the TFT operation.</w:t>
      </w:r>
    </w:p>
    <w:p w14:paraId="2309989B" w14:textId="77777777" w:rsidR="00D40C70" w:rsidRPr="006A6394" w:rsidRDefault="00D40C70" w:rsidP="00D40C70">
      <w:pPr>
        <w:pStyle w:val="B1"/>
      </w:pPr>
      <w:r w:rsidRPr="006A6394">
        <w:tab/>
        <w:t>This ESM cause is used by the network or the UE to indicate that the requested service was rejected due to a syntactical error in the TFT operation included in the request.</w:t>
      </w:r>
    </w:p>
    <w:p w14:paraId="42302A35" w14:textId="77777777" w:rsidR="00D40C70" w:rsidRPr="006A6394" w:rsidRDefault="00D40C70" w:rsidP="00D40C70">
      <w:r w:rsidRPr="006A6394">
        <w:t>Cause #43 – Invalid EPS bearer identity</w:t>
      </w:r>
    </w:p>
    <w:p w14:paraId="4CCFFA10" w14:textId="77777777" w:rsidR="00D40C70" w:rsidRPr="006A6394" w:rsidRDefault="00D40C70" w:rsidP="00D40C70">
      <w:pPr>
        <w:pStyle w:val="B1"/>
      </w:pPr>
      <w:r w:rsidRPr="006A6394">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6A6394" w:rsidRDefault="00D40C70" w:rsidP="00D40C70">
      <w:r w:rsidRPr="006A6394">
        <w:t>Cause #44 – Semantic errors in packet filter(s)</w:t>
      </w:r>
    </w:p>
    <w:p w14:paraId="11E47C7E" w14:textId="77777777" w:rsidR="00D40C70" w:rsidRPr="006A6394" w:rsidRDefault="00D40C70" w:rsidP="00D40C70">
      <w:pPr>
        <w:pStyle w:val="B1"/>
      </w:pPr>
      <w:r w:rsidRPr="006A6394">
        <w:tab/>
        <w:t>This ESM cause is used by the network or the UE to indicate that the requested service was rejected due to one or more semantic errors in packet filter(s) of the TFT included in the request.</w:t>
      </w:r>
    </w:p>
    <w:p w14:paraId="0588A992" w14:textId="77777777" w:rsidR="00D40C70" w:rsidRPr="006A6394" w:rsidRDefault="00D40C70" w:rsidP="00D40C70">
      <w:r w:rsidRPr="006A6394">
        <w:t>Cause #45 – Syntactical error in packet filter(s)</w:t>
      </w:r>
    </w:p>
    <w:p w14:paraId="66DDF791" w14:textId="77777777" w:rsidR="00D40C70" w:rsidRPr="006A6394" w:rsidRDefault="00D40C70" w:rsidP="00D40C70">
      <w:pPr>
        <w:pStyle w:val="B1"/>
      </w:pPr>
      <w:r w:rsidRPr="006A6394">
        <w:tab/>
        <w:t>This ESM cause is used by the network or the UE to indicate that the requested service was rejected due to one or more syntactical errors in packet filter(s) of the TFT included in the request.</w:t>
      </w:r>
    </w:p>
    <w:p w14:paraId="6C6F51FC" w14:textId="77777777" w:rsidR="00D40C70" w:rsidRPr="006A6394" w:rsidRDefault="00D40C70" w:rsidP="00D40C70">
      <w:r w:rsidRPr="006A6394">
        <w:t>Cause #4</w:t>
      </w:r>
      <w:r w:rsidRPr="006A6394">
        <w:rPr>
          <w:lang w:eastAsia="ko-KR"/>
        </w:rPr>
        <w:t>7</w:t>
      </w:r>
      <w:r w:rsidRPr="006A6394">
        <w:t xml:space="preserve"> – </w:t>
      </w:r>
      <w:r w:rsidRPr="006A6394">
        <w:rPr>
          <w:lang w:eastAsia="ko-KR"/>
        </w:rPr>
        <w:t>PTI mismatch</w:t>
      </w:r>
    </w:p>
    <w:p w14:paraId="05A9285C" w14:textId="77777777" w:rsidR="00D40C70" w:rsidRPr="006A6394" w:rsidRDefault="00D40C70" w:rsidP="00D40C70">
      <w:pPr>
        <w:pStyle w:val="B1"/>
        <w:rPr>
          <w:lang w:eastAsia="ko-KR"/>
        </w:rPr>
      </w:pPr>
      <w:r w:rsidRPr="006A6394">
        <w:tab/>
        <w:t xml:space="preserve">This ESM cause is used by the UE to indicate that </w:t>
      </w:r>
      <w:r w:rsidRPr="006A6394">
        <w:rPr>
          <w:lang w:eastAsia="ko-KR"/>
        </w:rPr>
        <w:t>the PTI value which is included in the ESM message that the UE receives does not match a PTI in use.</w:t>
      </w:r>
    </w:p>
    <w:p w14:paraId="457E15FB" w14:textId="77777777" w:rsidR="00D40C70" w:rsidRPr="006A6394" w:rsidRDefault="00D40C70" w:rsidP="00D40C70">
      <w:r w:rsidRPr="006A6394">
        <w:t>Cause #49 – Last PDN disconnection not allowed</w:t>
      </w:r>
    </w:p>
    <w:p w14:paraId="111E1FBE" w14:textId="77777777" w:rsidR="00D40C70" w:rsidRPr="006A6394" w:rsidRDefault="00D40C70" w:rsidP="00D40C70">
      <w:pPr>
        <w:pStyle w:val="B1"/>
      </w:pPr>
      <w:r w:rsidRPr="006A6394">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6A6394" w:rsidRDefault="00D40C70" w:rsidP="00D40C70">
      <w:r w:rsidRPr="006A6394">
        <w:t>Cause #50 – PDN type IPv4 only allowed</w:t>
      </w:r>
    </w:p>
    <w:p w14:paraId="67007252" w14:textId="77777777" w:rsidR="00D40C70" w:rsidRPr="006A6394" w:rsidRDefault="00D40C70" w:rsidP="00D40C70">
      <w:pPr>
        <w:pStyle w:val="B1"/>
      </w:pPr>
      <w:r w:rsidRPr="006A6394">
        <w:tab/>
        <w:t>This ESM cause is used by the network to indicate that only PDN type IPv4 is allowed for the requested PDN connectivity.</w:t>
      </w:r>
    </w:p>
    <w:p w14:paraId="172EA89B" w14:textId="77777777" w:rsidR="00D40C70" w:rsidRPr="006A6394" w:rsidRDefault="00D40C70" w:rsidP="00D40C70">
      <w:r w:rsidRPr="006A6394">
        <w:t>Cause #51 – PDN type IPv6 only allowed</w:t>
      </w:r>
    </w:p>
    <w:p w14:paraId="7406FC9A" w14:textId="77777777" w:rsidR="00D40C70" w:rsidRPr="006A6394" w:rsidRDefault="00D40C70" w:rsidP="00D40C70">
      <w:pPr>
        <w:pStyle w:val="B1"/>
      </w:pPr>
      <w:r w:rsidRPr="006A6394">
        <w:tab/>
        <w:t>This ESM cause is used by the network to indicate that only PDN type IPv6 is allowed for the requested PDN connectivity.</w:t>
      </w:r>
    </w:p>
    <w:p w14:paraId="4B1585EC" w14:textId="77777777" w:rsidR="00D40C70" w:rsidRPr="006A6394" w:rsidRDefault="00D40C70" w:rsidP="00D40C70">
      <w:r w:rsidRPr="006A6394">
        <w:t>Cause #52 – single address bearers only allowed</w:t>
      </w:r>
    </w:p>
    <w:p w14:paraId="13BF90D2" w14:textId="77777777" w:rsidR="00D40C70" w:rsidRPr="006A6394" w:rsidRDefault="00D40C70" w:rsidP="00D40C70">
      <w:pPr>
        <w:pStyle w:val="B1"/>
      </w:pPr>
      <w:r w:rsidRPr="006A6394">
        <w:tab/>
        <w:t>This ESM cause is used by the network to indicate that the requested PDN connectivity is accepted with the restriction that only single IP version bearers are allowed.</w:t>
      </w:r>
    </w:p>
    <w:p w14:paraId="372372D9" w14:textId="77777777" w:rsidR="00D40C70" w:rsidRPr="006A6394" w:rsidRDefault="00D40C70" w:rsidP="00D40C70">
      <w:r w:rsidRPr="006A6394">
        <w:t>Cause #53 – ESM information not received</w:t>
      </w:r>
    </w:p>
    <w:p w14:paraId="65F9CF43" w14:textId="77777777" w:rsidR="00D40C70" w:rsidRPr="006A6394" w:rsidRDefault="00D40C70" w:rsidP="00D40C70">
      <w:pPr>
        <w:pStyle w:val="B1"/>
      </w:pPr>
      <w:r w:rsidRPr="006A6394">
        <w:tab/>
        <w:t>This ESM cause is used by the network to indicate that the PDN connectivity procedure was rejected due to the ESM information was not received.</w:t>
      </w:r>
    </w:p>
    <w:p w14:paraId="3B9134C7" w14:textId="77777777" w:rsidR="00D40C70" w:rsidRPr="006A6394" w:rsidRDefault="00D40C70" w:rsidP="00D40C70">
      <w:r w:rsidRPr="006A6394">
        <w:t>Cause #54 – PDN connection does not exist</w:t>
      </w:r>
    </w:p>
    <w:p w14:paraId="4CA27E4C" w14:textId="77777777" w:rsidR="00D40C70" w:rsidRPr="006A6394" w:rsidRDefault="00D40C70" w:rsidP="00D40C70">
      <w:pPr>
        <w:pStyle w:val="B1"/>
      </w:pPr>
      <w:r w:rsidRPr="006A6394">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6A6394">
        <w:rPr>
          <w:lang w:eastAsia="zh-CN"/>
        </w:rPr>
        <w:t>MME does not have any information about the requested PDN connection</w:t>
      </w:r>
      <w:r w:rsidRPr="006A6394">
        <w:t>.</w:t>
      </w:r>
    </w:p>
    <w:p w14:paraId="10D418CE" w14:textId="77777777" w:rsidR="00D40C70" w:rsidRPr="006A6394" w:rsidRDefault="00D40C70" w:rsidP="00D40C70">
      <w:r w:rsidRPr="006A6394">
        <w:t>Cause #55 – Multiple PDN connections for a given APN not allowed</w:t>
      </w:r>
    </w:p>
    <w:p w14:paraId="33C85F98" w14:textId="77777777" w:rsidR="00D40C70" w:rsidRPr="006A6394" w:rsidRDefault="00D40C70" w:rsidP="00D40C70">
      <w:pPr>
        <w:pStyle w:val="B1"/>
      </w:pPr>
      <w:r w:rsidRPr="006A6394">
        <w:tab/>
        <w:t>This ESM cause is used by the network to indicate that the PDN connectivity procedure was rejected due to multiple PDN connections for a given APN are not allowed.</w:t>
      </w:r>
    </w:p>
    <w:p w14:paraId="29080C02" w14:textId="77777777" w:rsidR="00D40C70" w:rsidRPr="006A6394" w:rsidRDefault="00D40C70" w:rsidP="00D40C70">
      <w:pPr>
        <w:rPr>
          <w:lang w:eastAsia="ko-KR"/>
        </w:rPr>
      </w:pPr>
      <w:r w:rsidRPr="006A6394">
        <w:t>Cause #56 – Collision with network initiated request</w:t>
      </w:r>
    </w:p>
    <w:p w14:paraId="34C16EA3" w14:textId="77777777" w:rsidR="00D40C70" w:rsidRPr="006A6394" w:rsidRDefault="00D40C70" w:rsidP="00D40C70">
      <w:pPr>
        <w:pStyle w:val="B1"/>
        <w:rPr>
          <w:lang w:eastAsia="zh-CN"/>
        </w:rPr>
      </w:pPr>
      <w:r w:rsidRPr="006A6394">
        <w:tab/>
        <w:t>This ESM cause is used by the network to indicate that the network has already initiated the activation, modification or deactivation of bearer resources which was requested by the UE.</w:t>
      </w:r>
    </w:p>
    <w:p w14:paraId="7BBE28BF" w14:textId="77777777" w:rsidR="00D40C70" w:rsidRPr="006A6394" w:rsidRDefault="00D40C70" w:rsidP="00D40C70">
      <w:r w:rsidRPr="006A6394">
        <w:t>Cause #57 – PDN type IPv4v6 only allowed</w:t>
      </w:r>
    </w:p>
    <w:p w14:paraId="492E16CE" w14:textId="77777777" w:rsidR="00D40C70" w:rsidRPr="006A6394" w:rsidRDefault="00D40C70" w:rsidP="00D40C70">
      <w:pPr>
        <w:pStyle w:val="B1"/>
      </w:pPr>
      <w:r w:rsidRPr="006A6394">
        <w:tab/>
        <w:t>This ESM cause is used by the network to indicate that only PDN types IPv4, IPv6 or IPv4v6 are allowed for the requested PDN connectivity.</w:t>
      </w:r>
    </w:p>
    <w:p w14:paraId="082DBA93" w14:textId="77777777" w:rsidR="00D40C70" w:rsidRPr="006A6394" w:rsidRDefault="00D40C70" w:rsidP="00D40C70">
      <w:r w:rsidRPr="006A6394">
        <w:t>Cause #58 – PDN type non IP only allowed</w:t>
      </w:r>
    </w:p>
    <w:p w14:paraId="5D5B55CB" w14:textId="77777777" w:rsidR="00D40C70" w:rsidRPr="006A6394" w:rsidRDefault="00D40C70" w:rsidP="00D40C70">
      <w:pPr>
        <w:pStyle w:val="B1"/>
      </w:pPr>
      <w:r w:rsidRPr="006A6394">
        <w:tab/>
        <w:t>This ESM cause is used by the network to indicate that only PDN type non IP is allowed for the requested PDN connectivity.</w:t>
      </w:r>
    </w:p>
    <w:p w14:paraId="13F73606" w14:textId="77777777" w:rsidR="00D40C70" w:rsidRPr="006A6394" w:rsidRDefault="00D40C70" w:rsidP="00D40C70">
      <w:r w:rsidRPr="006A6394">
        <w:t>Cause #</w:t>
      </w:r>
      <w:r w:rsidRPr="006A6394">
        <w:rPr>
          <w:lang w:eastAsia="zh-CN"/>
        </w:rPr>
        <w:t>59</w:t>
      </w:r>
      <w:r w:rsidRPr="006A6394">
        <w:t xml:space="preserve"> – </w:t>
      </w:r>
      <w:r w:rsidRPr="006A6394">
        <w:rPr>
          <w:lang w:eastAsia="zh-CN"/>
        </w:rPr>
        <w:t>Unsupported QCI value</w:t>
      </w:r>
    </w:p>
    <w:p w14:paraId="0DE03F87" w14:textId="77777777" w:rsidR="00D40C70" w:rsidRPr="006A6394" w:rsidRDefault="00D40C70" w:rsidP="00D40C70">
      <w:pPr>
        <w:pStyle w:val="B1"/>
        <w:rPr>
          <w:lang w:eastAsia="ko-KR"/>
        </w:rPr>
      </w:pPr>
      <w:r w:rsidRPr="006A6394">
        <w:tab/>
        <w:t xml:space="preserve">This ESM cause is used by the network if the </w:t>
      </w:r>
      <w:r w:rsidRPr="006A6394">
        <w:rPr>
          <w:lang w:eastAsia="zh-CN"/>
        </w:rPr>
        <w:t>QCI</w:t>
      </w:r>
      <w:r w:rsidRPr="006A6394">
        <w:t xml:space="preserve"> indicated in the UE request cannot be </w:t>
      </w:r>
      <w:r w:rsidRPr="006A6394">
        <w:rPr>
          <w:lang w:eastAsia="zh-CN"/>
        </w:rPr>
        <w:t>supported</w:t>
      </w:r>
      <w:r w:rsidRPr="006A6394">
        <w:t>.</w:t>
      </w:r>
    </w:p>
    <w:p w14:paraId="6EF1CC1F" w14:textId="77777777" w:rsidR="00D40C70" w:rsidRPr="006A6394" w:rsidRDefault="00D40C70" w:rsidP="00D40C70">
      <w:r w:rsidRPr="006A6394">
        <w:t>Cause #</w:t>
      </w:r>
      <w:r w:rsidRPr="006A6394">
        <w:rPr>
          <w:lang w:eastAsia="zh-CN"/>
        </w:rPr>
        <w:t>60</w:t>
      </w:r>
      <w:r w:rsidRPr="006A6394">
        <w:t xml:space="preserve"> – </w:t>
      </w:r>
      <w:r w:rsidRPr="006A6394">
        <w:rPr>
          <w:lang w:eastAsia="zh-CN"/>
        </w:rPr>
        <w:t>Bearer handling not supported</w:t>
      </w:r>
    </w:p>
    <w:p w14:paraId="4D30B64D"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because the </w:t>
      </w:r>
      <w:r w:rsidRPr="006A6394">
        <w:t>bearer handling is not supported.</w:t>
      </w:r>
    </w:p>
    <w:p w14:paraId="60CE7752" w14:textId="77777777" w:rsidR="00D40C70" w:rsidRPr="006A6394" w:rsidRDefault="00D40C70" w:rsidP="00D40C70">
      <w:r w:rsidRPr="006A6394">
        <w:t>Cause #61 – PDN type Ethernet only allowed</w:t>
      </w:r>
    </w:p>
    <w:p w14:paraId="6BC46C56" w14:textId="77777777" w:rsidR="00D40C70" w:rsidRPr="006A6394" w:rsidRDefault="00D40C70" w:rsidP="00D40C70">
      <w:pPr>
        <w:pStyle w:val="B1"/>
      </w:pPr>
      <w:r w:rsidRPr="006A6394">
        <w:tab/>
        <w:t>This ESM cause is used by the network to indicate that only PDN type Ethernet is allowed for the requested PDN connectivity.</w:t>
      </w:r>
    </w:p>
    <w:p w14:paraId="697D207E" w14:textId="77777777" w:rsidR="00D40C70" w:rsidRPr="006A6394" w:rsidRDefault="00D40C70" w:rsidP="00D40C70">
      <w:r w:rsidRPr="006A6394">
        <w:t xml:space="preserve">Cause #65 – </w:t>
      </w:r>
      <w:r w:rsidRPr="006A6394">
        <w:rPr>
          <w:lang w:eastAsia="zh-CN"/>
        </w:rPr>
        <w:t>Maximum number of EPS bearers reached</w:t>
      </w:r>
    </w:p>
    <w:p w14:paraId="0054685B"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network has reached the maximum number of simultaneously active EPS bearer contexts for the UE.</w:t>
      </w:r>
    </w:p>
    <w:p w14:paraId="413411B9" w14:textId="77777777" w:rsidR="00D40C70" w:rsidRPr="006A6394" w:rsidRDefault="00D40C70" w:rsidP="00D40C70">
      <w:r w:rsidRPr="006A6394">
        <w:t>Cause #66 – R</w:t>
      </w:r>
      <w:r w:rsidRPr="006A6394">
        <w:rPr>
          <w:lang w:eastAsia="zh-CN"/>
        </w:rPr>
        <w:t>equested APN not supported in current RAT and PLMN combination</w:t>
      </w:r>
    </w:p>
    <w:p w14:paraId="0598B590"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requested APN is not supported in the current RAT and PLMN.</w:t>
      </w:r>
    </w:p>
    <w:p w14:paraId="4E79FE86" w14:textId="77777777" w:rsidR="00D40C70" w:rsidRPr="006A6394" w:rsidRDefault="00D40C70" w:rsidP="00D40C70">
      <w:r w:rsidRPr="006A6394">
        <w:t>Cause #81 – Invalid PTI value</w:t>
      </w:r>
    </w:p>
    <w:p w14:paraId="392630C6" w14:textId="77777777" w:rsidR="00D40C70" w:rsidRPr="006A6394" w:rsidRDefault="00D40C70" w:rsidP="00D40C70">
      <w:pPr>
        <w:pStyle w:val="B1"/>
      </w:pPr>
      <w:r w:rsidRPr="006A6394">
        <w:tab/>
        <w:t>This ESM cause is used by the network or UE to indicate that the PTI provided to it is unassigned or reserved.</w:t>
      </w:r>
    </w:p>
    <w:p w14:paraId="0929EA75" w14:textId="77777777" w:rsidR="00D40C70" w:rsidRPr="006A6394" w:rsidRDefault="00D40C70" w:rsidP="00D40C70">
      <w:r w:rsidRPr="006A6394">
        <w:t>Cause #112 – APN restriction value incompatible with active EPS bearer context.</w:t>
      </w:r>
    </w:p>
    <w:p w14:paraId="28144BC5" w14:textId="77777777" w:rsidR="00D40C70" w:rsidRPr="006A6394" w:rsidRDefault="00D40C70" w:rsidP="00D40C70">
      <w:pPr>
        <w:pStyle w:val="B1"/>
      </w:pPr>
      <w:r w:rsidRPr="006A6394">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6A6394" w:rsidRDefault="00D40C70" w:rsidP="00D40C70">
      <w:pPr>
        <w:rPr>
          <w:lang w:eastAsia="zh-CN"/>
        </w:rPr>
      </w:pPr>
      <w:r w:rsidRPr="006A6394">
        <w:t>Cause #11</w:t>
      </w:r>
      <w:r w:rsidRPr="006A6394">
        <w:rPr>
          <w:lang w:eastAsia="zh-CN"/>
        </w:rPr>
        <w:t>3</w:t>
      </w:r>
      <w:r w:rsidRPr="006A6394">
        <w:t xml:space="preserve"> – </w:t>
      </w:r>
      <w:r w:rsidRPr="006A6394">
        <w:rPr>
          <w:lang w:eastAsia="zh-CN"/>
        </w:rPr>
        <w:t>Multiple</w:t>
      </w:r>
      <w:r w:rsidRPr="006A6394">
        <w:t xml:space="preserve"> accesses to a PDN connection not allowed</w:t>
      </w:r>
    </w:p>
    <w:p w14:paraId="275CA1D5" w14:textId="77777777" w:rsidR="00D40C70" w:rsidRPr="006A6394" w:rsidRDefault="00D40C70" w:rsidP="00D40C70">
      <w:pPr>
        <w:pStyle w:val="B1"/>
      </w:pPr>
      <w:r w:rsidRPr="006A6394">
        <w:tab/>
        <w:t xml:space="preserve">This ESM cause is used by the network to </w:t>
      </w:r>
      <w:r w:rsidRPr="006A6394">
        <w:rPr>
          <w:lang w:eastAsia="zh-CN"/>
        </w:rPr>
        <w:t>indicate that multiple accesses to a PDN connection for NBIFOM is not allowed</w:t>
      </w:r>
      <w:r w:rsidRPr="006A6394">
        <w:t>.</w:t>
      </w:r>
    </w:p>
    <w:p w14:paraId="27B92ED0" w14:textId="77777777" w:rsidR="00D40C70" w:rsidRPr="006A6394" w:rsidRDefault="00D40C70" w:rsidP="00295835">
      <w:pPr>
        <w:pStyle w:val="Heading1"/>
      </w:pPr>
      <w:bookmarkStart w:id="8052" w:name="_Toc20218714"/>
      <w:bookmarkStart w:id="8053" w:name="_Toc27744603"/>
      <w:bookmarkStart w:id="8054" w:name="_Toc35960177"/>
      <w:bookmarkStart w:id="8055" w:name="_Toc45203616"/>
      <w:bookmarkStart w:id="8056" w:name="_Toc45700992"/>
      <w:bookmarkStart w:id="8057" w:name="_Toc51920728"/>
      <w:bookmarkStart w:id="8058" w:name="_Toc68251788"/>
      <w:bookmarkStart w:id="8059" w:name="_Toc146261406"/>
      <w:r w:rsidRPr="006A6394">
        <w:t>B.2</w:t>
      </w:r>
      <w:r w:rsidRPr="006A6394">
        <w:tab/>
        <w:t>Protocol errors (e.g., unknown message) class</w:t>
      </w:r>
      <w:bookmarkEnd w:id="8052"/>
      <w:bookmarkEnd w:id="8053"/>
      <w:bookmarkEnd w:id="8054"/>
      <w:bookmarkEnd w:id="8055"/>
      <w:bookmarkEnd w:id="8056"/>
      <w:bookmarkEnd w:id="8057"/>
      <w:bookmarkEnd w:id="8058"/>
      <w:bookmarkEnd w:id="8059"/>
    </w:p>
    <w:p w14:paraId="0645B184" w14:textId="77777777" w:rsidR="00D40C70" w:rsidRPr="006A6394" w:rsidRDefault="00D40C70" w:rsidP="00D40C70">
      <w:r w:rsidRPr="006A6394">
        <w:t>Cause #95 – Semantically incorrect message</w:t>
      </w:r>
    </w:p>
    <w:p w14:paraId="3AB7C129" w14:textId="77777777" w:rsidR="00D40C70" w:rsidRPr="006A6394" w:rsidRDefault="00D40C70" w:rsidP="00D40C70">
      <w:pPr>
        <w:pStyle w:val="B1"/>
      </w:pPr>
      <w:r w:rsidRPr="006A6394">
        <w:tab/>
        <w:t>This ESM cause is used to report receipt of a message with semantically incorrect contents.</w:t>
      </w:r>
    </w:p>
    <w:p w14:paraId="367A222E" w14:textId="77777777" w:rsidR="00D40C70" w:rsidRPr="006A6394" w:rsidRDefault="00D40C70" w:rsidP="00D40C70">
      <w:r w:rsidRPr="006A6394">
        <w:t>Cause #96 – Invalid mandatory information</w:t>
      </w:r>
    </w:p>
    <w:p w14:paraId="067E01DA" w14:textId="77777777" w:rsidR="00D40C70" w:rsidRPr="006A6394" w:rsidRDefault="00D40C70" w:rsidP="00D40C70">
      <w:pPr>
        <w:pStyle w:val="B1"/>
      </w:pPr>
      <w:r w:rsidRPr="006A6394">
        <w:tab/>
        <w:t>This ESM cause indicates that the equipment sending this ESM cause has received a message with a non-semantical mandatory IE error.</w:t>
      </w:r>
    </w:p>
    <w:p w14:paraId="2B19B215" w14:textId="77777777" w:rsidR="00D40C70" w:rsidRPr="007C5733" w:rsidRDefault="00D40C70" w:rsidP="00D40C70">
      <w:pPr>
        <w:rPr>
          <w:lang w:val="fr-FR"/>
        </w:rPr>
      </w:pPr>
      <w:r w:rsidRPr="007C5733">
        <w:rPr>
          <w:lang w:val="fr-FR"/>
        </w:rPr>
        <w:t>Cause #97 – Message type non-existent or not implemented</w:t>
      </w:r>
    </w:p>
    <w:p w14:paraId="13D197B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6A6394" w:rsidRDefault="00D40C70" w:rsidP="00D40C70">
      <w:r w:rsidRPr="006A6394">
        <w:t>Cause #98 – Message type not compatible with protocol state</w:t>
      </w:r>
    </w:p>
    <w:p w14:paraId="60E82C01" w14:textId="77777777" w:rsidR="00D40C70" w:rsidRPr="006A6394" w:rsidRDefault="00D40C70" w:rsidP="00D40C70">
      <w:pPr>
        <w:pStyle w:val="B1"/>
      </w:pPr>
      <w:r w:rsidRPr="006A6394">
        <w:tab/>
        <w:t>This ESM cause indicates that the equipment sending this ESM cause has received a message not compatible with the protocol state.</w:t>
      </w:r>
    </w:p>
    <w:p w14:paraId="45ED0AE3" w14:textId="77777777" w:rsidR="00D40C70" w:rsidRPr="007C5733" w:rsidRDefault="00D40C70" w:rsidP="00D40C70">
      <w:pPr>
        <w:rPr>
          <w:lang w:val="fr-FR"/>
        </w:rPr>
      </w:pPr>
      <w:r w:rsidRPr="007C5733">
        <w:rPr>
          <w:lang w:val="fr-FR"/>
        </w:rPr>
        <w:t>Cause #99 – Information element non-existent or not implemented</w:t>
      </w:r>
    </w:p>
    <w:p w14:paraId="31C78F3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6A6394" w:rsidRDefault="00D40C70" w:rsidP="00D40C70">
      <w:r w:rsidRPr="006A6394">
        <w:t>Cause #100 – Conditional IE error</w:t>
      </w:r>
    </w:p>
    <w:p w14:paraId="2E20305C" w14:textId="77777777" w:rsidR="00D40C70" w:rsidRPr="006A6394" w:rsidRDefault="00D40C70" w:rsidP="00D40C70">
      <w:pPr>
        <w:pStyle w:val="B1"/>
      </w:pPr>
      <w:r w:rsidRPr="006A6394">
        <w:tab/>
        <w:t>This ESM cause indicates that the equipment sending this cause has received a message with conditional IE errors.</w:t>
      </w:r>
    </w:p>
    <w:p w14:paraId="23EC057A" w14:textId="77777777" w:rsidR="00D40C70" w:rsidRPr="006A6394" w:rsidRDefault="00D40C70" w:rsidP="00D40C70">
      <w:r w:rsidRPr="006A6394">
        <w:t>Cause #101 – Message not compatible with protocol state</w:t>
      </w:r>
    </w:p>
    <w:p w14:paraId="309ADACF" w14:textId="77777777" w:rsidR="00D40C70" w:rsidRPr="006A6394" w:rsidRDefault="00D40C70" w:rsidP="00D40C70">
      <w:pPr>
        <w:pStyle w:val="B1"/>
      </w:pPr>
      <w:r w:rsidRPr="006A6394">
        <w:tab/>
        <w:t>This ESM cause indicates that a message has been received which is incompatible with the protocol state.</w:t>
      </w:r>
    </w:p>
    <w:p w14:paraId="3FC90799" w14:textId="77777777" w:rsidR="00D40C70" w:rsidRPr="006A6394" w:rsidRDefault="00D40C70" w:rsidP="00D40C70">
      <w:r w:rsidRPr="006A6394">
        <w:t>Cause #111 – Protocol error, unspecified</w:t>
      </w:r>
    </w:p>
    <w:p w14:paraId="1E354E9A" w14:textId="77777777" w:rsidR="00D40C70" w:rsidRPr="006A6394" w:rsidRDefault="00D40C70" w:rsidP="00D40C70">
      <w:pPr>
        <w:pStyle w:val="B1"/>
      </w:pPr>
      <w:r w:rsidRPr="006A6394">
        <w:tab/>
        <w:t>This ESM cause is used to report a protocol error event only when no other ESM cause in the protocol error class applies.</w:t>
      </w:r>
    </w:p>
    <w:p w14:paraId="7E153180" w14:textId="77777777" w:rsidR="00D40C70" w:rsidRPr="006A6394" w:rsidRDefault="00D40C70" w:rsidP="00295835">
      <w:pPr>
        <w:pStyle w:val="Heading8"/>
      </w:pPr>
      <w:bookmarkStart w:id="8060" w:name="historyclause"/>
      <w:r w:rsidRPr="006A6394">
        <w:br w:type="page"/>
      </w:r>
      <w:bookmarkStart w:id="8061" w:name="_Toc20218715"/>
      <w:bookmarkStart w:id="8062" w:name="_Toc27744604"/>
      <w:bookmarkStart w:id="8063" w:name="_Toc35960178"/>
      <w:bookmarkStart w:id="8064" w:name="_Toc45203617"/>
      <w:bookmarkStart w:id="8065" w:name="_Toc45700993"/>
      <w:bookmarkStart w:id="8066" w:name="_Toc51920729"/>
      <w:bookmarkStart w:id="8067" w:name="_Toc68251789"/>
      <w:bookmarkStart w:id="8068" w:name="_Toc146261407"/>
      <w:r w:rsidRPr="006A6394">
        <w:t>Annex C (normative):</w:t>
      </w:r>
      <w:r w:rsidRPr="006A6394">
        <w:br/>
        <w:t>Storage of EMM information</w:t>
      </w:r>
      <w:bookmarkEnd w:id="8061"/>
      <w:bookmarkEnd w:id="8062"/>
      <w:bookmarkEnd w:id="8063"/>
      <w:bookmarkEnd w:id="8064"/>
      <w:bookmarkEnd w:id="8065"/>
      <w:bookmarkEnd w:id="8066"/>
      <w:bookmarkEnd w:id="8067"/>
      <w:bookmarkEnd w:id="8068"/>
    </w:p>
    <w:p w14:paraId="0E18E740" w14:textId="77777777" w:rsidR="00D40C70" w:rsidRPr="006A6394" w:rsidRDefault="00D40C70" w:rsidP="00D40C70">
      <w:r w:rsidRPr="006A6394">
        <w:t>The following EMM parameters shall be stored on the USIM if the corresponding file is present:</w:t>
      </w:r>
    </w:p>
    <w:p w14:paraId="6C6C3D84" w14:textId="77777777" w:rsidR="00D40C70" w:rsidRPr="006A6394" w:rsidRDefault="00D40C70" w:rsidP="00D40C70">
      <w:pPr>
        <w:pStyle w:val="B1"/>
      </w:pPr>
      <w:r w:rsidRPr="006A6394">
        <w:t>-</w:t>
      </w:r>
      <w:r w:rsidRPr="006A6394">
        <w:tab/>
        <w:t>GUTI;</w:t>
      </w:r>
    </w:p>
    <w:p w14:paraId="0F80E4CC" w14:textId="77777777" w:rsidR="00D40C70" w:rsidRPr="006A6394" w:rsidRDefault="00D40C70" w:rsidP="00D40C70">
      <w:pPr>
        <w:pStyle w:val="B1"/>
      </w:pPr>
      <w:r w:rsidRPr="006A6394">
        <w:t>-</w:t>
      </w:r>
      <w:r w:rsidRPr="006A6394">
        <w:tab/>
        <w:t>last visited registered TAI;</w:t>
      </w:r>
    </w:p>
    <w:p w14:paraId="5ED612B1" w14:textId="77777777" w:rsidR="00D40C70" w:rsidRPr="006A6394" w:rsidRDefault="00D40C70" w:rsidP="00D40C70">
      <w:pPr>
        <w:pStyle w:val="B1"/>
      </w:pPr>
      <w:r w:rsidRPr="006A6394">
        <w:t>-</w:t>
      </w:r>
      <w:r w:rsidRPr="006A6394">
        <w:tab/>
        <w:t>EPS update status;</w:t>
      </w:r>
    </w:p>
    <w:p w14:paraId="5597ED10" w14:textId="77777777" w:rsidR="00D40C70" w:rsidRPr="006A6394" w:rsidRDefault="00D40C70" w:rsidP="00D40C70">
      <w:pPr>
        <w:pStyle w:val="B1"/>
      </w:pPr>
      <w:r w:rsidRPr="006A6394">
        <w:t>-</w:t>
      </w:r>
      <w:r w:rsidRPr="006A6394">
        <w:tab/>
        <w:t>Allowed CSG list;</w:t>
      </w:r>
    </w:p>
    <w:p w14:paraId="406E53B5" w14:textId="77777777" w:rsidR="00D40C70" w:rsidRPr="006A6394" w:rsidRDefault="00D40C70" w:rsidP="00D40C70">
      <w:pPr>
        <w:pStyle w:val="B1"/>
        <w:rPr>
          <w:lang w:eastAsia="ja-JP"/>
        </w:rPr>
      </w:pPr>
      <w:r w:rsidRPr="006A6394">
        <w:rPr>
          <w:lang w:eastAsia="ja-JP"/>
        </w:rPr>
        <w:t>-</w:t>
      </w:r>
      <w:r w:rsidRPr="006A6394">
        <w:rPr>
          <w:lang w:eastAsia="ja-JP"/>
        </w:rPr>
        <w:tab/>
        <w:t>Operator CSG list; and</w:t>
      </w:r>
    </w:p>
    <w:p w14:paraId="638E18E0" w14:textId="77777777" w:rsidR="00D40C70" w:rsidRPr="006A6394" w:rsidRDefault="00D40C70" w:rsidP="00D40C70">
      <w:pPr>
        <w:pStyle w:val="B1"/>
        <w:rPr>
          <w:lang w:eastAsia="ja-JP"/>
        </w:rPr>
      </w:pPr>
      <w:r w:rsidRPr="006A6394">
        <w:rPr>
          <w:lang w:eastAsia="ja-JP"/>
        </w:rPr>
        <w:t>-</w:t>
      </w:r>
      <w:r w:rsidRPr="006A6394">
        <w:rPr>
          <w:lang w:eastAsia="ja-JP"/>
        </w:rPr>
        <w:tab/>
        <w:t>EPS security context parameters from a full native EPS security context (see 3GPP TS 33.401 [19]).</w:t>
      </w:r>
    </w:p>
    <w:p w14:paraId="5D5D2636" w14:textId="77777777" w:rsidR="00D40C70" w:rsidRPr="006A6394" w:rsidRDefault="00D40C70" w:rsidP="00D40C70">
      <w:pPr>
        <w:pStyle w:val="B1"/>
      </w:pPr>
      <w:r w:rsidRPr="006A6394">
        <w:rPr>
          <w:lang w:eastAsia="ja-JP"/>
        </w:rPr>
        <w:t>The presence and format of corresponding files on the USIM is specified in 3GPP TS 31.102 [17]</w:t>
      </w:r>
      <w:r w:rsidRPr="006A6394">
        <w:t>.</w:t>
      </w:r>
    </w:p>
    <w:p w14:paraId="598FC17A" w14:textId="77777777" w:rsidR="00D40C70" w:rsidRPr="006A6394" w:rsidRDefault="00D40C70" w:rsidP="00D40C70">
      <w:r w:rsidRPr="006A6394">
        <w:t xml:space="preserve">If the corresponding file is not present on the USIM, these EMM parameters </w:t>
      </w:r>
      <w:r w:rsidRPr="006A6394">
        <w:rPr>
          <w:lang w:eastAsia="ja-JP"/>
        </w:rPr>
        <w:t xml:space="preserve">except allowed CSG list </w:t>
      </w:r>
      <w:r w:rsidRPr="006A6394">
        <w:t xml:space="preserve">are stored in a non-volatile memory in the ME together with the IMSI from the USIM. </w:t>
      </w:r>
      <w:r w:rsidRPr="006A6394">
        <w:rPr>
          <w:lang w:eastAsia="ja-JP"/>
        </w:rPr>
        <w:t xml:space="preserve">The allowed CSG list is stored in a non-volatile memory in the ME if the UE supports CSG selection. </w:t>
      </w:r>
      <w:r w:rsidRPr="006A6394">
        <w:t xml:space="preserve">These EMM parameters can only be used if the IMSI from the USIM matches the IMSI stored in the non-volatile memory; else </w:t>
      </w:r>
      <w:r w:rsidRPr="006A6394">
        <w:rPr>
          <w:lang w:eastAsia="ja-JP"/>
        </w:rPr>
        <w:t>the UE shall delete the</w:t>
      </w:r>
      <w:r w:rsidRPr="006A6394">
        <w:t xml:space="preserve"> EMM parameters.</w:t>
      </w:r>
    </w:p>
    <w:p w14:paraId="7AFE59AE" w14:textId="77777777" w:rsidR="00D40C70" w:rsidRPr="006A6394" w:rsidRDefault="00D40C70" w:rsidP="00D40C70">
      <w:r w:rsidRPr="006A6394">
        <w:t>The following EMM parameters shall be stored in a non-volatile memory in the ME together with the IMSI from the USIM:</w:t>
      </w:r>
    </w:p>
    <w:p w14:paraId="0AC36BCA" w14:textId="77777777" w:rsidR="00D40C70" w:rsidRPr="006A6394" w:rsidRDefault="00D40C70" w:rsidP="00D40C70">
      <w:pPr>
        <w:pStyle w:val="B1"/>
      </w:pPr>
      <w:r w:rsidRPr="006A6394">
        <w:t>-</w:t>
      </w:r>
      <w:r w:rsidRPr="006A6394">
        <w:tab/>
        <w:t>TIN;</w:t>
      </w:r>
    </w:p>
    <w:p w14:paraId="060AD65D" w14:textId="77777777" w:rsidR="00D40C70" w:rsidRPr="006A6394" w:rsidRDefault="00D40C70" w:rsidP="00D40C70">
      <w:pPr>
        <w:pStyle w:val="B1"/>
      </w:pPr>
      <w:r w:rsidRPr="006A6394">
        <w:t>-</w:t>
      </w:r>
      <w:r w:rsidRPr="006A6394">
        <w:tab/>
        <w:t>DCN-ID list; and</w:t>
      </w:r>
    </w:p>
    <w:p w14:paraId="68CE672E" w14:textId="77777777" w:rsidR="00D40C70" w:rsidRPr="006A6394" w:rsidRDefault="00D40C70" w:rsidP="00D40C70">
      <w:pPr>
        <w:pStyle w:val="B1"/>
      </w:pPr>
      <w:r w:rsidRPr="006A6394">
        <w:t>-</w:t>
      </w:r>
      <w:r w:rsidRPr="006A6394">
        <w:tab/>
        <w:t>network-assigned UE radio capability IDs.</w:t>
      </w:r>
    </w:p>
    <w:p w14:paraId="51592ECB" w14:textId="77777777" w:rsidR="00D40C70" w:rsidRPr="006A6394" w:rsidRDefault="00D40C70" w:rsidP="00D40C70">
      <w:r w:rsidRPr="006A6394">
        <w:t xml:space="preserve">The TIN parameter can only be used if the IMSI from the USIM matches the IMSI stored in the non-volatile memory of the ME; else </w:t>
      </w:r>
      <w:r w:rsidRPr="006A6394">
        <w:rPr>
          <w:lang w:eastAsia="ja-JP"/>
        </w:rPr>
        <w:t>the UE shall delete the</w:t>
      </w:r>
      <w:r w:rsidRPr="006A6394">
        <w:t xml:space="preserve"> TIN parameter.</w:t>
      </w:r>
    </w:p>
    <w:p w14:paraId="65650ED7" w14:textId="77777777" w:rsidR="00D40C70" w:rsidRPr="006A6394" w:rsidRDefault="00D40C70" w:rsidP="00D40C70">
      <w:r w:rsidRPr="006A6394">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6A6394" w:rsidRDefault="00D40C70" w:rsidP="00D40C70">
      <w:r w:rsidRPr="006A6394">
        <w:t xml:space="preserve">The DCN-ID list can only be used if the IMSI from the USIM matches the IMSI stored in the non-volatile memory of the ME; else </w:t>
      </w:r>
      <w:r w:rsidRPr="006A6394">
        <w:rPr>
          <w:lang w:eastAsia="ja-JP"/>
        </w:rPr>
        <w:t>the UE shall delete the</w:t>
      </w:r>
      <w:r w:rsidRPr="006A6394">
        <w:t xml:space="preserve"> DCN-ID list. The UE shall delete the stored DCN-ID list if </w:t>
      </w:r>
      <w:r w:rsidRPr="006A6394">
        <w:rPr>
          <w:lang w:eastAsia="zh-CN"/>
        </w:rPr>
        <w:t>the default standardized DCN-ID in the UE is changed.</w:t>
      </w:r>
    </w:p>
    <w:p w14:paraId="5776218C" w14:textId="77777777" w:rsidR="00D40C70" w:rsidRPr="006A6394" w:rsidRDefault="00D40C70" w:rsidP="00D40C70">
      <w:pPr>
        <w:rPr>
          <w:rFonts w:eastAsia="Malgun Gothic"/>
        </w:rPr>
      </w:pPr>
      <w:r w:rsidRPr="006A6394">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6A6394">
        <w:rPr>
          <w:rFonts w:eastAsia="Malgun Gothic"/>
        </w:rPr>
        <w:t>The UE shall be able to store at least the last 16 received network-assigned UE radio capability IDs.</w:t>
      </w:r>
      <w:r w:rsidRPr="006A6394">
        <w:t xml:space="preserve"> </w:t>
      </w:r>
      <w:r w:rsidRPr="006A6394">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77777777" w:rsidR="00D40C70" w:rsidRPr="006A6394" w:rsidRDefault="00D40C70" w:rsidP="00D40C70">
      <w:pPr>
        <w:rPr>
          <w:lang w:eastAsia="ja-JP"/>
        </w:rPr>
      </w:pPr>
      <w:r w:rsidRPr="006A6394">
        <w:t>If the UE is attached for emergency bearer services, the UE shall not store the EMM parameters described in this annex on the USIM or in non-volatile memory. Instead the UE shall temporarily store these parameters locally in the ME and the UE shall delete these parameters when the UE is detached.</w:t>
      </w:r>
    </w:p>
    <w:p w14:paraId="7E3D03BB" w14:textId="77777777" w:rsidR="00D40C70" w:rsidRPr="006A6394" w:rsidRDefault="00D40C70" w:rsidP="00D40C70">
      <w:pPr>
        <w:rPr>
          <w:lang w:eastAsia="ja-JP"/>
        </w:rPr>
      </w:pPr>
      <w:r w:rsidRPr="006A6394">
        <w:t>If the UE is configured for eCall only mode as specified in 3GPP TS </w:t>
      </w:r>
      <w:r w:rsidRPr="006A6394">
        <w:rPr>
          <w:lang w:eastAsia="ja-JP"/>
        </w:rPr>
        <w:t>31</w:t>
      </w:r>
      <w:r w:rsidRPr="006A6394">
        <w:t>.</w:t>
      </w:r>
      <w:r w:rsidRPr="006A6394">
        <w:rPr>
          <w:lang w:eastAsia="ja-JP"/>
        </w:rPr>
        <w:t>102</w:t>
      </w:r>
      <w:r w:rsidRPr="006A6394">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6A6394" w:rsidRDefault="00D40C70" w:rsidP="00D40C70">
      <w:r w:rsidRPr="006A6394">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6A6394" w:rsidRDefault="00D40C70" w:rsidP="00295835">
      <w:pPr>
        <w:pStyle w:val="Heading8"/>
      </w:pPr>
      <w:bookmarkStart w:id="8069" w:name="_Toc20218716"/>
      <w:bookmarkStart w:id="8070" w:name="_Toc27744605"/>
      <w:bookmarkStart w:id="8071" w:name="_Toc35960179"/>
      <w:bookmarkStart w:id="8072" w:name="_Toc45203618"/>
      <w:bookmarkStart w:id="8073" w:name="_Toc45700994"/>
      <w:bookmarkStart w:id="8074" w:name="_Toc51920730"/>
      <w:bookmarkStart w:id="8075" w:name="_Toc68251790"/>
      <w:bookmarkStart w:id="8076" w:name="_Toc146261408"/>
      <w:r w:rsidRPr="006A6394">
        <w:t>Annex D (normative):</w:t>
      </w:r>
      <w:r w:rsidRPr="006A6394">
        <w:br/>
        <w:t>Establishment cause (S1 mode only)</w:t>
      </w:r>
      <w:bookmarkEnd w:id="8069"/>
      <w:bookmarkEnd w:id="8070"/>
      <w:bookmarkEnd w:id="8071"/>
      <w:bookmarkEnd w:id="8072"/>
      <w:bookmarkEnd w:id="8073"/>
      <w:bookmarkEnd w:id="8074"/>
      <w:bookmarkEnd w:id="8075"/>
      <w:bookmarkEnd w:id="8076"/>
    </w:p>
    <w:p w14:paraId="0DDD428F" w14:textId="77777777" w:rsidR="00D40C70" w:rsidRPr="006A6394" w:rsidRDefault="00D40C70" w:rsidP="00295835">
      <w:pPr>
        <w:pStyle w:val="Heading1"/>
      </w:pPr>
      <w:bookmarkStart w:id="8077" w:name="_Toc20218717"/>
      <w:bookmarkStart w:id="8078" w:name="_Toc27744606"/>
      <w:bookmarkStart w:id="8079" w:name="_Toc35960180"/>
      <w:bookmarkStart w:id="8080" w:name="_Toc45203619"/>
      <w:bookmarkStart w:id="8081" w:name="_Toc45700995"/>
      <w:bookmarkStart w:id="8082" w:name="_Toc51920731"/>
      <w:bookmarkStart w:id="8083" w:name="_Toc68251791"/>
      <w:bookmarkStart w:id="8084" w:name="_Toc146261409"/>
      <w:r w:rsidRPr="006A6394">
        <w:t>D.1</w:t>
      </w:r>
      <w:r w:rsidRPr="006A6394">
        <w:tab/>
        <w:t>Mapping of NAS procedure to RRC establishment cause (S1 mode only)</w:t>
      </w:r>
      <w:bookmarkEnd w:id="8077"/>
      <w:bookmarkEnd w:id="8078"/>
      <w:bookmarkEnd w:id="8079"/>
      <w:bookmarkEnd w:id="8080"/>
      <w:bookmarkEnd w:id="8081"/>
      <w:bookmarkEnd w:id="8082"/>
      <w:bookmarkEnd w:id="8083"/>
      <w:bookmarkEnd w:id="8084"/>
    </w:p>
    <w:p w14:paraId="7C4F2F81" w14:textId="77777777" w:rsidR="00D40C70" w:rsidRPr="006A6394" w:rsidRDefault="00D40C70" w:rsidP="00D40C70">
      <w:pPr>
        <w:rPr>
          <w:snapToGrid w:val="0"/>
        </w:rPr>
      </w:pPr>
      <w:r w:rsidRPr="006A6394">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6A6394">
        <w:t>"</w:t>
      </w:r>
      <w:r w:rsidRPr="006A6394">
        <w:rPr>
          <w:snapToGrid w:val="0"/>
        </w:rPr>
        <w:t>ExtendedAccessBarring</w:t>
      </w:r>
      <w:r w:rsidRPr="006A6394">
        <w:t>"</w:t>
      </w:r>
      <w:r w:rsidRPr="006A6394">
        <w:rPr>
          <w:snapToGrid w:val="0"/>
        </w:rPr>
        <w:t xml:space="preserve"> leaf of NAS configuration MO </w:t>
      </w:r>
      <w:r w:rsidRPr="006A6394">
        <w:t xml:space="preserve">in 3GPP TS 24.368 [15A] or </w:t>
      </w:r>
      <w:r w:rsidRPr="006A6394">
        <w:rPr>
          <w:lang w:eastAsia="ja-JP"/>
        </w:rPr>
        <w:t>3GPP TS 31.102 [17])</w:t>
      </w:r>
      <w:r w:rsidRPr="006A6394">
        <w:rPr>
          <w:snapToGrid w:val="0"/>
        </w:rPr>
        <w:t>, the EMM shall indicate to the lower layer for the purpose of access control that EAB applies for this request except for the following cases:</w:t>
      </w:r>
    </w:p>
    <w:p w14:paraId="04DE539D" w14:textId="77777777" w:rsidR="00D40C70" w:rsidRPr="006A6394" w:rsidRDefault="00D40C70" w:rsidP="008D33B1">
      <w:pPr>
        <w:pStyle w:val="B1"/>
        <w:rPr>
          <w:lang w:eastAsia="ko-KR"/>
        </w:rPr>
      </w:pPr>
      <w:r w:rsidRPr="006A6394">
        <w:t>-</w:t>
      </w:r>
      <w:r w:rsidRPr="006A6394">
        <w:tab/>
        <w:t>the UE is a UE configured to use AC11 – 15 in selected PLMN;</w:t>
      </w:r>
    </w:p>
    <w:p w14:paraId="603A694D"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the UE is answering to paging;</w:t>
      </w:r>
    </w:p>
    <w:p w14:paraId="3BE6A2D0"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w:t>
      </w:r>
    </w:p>
    <w:p w14:paraId="1A00D85C"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 xml:space="preserve">the UE is configured to allow overriding EAB (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and receives an indication from the upper layers to override EAB; or</w:t>
      </w:r>
    </w:p>
    <w:p w14:paraId="2D79103F" w14:textId="77777777" w:rsidR="00D40C70" w:rsidRPr="006A6394" w:rsidRDefault="00D40C70" w:rsidP="00D40C70">
      <w:pPr>
        <w:pStyle w:val="B1"/>
      </w:pPr>
      <w:r w:rsidRPr="006A6394">
        <w:t>-</w:t>
      </w:r>
      <w:r w:rsidRPr="006A6394">
        <w:tab/>
      </w:r>
      <w:r w:rsidRPr="006A6394">
        <w:rPr>
          <w:lang w:eastAsia="zh-CN"/>
        </w:rPr>
        <w:t xml:space="preserve">the UE is configured to allow overriding EAB </w:t>
      </w:r>
      <w:r w:rsidRPr="006A6394">
        <w:rPr>
          <w:snapToGrid w:val="0"/>
        </w:rPr>
        <w:t xml:space="preserve">(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w:t>
      </w:r>
      <w:r w:rsidRPr="006A6394">
        <w:rPr>
          <w:lang w:eastAsia="zh-CN"/>
        </w:rPr>
        <w:t>and already has a PDN connection that was established with</w:t>
      </w:r>
      <w:r w:rsidRPr="006A6394">
        <w:rPr>
          <w:snapToGrid w:val="0"/>
        </w:rPr>
        <w:t xml:space="preserve"> EAB override.</w:t>
      </w:r>
    </w:p>
    <w:p w14:paraId="18711E06" w14:textId="77777777" w:rsidR="00D40C70" w:rsidRPr="006A6394" w:rsidRDefault="00D40C70" w:rsidP="00D40C70">
      <w:pPr>
        <w:pStyle w:val="TH"/>
      </w:pPr>
      <w:r w:rsidRPr="006A6394">
        <w:t>Table D.1.1: Mapping of NAS procedure to establishment cause and call type</w:t>
      </w:r>
    </w:p>
    <w:tbl>
      <w:tblPr>
        <w:tblW w:w="11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1"/>
        <w:gridCol w:w="2335"/>
        <w:gridCol w:w="5244"/>
        <w:gridCol w:w="184"/>
        <w:gridCol w:w="1745"/>
      </w:tblGrid>
      <w:tr w:rsidR="00D40C70" w:rsidRPr="006A6394" w14:paraId="5E50FAC9" w14:textId="77777777" w:rsidTr="00E6030B">
        <w:trPr>
          <w:gridBefore w:val="1"/>
          <w:wBefore w:w="1741" w:type="dxa"/>
          <w:jc w:val="center"/>
        </w:trPr>
        <w:tc>
          <w:tcPr>
            <w:tcW w:w="2335" w:type="dxa"/>
          </w:tcPr>
          <w:p w14:paraId="46999D8D" w14:textId="77777777" w:rsidR="00D40C70" w:rsidRPr="006A6394" w:rsidRDefault="00D40C70" w:rsidP="00E6030B">
            <w:pPr>
              <w:pStyle w:val="TAL"/>
              <w:rPr>
                <w:b/>
              </w:rPr>
            </w:pPr>
            <w:r w:rsidRPr="006A6394">
              <w:rPr>
                <w:b/>
              </w:rPr>
              <w:t>NAS procedure</w:t>
            </w:r>
          </w:p>
        </w:tc>
        <w:tc>
          <w:tcPr>
            <w:tcW w:w="5244" w:type="dxa"/>
          </w:tcPr>
          <w:p w14:paraId="0E3E0E1B" w14:textId="77777777" w:rsidR="00D40C70" w:rsidRPr="006A6394" w:rsidRDefault="00D40C70" w:rsidP="00E6030B">
            <w:pPr>
              <w:pStyle w:val="TAL"/>
              <w:rPr>
                <w:b/>
              </w:rPr>
            </w:pPr>
            <w:r w:rsidRPr="006A6394">
              <w:rPr>
                <w:b/>
              </w:rPr>
              <w:t>RRC establishment cause (according 3GPP TS 36.331 [22])</w:t>
            </w:r>
          </w:p>
        </w:tc>
        <w:tc>
          <w:tcPr>
            <w:tcW w:w="1929" w:type="dxa"/>
            <w:gridSpan w:val="2"/>
          </w:tcPr>
          <w:p w14:paraId="7DAFDA27" w14:textId="77777777" w:rsidR="00D40C70" w:rsidRPr="006A6394" w:rsidRDefault="00D40C70" w:rsidP="00E6030B">
            <w:pPr>
              <w:pStyle w:val="TAL"/>
              <w:rPr>
                <w:b/>
              </w:rPr>
            </w:pPr>
            <w:r w:rsidRPr="006A6394">
              <w:rPr>
                <w:b/>
              </w:rPr>
              <w:t>Call type</w:t>
            </w:r>
          </w:p>
        </w:tc>
      </w:tr>
      <w:tr w:rsidR="00D40C70" w:rsidRPr="006A6394" w14:paraId="3FA752B5" w14:textId="77777777" w:rsidTr="00E6030B">
        <w:trPr>
          <w:gridBefore w:val="1"/>
          <w:wBefore w:w="1741" w:type="dxa"/>
          <w:jc w:val="center"/>
        </w:trPr>
        <w:tc>
          <w:tcPr>
            <w:tcW w:w="2335" w:type="dxa"/>
            <w:vMerge w:val="restart"/>
          </w:tcPr>
          <w:p w14:paraId="63B1CB28" w14:textId="77777777" w:rsidR="00D40C70" w:rsidRPr="006A6394" w:rsidRDefault="00D40C70" w:rsidP="00E6030B">
            <w:pPr>
              <w:pStyle w:val="TAL"/>
            </w:pPr>
            <w:r w:rsidRPr="006A6394">
              <w:t>Attach</w:t>
            </w:r>
          </w:p>
        </w:tc>
        <w:tc>
          <w:tcPr>
            <w:tcW w:w="5244" w:type="dxa"/>
          </w:tcPr>
          <w:p w14:paraId="36CBAB14" w14:textId="51A6A757" w:rsidR="00D40C70" w:rsidRPr="006A6394" w:rsidRDefault="00D40C70" w:rsidP="00E6030B">
            <w:pPr>
              <w:pStyle w:val="TAL"/>
            </w:pPr>
            <w:r w:rsidRPr="006A6394">
              <w:t>If an ATTACH REQUEST has EPS attach type not set to "EPS emergency attach", the RRC establishment cause shall be set to MO signalling</w:t>
            </w:r>
            <w:r w:rsidRPr="006A6394">
              <w:rPr>
                <w:lang w:eastAsia="zh-TW"/>
              </w:rPr>
              <w:t xml:space="preserve"> except when the UE initiates attach procedure to establish emergency bearer services</w:t>
            </w:r>
            <w:r w:rsidRPr="006A6394">
              <w:rPr>
                <w:lang w:eastAsia="zh-CN"/>
              </w:rPr>
              <w:t>.</w:t>
            </w:r>
            <w:r w:rsidRPr="006A6394">
              <w:br/>
              <w:t>(See Note 1</w:t>
            </w:r>
            <w:r w:rsidR="00DF542B" w:rsidRPr="006A6394">
              <w:t>, Note 6</w:t>
            </w:r>
            <w:r w:rsidRPr="006A6394">
              <w:t>)</w:t>
            </w:r>
          </w:p>
        </w:tc>
        <w:tc>
          <w:tcPr>
            <w:tcW w:w="1929" w:type="dxa"/>
            <w:gridSpan w:val="2"/>
          </w:tcPr>
          <w:p w14:paraId="3E6EE72C" w14:textId="77777777" w:rsidR="00D40C70" w:rsidRPr="006A6394" w:rsidRDefault="00D40C70" w:rsidP="00E6030B">
            <w:pPr>
              <w:pStyle w:val="TAL"/>
            </w:pPr>
            <w:r w:rsidRPr="006A6394">
              <w:t>"originating signalling"</w:t>
            </w:r>
          </w:p>
        </w:tc>
      </w:tr>
      <w:tr w:rsidR="00D40C70" w:rsidRPr="006A6394" w14:paraId="2FF48FFA" w14:textId="77777777" w:rsidTr="00E6030B">
        <w:trPr>
          <w:gridBefore w:val="1"/>
          <w:wBefore w:w="1741" w:type="dxa"/>
          <w:jc w:val="center"/>
        </w:trPr>
        <w:tc>
          <w:tcPr>
            <w:tcW w:w="2335" w:type="dxa"/>
            <w:vMerge/>
          </w:tcPr>
          <w:p w14:paraId="111CCDC9" w14:textId="77777777" w:rsidR="00D40C70" w:rsidRPr="006A6394" w:rsidRDefault="00D40C70" w:rsidP="00E6030B">
            <w:pPr>
              <w:pStyle w:val="TAL"/>
            </w:pPr>
          </w:p>
        </w:tc>
        <w:tc>
          <w:tcPr>
            <w:tcW w:w="5244" w:type="dxa"/>
          </w:tcPr>
          <w:p w14:paraId="190F5E4E" w14:textId="02F20207" w:rsidR="00D40C70" w:rsidRPr="006A6394" w:rsidRDefault="00D40C70" w:rsidP="00E6030B">
            <w:pPr>
              <w:pStyle w:val="TAL"/>
            </w:pPr>
            <w:r w:rsidRPr="006A6394">
              <w:t xml:space="preserve">If an ATTACH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the RRC establishment cause shall be set to Delay tolerant.</w:t>
            </w:r>
            <w:r w:rsidRPr="006A6394">
              <w:br/>
              <w:t>(See Note 1</w:t>
            </w:r>
            <w:r w:rsidR="00DF542B" w:rsidRPr="006A6394">
              <w:t>, Note 6</w:t>
            </w:r>
            <w:r w:rsidRPr="006A6394">
              <w:t>)</w:t>
            </w:r>
          </w:p>
        </w:tc>
        <w:tc>
          <w:tcPr>
            <w:tcW w:w="1929" w:type="dxa"/>
            <w:gridSpan w:val="2"/>
          </w:tcPr>
          <w:p w14:paraId="7DA19858" w14:textId="77777777" w:rsidR="00D40C70" w:rsidRPr="006A6394" w:rsidRDefault="00D40C70" w:rsidP="00E6030B">
            <w:pPr>
              <w:pStyle w:val="TAL"/>
            </w:pPr>
            <w:r w:rsidRPr="006A6394">
              <w:t>"originating signalling"</w:t>
            </w:r>
          </w:p>
          <w:p w14:paraId="3B5E6925" w14:textId="77777777" w:rsidR="00D40C70" w:rsidRPr="006A6394" w:rsidRDefault="00D40C70" w:rsidP="00E6030B">
            <w:pPr>
              <w:pStyle w:val="FP"/>
              <w:rPr>
                <w:rFonts w:ascii="Arial" w:hAnsi="Arial"/>
                <w:sz w:val="18"/>
              </w:rPr>
            </w:pPr>
          </w:p>
        </w:tc>
      </w:tr>
      <w:tr w:rsidR="00D40C70" w:rsidRPr="006A6394" w14:paraId="1B98B68E" w14:textId="77777777" w:rsidTr="00E6030B">
        <w:trPr>
          <w:gridBefore w:val="1"/>
          <w:wBefore w:w="1741" w:type="dxa"/>
          <w:jc w:val="center"/>
        </w:trPr>
        <w:tc>
          <w:tcPr>
            <w:tcW w:w="2335" w:type="dxa"/>
            <w:vMerge/>
          </w:tcPr>
          <w:p w14:paraId="54443400" w14:textId="77777777" w:rsidR="00D40C70" w:rsidRPr="006A6394" w:rsidRDefault="00D40C70" w:rsidP="00E6030B">
            <w:pPr>
              <w:pStyle w:val="FP"/>
            </w:pPr>
          </w:p>
        </w:tc>
        <w:tc>
          <w:tcPr>
            <w:tcW w:w="5244" w:type="dxa"/>
          </w:tcPr>
          <w:p w14:paraId="578BB718" w14:textId="77777777" w:rsidR="00D40C70" w:rsidRPr="006A6394" w:rsidRDefault="00D40C70" w:rsidP="00E6030B">
            <w:pPr>
              <w:pStyle w:val="TAL"/>
            </w:pPr>
            <w:r w:rsidRPr="006A6394">
              <w:t>If an ATTACH REQUEST has EPS attach type set to "EPS emergency attach",</w:t>
            </w:r>
            <w:r w:rsidRPr="006A6394">
              <w:rPr>
                <w:lang w:eastAsia="zh-TW"/>
              </w:rPr>
              <w:t xml:space="preserve"> or </w:t>
            </w:r>
            <w:r w:rsidRPr="006A6394">
              <w:t xml:space="preserve">if the ATTACH REQUEST has </w:t>
            </w:r>
            <w:r w:rsidRPr="006A6394">
              <w:rPr>
                <w:lang w:eastAsia="zh-TW"/>
              </w:rPr>
              <w:t>EPS a</w:t>
            </w:r>
            <w:r w:rsidRPr="006A6394">
              <w:t>ttach type not set to "</w:t>
            </w:r>
            <w:r w:rsidRPr="006A6394">
              <w:rPr>
                <w:lang w:eastAsia="zh-TW"/>
              </w:rPr>
              <w:t>EPS e</w:t>
            </w:r>
            <w:r w:rsidRPr="006A6394">
              <w:t xml:space="preserve">mergency attach" but the </w:t>
            </w:r>
            <w:r w:rsidRPr="006A6394">
              <w:rPr>
                <w:lang w:eastAsia="zh-TW"/>
              </w:rPr>
              <w:t>UE</w:t>
            </w:r>
            <w:r w:rsidRPr="006A6394">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6A6394">
              <w:rPr>
                <w:lang w:eastAsia="zh-CN"/>
              </w:rPr>
              <w:t xml:space="preserve"> </w:t>
            </w:r>
            <w:r w:rsidRPr="006A6394">
              <w:t>Emergency call</w:t>
            </w:r>
            <w:r w:rsidRPr="006A6394">
              <w:rPr>
                <w:lang w:eastAsia="zh-CN"/>
              </w:rPr>
              <w:t>.</w:t>
            </w:r>
            <w:r w:rsidRPr="006A6394">
              <w:br/>
              <w:t>(See Note 1, Note 4)</w:t>
            </w:r>
          </w:p>
        </w:tc>
        <w:tc>
          <w:tcPr>
            <w:tcW w:w="1929" w:type="dxa"/>
            <w:gridSpan w:val="2"/>
          </w:tcPr>
          <w:p w14:paraId="25FBFE6B" w14:textId="77777777" w:rsidR="00D40C70" w:rsidRPr="006A6394" w:rsidRDefault="00D40C70" w:rsidP="00E6030B">
            <w:pPr>
              <w:pStyle w:val="TAL"/>
            </w:pPr>
            <w:r w:rsidRPr="006A6394">
              <w:t>"emergency calls"</w:t>
            </w:r>
          </w:p>
          <w:p w14:paraId="4F5C1B86" w14:textId="77777777" w:rsidR="00D40C70" w:rsidRPr="006A6394" w:rsidRDefault="00D40C70" w:rsidP="00E6030B">
            <w:pPr>
              <w:pStyle w:val="FP"/>
            </w:pPr>
          </w:p>
        </w:tc>
      </w:tr>
      <w:tr w:rsidR="00D40C70" w:rsidRPr="006A6394" w14:paraId="5D30C6FC" w14:textId="77777777" w:rsidTr="00E6030B">
        <w:trPr>
          <w:gridBefore w:val="1"/>
          <w:wBefore w:w="1741" w:type="dxa"/>
          <w:jc w:val="center"/>
        </w:trPr>
        <w:tc>
          <w:tcPr>
            <w:tcW w:w="2335" w:type="dxa"/>
            <w:vMerge/>
          </w:tcPr>
          <w:p w14:paraId="4CA01504" w14:textId="77777777" w:rsidR="00D40C70" w:rsidRPr="006A6394" w:rsidRDefault="00D40C70" w:rsidP="00E6030B">
            <w:pPr>
              <w:pStyle w:val="FP"/>
            </w:pPr>
          </w:p>
        </w:tc>
        <w:tc>
          <w:tcPr>
            <w:tcW w:w="5244" w:type="dxa"/>
          </w:tcPr>
          <w:p w14:paraId="34531378" w14:textId="77777777" w:rsidR="00D40C70" w:rsidRPr="006A6394" w:rsidRDefault="00D40C70" w:rsidP="00E6030B">
            <w:pPr>
              <w:pStyle w:val="TAL"/>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attach procedure has been initiated upon receiving a request from upper layers to transmit user data related to an exceptional event, the RRC establishment cause shall be set to MO exception data</w:t>
            </w:r>
            <w:r w:rsidRPr="006A6394">
              <w:rPr>
                <w:lang w:eastAsia="zh-CN"/>
              </w:rPr>
              <w:t>.</w:t>
            </w:r>
            <w:r w:rsidRPr="006A6394">
              <w:br/>
              <w:t xml:space="preserve">(See Note 1) </w:t>
            </w:r>
          </w:p>
        </w:tc>
        <w:tc>
          <w:tcPr>
            <w:tcW w:w="1929" w:type="dxa"/>
            <w:gridSpan w:val="2"/>
          </w:tcPr>
          <w:p w14:paraId="721EB456" w14:textId="77777777" w:rsidR="00D40C70" w:rsidRPr="006A6394" w:rsidRDefault="00D40C70" w:rsidP="00E6030B">
            <w:pPr>
              <w:pStyle w:val="TAL"/>
            </w:pPr>
            <w:r w:rsidRPr="006A6394">
              <w:t>"originating signalling"</w:t>
            </w:r>
          </w:p>
          <w:p w14:paraId="1EF94DF7" w14:textId="77777777" w:rsidR="00D40C70" w:rsidRPr="006A6394" w:rsidRDefault="00D40C70" w:rsidP="00E6030B">
            <w:pPr>
              <w:pStyle w:val="TAL"/>
            </w:pPr>
          </w:p>
        </w:tc>
      </w:tr>
      <w:tr w:rsidR="00D40C70" w:rsidRPr="006A6394" w14:paraId="44193D24" w14:textId="77777777" w:rsidTr="00E6030B">
        <w:trPr>
          <w:gridBefore w:val="1"/>
          <w:wBefore w:w="1741" w:type="dxa"/>
          <w:jc w:val="center"/>
        </w:trPr>
        <w:tc>
          <w:tcPr>
            <w:tcW w:w="2335" w:type="dxa"/>
            <w:vMerge w:val="restart"/>
          </w:tcPr>
          <w:p w14:paraId="334E8B9D" w14:textId="77777777" w:rsidR="00D40C70" w:rsidRPr="006A6394" w:rsidRDefault="00D40C70" w:rsidP="00E6030B">
            <w:pPr>
              <w:pStyle w:val="TAL"/>
            </w:pPr>
            <w:r w:rsidRPr="006A6394">
              <w:t>Tracking Area Update</w:t>
            </w:r>
          </w:p>
        </w:tc>
        <w:tc>
          <w:tcPr>
            <w:tcW w:w="5244" w:type="dxa"/>
          </w:tcPr>
          <w:p w14:paraId="674EC63F" w14:textId="3F4602BA" w:rsidR="00D40C70" w:rsidRPr="006A6394" w:rsidRDefault="00D40C70" w:rsidP="00E6030B">
            <w:pPr>
              <w:pStyle w:val="TAL"/>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w:t>
            </w:r>
            <w:r w:rsidRPr="006A6394">
              <w:t xml:space="preserve"> and MO MMTEL voice call is not started, MO MMTEL video call is not started</w:t>
            </w:r>
            <w:r w:rsidRPr="006A6394">
              <w:rPr>
                <w:lang w:eastAsia="zh-CN"/>
              </w:rPr>
              <w:t>,</w:t>
            </w:r>
            <w:r w:rsidRPr="006A6394">
              <w:t xml:space="preserve"> MO SMSoIP is not started, MO SMS over NAS or MO SMS over S102 is not requested,</w:t>
            </w:r>
            <w:r w:rsidRPr="006A6394" w:rsidDel="003D193F">
              <w:rPr>
                <w:lang w:eastAsia="zh-CN"/>
              </w:rPr>
              <w:t xml:space="preserve"> </w:t>
            </w:r>
            <w:r w:rsidRPr="006A6394">
              <w:rPr>
                <w:lang w:eastAsia="zh-CN"/>
              </w:rPr>
              <w:t xml:space="preserve">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4185246" w14:textId="77777777" w:rsidR="00D40C70" w:rsidRPr="006A6394" w:rsidRDefault="00D40C70" w:rsidP="00E6030B">
            <w:pPr>
              <w:pStyle w:val="TAL"/>
            </w:pPr>
            <w:r w:rsidRPr="006A6394">
              <w:t>"originating signalling"</w:t>
            </w:r>
          </w:p>
        </w:tc>
      </w:tr>
      <w:tr w:rsidR="00D40C70" w:rsidRPr="006A6394" w14:paraId="338DA715" w14:textId="77777777" w:rsidTr="00E6030B">
        <w:trPr>
          <w:gridBefore w:val="1"/>
          <w:wBefore w:w="1741" w:type="dxa"/>
          <w:jc w:val="center"/>
        </w:trPr>
        <w:tc>
          <w:tcPr>
            <w:tcW w:w="2335" w:type="dxa"/>
            <w:vMerge/>
          </w:tcPr>
          <w:p w14:paraId="174B75A2" w14:textId="77777777" w:rsidR="00D40C70" w:rsidRPr="006A6394" w:rsidRDefault="00D40C70" w:rsidP="00E6030B">
            <w:pPr>
              <w:pStyle w:val="TAL"/>
            </w:pPr>
          </w:p>
        </w:tc>
        <w:tc>
          <w:tcPr>
            <w:tcW w:w="5244" w:type="dxa"/>
          </w:tcPr>
          <w:p w14:paraId="44EC7C60" w14:textId="0D02F1D2"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1F068B2F" w14:textId="77777777" w:rsidR="00431B51" w:rsidRPr="006A6394" w:rsidRDefault="00D40C70" w:rsidP="00E6030B">
            <w:pPr>
              <w:pStyle w:val="TAL"/>
            </w:pPr>
            <w:r w:rsidRPr="006A6394">
              <w:t>"originating MMTEL voice"</w:t>
            </w:r>
          </w:p>
          <w:p w14:paraId="3A14304C" w14:textId="591652C1" w:rsidR="00D40C70" w:rsidRPr="006A6394" w:rsidRDefault="00D40C70" w:rsidP="00E6030B">
            <w:pPr>
              <w:pStyle w:val="TAL"/>
            </w:pPr>
          </w:p>
        </w:tc>
      </w:tr>
      <w:tr w:rsidR="00D40C70" w:rsidRPr="006A6394" w14:paraId="301EA54B" w14:textId="77777777" w:rsidTr="00E6030B">
        <w:trPr>
          <w:gridBefore w:val="1"/>
          <w:wBefore w:w="1741" w:type="dxa"/>
          <w:jc w:val="center"/>
        </w:trPr>
        <w:tc>
          <w:tcPr>
            <w:tcW w:w="2335" w:type="dxa"/>
            <w:vMerge/>
          </w:tcPr>
          <w:p w14:paraId="5C4F9171" w14:textId="77777777" w:rsidR="00D40C70" w:rsidRPr="006A6394" w:rsidRDefault="00D40C70" w:rsidP="00E6030B">
            <w:pPr>
              <w:pStyle w:val="TAL"/>
            </w:pPr>
          </w:p>
        </w:tc>
        <w:tc>
          <w:tcPr>
            <w:tcW w:w="5244" w:type="dxa"/>
          </w:tcPr>
          <w:p w14:paraId="738B7A75" w14:textId="39DB11E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48E5D59C" w14:textId="77777777" w:rsidR="00D40C70" w:rsidRPr="006A6394" w:rsidRDefault="00D40C70" w:rsidP="00E6030B">
            <w:pPr>
              <w:pStyle w:val="TAL"/>
            </w:pPr>
            <w:r w:rsidRPr="006A6394">
              <w:t>"originating MMTEL video"</w:t>
            </w:r>
          </w:p>
          <w:p w14:paraId="3440AC4C" w14:textId="77777777" w:rsidR="00D40C70" w:rsidRPr="006A6394" w:rsidRDefault="00D40C70" w:rsidP="00E6030B">
            <w:pPr>
              <w:pStyle w:val="TAL"/>
            </w:pPr>
          </w:p>
        </w:tc>
      </w:tr>
      <w:tr w:rsidR="00D40C70" w:rsidRPr="006A6394" w14:paraId="25B3CAA4" w14:textId="77777777" w:rsidTr="00E6030B">
        <w:trPr>
          <w:gridBefore w:val="1"/>
          <w:wBefore w:w="1741" w:type="dxa"/>
          <w:jc w:val="center"/>
        </w:trPr>
        <w:tc>
          <w:tcPr>
            <w:tcW w:w="2335" w:type="dxa"/>
            <w:vMerge/>
          </w:tcPr>
          <w:p w14:paraId="22B8053D" w14:textId="77777777" w:rsidR="00D40C70" w:rsidRPr="006A6394" w:rsidRDefault="00D40C70" w:rsidP="00E6030B">
            <w:pPr>
              <w:pStyle w:val="TAL"/>
            </w:pPr>
          </w:p>
        </w:tc>
        <w:tc>
          <w:tcPr>
            <w:tcW w:w="5244" w:type="dxa"/>
          </w:tcPr>
          <w:p w14:paraId="08ADCA95" w14:textId="2E1C0B60"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oIP is star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E416C4E" w14:textId="77777777" w:rsidR="00D40C70" w:rsidRPr="006A6394" w:rsidRDefault="00D40C70" w:rsidP="00E6030B">
            <w:pPr>
              <w:pStyle w:val="TAL"/>
            </w:pPr>
            <w:r w:rsidRPr="006A6394">
              <w:t>"originating SMSoIP"</w:t>
            </w:r>
          </w:p>
          <w:p w14:paraId="7EE4AC52" w14:textId="77777777" w:rsidR="00D40C70" w:rsidRPr="006A6394" w:rsidRDefault="00D40C70" w:rsidP="00E6030B">
            <w:pPr>
              <w:pStyle w:val="TAL"/>
            </w:pPr>
          </w:p>
        </w:tc>
      </w:tr>
      <w:tr w:rsidR="00D40C70" w:rsidRPr="006A6394" w14:paraId="6A39D4B8" w14:textId="77777777" w:rsidTr="00E6030B">
        <w:trPr>
          <w:gridBefore w:val="1"/>
          <w:wBefore w:w="1741" w:type="dxa"/>
          <w:jc w:val="center"/>
        </w:trPr>
        <w:tc>
          <w:tcPr>
            <w:tcW w:w="2335" w:type="dxa"/>
            <w:vMerge/>
          </w:tcPr>
          <w:p w14:paraId="7D71AB00" w14:textId="77777777" w:rsidR="00D40C70" w:rsidRPr="006A6394" w:rsidRDefault="00D40C70" w:rsidP="00E6030B">
            <w:pPr>
              <w:pStyle w:val="TAL"/>
            </w:pPr>
          </w:p>
        </w:tc>
        <w:tc>
          <w:tcPr>
            <w:tcW w:w="5244" w:type="dxa"/>
          </w:tcPr>
          <w:p w14:paraId="0CBA0C66" w14:textId="3E40BA8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 over NAS or MO SMS over S102 is reques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87A6006" w14:textId="77777777" w:rsidR="00D40C70" w:rsidRPr="006A6394" w:rsidRDefault="00D40C70" w:rsidP="00E6030B">
            <w:pPr>
              <w:pStyle w:val="TAL"/>
            </w:pPr>
            <w:r w:rsidRPr="006A6394">
              <w:t>"originating SMS"</w:t>
            </w:r>
          </w:p>
          <w:p w14:paraId="69C29E25" w14:textId="77777777" w:rsidR="00D40C70" w:rsidRPr="006A6394" w:rsidRDefault="00D40C70" w:rsidP="00E6030B">
            <w:pPr>
              <w:pStyle w:val="TAL"/>
            </w:pPr>
          </w:p>
        </w:tc>
      </w:tr>
      <w:tr w:rsidR="00D40C70" w:rsidRPr="006A6394" w14:paraId="2A773CF9" w14:textId="77777777" w:rsidTr="00E6030B">
        <w:trPr>
          <w:gridBefore w:val="1"/>
          <w:wBefore w:w="1741" w:type="dxa"/>
          <w:jc w:val="center"/>
        </w:trPr>
        <w:tc>
          <w:tcPr>
            <w:tcW w:w="2335" w:type="dxa"/>
            <w:vMerge/>
          </w:tcPr>
          <w:p w14:paraId="47A28A88" w14:textId="77777777" w:rsidR="00D40C70" w:rsidRPr="006A6394" w:rsidRDefault="00D40C70" w:rsidP="00E6030B">
            <w:pPr>
              <w:pStyle w:val="TAL"/>
            </w:pPr>
          </w:p>
        </w:tc>
        <w:tc>
          <w:tcPr>
            <w:tcW w:w="5244" w:type="dxa"/>
          </w:tcPr>
          <w:p w14:paraId="41A96EA1" w14:textId="4DA39439"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xml:space="preserve">, the tracking area updating procedure is not triggered due to paging,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and MO MMTEL voice call is not started, MO MMTEL video call is not started</w:t>
            </w:r>
            <w:r w:rsidRPr="006A6394">
              <w:rPr>
                <w:lang w:eastAsia="zh-CN"/>
              </w:rPr>
              <w:t>,</w:t>
            </w:r>
            <w:r w:rsidRPr="006A6394">
              <w:t xml:space="preserve"> MO SMSoIP is not started, MO SMS over NAS or MO SMS over S102 is not requested</w:t>
            </w:r>
            <w:r w:rsidRPr="006A6394">
              <w:rPr>
                <w:lang w:eastAsia="zh-CN"/>
              </w:rPr>
              <w:t>, the RRC establishment cause shall be set to Delay tolerant.</w:t>
            </w:r>
            <w:r w:rsidRPr="006A6394">
              <w:rPr>
                <w:lang w:eastAsia="zh-CN"/>
              </w:rPr>
              <w:br/>
              <w:t>(See Note 1</w:t>
            </w:r>
            <w:r w:rsidR="00DF542B" w:rsidRPr="006A6394">
              <w:t>, Note 6</w:t>
            </w:r>
            <w:r w:rsidRPr="006A6394">
              <w:rPr>
                <w:lang w:eastAsia="zh-CN"/>
              </w:rPr>
              <w:t>)</w:t>
            </w:r>
          </w:p>
        </w:tc>
        <w:tc>
          <w:tcPr>
            <w:tcW w:w="1929" w:type="dxa"/>
            <w:gridSpan w:val="2"/>
          </w:tcPr>
          <w:p w14:paraId="1C05ED8F" w14:textId="77777777" w:rsidR="00D40C70" w:rsidRPr="006A6394" w:rsidRDefault="00D40C70" w:rsidP="00E6030B">
            <w:pPr>
              <w:pStyle w:val="TAL"/>
            </w:pPr>
            <w:r w:rsidRPr="006A6394">
              <w:rPr>
                <w:lang w:eastAsia="zh-CN"/>
              </w:rPr>
              <w:t>"originating signalling"</w:t>
            </w:r>
          </w:p>
        </w:tc>
      </w:tr>
      <w:tr w:rsidR="00D40C70" w:rsidRPr="006A6394" w14:paraId="3D4FFABC" w14:textId="77777777" w:rsidTr="00E6030B">
        <w:trPr>
          <w:gridBefore w:val="1"/>
          <w:wBefore w:w="1741" w:type="dxa"/>
          <w:jc w:val="center"/>
        </w:trPr>
        <w:tc>
          <w:tcPr>
            <w:tcW w:w="2335" w:type="dxa"/>
            <w:vMerge/>
          </w:tcPr>
          <w:p w14:paraId="3B6AF4DF" w14:textId="77777777" w:rsidR="00D40C70" w:rsidRPr="006A6394" w:rsidRDefault="00D40C70" w:rsidP="00E6030B">
            <w:pPr>
              <w:pStyle w:val="TAL"/>
            </w:pPr>
          </w:p>
        </w:tc>
        <w:tc>
          <w:tcPr>
            <w:tcW w:w="5244" w:type="dxa"/>
          </w:tcPr>
          <w:p w14:paraId="1140F5BE" w14:textId="1469302D"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04640BC" w14:textId="77777777" w:rsidR="00431B51" w:rsidRPr="006A6394" w:rsidRDefault="00D40C70" w:rsidP="00E6030B">
            <w:pPr>
              <w:pStyle w:val="TAL"/>
            </w:pPr>
            <w:r w:rsidRPr="006A6394">
              <w:t>"originating MMTEL voice"</w:t>
            </w:r>
          </w:p>
          <w:p w14:paraId="61A9773B" w14:textId="522E5F3C" w:rsidR="00D40C70" w:rsidRPr="006A6394" w:rsidRDefault="00D40C70" w:rsidP="00E6030B">
            <w:pPr>
              <w:pStyle w:val="TAL"/>
              <w:rPr>
                <w:lang w:eastAsia="zh-CN"/>
              </w:rPr>
            </w:pPr>
          </w:p>
        </w:tc>
      </w:tr>
      <w:tr w:rsidR="00D40C70" w:rsidRPr="006A6394" w14:paraId="44898AC1" w14:textId="77777777" w:rsidTr="00E6030B">
        <w:trPr>
          <w:gridBefore w:val="1"/>
          <w:wBefore w:w="1741" w:type="dxa"/>
          <w:jc w:val="center"/>
        </w:trPr>
        <w:tc>
          <w:tcPr>
            <w:tcW w:w="2335" w:type="dxa"/>
            <w:vMerge/>
          </w:tcPr>
          <w:p w14:paraId="4052D224" w14:textId="77777777" w:rsidR="00D40C70" w:rsidRPr="006A6394" w:rsidRDefault="00D40C70" w:rsidP="00E6030B">
            <w:pPr>
              <w:pStyle w:val="TAL"/>
            </w:pPr>
          </w:p>
        </w:tc>
        <w:tc>
          <w:tcPr>
            <w:tcW w:w="5244" w:type="dxa"/>
          </w:tcPr>
          <w:p w14:paraId="445492BC" w14:textId="4EEA8533"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B8E0019" w14:textId="77777777" w:rsidR="00D40C70" w:rsidRPr="006A6394" w:rsidRDefault="00D40C70" w:rsidP="00E6030B">
            <w:pPr>
              <w:pStyle w:val="TAL"/>
            </w:pPr>
            <w:r w:rsidRPr="006A6394">
              <w:t>"originating MMTEL video"</w:t>
            </w:r>
          </w:p>
          <w:p w14:paraId="11A6BC11" w14:textId="77777777" w:rsidR="00D40C70" w:rsidRPr="006A6394" w:rsidRDefault="00D40C70" w:rsidP="00E6030B">
            <w:pPr>
              <w:pStyle w:val="TAL"/>
              <w:rPr>
                <w:lang w:eastAsia="zh-CN"/>
              </w:rPr>
            </w:pPr>
          </w:p>
        </w:tc>
      </w:tr>
      <w:tr w:rsidR="00D40C70" w:rsidRPr="006A6394" w14:paraId="2F41097F" w14:textId="77777777" w:rsidTr="00E6030B">
        <w:trPr>
          <w:gridBefore w:val="1"/>
          <w:wBefore w:w="1741" w:type="dxa"/>
          <w:jc w:val="center"/>
        </w:trPr>
        <w:tc>
          <w:tcPr>
            <w:tcW w:w="2335" w:type="dxa"/>
            <w:vMerge/>
          </w:tcPr>
          <w:p w14:paraId="6B9CD8E4" w14:textId="77777777" w:rsidR="00D40C70" w:rsidRPr="006A6394" w:rsidRDefault="00D40C70" w:rsidP="00E6030B">
            <w:pPr>
              <w:pStyle w:val="TAL"/>
            </w:pPr>
          </w:p>
        </w:tc>
        <w:tc>
          <w:tcPr>
            <w:tcW w:w="5244" w:type="dxa"/>
          </w:tcPr>
          <w:p w14:paraId="7B39874E" w14:textId="311E242E"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oIP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6908AB80" w14:textId="77777777" w:rsidR="00D40C70" w:rsidRPr="006A6394" w:rsidRDefault="00D40C70" w:rsidP="00E6030B">
            <w:pPr>
              <w:pStyle w:val="TAL"/>
            </w:pPr>
            <w:r w:rsidRPr="006A6394">
              <w:t>"originating SMSoIP"</w:t>
            </w:r>
          </w:p>
          <w:p w14:paraId="0CA84A8F" w14:textId="77777777" w:rsidR="00D40C70" w:rsidRPr="006A6394" w:rsidRDefault="00D40C70" w:rsidP="00E6030B">
            <w:pPr>
              <w:pStyle w:val="TAL"/>
              <w:rPr>
                <w:lang w:eastAsia="zh-CN"/>
              </w:rPr>
            </w:pPr>
          </w:p>
        </w:tc>
      </w:tr>
      <w:tr w:rsidR="00D40C70" w:rsidRPr="006A6394" w14:paraId="210E431D" w14:textId="77777777" w:rsidTr="00E6030B">
        <w:trPr>
          <w:gridBefore w:val="1"/>
          <w:wBefore w:w="1741" w:type="dxa"/>
          <w:jc w:val="center"/>
        </w:trPr>
        <w:tc>
          <w:tcPr>
            <w:tcW w:w="2335" w:type="dxa"/>
            <w:vMerge/>
          </w:tcPr>
          <w:p w14:paraId="6D1613CB" w14:textId="77777777" w:rsidR="00D40C70" w:rsidRPr="006A6394" w:rsidRDefault="00D40C70" w:rsidP="00E6030B">
            <w:pPr>
              <w:pStyle w:val="TAL"/>
            </w:pPr>
          </w:p>
        </w:tc>
        <w:tc>
          <w:tcPr>
            <w:tcW w:w="5244" w:type="dxa"/>
          </w:tcPr>
          <w:p w14:paraId="0302379B" w14:textId="75423E7F"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 over NAS or MO SMS over S102 is reques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71BD54F" w14:textId="77777777" w:rsidR="00D40C70" w:rsidRPr="006A6394" w:rsidRDefault="00D40C70" w:rsidP="00E6030B">
            <w:pPr>
              <w:pStyle w:val="TAL"/>
            </w:pPr>
            <w:r w:rsidRPr="006A6394">
              <w:t>"originating SMS"</w:t>
            </w:r>
          </w:p>
          <w:p w14:paraId="51D2DA51" w14:textId="77777777" w:rsidR="00D40C70" w:rsidRPr="006A6394" w:rsidRDefault="00D40C70" w:rsidP="00E6030B">
            <w:pPr>
              <w:pStyle w:val="TAL"/>
              <w:rPr>
                <w:lang w:eastAsia="zh-CN"/>
              </w:rPr>
            </w:pPr>
          </w:p>
        </w:tc>
      </w:tr>
      <w:tr w:rsidR="00D40C70" w:rsidRPr="006A6394" w14:paraId="46DB7913" w14:textId="77777777" w:rsidTr="00E6030B">
        <w:trPr>
          <w:gridBefore w:val="1"/>
          <w:wBefore w:w="1741" w:type="dxa"/>
          <w:jc w:val="center"/>
        </w:trPr>
        <w:tc>
          <w:tcPr>
            <w:tcW w:w="2335" w:type="dxa"/>
            <w:vMerge/>
          </w:tcPr>
          <w:p w14:paraId="3B317718" w14:textId="77777777" w:rsidR="00D40C70" w:rsidRPr="006A6394" w:rsidRDefault="00D40C70" w:rsidP="00E6030B">
            <w:pPr>
              <w:pStyle w:val="TAL"/>
            </w:pPr>
          </w:p>
        </w:tc>
        <w:tc>
          <w:tcPr>
            <w:tcW w:w="5244" w:type="dxa"/>
          </w:tcPr>
          <w:p w14:paraId="73B29919" w14:textId="59519071"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and a TRACKING AREA UPDATE REQUEST is a response to paging where the CN domain indicator is set to "PS" or "CS", the RRC establishment cause shall be set to MT access.</w:t>
            </w:r>
            <w:r w:rsidRPr="006A6394">
              <w:rPr>
                <w:lang w:eastAsia="zh-CN"/>
              </w:rPr>
              <w:br/>
              <w:t>(See Note 1</w:t>
            </w:r>
            <w:r w:rsidR="00DF542B" w:rsidRPr="006A6394">
              <w:t>, Note 6</w:t>
            </w:r>
            <w:r w:rsidRPr="006A6394">
              <w:rPr>
                <w:lang w:eastAsia="zh-CN"/>
              </w:rPr>
              <w:t>)</w:t>
            </w:r>
          </w:p>
        </w:tc>
        <w:tc>
          <w:tcPr>
            <w:tcW w:w="1929" w:type="dxa"/>
            <w:gridSpan w:val="2"/>
          </w:tcPr>
          <w:p w14:paraId="25A85BEE" w14:textId="77777777" w:rsidR="00D40C70" w:rsidRPr="006A6394" w:rsidRDefault="00D40C70" w:rsidP="00E6030B">
            <w:pPr>
              <w:pStyle w:val="TAL"/>
              <w:rPr>
                <w:lang w:eastAsia="zh-CN"/>
              </w:rPr>
            </w:pPr>
            <w:r w:rsidRPr="006A6394">
              <w:rPr>
                <w:lang w:eastAsia="zh-CN"/>
              </w:rPr>
              <w:t>"terminating calls"</w:t>
            </w:r>
          </w:p>
        </w:tc>
      </w:tr>
      <w:tr w:rsidR="00D35EC6" w:rsidRPr="006A6394" w14:paraId="3CD7FD7B" w14:textId="77777777" w:rsidTr="00E6030B">
        <w:trPr>
          <w:gridBefore w:val="1"/>
          <w:wBefore w:w="1741" w:type="dxa"/>
          <w:jc w:val="center"/>
        </w:trPr>
        <w:tc>
          <w:tcPr>
            <w:tcW w:w="2335" w:type="dxa"/>
            <w:vMerge/>
          </w:tcPr>
          <w:p w14:paraId="601475B4" w14:textId="77777777" w:rsidR="00D35EC6" w:rsidRPr="006A6394" w:rsidRDefault="00D35EC6" w:rsidP="00D35EC6">
            <w:pPr>
              <w:pStyle w:val="TAL"/>
            </w:pPr>
          </w:p>
        </w:tc>
        <w:tc>
          <w:tcPr>
            <w:tcW w:w="5244" w:type="dxa"/>
          </w:tcPr>
          <w:p w14:paraId="0BF45390" w14:textId="1711A6B3" w:rsidR="00D35EC6" w:rsidRPr="006A6394" w:rsidRDefault="00D35EC6" w:rsidP="00D35EC6">
            <w:pPr>
              <w:pStyle w:val="TAL"/>
              <w:rPr>
                <w:lang w:eastAsia="zh-CN"/>
              </w:rPr>
            </w:pPr>
            <w:r w:rsidRPr="00CC0C94">
              <w:rPr>
                <w:lang w:eastAsia="zh-CN"/>
              </w:rPr>
              <w:t>If the UE does not have a PDN connection established for emergency bearer services and is not initiating a PDN CONNECTIVITY REQUEST that has request type set to "emergency"</w:t>
            </w:r>
            <w:r w:rsidRPr="00CC0C94">
              <w:t xml:space="preserve"> or "handover of emergency bearer services"</w:t>
            </w:r>
            <w:r w:rsidRPr="00CC0C94">
              <w:rPr>
                <w:lang w:eastAsia="zh-CN"/>
              </w:rPr>
              <w:t>,</w:t>
            </w:r>
            <w:r w:rsidRPr="00CC0C94">
              <w:rPr>
                <w:rFonts w:hint="eastAsia"/>
                <w:lang w:eastAsia="zh-CN"/>
              </w:rPr>
              <w:t xml:space="preserve"> and a TRACKING AREA UPDATE</w:t>
            </w:r>
            <w:r w:rsidRPr="00CC0C94">
              <w:rPr>
                <w:lang w:eastAsia="zh-CN"/>
              </w:rPr>
              <w:t xml:space="preserv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tcPr>
          <w:p w14:paraId="37366546" w14:textId="1A84616F" w:rsidR="00D35EC6" w:rsidRPr="006A6394" w:rsidRDefault="00D35EC6" w:rsidP="00D35EC6">
            <w:pPr>
              <w:pStyle w:val="TAL"/>
              <w:rPr>
                <w:lang w:eastAsia="zh-CN"/>
              </w:rPr>
            </w:pPr>
            <w:r>
              <w:rPr>
                <w:lang w:eastAsia="zh-CN"/>
              </w:rPr>
              <w:t>"terminating calls"</w:t>
            </w:r>
          </w:p>
        </w:tc>
      </w:tr>
      <w:tr w:rsidR="00D40C70" w:rsidRPr="006A6394" w14:paraId="0A17F849" w14:textId="77777777" w:rsidTr="00E6030B">
        <w:trPr>
          <w:gridBefore w:val="1"/>
          <w:wBefore w:w="1741" w:type="dxa"/>
          <w:jc w:val="center"/>
        </w:trPr>
        <w:tc>
          <w:tcPr>
            <w:tcW w:w="2335" w:type="dxa"/>
            <w:vMerge/>
          </w:tcPr>
          <w:p w14:paraId="6CC0AFE8" w14:textId="77777777" w:rsidR="00D40C70" w:rsidRPr="006A6394" w:rsidRDefault="00D40C70" w:rsidP="00E6030B">
            <w:pPr>
              <w:pStyle w:val="TAL"/>
            </w:pPr>
          </w:p>
        </w:tc>
        <w:tc>
          <w:tcPr>
            <w:tcW w:w="5244" w:type="dxa"/>
          </w:tcPr>
          <w:p w14:paraId="3729479A" w14:textId="77777777" w:rsidR="00D40C70" w:rsidRPr="006A6394" w:rsidRDefault="00D40C70" w:rsidP="00E6030B">
            <w:pPr>
              <w:pStyle w:val="TAL"/>
              <w:rPr>
                <w:lang w:eastAsia="zh-CN"/>
              </w:rPr>
            </w:pPr>
            <w:r w:rsidRPr="006A6394">
              <w:rPr>
                <w:lang w:eastAsia="zh-CN"/>
              </w:rPr>
              <w:t xml:space="preserve">If the UE has </w:t>
            </w:r>
            <w:r w:rsidRPr="006A6394">
              <w:t xml:space="preserve">CS fallback emergency call </w:t>
            </w:r>
            <w:r w:rsidRPr="006A6394">
              <w:rPr>
                <w:lang w:eastAsia="ko-KR"/>
              </w:rPr>
              <w:t>or 1xCS fallback emergency call</w:t>
            </w:r>
            <w:r w:rsidRPr="006A6394">
              <w:rPr>
                <w:lang w:eastAsia="zh-CN"/>
              </w:rPr>
              <w:t xml:space="preserve"> pending, the RRC establishment cause shall be set to </w:t>
            </w:r>
            <w:r w:rsidRPr="006A6394">
              <w:t>Emergency call</w:t>
            </w:r>
            <w:r w:rsidRPr="006A6394">
              <w:rPr>
                <w:lang w:eastAsia="zh-CN"/>
              </w:rPr>
              <w:t>.</w:t>
            </w:r>
            <w:r w:rsidRPr="006A6394">
              <w:br/>
              <w:t>(See Note 1)</w:t>
            </w:r>
          </w:p>
        </w:tc>
        <w:tc>
          <w:tcPr>
            <w:tcW w:w="1929" w:type="dxa"/>
            <w:gridSpan w:val="2"/>
          </w:tcPr>
          <w:p w14:paraId="45AC9D36" w14:textId="77777777" w:rsidR="00D40C70" w:rsidRPr="006A6394" w:rsidRDefault="00D40C70" w:rsidP="00E6030B">
            <w:pPr>
              <w:pStyle w:val="TAL"/>
              <w:rPr>
                <w:lang w:eastAsia="zh-CN"/>
              </w:rPr>
            </w:pPr>
            <w:r w:rsidRPr="006A6394">
              <w:t>"emergency calls"</w:t>
            </w:r>
          </w:p>
        </w:tc>
      </w:tr>
      <w:tr w:rsidR="00D40C70" w:rsidRPr="006A6394" w14:paraId="44947584" w14:textId="77777777" w:rsidTr="00E6030B">
        <w:trPr>
          <w:gridBefore w:val="1"/>
          <w:wBefore w:w="1741" w:type="dxa"/>
          <w:jc w:val="center"/>
        </w:trPr>
        <w:tc>
          <w:tcPr>
            <w:tcW w:w="2335" w:type="dxa"/>
            <w:vMerge/>
          </w:tcPr>
          <w:p w14:paraId="549CCFED" w14:textId="77777777" w:rsidR="00D40C70" w:rsidRPr="006A6394" w:rsidRDefault="00D40C70" w:rsidP="00E6030B">
            <w:pPr>
              <w:pStyle w:val="TAL"/>
            </w:pPr>
          </w:p>
        </w:tc>
        <w:tc>
          <w:tcPr>
            <w:tcW w:w="5244" w:type="dxa"/>
          </w:tcPr>
          <w:p w14:paraId="1EE194E9" w14:textId="77777777" w:rsidR="00D40C70" w:rsidRPr="006A6394" w:rsidRDefault="00D40C70" w:rsidP="00E6030B">
            <w:pPr>
              <w:pStyle w:val="TAL"/>
              <w:rPr>
                <w:lang w:eastAsia="zh-CN"/>
              </w:rPr>
            </w:pPr>
            <w:r w:rsidRPr="006A6394">
              <w:rPr>
                <w:lang w:eastAsia="zh-CN"/>
              </w:rPr>
              <w:t>If the UE has a PDN connection established for emergency bearer services</w:t>
            </w:r>
            <w:r w:rsidRPr="006A6394">
              <w:rPr>
                <w:lang w:eastAsia="zh-TW"/>
              </w:rPr>
              <w:t xml:space="preserve"> or is initiating </w:t>
            </w:r>
            <w:r w:rsidRPr="006A6394">
              <w:t>a PDN CONNECTIVITY REQUEST that has request type set to "emergency" or "handover of emergency bearer services"</w:t>
            </w:r>
            <w:r w:rsidRPr="006A6394">
              <w:rPr>
                <w:lang w:eastAsia="zh-CN"/>
              </w:rPr>
              <w:t xml:space="preserve">, the RRC establishment cause shall be set to </w:t>
            </w:r>
            <w:r w:rsidRPr="006A6394">
              <w:t>Emergency call</w:t>
            </w:r>
            <w:r w:rsidRPr="006A6394">
              <w:rPr>
                <w:lang w:eastAsia="zh-CN"/>
              </w:rPr>
              <w:t>.</w:t>
            </w:r>
            <w:r w:rsidRPr="006A6394">
              <w:br/>
              <w:t>(See Note 1)</w:t>
            </w:r>
          </w:p>
        </w:tc>
        <w:tc>
          <w:tcPr>
            <w:tcW w:w="1929" w:type="dxa"/>
            <w:gridSpan w:val="2"/>
          </w:tcPr>
          <w:p w14:paraId="4F1A7201" w14:textId="77777777" w:rsidR="00D40C70" w:rsidRPr="006A6394" w:rsidRDefault="00D40C70" w:rsidP="00E6030B">
            <w:pPr>
              <w:pStyle w:val="TAL"/>
            </w:pPr>
            <w:r w:rsidRPr="006A6394">
              <w:t>"emergency calls"</w:t>
            </w:r>
          </w:p>
        </w:tc>
      </w:tr>
      <w:tr w:rsidR="00D40C70" w:rsidRPr="006A6394" w14:paraId="7069EE04" w14:textId="77777777" w:rsidTr="00E6030B">
        <w:trPr>
          <w:gridBefore w:val="1"/>
          <w:wBefore w:w="1741" w:type="dxa"/>
          <w:jc w:val="center"/>
        </w:trPr>
        <w:tc>
          <w:tcPr>
            <w:tcW w:w="2335" w:type="dxa"/>
            <w:vMerge/>
          </w:tcPr>
          <w:p w14:paraId="0E6D2B0A" w14:textId="77777777" w:rsidR="00D40C70" w:rsidRPr="006A6394" w:rsidRDefault="00D40C70" w:rsidP="00E6030B">
            <w:pPr>
              <w:pStyle w:val="TAL"/>
            </w:pPr>
          </w:p>
        </w:tc>
        <w:tc>
          <w:tcPr>
            <w:tcW w:w="5244" w:type="dxa"/>
          </w:tcPr>
          <w:p w14:paraId="0D18C932" w14:textId="77777777" w:rsidR="00D40C70" w:rsidRPr="006A6394" w:rsidRDefault="00D40C70" w:rsidP="00E6030B">
            <w:pPr>
              <w:pStyle w:val="TAL"/>
              <w:rPr>
                <w:lang w:eastAsia="zh-CN"/>
              </w:rPr>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re is a pending request from upper layers to transmit user data related to an exceptional event, the RRC establishment cause shall be set to MO exception data</w:t>
            </w:r>
            <w:r w:rsidRPr="006A6394">
              <w:rPr>
                <w:lang w:eastAsia="zh-CN"/>
              </w:rPr>
              <w:t>.</w:t>
            </w:r>
            <w:r w:rsidRPr="006A6394">
              <w:t xml:space="preserve"> </w:t>
            </w:r>
          </w:p>
        </w:tc>
        <w:tc>
          <w:tcPr>
            <w:tcW w:w="1929" w:type="dxa"/>
            <w:gridSpan w:val="2"/>
          </w:tcPr>
          <w:p w14:paraId="0AEB3D3D" w14:textId="77777777" w:rsidR="00D40C70" w:rsidRPr="006A6394" w:rsidRDefault="00D40C70" w:rsidP="00E6030B">
            <w:pPr>
              <w:pStyle w:val="TAL"/>
            </w:pPr>
            <w:r w:rsidRPr="006A6394">
              <w:t>"originating signalling"</w:t>
            </w:r>
          </w:p>
          <w:p w14:paraId="7D98F7DE" w14:textId="77777777" w:rsidR="00D40C70" w:rsidRPr="006A6394" w:rsidRDefault="00D40C70" w:rsidP="00E6030B">
            <w:pPr>
              <w:pStyle w:val="TAL"/>
            </w:pPr>
          </w:p>
        </w:tc>
      </w:tr>
      <w:tr w:rsidR="00D40C70" w:rsidRPr="006A6394" w14:paraId="4268DDAA" w14:textId="77777777" w:rsidTr="00E6030B">
        <w:trPr>
          <w:gridBefore w:val="1"/>
          <w:wBefore w:w="1741" w:type="dxa"/>
          <w:jc w:val="center"/>
        </w:trPr>
        <w:tc>
          <w:tcPr>
            <w:tcW w:w="2335" w:type="dxa"/>
            <w:vMerge/>
          </w:tcPr>
          <w:p w14:paraId="2ADCFEB9" w14:textId="77777777" w:rsidR="00D40C70" w:rsidRPr="006A6394" w:rsidRDefault="00D40C70" w:rsidP="00E6030B">
            <w:pPr>
              <w:pStyle w:val="TAL"/>
            </w:pPr>
          </w:p>
        </w:tc>
        <w:tc>
          <w:tcPr>
            <w:tcW w:w="5244" w:type="dxa"/>
          </w:tcPr>
          <w:p w14:paraId="7B24CF01"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 the RRC establishment cause shall be set to MO signalling</w:t>
            </w:r>
            <w:r w:rsidRPr="006A6394">
              <w:rPr>
                <w:lang w:eastAsia="zh-CN"/>
              </w:rPr>
              <w:t>.</w:t>
            </w:r>
            <w:r w:rsidRPr="006A6394">
              <w:br/>
              <w:t xml:space="preserve"> (See Note 1)</w:t>
            </w:r>
          </w:p>
        </w:tc>
        <w:tc>
          <w:tcPr>
            <w:tcW w:w="1929" w:type="dxa"/>
            <w:gridSpan w:val="2"/>
          </w:tcPr>
          <w:p w14:paraId="4E26445C" w14:textId="77777777" w:rsidR="00D40C70" w:rsidRPr="006A6394" w:rsidRDefault="00D40C70" w:rsidP="00E6030B">
            <w:pPr>
              <w:pStyle w:val="TAL"/>
            </w:pPr>
            <w:r w:rsidRPr="006A6394">
              <w:t>"originating signalling"</w:t>
            </w:r>
          </w:p>
          <w:p w14:paraId="2D1965F3" w14:textId="77777777" w:rsidR="00D40C70" w:rsidRPr="006A6394" w:rsidRDefault="00D40C70" w:rsidP="00E6030B">
            <w:pPr>
              <w:pStyle w:val="TAL"/>
            </w:pPr>
          </w:p>
        </w:tc>
      </w:tr>
      <w:tr w:rsidR="00D40C70" w:rsidRPr="006A6394" w14:paraId="1FE51C10" w14:textId="77777777" w:rsidTr="00E6030B">
        <w:trPr>
          <w:gridBefore w:val="1"/>
          <w:wBefore w:w="1741" w:type="dxa"/>
          <w:jc w:val="center"/>
        </w:trPr>
        <w:tc>
          <w:tcPr>
            <w:tcW w:w="2335" w:type="dxa"/>
            <w:vMerge/>
          </w:tcPr>
          <w:p w14:paraId="4C0C9A0D" w14:textId="77777777" w:rsidR="00D40C70" w:rsidRPr="006A6394" w:rsidRDefault="00D40C70" w:rsidP="00E6030B">
            <w:pPr>
              <w:pStyle w:val="TAL"/>
            </w:pPr>
          </w:p>
        </w:tc>
        <w:tc>
          <w:tcPr>
            <w:tcW w:w="5244" w:type="dxa"/>
          </w:tcPr>
          <w:p w14:paraId="1A7EAFA7"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 xml:space="preserve"> (See Note 1)</w:t>
            </w:r>
          </w:p>
        </w:tc>
        <w:tc>
          <w:tcPr>
            <w:tcW w:w="1929" w:type="dxa"/>
            <w:gridSpan w:val="2"/>
          </w:tcPr>
          <w:p w14:paraId="092565B9" w14:textId="77777777" w:rsidR="00D40C70" w:rsidRPr="006A6394" w:rsidRDefault="00D40C70" w:rsidP="00E6030B">
            <w:pPr>
              <w:pStyle w:val="TAL"/>
            </w:pPr>
            <w:r w:rsidRPr="006A6394">
              <w:t>"originating signalling"</w:t>
            </w:r>
          </w:p>
          <w:p w14:paraId="7ABC2BB1" w14:textId="77777777" w:rsidR="00D40C70" w:rsidRPr="006A6394" w:rsidRDefault="00D40C70" w:rsidP="00E6030B">
            <w:pPr>
              <w:pStyle w:val="TAL"/>
            </w:pPr>
          </w:p>
        </w:tc>
      </w:tr>
      <w:tr w:rsidR="00D40C70" w:rsidRPr="006A6394" w14:paraId="4F045296" w14:textId="77777777" w:rsidTr="00E6030B">
        <w:trPr>
          <w:gridBefore w:val="1"/>
          <w:wBefore w:w="1741" w:type="dxa"/>
          <w:jc w:val="center"/>
        </w:trPr>
        <w:tc>
          <w:tcPr>
            <w:tcW w:w="2335" w:type="dxa"/>
            <w:vMerge/>
          </w:tcPr>
          <w:p w14:paraId="337267E8" w14:textId="77777777" w:rsidR="00D40C70" w:rsidRPr="006A6394" w:rsidRDefault="00D40C70" w:rsidP="00E6030B">
            <w:pPr>
              <w:pStyle w:val="TAL"/>
            </w:pPr>
          </w:p>
        </w:tc>
        <w:tc>
          <w:tcPr>
            <w:tcW w:w="5244" w:type="dxa"/>
          </w:tcPr>
          <w:p w14:paraId="4708FDCE"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signalling</w:t>
            </w:r>
            <w:r w:rsidRPr="006A6394">
              <w:rPr>
                <w:lang w:eastAsia="zh-CN"/>
              </w:rPr>
              <w:t>.</w:t>
            </w:r>
            <w:r w:rsidRPr="006A6394">
              <w:br/>
              <w:t>(See Note 1)</w:t>
            </w:r>
          </w:p>
        </w:tc>
        <w:tc>
          <w:tcPr>
            <w:tcW w:w="1929" w:type="dxa"/>
            <w:gridSpan w:val="2"/>
          </w:tcPr>
          <w:p w14:paraId="3EFDAF76" w14:textId="77777777" w:rsidR="00D40C70" w:rsidRPr="006A6394" w:rsidRDefault="00D40C70" w:rsidP="00E6030B">
            <w:pPr>
              <w:pStyle w:val="TAL"/>
            </w:pPr>
            <w:r w:rsidRPr="006A6394">
              <w:t>"originating signalling"</w:t>
            </w:r>
          </w:p>
          <w:p w14:paraId="254123BA" w14:textId="77777777" w:rsidR="00D40C70" w:rsidRPr="006A6394" w:rsidRDefault="00D40C70" w:rsidP="00E6030B">
            <w:pPr>
              <w:pStyle w:val="TAL"/>
            </w:pPr>
          </w:p>
        </w:tc>
      </w:tr>
      <w:tr w:rsidR="00D40C70" w:rsidRPr="006A6394" w14:paraId="36AD8757" w14:textId="77777777" w:rsidTr="00E6030B">
        <w:trPr>
          <w:gridBefore w:val="1"/>
          <w:wBefore w:w="1741" w:type="dxa"/>
          <w:jc w:val="center"/>
        </w:trPr>
        <w:tc>
          <w:tcPr>
            <w:tcW w:w="2335" w:type="dxa"/>
            <w:vMerge/>
          </w:tcPr>
          <w:p w14:paraId="73E13149" w14:textId="77777777" w:rsidR="00D40C70" w:rsidRPr="006A6394" w:rsidRDefault="00D40C70" w:rsidP="00E6030B">
            <w:pPr>
              <w:pStyle w:val="TAL"/>
            </w:pPr>
          </w:p>
        </w:tc>
        <w:tc>
          <w:tcPr>
            <w:tcW w:w="5244" w:type="dxa"/>
          </w:tcPr>
          <w:p w14:paraId="212CB3D5"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See Note 1)</w:t>
            </w:r>
          </w:p>
        </w:tc>
        <w:tc>
          <w:tcPr>
            <w:tcW w:w="1929" w:type="dxa"/>
            <w:gridSpan w:val="2"/>
          </w:tcPr>
          <w:p w14:paraId="4AFBC506" w14:textId="77777777" w:rsidR="00D40C70" w:rsidRPr="006A6394" w:rsidRDefault="00D40C70" w:rsidP="00E6030B">
            <w:pPr>
              <w:pStyle w:val="TAL"/>
            </w:pPr>
            <w:r w:rsidRPr="006A6394">
              <w:t>"originating signalling"</w:t>
            </w:r>
          </w:p>
          <w:p w14:paraId="37C25E6F" w14:textId="77777777" w:rsidR="00D40C70" w:rsidRPr="006A6394" w:rsidRDefault="00D40C70" w:rsidP="00E6030B">
            <w:pPr>
              <w:pStyle w:val="TAL"/>
            </w:pPr>
          </w:p>
        </w:tc>
      </w:tr>
      <w:tr w:rsidR="00D40C70" w:rsidRPr="006A6394" w14:paraId="25A76AE3" w14:textId="77777777" w:rsidTr="00E6030B">
        <w:trPr>
          <w:gridBefore w:val="1"/>
          <w:wBefore w:w="1741" w:type="dxa"/>
          <w:jc w:val="center"/>
        </w:trPr>
        <w:tc>
          <w:tcPr>
            <w:tcW w:w="2335" w:type="dxa"/>
          </w:tcPr>
          <w:p w14:paraId="3A2DE53B" w14:textId="77777777" w:rsidR="00D40C70" w:rsidRPr="006A6394" w:rsidRDefault="00D40C70" w:rsidP="00E6030B">
            <w:pPr>
              <w:pStyle w:val="TAL"/>
            </w:pPr>
            <w:r w:rsidRPr="006A6394">
              <w:t>Detach</w:t>
            </w:r>
          </w:p>
        </w:tc>
        <w:tc>
          <w:tcPr>
            <w:tcW w:w="5244" w:type="dxa"/>
          </w:tcPr>
          <w:p w14:paraId="0DBFCCFF" w14:textId="77777777" w:rsidR="00D40C70" w:rsidRPr="006A6394" w:rsidRDefault="00D40C70" w:rsidP="00E6030B">
            <w:pPr>
              <w:pStyle w:val="TAL"/>
            </w:pPr>
            <w:r w:rsidRPr="006A6394">
              <w:t>MO signalling</w:t>
            </w:r>
            <w:r w:rsidRPr="006A6394">
              <w:br/>
              <w:t>(See Note 1)</w:t>
            </w:r>
          </w:p>
        </w:tc>
        <w:tc>
          <w:tcPr>
            <w:tcW w:w="1929" w:type="dxa"/>
            <w:gridSpan w:val="2"/>
          </w:tcPr>
          <w:p w14:paraId="12280DD5" w14:textId="77777777" w:rsidR="00D40C70" w:rsidRPr="006A6394" w:rsidRDefault="00D40C70" w:rsidP="00E6030B">
            <w:pPr>
              <w:pStyle w:val="TAL"/>
            </w:pPr>
            <w:r w:rsidRPr="006A6394">
              <w:t>"originating signalling"</w:t>
            </w:r>
          </w:p>
        </w:tc>
      </w:tr>
      <w:tr w:rsidR="00D40C70" w:rsidRPr="006A6394" w14:paraId="451D80FD" w14:textId="77777777" w:rsidTr="00E6030B">
        <w:trPr>
          <w:gridBefore w:val="1"/>
          <w:wBefore w:w="1741" w:type="dxa"/>
          <w:trHeight w:val="865"/>
          <w:jc w:val="center"/>
        </w:trPr>
        <w:tc>
          <w:tcPr>
            <w:tcW w:w="2335" w:type="dxa"/>
            <w:vMerge w:val="restart"/>
          </w:tcPr>
          <w:p w14:paraId="22BC5D62" w14:textId="77777777" w:rsidR="00D40C70" w:rsidRPr="006A6394" w:rsidRDefault="00D40C70" w:rsidP="00E6030B">
            <w:pPr>
              <w:pStyle w:val="TAL"/>
            </w:pPr>
          </w:p>
        </w:tc>
        <w:tc>
          <w:tcPr>
            <w:tcW w:w="5244" w:type="dxa"/>
          </w:tcPr>
          <w:p w14:paraId="2F57470E" w14:textId="183CF20C" w:rsidR="00D40C70" w:rsidRPr="006A6394" w:rsidRDefault="00D40C70" w:rsidP="00E6030B">
            <w:pPr>
              <w:pStyle w:val="TAL"/>
            </w:pPr>
            <w:r w:rsidRPr="006A6394">
              <w:t>If a SERVICE REQUEST is to request user plane radio resources and MO MMTEL voice call is not started, MO MMTEL video call is not started and MO SMSoIP is not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6C1D537" w14:textId="63760E34" w:rsidR="00D40C70" w:rsidRPr="006A6394" w:rsidRDefault="00D40C70" w:rsidP="00E6030B">
            <w:pPr>
              <w:pStyle w:val="TAL"/>
            </w:pPr>
            <w:r w:rsidRPr="006A6394">
              <w:t>"originating calls"</w:t>
            </w:r>
          </w:p>
        </w:tc>
      </w:tr>
      <w:tr w:rsidR="00D40C70" w:rsidRPr="006A6394" w14:paraId="42A58439" w14:textId="77777777" w:rsidTr="00E6030B">
        <w:trPr>
          <w:gridBefore w:val="1"/>
          <w:wBefore w:w="1741" w:type="dxa"/>
          <w:trHeight w:val="865"/>
          <w:jc w:val="center"/>
        </w:trPr>
        <w:tc>
          <w:tcPr>
            <w:tcW w:w="2335" w:type="dxa"/>
            <w:vMerge/>
          </w:tcPr>
          <w:p w14:paraId="17EA33DE" w14:textId="77777777" w:rsidR="00D40C70" w:rsidRPr="006A6394" w:rsidRDefault="00D40C70" w:rsidP="00E6030B">
            <w:pPr>
              <w:pStyle w:val="TAL"/>
            </w:pPr>
          </w:p>
        </w:tc>
        <w:tc>
          <w:tcPr>
            <w:tcW w:w="5244" w:type="dxa"/>
          </w:tcPr>
          <w:p w14:paraId="0ED489D8" w14:textId="393CD88C" w:rsidR="00D40C70" w:rsidRPr="006A6394" w:rsidRDefault="00D40C70" w:rsidP="00E6030B">
            <w:pPr>
              <w:pStyle w:val="TAL"/>
            </w:pPr>
            <w:r w:rsidRPr="006A6394">
              <w:t>If a SERVICE REQUEST is to request user plane radio resources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6EBC235C" w14:textId="69FAB234" w:rsidR="00D40C70" w:rsidRPr="006A6394" w:rsidRDefault="00D40C70" w:rsidP="00E6030B">
            <w:pPr>
              <w:pStyle w:val="TAL"/>
            </w:pPr>
            <w:r w:rsidRPr="006A6394">
              <w:t>"originating MMTEL voice"</w:t>
            </w:r>
          </w:p>
        </w:tc>
      </w:tr>
      <w:tr w:rsidR="00D40C70" w:rsidRPr="006A6394" w14:paraId="4196EC02" w14:textId="77777777" w:rsidTr="00E6030B">
        <w:trPr>
          <w:gridBefore w:val="1"/>
          <w:wBefore w:w="1741" w:type="dxa"/>
          <w:trHeight w:val="865"/>
          <w:jc w:val="center"/>
        </w:trPr>
        <w:tc>
          <w:tcPr>
            <w:tcW w:w="2335" w:type="dxa"/>
            <w:vMerge/>
          </w:tcPr>
          <w:p w14:paraId="62CE45AA" w14:textId="77777777" w:rsidR="00D40C70" w:rsidRPr="006A6394" w:rsidRDefault="00D40C70" w:rsidP="00E6030B">
            <w:pPr>
              <w:pStyle w:val="TAL"/>
            </w:pPr>
          </w:p>
        </w:tc>
        <w:tc>
          <w:tcPr>
            <w:tcW w:w="5244" w:type="dxa"/>
          </w:tcPr>
          <w:p w14:paraId="1E536520" w14:textId="534BAC57" w:rsidR="00D40C70" w:rsidRPr="006A6394" w:rsidRDefault="00D40C70" w:rsidP="00E6030B">
            <w:pPr>
              <w:pStyle w:val="TAL"/>
            </w:pPr>
            <w:r w:rsidRPr="006A6394">
              <w:t>If a SERVICE REQUEST is to request user plane radio resources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45A7633D" w14:textId="601C1ACB" w:rsidR="00D40C70" w:rsidRPr="006A6394" w:rsidRDefault="00D40C70" w:rsidP="00E6030B">
            <w:pPr>
              <w:pStyle w:val="TAL"/>
            </w:pPr>
            <w:r w:rsidRPr="006A6394">
              <w:t>"originating MMTEL video</w:t>
            </w:r>
          </w:p>
        </w:tc>
      </w:tr>
      <w:tr w:rsidR="00D40C70" w:rsidRPr="006A6394" w14:paraId="00BAF015" w14:textId="77777777" w:rsidTr="00E6030B">
        <w:trPr>
          <w:gridBefore w:val="1"/>
          <w:wBefore w:w="1741" w:type="dxa"/>
          <w:trHeight w:val="865"/>
          <w:jc w:val="center"/>
        </w:trPr>
        <w:tc>
          <w:tcPr>
            <w:tcW w:w="2335" w:type="dxa"/>
            <w:vMerge/>
          </w:tcPr>
          <w:p w14:paraId="55E8F093" w14:textId="77777777" w:rsidR="00D40C70" w:rsidRPr="006A6394" w:rsidRDefault="00D40C70" w:rsidP="00E6030B">
            <w:pPr>
              <w:pStyle w:val="TAL"/>
            </w:pPr>
          </w:p>
        </w:tc>
        <w:tc>
          <w:tcPr>
            <w:tcW w:w="5244" w:type="dxa"/>
          </w:tcPr>
          <w:p w14:paraId="64622E29" w14:textId="5A7594AD" w:rsidR="00D40C70" w:rsidRPr="006A6394" w:rsidRDefault="00D40C70" w:rsidP="00E6030B">
            <w:pPr>
              <w:pStyle w:val="TAL"/>
            </w:pPr>
            <w:r w:rsidRPr="006A6394">
              <w:t>If a SERVICE REQUEST is to request user plane radio resources and an MO SMSoIP is started, the RRC establishment cause shall be set to MO data.</w:t>
            </w:r>
            <w:r w:rsidRPr="006A6394">
              <w:br/>
              <w:t>(See Note 1</w:t>
            </w:r>
            <w:r w:rsidR="00DF542B" w:rsidRPr="006A6394">
              <w:t>, Note 6</w:t>
            </w:r>
            <w:r w:rsidRPr="006A6394">
              <w:t>)</w:t>
            </w:r>
            <w:r w:rsidRPr="006A6394">
              <w:tab/>
            </w:r>
          </w:p>
        </w:tc>
        <w:tc>
          <w:tcPr>
            <w:tcW w:w="1929" w:type="dxa"/>
            <w:gridSpan w:val="2"/>
            <w:shd w:val="clear" w:color="auto" w:fill="auto"/>
          </w:tcPr>
          <w:p w14:paraId="66FC8659" w14:textId="401BB4BC" w:rsidR="00D40C70" w:rsidRPr="006A6394" w:rsidRDefault="00D40C70" w:rsidP="00E6030B">
            <w:pPr>
              <w:pStyle w:val="TAL"/>
            </w:pPr>
            <w:r w:rsidRPr="006A6394">
              <w:t>"originating SMSoIP"</w:t>
            </w:r>
          </w:p>
        </w:tc>
      </w:tr>
      <w:tr w:rsidR="00D40C70" w:rsidRPr="006A6394" w14:paraId="2A213867" w14:textId="77777777" w:rsidTr="00E6030B">
        <w:trPr>
          <w:gridBefore w:val="1"/>
          <w:wBefore w:w="1741" w:type="dxa"/>
          <w:trHeight w:val="865"/>
          <w:jc w:val="center"/>
        </w:trPr>
        <w:tc>
          <w:tcPr>
            <w:tcW w:w="2335" w:type="dxa"/>
            <w:vMerge/>
          </w:tcPr>
          <w:p w14:paraId="1E9910C0" w14:textId="77777777" w:rsidR="00D40C70" w:rsidRPr="006A6394" w:rsidRDefault="00D40C70" w:rsidP="00E6030B">
            <w:pPr>
              <w:pStyle w:val="FP"/>
            </w:pPr>
          </w:p>
        </w:tc>
        <w:tc>
          <w:tcPr>
            <w:tcW w:w="5244" w:type="dxa"/>
          </w:tcPr>
          <w:p w14:paraId="7124554A" w14:textId="77777777" w:rsidR="00D40C70" w:rsidRPr="006A6394" w:rsidRDefault="00D40C70" w:rsidP="005B47D9">
            <w:pPr>
              <w:pStyle w:val="TAL"/>
            </w:pPr>
            <w:r w:rsidRPr="006A6394">
              <w:t>If a SERVICE REQUEST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15A9B213" w14:textId="0C841657" w:rsidR="00D40C70" w:rsidRPr="006A6394" w:rsidRDefault="00D40C70" w:rsidP="00545FED">
            <w:pPr>
              <w:pStyle w:val="TAL"/>
            </w:pPr>
            <w:r w:rsidRPr="006A6394">
              <w:t>"emergency calls"</w:t>
            </w:r>
          </w:p>
        </w:tc>
      </w:tr>
      <w:tr w:rsidR="00D40C70" w:rsidRPr="006A6394" w14:paraId="7BC19747" w14:textId="77777777" w:rsidTr="00E6030B">
        <w:trPr>
          <w:gridBefore w:val="1"/>
          <w:wBefore w:w="1741" w:type="dxa"/>
          <w:trHeight w:val="862"/>
          <w:jc w:val="center"/>
        </w:trPr>
        <w:tc>
          <w:tcPr>
            <w:tcW w:w="2335" w:type="dxa"/>
            <w:vMerge/>
          </w:tcPr>
          <w:p w14:paraId="577D956B" w14:textId="77777777" w:rsidR="00D40C70" w:rsidRPr="006A6394" w:rsidRDefault="00D40C70" w:rsidP="00E6030B">
            <w:pPr>
              <w:pStyle w:val="TAL"/>
            </w:pPr>
          </w:p>
        </w:tc>
        <w:tc>
          <w:tcPr>
            <w:tcW w:w="5244" w:type="dxa"/>
          </w:tcPr>
          <w:p w14:paraId="07DA0716" w14:textId="715037D8" w:rsidR="00D40C70" w:rsidRPr="006A6394" w:rsidRDefault="00D40C70" w:rsidP="00E6030B">
            <w:pPr>
              <w:pStyle w:val="TAL"/>
            </w:pPr>
            <w:r w:rsidRPr="006A6394">
              <w:t>If a SERVICE REQUEST is to request resources for UL signalling and not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9E971DB" w14:textId="283813E2" w:rsidR="00D40C70" w:rsidRPr="006A6394" w:rsidRDefault="00D40C70" w:rsidP="00E6030B">
            <w:pPr>
              <w:pStyle w:val="TAL"/>
            </w:pPr>
            <w:r w:rsidRPr="006A6394">
              <w:t>"originating calls"</w:t>
            </w:r>
          </w:p>
        </w:tc>
      </w:tr>
      <w:tr w:rsidR="00D40C70" w:rsidRPr="006A6394" w14:paraId="6DE30EC9" w14:textId="77777777" w:rsidTr="00E6030B">
        <w:trPr>
          <w:gridBefore w:val="1"/>
          <w:wBefore w:w="1741" w:type="dxa"/>
          <w:trHeight w:val="862"/>
          <w:jc w:val="center"/>
        </w:trPr>
        <w:tc>
          <w:tcPr>
            <w:tcW w:w="2335" w:type="dxa"/>
            <w:vMerge/>
          </w:tcPr>
          <w:p w14:paraId="4CD56BE3" w14:textId="77777777" w:rsidR="00D40C70" w:rsidRPr="006A6394" w:rsidRDefault="00D40C70" w:rsidP="00E6030B">
            <w:pPr>
              <w:pStyle w:val="TAL"/>
            </w:pPr>
          </w:p>
        </w:tc>
        <w:tc>
          <w:tcPr>
            <w:tcW w:w="5244" w:type="dxa"/>
          </w:tcPr>
          <w:p w14:paraId="3298CF4A" w14:textId="1D54A301" w:rsidR="00D40C70" w:rsidRPr="006A6394" w:rsidRDefault="00D40C70" w:rsidP="00E6030B">
            <w:pPr>
              <w:pStyle w:val="TAL"/>
            </w:pPr>
            <w:r w:rsidRPr="006A6394">
              <w:t>If a SERVICE REQUEST is to request resources for UL signalling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78B90ADF" w14:textId="7C5C192D" w:rsidR="00D40C70" w:rsidRPr="006A6394" w:rsidRDefault="00D40C70" w:rsidP="00E6030B">
            <w:pPr>
              <w:pStyle w:val="TAL"/>
            </w:pPr>
            <w:r w:rsidRPr="006A6394">
              <w:t>"originating SMS"</w:t>
            </w:r>
          </w:p>
        </w:tc>
      </w:tr>
      <w:tr w:rsidR="00D40C70" w:rsidRPr="006A6394" w14:paraId="3C556229" w14:textId="77777777" w:rsidTr="00E6030B">
        <w:trPr>
          <w:gridBefore w:val="1"/>
          <w:wBefore w:w="1741" w:type="dxa"/>
          <w:trHeight w:val="862"/>
          <w:jc w:val="center"/>
        </w:trPr>
        <w:tc>
          <w:tcPr>
            <w:tcW w:w="2335" w:type="dxa"/>
            <w:vMerge/>
          </w:tcPr>
          <w:p w14:paraId="3ABB25F0" w14:textId="77777777" w:rsidR="00D40C70" w:rsidRPr="006A6394" w:rsidRDefault="00D40C70" w:rsidP="00E6030B">
            <w:pPr>
              <w:pStyle w:val="TAL"/>
            </w:pPr>
          </w:p>
        </w:tc>
        <w:tc>
          <w:tcPr>
            <w:tcW w:w="5244" w:type="dxa"/>
          </w:tcPr>
          <w:p w14:paraId="38AB37D6" w14:textId="6C194E8E" w:rsidR="00D40C70" w:rsidRPr="006A6394" w:rsidRDefault="00D40C70" w:rsidP="00E6030B">
            <w:pPr>
              <w:pStyle w:val="TAL"/>
            </w:pPr>
            <w:r w:rsidRPr="006A6394">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4DB4E3E" w14:textId="1761889C" w:rsidR="00D40C70" w:rsidRPr="006A6394" w:rsidRDefault="00D40C70" w:rsidP="00E6030B">
            <w:pPr>
              <w:pStyle w:val="TAL"/>
            </w:pPr>
            <w:r w:rsidRPr="006A6394">
              <w:t>"originating calls"</w:t>
            </w:r>
          </w:p>
        </w:tc>
      </w:tr>
      <w:tr w:rsidR="00D40C70" w:rsidRPr="006A6394" w14:paraId="6D8A1E52" w14:textId="77777777" w:rsidTr="00E6030B">
        <w:trPr>
          <w:gridBefore w:val="1"/>
          <w:wBefore w:w="1741" w:type="dxa"/>
          <w:trHeight w:val="862"/>
          <w:jc w:val="center"/>
        </w:trPr>
        <w:tc>
          <w:tcPr>
            <w:tcW w:w="2335" w:type="dxa"/>
            <w:vMerge/>
          </w:tcPr>
          <w:p w14:paraId="32A39D3B" w14:textId="77777777" w:rsidR="00D40C70" w:rsidRPr="006A6394" w:rsidRDefault="00D40C70" w:rsidP="00E6030B">
            <w:pPr>
              <w:pStyle w:val="FP"/>
            </w:pPr>
          </w:p>
        </w:tc>
        <w:tc>
          <w:tcPr>
            <w:tcW w:w="5244" w:type="dxa"/>
          </w:tcPr>
          <w:p w14:paraId="49D3AE35" w14:textId="77777777" w:rsidR="00D40C70" w:rsidRPr="006A6394" w:rsidRDefault="00D40C70" w:rsidP="005B47D9">
            <w:pPr>
              <w:pStyle w:val="TAL"/>
            </w:pPr>
            <w:r w:rsidRPr="006A6394">
              <w:t>If a SERVICE REQUEST 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1B88E371" w14:textId="2A0AD345" w:rsidR="00D40C70" w:rsidRPr="006A6394" w:rsidRDefault="00D40C70" w:rsidP="00545FED">
            <w:pPr>
              <w:pStyle w:val="TAL"/>
            </w:pPr>
            <w:r w:rsidRPr="006A6394">
              <w:t>"emergency calls"</w:t>
            </w:r>
          </w:p>
        </w:tc>
      </w:tr>
      <w:tr w:rsidR="00D40C70" w:rsidRPr="006A6394" w14:paraId="71E01566" w14:textId="77777777" w:rsidTr="00E6030B">
        <w:trPr>
          <w:gridBefore w:val="1"/>
          <w:wBefore w:w="1741" w:type="dxa"/>
          <w:trHeight w:val="862"/>
          <w:jc w:val="center"/>
        </w:trPr>
        <w:tc>
          <w:tcPr>
            <w:tcW w:w="2335" w:type="dxa"/>
            <w:vMerge/>
          </w:tcPr>
          <w:p w14:paraId="66BA1970" w14:textId="77777777" w:rsidR="00D40C70" w:rsidRPr="006A6394" w:rsidRDefault="00D40C70" w:rsidP="00E6030B">
            <w:pPr>
              <w:pStyle w:val="FP"/>
            </w:pPr>
          </w:p>
        </w:tc>
        <w:tc>
          <w:tcPr>
            <w:tcW w:w="5244" w:type="dxa"/>
          </w:tcPr>
          <w:p w14:paraId="0C6EBC07" w14:textId="0DEC6669" w:rsidR="00D40C70" w:rsidRPr="006A6394" w:rsidRDefault="00D40C70" w:rsidP="00E6030B">
            <w:pPr>
              <w:pStyle w:val="TAL"/>
            </w:pPr>
            <w:r w:rsidRPr="006A6394">
              <w:t>If a SERVICE REQUEST is to request user plane radio resources</w:t>
            </w:r>
            <w:r w:rsidRPr="006A6394">
              <w:rPr>
                <w:lang w:eastAsia="zh-CN"/>
              </w:rPr>
              <w:t xml:space="preserve"> or to request </w:t>
            </w:r>
            <w:r w:rsidRPr="006A6394">
              <w:t>resources for UL signalling,</w:t>
            </w:r>
            <w:r w:rsidRPr="006A6394">
              <w:rPr>
                <w:lang w:eastAsia="zh-CN"/>
              </w:rPr>
              <w:t xml:space="preserve"> the UE is configured for NAS signalling low priority, and</w:t>
            </w:r>
            <w:r w:rsidRPr="006A6394">
              <w:t xml:space="preserve"> MO MMTEL voice call is not started, MO MMTEL video call is not started and MO SMSoIP is not started, MO SMS over NAS or MO SMS over S102 is not requested,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F7B224F" w14:textId="51119F40" w:rsidR="00D40C70" w:rsidRPr="006A6394" w:rsidRDefault="00D40C70" w:rsidP="00E6030B">
            <w:pPr>
              <w:pStyle w:val="TAL"/>
            </w:pPr>
            <w:r w:rsidRPr="006A6394">
              <w:t>"originating calls"</w:t>
            </w:r>
          </w:p>
        </w:tc>
      </w:tr>
      <w:tr w:rsidR="00D40C70" w:rsidRPr="006A6394" w14:paraId="0A874467" w14:textId="77777777" w:rsidTr="00E6030B">
        <w:trPr>
          <w:gridBefore w:val="1"/>
          <w:wBefore w:w="1741" w:type="dxa"/>
          <w:trHeight w:val="862"/>
          <w:jc w:val="center"/>
        </w:trPr>
        <w:tc>
          <w:tcPr>
            <w:tcW w:w="2335" w:type="dxa"/>
            <w:vMerge/>
          </w:tcPr>
          <w:p w14:paraId="3CA1EF0E" w14:textId="77777777" w:rsidR="00D40C70" w:rsidRPr="006A6394" w:rsidRDefault="00D40C70" w:rsidP="00E6030B">
            <w:pPr>
              <w:pStyle w:val="FP"/>
            </w:pPr>
          </w:p>
        </w:tc>
        <w:tc>
          <w:tcPr>
            <w:tcW w:w="5244" w:type="dxa"/>
          </w:tcPr>
          <w:p w14:paraId="2B5CAF73" w14:textId="62449E89" w:rsidR="00D40C70" w:rsidRPr="006A6394" w:rsidRDefault="00D40C70" w:rsidP="00E6030B">
            <w:pPr>
              <w:pStyle w:val="TAL"/>
            </w:pPr>
            <w:r w:rsidRPr="006A6394">
              <w:t xml:space="preserve">If a SERVICE REQUEST is to request user plane radio resources, an MO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21AD5C1" w14:textId="14E5863A" w:rsidR="00D40C70" w:rsidRPr="006A6394" w:rsidRDefault="00D40C70" w:rsidP="00E6030B">
            <w:pPr>
              <w:pStyle w:val="TAL"/>
            </w:pPr>
            <w:r w:rsidRPr="006A6394">
              <w:t>"originating MMTEL voice"</w:t>
            </w:r>
          </w:p>
        </w:tc>
      </w:tr>
      <w:tr w:rsidR="00D40C70" w:rsidRPr="006A6394" w14:paraId="735D636C" w14:textId="77777777" w:rsidTr="00E6030B">
        <w:trPr>
          <w:gridBefore w:val="1"/>
          <w:wBefore w:w="1741" w:type="dxa"/>
          <w:trHeight w:val="862"/>
          <w:jc w:val="center"/>
        </w:trPr>
        <w:tc>
          <w:tcPr>
            <w:tcW w:w="2335" w:type="dxa"/>
            <w:vMerge/>
          </w:tcPr>
          <w:p w14:paraId="0257DD7E" w14:textId="77777777" w:rsidR="00D40C70" w:rsidRPr="006A6394" w:rsidRDefault="00D40C70" w:rsidP="00E6030B">
            <w:pPr>
              <w:pStyle w:val="FP"/>
            </w:pPr>
          </w:p>
        </w:tc>
        <w:tc>
          <w:tcPr>
            <w:tcW w:w="5244" w:type="dxa"/>
          </w:tcPr>
          <w:p w14:paraId="7FD8D57B" w14:textId="21066D1E" w:rsidR="00D40C70" w:rsidRPr="006A6394" w:rsidRDefault="00D40C70" w:rsidP="00E6030B">
            <w:pPr>
              <w:pStyle w:val="TAL"/>
            </w:pPr>
            <w:r w:rsidRPr="006A6394">
              <w:t xml:space="preserve">If a SERVICE REQUEST is to request user plane radio resources, an MO MMTEL video call is started, and </w:t>
            </w:r>
            <w:r w:rsidRPr="006A6394">
              <w:rPr>
                <w:lang w:eastAsia="zh-CN"/>
              </w:rPr>
              <w:t>the UE is configured for NAS signalling low priority</w:t>
            </w:r>
            <w:r w:rsidRPr="006A6394">
              <w:t>,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EC1FEEA" w14:textId="3D744F09" w:rsidR="00D40C70" w:rsidRPr="006A6394" w:rsidRDefault="00D40C70" w:rsidP="00E6030B">
            <w:pPr>
              <w:pStyle w:val="TAL"/>
            </w:pPr>
            <w:r w:rsidRPr="006A6394">
              <w:t>"originating MMTEL video"</w:t>
            </w:r>
          </w:p>
        </w:tc>
      </w:tr>
      <w:tr w:rsidR="00D40C70" w:rsidRPr="006A6394" w14:paraId="5D2FF2B0" w14:textId="77777777" w:rsidTr="00E6030B">
        <w:trPr>
          <w:gridBefore w:val="1"/>
          <w:wBefore w:w="1741" w:type="dxa"/>
          <w:trHeight w:val="862"/>
          <w:jc w:val="center"/>
        </w:trPr>
        <w:tc>
          <w:tcPr>
            <w:tcW w:w="2335" w:type="dxa"/>
            <w:vMerge/>
          </w:tcPr>
          <w:p w14:paraId="60BC0F5B" w14:textId="77777777" w:rsidR="00D40C70" w:rsidRPr="006A6394" w:rsidRDefault="00D40C70" w:rsidP="00E6030B">
            <w:pPr>
              <w:pStyle w:val="FP"/>
            </w:pPr>
          </w:p>
        </w:tc>
        <w:tc>
          <w:tcPr>
            <w:tcW w:w="5244" w:type="dxa"/>
          </w:tcPr>
          <w:p w14:paraId="29A61045" w14:textId="1447B746" w:rsidR="00D40C70" w:rsidRPr="006A6394" w:rsidRDefault="00D40C70" w:rsidP="00E6030B">
            <w:pPr>
              <w:pStyle w:val="TAL"/>
            </w:pPr>
            <w:r w:rsidRPr="006A6394">
              <w:t xml:space="preserve">If a SERVICE REQUEST is to request user plane radio resources, an MO SMSoIP is started,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CA7673B" w14:textId="31FCBB18" w:rsidR="00D40C70" w:rsidRPr="006A6394" w:rsidRDefault="00D40C70" w:rsidP="00E6030B">
            <w:pPr>
              <w:pStyle w:val="TAL"/>
            </w:pPr>
            <w:r w:rsidRPr="006A6394">
              <w:t>"originating SMSoIP"</w:t>
            </w:r>
          </w:p>
        </w:tc>
      </w:tr>
      <w:tr w:rsidR="00D40C70" w:rsidRPr="006A6394" w14:paraId="7F8A7CBB" w14:textId="77777777" w:rsidTr="00E6030B">
        <w:trPr>
          <w:gridBefore w:val="1"/>
          <w:wBefore w:w="1741" w:type="dxa"/>
          <w:trHeight w:val="862"/>
          <w:jc w:val="center"/>
        </w:trPr>
        <w:tc>
          <w:tcPr>
            <w:tcW w:w="2335" w:type="dxa"/>
            <w:vMerge/>
          </w:tcPr>
          <w:p w14:paraId="137E22E1" w14:textId="77777777" w:rsidR="00D40C70" w:rsidRPr="006A6394" w:rsidRDefault="00D40C70" w:rsidP="00E6030B">
            <w:pPr>
              <w:pStyle w:val="FP"/>
            </w:pPr>
          </w:p>
        </w:tc>
        <w:tc>
          <w:tcPr>
            <w:tcW w:w="5244" w:type="dxa"/>
          </w:tcPr>
          <w:p w14:paraId="690CDC84" w14:textId="38958BD8" w:rsidR="00D40C70" w:rsidRPr="006A6394" w:rsidRDefault="00D40C70" w:rsidP="00E6030B">
            <w:pPr>
              <w:pStyle w:val="TAL"/>
            </w:pPr>
            <w:r w:rsidRPr="006A6394">
              <w:t xml:space="preserve">If a SERVICE REQUEST is to request resources for UL signalling for MO SMS over NAS or MO SMS over S102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D08A40D" w14:textId="77376A2C" w:rsidR="00D40C70" w:rsidRPr="006A6394" w:rsidRDefault="00D40C70" w:rsidP="00E6030B">
            <w:pPr>
              <w:pStyle w:val="TAL"/>
            </w:pPr>
            <w:r w:rsidRPr="006A6394">
              <w:t>"originating SMS"</w:t>
            </w:r>
          </w:p>
        </w:tc>
      </w:tr>
      <w:tr w:rsidR="00D40C70" w:rsidRPr="006A6394" w14:paraId="0FA9D07A" w14:textId="77777777" w:rsidTr="00E6030B">
        <w:trPr>
          <w:gridBefore w:val="1"/>
          <w:wBefore w:w="1741" w:type="dxa"/>
          <w:trHeight w:val="862"/>
          <w:jc w:val="center"/>
        </w:trPr>
        <w:tc>
          <w:tcPr>
            <w:tcW w:w="2335" w:type="dxa"/>
            <w:vMerge/>
          </w:tcPr>
          <w:p w14:paraId="7EE0156E" w14:textId="77777777" w:rsidR="00D40C70" w:rsidRPr="006A6394" w:rsidRDefault="00D40C70" w:rsidP="00E6030B">
            <w:pPr>
              <w:pStyle w:val="TAL"/>
            </w:pPr>
          </w:p>
        </w:tc>
        <w:tc>
          <w:tcPr>
            <w:tcW w:w="5244" w:type="dxa"/>
          </w:tcPr>
          <w:p w14:paraId="75A314C5" w14:textId="06F13E19" w:rsidR="00D40C70" w:rsidRPr="006A6394" w:rsidRDefault="00D40C70" w:rsidP="00E6030B">
            <w:pPr>
              <w:pStyle w:val="TAL"/>
            </w:pPr>
            <w:r w:rsidRPr="006A6394">
              <w:t>If a SERVICE REQUEST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0C60B47E" w14:textId="77777777" w:rsidR="00D40C70" w:rsidRPr="006A6394" w:rsidRDefault="00D40C70" w:rsidP="00E6030B">
            <w:pPr>
              <w:pStyle w:val="TAL"/>
            </w:pPr>
            <w:r w:rsidRPr="006A6394">
              <w:t>"terminating calls"</w:t>
            </w:r>
          </w:p>
          <w:p w14:paraId="74F9010A" w14:textId="77777777" w:rsidR="00D40C70" w:rsidRPr="006A6394" w:rsidRDefault="00D40C70" w:rsidP="00E6030B">
            <w:pPr>
              <w:pStyle w:val="TAL"/>
            </w:pPr>
          </w:p>
        </w:tc>
      </w:tr>
      <w:tr w:rsidR="00D35EC6" w:rsidRPr="006A6394" w14:paraId="1258C2E4" w14:textId="77777777" w:rsidTr="00E6030B">
        <w:trPr>
          <w:gridBefore w:val="1"/>
          <w:wBefore w:w="1741" w:type="dxa"/>
          <w:trHeight w:val="862"/>
          <w:jc w:val="center"/>
        </w:trPr>
        <w:tc>
          <w:tcPr>
            <w:tcW w:w="2335" w:type="dxa"/>
            <w:vMerge/>
          </w:tcPr>
          <w:p w14:paraId="0CC1A122" w14:textId="77777777" w:rsidR="00D35EC6" w:rsidRPr="006A6394" w:rsidRDefault="00D35EC6" w:rsidP="00D35EC6">
            <w:pPr>
              <w:pStyle w:val="TAL"/>
            </w:pPr>
          </w:p>
        </w:tc>
        <w:tc>
          <w:tcPr>
            <w:tcW w:w="5244" w:type="dxa"/>
          </w:tcPr>
          <w:p w14:paraId="7B4F4A8C" w14:textId="13E9D765" w:rsidR="00D35EC6" w:rsidRPr="006A6394" w:rsidRDefault="00D35EC6" w:rsidP="00D35EC6">
            <w:pPr>
              <w:pStyle w:val="TAL"/>
            </w:pPr>
            <w:r>
              <w:t xml:space="preserve">If a SERVIC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shd w:val="clear" w:color="auto" w:fill="auto"/>
          </w:tcPr>
          <w:p w14:paraId="2BEBDBB7" w14:textId="3411A00C" w:rsidR="00D35EC6" w:rsidRPr="006A6394" w:rsidRDefault="00D35EC6" w:rsidP="00D35EC6">
            <w:pPr>
              <w:pStyle w:val="TAL"/>
            </w:pPr>
            <w:r>
              <w:t>"terminating calls"</w:t>
            </w:r>
          </w:p>
        </w:tc>
      </w:tr>
      <w:tr w:rsidR="00D40C70" w:rsidRPr="006A6394" w14:paraId="704EEA82" w14:textId="77777777" w:rsidTr="00E6030B">
        <w:trPr>
          <w:gridBefore w:val="1"/>
          <w:wBefore w:w="1741" w:type="dxa"/>
          <w:trHeight w:val="862"/>
          <w:jc w:val="center"/>
        </w:trPr>
        <w:tc>
          <w:tcPr>
            <w:tcW w:w="2335" w:type="dxa"/>
            <w:vMerge/>
          </w:tcPr>
          <w:p w14:paraId="00AF84E8" w14:textId="77777777" w:rsidR="00D40C70" w:rsidRPr="006A6394" w:rsidRDefault="00D40C70" w:rsidP="00E6030B">
            <w:pPr>
              <w:pStyle w:val="TAL"/>
            </w:pPr>
          </w:p>
        </w:tc>
        <w:tc>
          <w:tcPr>
            <w:tcW w:w="5244" w:type="dxa"/>
          </w:tcPr>
          <w:p w14:paraId="688A6EAD" w14:textId="148CF40E"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data.</w:t>
            </w:r>
            <w:r w:rsidRPr="006A6394">
              <w:br/>
              <w:t>(See Note 1</w:t>
            </w:r>
            <w:r w:rsidR="00353AA0" w:rsidRPr="006A6394">
              <w:t>, Note 6</w:t>
            </w:r>
            <w:r w:rsidRPr="006A6394">
              <w:t>)</w:t>
            </w:r>
          </w:p>
        </w:tc>
        <w:tc>
          <w:tcPr>
            <w:tcW w:w="1929" w:type="dxa"/>
            <w:gridSpan w:val="2"/>
            <w:shd w:val="clear" w:color="auto" w:fill="auto"/>
          </w:tcPr>
          <w:p w14:paraId="18898F66" w14:textId="1AA6DDC6" w:rsidR="00D40C70" w:rsidRPr="006A6394" w:rsidRDefault="00D40C70" w:rsidP="00E6030B">
            <w:pPr>
              <w:pStyle w:val="TAL"/>
            </w:pPr>
            <w:r w:rsidRPr="006A6394">
              <w:t>"originating calls"</w:t>
            </w:r>
          </w:p>
        </w:tc>
      </w:tr>
      <w:tr w:rsidR="00D40C70" w:rsidRPr="006A6394" w14:paraId="35506362" w14:textId="77777777" w:rsidTr="00E6030B">
        <w:trPr>
          <w:gridBefore w:val="1"/>
          <w:wBefore w:w="1741" w:type="dxa"/>
          <w:trHeight w:val="862"/>
          <w:jc w:val="center"/>
        </w:trPr>
        <w:tc>
          <w:tcPr>
            <w:tcW w:w="2335" w:type="dxa"/>
            <w:vMerge/>
          </w:tcPr>
          <w:p w14:paraId="1E876EBF" w14:textId="77777777" w:rsidR="00D40C70" w:rsidRPr="006A6394" w:rsidRDefault="00D40C70" w:rsidP="00E6030B">
            <w:pPr>
              <w:pStyle w:val="TAL"/>
            </w:pPr>
          </w:p>
        </w:tc>
        <w:tc>
          <w:tcPr>
            <w:tcW w:w="5244" w:type="dxa"/>
          </w:tcPr>
          <w:p w14:paraId="4CB0500E" w14:textId="0F4A829F"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A53A0E6" w14:textId="685D5B5F" w:rsidR="00D40C70" w:rsidRPr="006A6394" w:rsidRDefault="00D40C70" w:rsidP="00E6030B">
            <w:pPr>
              <w:pStyle w:val="TAL"/>
            </w:pPr>
            <w:r w:rsidRPr="006A6394">
              <w:t>"originating calls"</w:t>
            </w:r>
          </w:p>
        </w:tc>
      </w:tr>
      <w:tr w:rsidR="00D40C70" w:rsidRPr="006A6394" w14:paraId="210E3C02" w14:textId="77777777" w:rsidTr="00E6030B">
        <w:trPr>
          <w:gridBefore w:val="1"/>
          <w:wBefore w:w="1741" w:type="dxa"/>
          <w:trHeight w:val="862"/>
          <w:jc w:val="center"/>
        </w:trPr>
        <w:tc>
          <w:tcPr>
            <w:tcW w:w="2335" w:type="dxa"/>
            <w:vMerge/>
          </w:tcPr>
          <w:p w14:paraId="6801798C" w14:textId="77777777" w:rsidR="00D40C70" w:rsidRPr="006A6394" w:rsidRDefault="00D40C70" w:rsidP="00E6030B">
            <w:pPr>
              <w:pStyle w:val="TAL"/>
            </w:pPr>
          </w:p>
        </w:tc>
        <w:tc>
          <w:tcPr>
            <w:tcW w:w="5244" w:type="dxa"/>
          </w:tcPr>
          <w:p w14:paraId="1BA0CCA0" w14:textId="77777777"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04433328" w14:textId="28A76024" w:rsidR="00D40C70" w:rsidRPr="006A6394" w:rsidRDefault="00D40C70" w:rsidP="00E6030B">
            <w:pPr>
              <w:pStyle w:val="TAL"/>
            </w:pPr>
            <w:r w:rsidRPr="006A6394">
              <w:t>"originating calls"</w:t>
            </w:r>
          </w:p>
        </w:tc>
      </w:tr>
      <w:tr w:rsidR="00D40C70" w:rsidRPr="006A6394" w14:paraId="14559273" w14:textId="77777777" w:rsidTr="00E6030B">
        <w:trPr>
          <w:gridBefore w:val="1"/>
          <w:wBefore w:w="1741" w:type="dxa"/>
          <w:trHeight w:val="862"/>
          <w:jc w:val="center"/>
        </w:trPr>
        <w:tc>
          <w:tcPr>
            <w:tcW w:w="2335" w:type="dxa"/>
            <w:vMerge/>
          </w:tcPr>
          <w:p w14:paraId="3A20E538" w14:textId="77777777" w:rsidR="00D40C70" w:rsidRPr="006A6394" w:rsidRDefault="00D40C70" w:rsidP="00E6030B">
            <w:pPr>
              <w:pStyle w:val="TAL"/>
            </w:pPr>
          </w:p>
        </w:tc>
        <w:tc>
          <w:tcPr>
            <w:tcW w:w="5244" w:type="dxa"/>
          </w:tcPr>
          <w:p w14:paraId="1B067165" w14:textId="004FC056"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 xml:space="preserve">for V2X communication over PC5 </w:t>
            </w:r>
            <w:r w:rsidRPr="006A6394">
              <w:rPr>
                <w:lang w:eastAsia="zh-CN"/>
              </w:rPr>
              <w:t>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w:t>
            </w:r>
            <w:r w:rsidR="00545FED" w:rsidRPr="006A6394">
              <w:t> 1</w:t>
            </w:r>
            <w:r w:rsidRPr="006A6394">
              <w:t>)</w:t>
            </w:r>
          </w:p>
        </w:tc>
        <w:tc>
          <w:tcPr>
            <w:tcW w:w="1929" w:type="dxa"/>
            <w:gridSpan w:val="2"/>
            <w:shd w:val="clear" w:color="auto" w:fill="auto"/>
          </w:tcPr>
          <w:p w14:paraId="62272F7C" w14:textId="600C270F" w:rsidR="00D40C70" w:rsidRPr="006A6394" w:rsidRDefault="00D40C70" w:rsidP="00E6030B">
            <w:pPr>
              <w:pStyle w:val="TAL"/>
            </w:pPr>
            <w:r w:rsidRPr="006A6394">
              <w:t>"originating calls"</w:t>
            </w:r>
          </w:p>
        </w:tc>
      </w:tr>
      <w:tr w:rsidR="00D40C70" w:rsidRPr="006A6394" w14:paraId="677C8A59" w14:textId="77777777" w:rsidTr="00E6030B">
        <w:trPr>
          <w:gridBefore w:val="1"/>
          <w:wBefore w:w="1741" w:type="dxa"/>
          <w:trHeight w:val="862"/>
          <w:jc w:val="center"/>
        </w:trPr>
        <w:tc>
          <w:tcPr>
            <w:tcW w:w="2335" w:type="dxa"/>
            <w:vMerge/>
          </w:tcPr>
          <w:p w14:paraId="31DFF68F" w14:textId="77777777" w:rsidR="00D40C70" w:rsidRPr="006A6394" w:rsidRDefault="00D40C70" w:rsidP="00E6030B">
            <w:pPr>
              <w:pStyle w:val="FP"/>
            </w:pPr>
          </w:p>
        </w:tc>
        <w:tc>
          <w:tcPr>
            <w:tcW w:w="5244" w:type="dxa"/>
          </w:tcPr>
          <w:p w14:paraId="780288F0"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and</w:t>
            </w:r>
            <w:r w:rsidRPr="006A6394">
              <w:t xml:space="preserve">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501F9AA5" w14:textId="3832D179" w:rsidR="00D40C70" w:rsidRPr="006A6394" w:rsidRDefault="00D40C70" w:rsidP="00545FED">
            <w:pPr>
              <w:pStyle w:val="TAL"/>
            </w:pPr>
            <w:r w:rsidRPr="006A6394">
              <w:t>"emergency calls"</w:t>
            </w:r>
          </w:p>
        </w:tc>
      </w:tr>
      <w:tr w:rsidR="00D40C70" w:rsidRPr="006A6394" w14:paraId="1430A075" w14:textId="77777777" w:rsidTr="00E6030B">
        <w:trPr>
          <w:gridBefore w:val="1"/>
          <w:wBefore w:w="1741" w:type="dxa"/>
          <w:trHeight w:val="862"/>
          <w:jc w:val="center"/>
        </w:trPr>
        <w:tc>
          <w:tcPr>
            <w:tcW w:w="2335" w:type="dxa"/>
            <w:vMerge/>
          </w:tcPr>
          <w:p w14:paraId="2FD47371" w14:textId="77777777" w:rsidR="00D40C70" w:rsidRPr="006A6394" w:rsidRDefault="00D40C70" w:rsidP="00E6030B">
            <w:pPr>
              <w:pStyle w:val="FP"/>
            </w:pPr>
          </w:p>
        </w:tc>
        <w:tc>
          <w:tcPr>
            <w:tcW w:w="5244" w:type="dxa"/>
          </w:tcPr>
          <w:p w14:paraId="045D7A3D"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 xml:space="preserve">and </w:t>
            </w:r>
            <w:r w:rsidRPr="006A6394">
              <w:t>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2824507D" w14:textId="0064F992" w:rsidR="00D40C70" w:rsidRPr="006A6394" w:rsidRDefault="00D40C70" w:rsidP="00545FED">
            <w:pPr>
              <w:pStyle w:val="TAL"/>
            </w:pPr>
            <w:r w:rsidRPr="006A6394">
              <w:t>"emergency calls"</w:t>
            </w:r>
          </w:p>
        </w:tc>
      </w:tr>
      <w:tr w:rsidR="00D40C70" w:rsidRPr="006A6394" w14:paraId="3FAF373E" w14:textId="77777777" w:rsidTr="00E6030B">
        <w:trPr>
          <w:gridBefore w:val="1"/>
          <w:wBefore w:w="1741" w:type="dxa"/>
          <w:trHeight w:val="862"/>
          <w:jc w:val="center"/>
        </w:trPr>
        <w:tc>
          <w:tcPr>
            <w:tcW w:w="2335" w:type="dxa"/>
            <w:vMerge/>
          </w:tcPr>
          <w:p w14:paraId="28886233" w14:textId="77777777" w:rsidR="00D40C70" w:rsidRPr="006A6394" w:rsidRDefault="00D40C70" w:rsidP="00E6030B">
            <w:pPr>
              <w:pStyle w:val="FP"/>
            </w:pPr>
          </w:p>
        </w:tc>
        <w:tc>
          <w:tcPr>
            <w:tcW w:w="5244" w:type="dxa"/>
          </w:tcPr>
          <w:p w14:paraId="132C1320" w14:textId="4D1FE28D"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ervice type set to "packet services via S1"</w:t>
            </w:r>
            <w:r w:rsidRPr="006A6394">
              <w:rPr>
                <w:lang w:eastAsia="zh-CN"/>
              </w:rPr>
              <w:t xml:space="preserve"> and</w:t>
            </w:r>
            <w:r w:rsidRPr="006A6394">
              <w:t xml:space="preserve">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4E522055" w14:textId="5A6D1CAA" w:rsidR="00D40C70" w:rsidRPr="006A6394" w:rsidRDefault="00D40C70" w:rsidP="00545FED">
            <w:pPr>
              <w:pStyle w:val="TAL"/>
            </w:pPr>
            <w:r w:rsidRPr="006A6394">
              <w:t>"terminating calls"</w:t>
            </w:r>
          </w:p>
        </w:tc>
      </w:tr>
      <w:tr w:rsidR="00D40C70" w:rsidRPr="006A6394" w14:paraId="629C91B1" w14:textId="77777777" w:rsidTr="00E6030B">
        <w:trPr>
          <w:gridBefore w:val="1"/>
          <w:wBefore w:w="1741" w:type="dxa"/>
          <w:trHeight w:val="862"/>
          <w:jc w:val="center"/>
        </w:trPr>
        <w:tc>
          <w:tcPr>
            <w:tcW w:w="2335" w:type="dxa"/>
            <w:vMerge/>
          </w:tcPr>
          <w:p w14:paraId="3FE7219C" w14:textId="77777777" w:rsidR="00D40C70" w:rsidRPr="006A6394" w:rsidRDefault="00D40C70" w:rsidP="00E6030B">
            <w:pPr>
              <w:pStyle w:val="TAL"/>
            </w:pPr>
          </w:p>
        </w:tc>
        <w:tc>
          <w:tcPr>
            <w:tcW w:w="5244" w:type="dxa"/>
          </w:tcPr>
          <w:p w14:paraId="21014094" w14:textId="5FCF0CDB"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is to request mobile originating 1xCS fallback,</w:t>
            </w:r>
            <w:r w:rsidRPr="006A6394">
              <w:t xml:space="preserve"> or if an EXTENDED SERVICE REQUEST is a response to paging for 1xCS fallback received ove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and has service type set to "mobile terminating CS fallback </w:t>
            </w:r>
            <w:r w:rsidRPr="006A6394">
              <w:rPr>
                <w:lang w:eastAsia="ko-KR"/>
              </w:rPr>
              <w:t>or 1xCS fallback</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EC9E680" w14:textId="5E03478B" w:rsidR="00D40C70" w:rsidRPr="006A6394" w:rsidRDefault="00D40C70" w:rsidP="00E6030B">
            <w:pPr>
              <w:pStyle w:val="TAL"/>
            </w:pPr>
            <w:r w:rsidRPr="006A6394">
              <w:t>"originating calls"</w:t>
            </w:r>
          </w:p>
        </w:tc>
      </w:tr>
      <w:tr w:rsidR="00D40C70" w:rsidRPr="006A6394" w14:paraId="2613E3D9" w14:textId="77777777" w:rsidTr="00E6030B">
        <w:trPr>
          <w:gridBefore w:val="1"/>
          <w:wBefore w:w="1741" w:type="dxa"/>
          <w:trHeight w:val="862"/>
          <w:jc w:val="center"/>
        </w:trPr>
        <w:tc>
          <w:tcPr>
            <w:tcW w:w="2335" w:type="dxa"/>
            <w:vMerge/>
          </w:tcPr>
          <w:p w14:paraId="2B8E214C" w14:textId="77777777" w:rsidR="00D40C70" w:rsidRPr="006A6394" w:rsidRDefault="00D40C70" w:rsidP="00E6030B">
            <w:pPr>
              <w:pStyle w:val="TAL"/>
            </w:pPr>
          </w:p>
        </w:tc>
        <w:tc>
          <w:tcPr>
            <w:tcW w:w="5244" w:type="dxa"/>
          </w:tcPr>
          <w:p w14:paraId="06A02CF7" w14:textId="155A143A"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w:t>
            </w:r>
            <w:r w:rsidRPr="006A6394">
              <w:t>is</w:t>
            </w:r>
            <w:r w:rsidRPr="006A6394">
              <w:rPr>
                <w:lang w:eastAsia="ja-JP"/>
              </w:rPr>
              <w:t xml:space="preserve"> </w:t>
            </w:r>
            <w:r w:rsidRPr="006A6394">
              <w:t>to request mobile originating CS fallback,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49E9B6BA" w14:textId="77777777" w:rsidR="00D40C70" w:rsidRPr="006A6394" w:rsidRDefault="00D40C70" w:rsidP="00E6030B">
            <w:pPr>
              <w:pStyle w:val="TAL"/>
            </w:pPr>
            <w:r w:rsidRPr="006A6394">
              <w:t>"mobile originating CS fallback"</w:t>
            </w:r>
          </w:p>
        </w:tc>
      </w:tr>
      <w:tr w:rsidR="00D40C70" w:rsidRPr="006A6394" w14:paraId="3498DFAF" w14:textId="77777777" w:rsidTr="00E6030B">
        <w:trPr>
          <w:gridBefore w:val="1"/>
          <w:wBefore w:w="1741" w:type="dxa"/>
          <w:trHeight w:val="862"/>
          <w:jc w:val="center"/>
        </w:trPr>
        <w:tc>
          <w:tcPr>
            <w:tcW w:w="2335" w:type="dxa"/>
            <w:vMerge/>
          </w:tcPr>
          <w:p w14:paraId="6418D359" w14:textId="77777777" w:rsidR="00D40C70" w:rsidRPr="006A6394" w:rsidRDefault="00D40C70" w:rsidP="00E6030B">
            <w:pPr>
              <w:pStyle w:val="TAL"/>
            </w:pPr>
          </w:p>
        </w:tc>
        <w:tc>
          <w:tcPr>
            <w:tcW w:w="5244" w:type="dxa"/>
          </w:tcPr>
          <w:p w14:paraId="2770DD2B" w14:textId="54C3346D" w:rsidR="00D40C70" w:rsidRPr="006A6394" w:rsidRDefault="00D40C70" w:rsidP="00E6030B">
            <w:pPr>
              <w:pStyle w:val="TAL"/>
            </w:pPr>
            <w:r w:rsidRPr="006A6394">
              <w:t xml:space="preserve">If an EXTENDED SERVICE REQUEST is a response to paging for CS fallback, service type set to "mobile terminating CS fallback </w:t>
            </w:r>
            <w:r w:rsidRPr="006A6394">
              <w:rPr>
                <w:lang w:eastAsia="ko-KR"/>
              </w:rPr>
              <w:t>or 1xCS fallback</w:t>
            </w:r>
            <w:r w:rsidRPr="006A6394">
              <w:t>", the RRC establishment cause shall be set to MT access.</w:t>
            </w:r>
            <w:r w:rsidRPr="006A6394">
              <w:br/>
              <w:t>(See Note1, Note 2</w:t>
            </w:r>
            <w:r w:rsidR="00DF542B" w:rsidRPr="006A6394">
              <w:t>, Note 6</w:t>
            </w:r>
            <w:r w:rsidRPr="006A6394">
              <w:t>).</w:t>
            </w:r>
          </w:p>
        </w:tc>
        <w:tc>
          <w:tcPr>
            <w:tcW w:w="1929" w:type="dxa"/>
            <w:gridSpan w:val="2"/>
            <w:shd w:val="clear" w:color="auto" w:fill="auto"/>
          </w:tcPr>
          <w:p w14:paraId="781E11AC" w14:textId="51EA288E" w:rsidR="00D40C70" w:rsidRPr="006A6394" w:rsidRDefault="00D40C70" w:rsidP="00E6030B">
            <w:pPr>
              <w:pStyle w:val="TAL"/>
            </w:pPr>
            <w:r w:rsidRPr="006A6394">
              <w:t>"terminating calls"</w:t>
            </w:r>
          </w:p>
        </w:tc>
      </w:tr>
      <w:tr w:rsidR="00D40C70" w:rsidRPr="006A6394" w14:paraId="30E306EC" w14:textId="77777777" w:rsidTr="00E6030B">
        <w:trPr>
          <w:gridBefore w:val="1"/>
          <w:wBefore w:w="1741" w:type="dxa"/>
          <w:trHeight w:val="862"/>
          <w:jc w:val="center"/>
        </w:trPr>
        <w:tc>
          <w:tcPr>
            <w:tcW w:w="2335" w:type="dxa"/>
            <w:vMerge/>
          </w:tcPr>
          <w:p w14:paraId="67C9FB23" w14:textId="77777777" w:rsidR="00D40C70" w:rsidRPr="006A6394" w:rsidRDefault="00D40C70" w:rsidP="00E6030B">
            <w:pPr>
              <w:pStyle w:val="TAL"/>
            </w:pPr>
          </w:p>
        </w:tc>
        <w:tc>
          <w:tcPr>
            <w:tcW w:w="5244" w:type="dxa"/>
          </w:tcPr>
          <w:p w14:paraId="4AB46141" w14:textId="77777777" w:rsidR="00D40C70" w:rsidRPr="006A6394" w:rsidRDefault="00D40C70" w:rsidP="00E6030B">
            <w:pPr>
              <w:pStyle w:val="TAL"/>
            </w:pPr>
            <w:r w:rsidRPr="006A6394">
              <w:t xml:space="preserve">If an EXTENDED SERVICE REQUEST has service type set to "mobile originating CS fallback emergency call </w:t>
            </w:r>
            <w:r w:rsidRPr="006A6394">
              <w:rPr>
                <w:lang w:eastAsia="ko-KR"/>
              </w:rPr>
              <w:t>or 1xCS fallback emergency call</w:t>
            </w:r>
            <w:r w:rsidRPr="006A6394">
              <w:t xml:space="preserve">", the RRC establishment cause shall be set to Emergency call. </w:t>
            </w:r>
            <w:r w:rsidRPr="006A6394">
              <w:br/>
              <w:t>(See Note 1).</w:t>
            </w:r>
          </w:p>
        </w:tc>
        <w:tc>
          <w:tcPr>
            <w:tcW w:w="1929" w:type="dxa"/>
            <w:gridSpan w:val="2"/>
            <w:shd w:val="clear" w:color="auto" w:fill="auto"/>
          </w:tcPr>
          <w:p w14:paraId="7F7E71DC" w14:textId="620F9027" w:rsidR="00D40C70" w:rsidRPr="006A6394" w:rsidRDefault="00D40C70" w:rsidP="00E6030B">
            <w:pPr>
              <w:pStyle w:val="TAL"/>
            </w:pPr>
            <w:r w:rsidRPr="006A6394">
              <w:t>"emergency calls"</w:t>
            </w:r>
          </w:p>
        </w:tc>
      </w:tr>
      <w:tr w:rsidR="00D40C70" w:rsidRPr="006A6394" w14:paraId="371BDEE2" w14:textId="77777777" w:rsidTr="00E6030B">
        <w:trPr>
          <w:gridBefore w:val="1"/>
          <w:wBefore w:w="1741" w:type="dxa"/>
          <w:trHeight w:val="862"/>
          <w:jc w:val="center"/>
        </w:trPr>
        <w:tc>
          <w:tcPr>
            <w:tcW w:w="2335" w:type="dxa"/>
            <w:vMerge/>
          </w:tcPr>
          <w:p w14:paraId="108D6B45" w14:textId="77777777" w:rsidR="00D40C70" w:rsidRPr="006A6394" w:rsidRDefault="00D40C70" w:rsidP="00E6030B">
            <w:pPr>
              <w:pStyle w:val="FP"/>
            </w:pPr>
          </w:p>
        </w:tc>
        <w:tc>
          <w:tcPr>
            <w:tcW w:w="5244" w:type="dxa"/>
          </w:tcPr>
          <w:p w14:paraId="1C59003F" w14:textId="1E7B30BB"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and</w:t>
            </w:r>
            <w:r w:rsidRPr="006A6394">
              <w:t xml:space="preserve"> MO MMTEL voice call is not started, MO MMTEL video call is not started and MO SMSoIP is not started, MO SMS over NAS or MO SMS over S102 is not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D6B43FC" w14:textId="77777777" w:rsidR="00D40C70" w:rsidRPr="006A6394" w:rsidRDefault="00D40C70" w:rsidP="00545FED">
            <w:pPr>
              <w:pStyle w:val="TAL"/>
            </w:pPr>
            <w:r w:rsidRPr="006A6394">
              <w:t>"originating calls"</w:t>
            </w:r>
          </w:p>
        </w:tc>
      </w:tr>
      <w:tr w:rsidR="00D40C70" w:rsidRPr="006A6394" w14:paraId="7D5AE681" w14:textId="77777777" w:rsidTr="00E6030B">
        <w:trPr>
          <w:gridBefore w:val="1"/>
          <w:wBefore w:w="1741" w:type="dxa"/>
          <w:trHeight w:val="862"/>
          <w:jc w:val="center"/>
        </w:trPr>
        <w:tc>
          <w:tcPr>
            <w:tcW w:w="2335" w:type="dxa"/>
            <w:vMerge/>
          </w:tcPr>
          <w:p w14:paraId="434250C1" w14:textId="77777777" w:rsidR="00D40C70" w:rsidRPr="006A6394" w:rsidRDefault="00D40C70" w:rsidP="00E6030B">
            <w:pPr>
              <w:pStyle w:val="FP"/>
            </w:pPr>
          </w:p>
        </w:tc>
        <w:tc>
          <w:tcPr>
            <w:tcW w:w="5244" w:type="dxa"/>
          </w:tcPr>
          <w:p w14:paraId="6220CEFB" w14:textId="39992FF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oice call is started, the RRC establishment cause shall be set to MO data.</w:t>
            </w:r>
            <w:r w:rsidRPr="006A6394">
              <w:br/>
              <w:t>(See Note 1, Note 3</w:t>
            </w:r>
            <w:r w:rsidR="00353AA0" w:rsidRPr="006A6394">
              <w:t>, Note 6</w:t>
            </w:r>
            <w:r w:rsidRPr="006A6394">
              <w:t>)</w:t>
            </w:r>
          </w:p>
        </w:tc>
        <w:tc>
          <w:tcPr>
            <w:tcW w:w="1929" w:type="dxa"/>
            <w:gridSpan w:val="2"/>
            <w:shd w:val="clear" w:color="auto" w:fill="auto"/>
          </w:tcPr>
          <w:p w14:paraId="75AB3AB4" w14:textId="77777777" w:rsidR="00431B51" w:rsidRPr="006A6394" w:rsidRDefault="00D40C70" w:rsidP="00E6030B">
            <w:pPr>
              <w:pStyle w:val="TAL"/>
            </w:pPr>
            <w:r w:rsidRPr="006A6394">
              <w:t>"originating MMTEL voice"</w:t>
            </w:r>
          </w:p>
          <w:p w14:paraId="7509359E" w14:textId="44F805F9" w:rsidR="00D40C70" w:rsidRPr="006A6394" w:rsidRDefault="00D40C70" w:rsidP="00E6030B">
            <w:pPr>
              <w:pStyle w:val="FP"/>
              <w:rPr>
                <w:rFonts w:ascii="Arial" w:hAnsi="Arial"/>
                <w:sz w:val="18"/>
              </w:rPr>
            </w:pPr>
          </w:p>
        </w:tc>
      </w:tr>
      <w:tr w:rsidR="00D40C70" w:rsidRPr="006A6394" w14:paraId="7738DF40" w14:textId="77777777" w:rsidTr="00E6030B">
        <w:trPr>
          <w:gridBefore w:val="1"/>
          <w:wBefore w:w="1741" w:type="dxa"/>
          <w:trHeight w:val="862"/>
          <w:jc w:val="center"/>
        </w:trPr>
        <w:tc>
          <w:tcPr>
            <w:tcW w:w="2335" w:type="dxa"/>
            <w:vMerge/>
          </w:tcPr>
          <w:p w14:paraId="2349E9A9" w14:textId="77777777" w:rsidR="00D40C70" w:rsidRPr="006A6394" w:rsidRDefault="00D40C70" w:rsidP="00E6030B">
            <w:pPr>
              <w:pStyle w:val="FP"/>
            </w:pPr>
          </w:p>
        </w:tc>
        <w:tc>
          <w:tcPr>
            <w:tcW w:w="5244" w:type="dxa"/>
          </w:tcPr>
          <w:p w14:paraId="6595C98A" w14:textId="4F8505B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E61A879" w14:textId="77777777" w:rsidR="00D40C70" w:rsidRPr="006A6394" w:rsidRDefault="00D40C70" w:rsidP="00E6030B">
            <w:pPr>
              <w:pStyle w:val="TAL"/>
            </w:pPr>
            <w:r w:rsidRPr="006A6394">
              <w:t>"originating MMTEL video"</w:t>
            </w:r>
          </w:p>
          <w:p w14:paraId="4388EEAB" w14:textId="77777777" w:rsidR="00D40C70" w:rsidRPr="006A6394" w:rsidRDefault="00D40C70" w:rsidP="00E6030B">
            <w:pPr>
              <w:pStyle w:val="FP"/>
              <w:rPr>
                <w:rFonts w:ascii="Arial" w:hAnsi="Arial"/>
                <w:sz w:val="18"/>
              </w:rPr>
            </w:pPr>
          </w:p>
        </w:tc>
      </w:tr>
      <w:tr w:rsidR="00D40C70" w:rsidRPr="006A6394" w14:paraId="0EB6CBD1" w14:textId="77777777" w:rsidTr="00E6030B">
        <w:trPr>
          <w:gridBefore w:val="1"/>
          <w:wBefore w:w="1741" w:type="dxa"/>
          <w:trHeight w:val="862"/>
          <w:jc w:val="center"/>
        </w:trPr>
        <w:tc>
          <w:tcPr>
            <w:tcW w:w="2335" w:type="dxa"/>
            <w:vMerge/>
          </w:tcPr>
          <w:p w14:paraId="5BD97EE1" w14:textId="77777777" w:rsidR="00D40C70" w:rsidRPr="006A6394" w:rsidRDefault="00D40C70" w:rsidP="00E6030B">
            <w:pPr>
              <w:pStyle w:val="FP"/>
            </w:pPr>
          </w:p>
        </w:tc>
        <w:tc>
          <w:tcPr>
            <w:tcW w:w="5244" w:type="dxa"/>
          </w:tcPr>
          <w:p w14:paraId="41E5557B" w14:textId="15A69F2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SMSoIP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60D1E10" w14:textId="77777777" w:rsidR="00D40C70" w:rsidRPr="006A6394" w:rsidRDefault="00D40C70" w:rsidP="00E6030B">
            <w:pPr>
              <w:pStyle w:val="TAL"/>
            </w:pPr>
            <w:r w:rsidRPr="006A6394">
              <w:t>"originating SMSoIP"</w:t>
            </w:r>
          </w:p>
          <w:p w14:paraId="1046FF24" w14:textId="77777777" w:rsidR="00D40C70" w:rsidRPr="006A6394" w:rsidRDefault="00D40C70" w:rsidP="00E6030B">
            <w:pPr>
              <w:pStyle w:val="FP"/>
              <w:rPr>
                <w:rFonts w:ascii="Arial" w:hAnsi="Arial"/>
                <w:sz w:val="18"/>
              </w:rPr>
            </w:pPr>
          </w:p>
        </w:tc>
      </w:tr>
      <w:tr w:rsidR="00D40C70" w:rsidRPr="006A6394" w14:paraId="1579761D" w14:textId="77777777" w:rsidTr="00E6030B">
        <w:trPr>
          <w:gridBefore w:val="1"/>
          <w:wBefore w:w="1741" w:type="dxa"/>
          <w:trHeight w:val="862"/>
          <w:jc w:val="center"/>
        </w:trPr>
        <w:tc>
          <w:tcPr>
            <w:tcW w:w="2335" w:type="dxa"/>
            <w:vMerge/>
          </w:tcPr>
          <w:p w14:paraId="15B5CC32" w14:textId="77777777" w:rsidR="00D40C70" w:rsidRPr="006A6394" w:rsidRDefault="00D40C70" w:rsidP="00E6030B">
            <w:pPr>
              <w:pStyle w:val="FP"/>
            </w:pPr>
          </w:p>
        </w:tc>
        <w:tc>
          <w:tcPr>
            <w:tcW w:w="5244" w:type="dxa"/>
          </w:tcPr>
          <w:p w14:paraId="7A6767A3" w14:textId="2511D88C"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BFFD15F" w14:textId="77777777" w:rsidR="00D40C70" w:rsidRPr="006A6394" w:rsidRDefault="00D40C70" w:rsidP="00E6030B">
            <w:pPr>
              <w:pStyle w:val="TAL"/>
            </w:pPr>
            <w:r w:rsidRPr="006A6394">
              <w:t>"originating SMS"</w:t>
            </w:r>
          </w:p>
          <w:p w14:paraId="50101EC6" w14:textId="77777777" w:rsidR="00D40C70" w:rsidRPr="006A6394" w:rsidRDefault="00D40C70" w:rsidP="00E6030B">
            <w:pPr>
              <w:pStyle w:val="FP"/>
              <w:rPr>
                <w:rFonts w:ascii="Arial" w:hAnsi="Arial"/>
                <w:sz w:val="18"/>
              </w:rPr>
            </w:pPr>
          </w:p>
        </w:tc>
      </w:tr>
      <w:tr w:rsidR="00D40C70" w:rsidRPr="006A6394" w14:paraId="68A88652" w14:textId="77777777" w:rsidTr="00E6030B">
        <w:trPr>
          <w:gridBefore w:val="1"/>
          <w:wBefore w:w="1741" w:type="dxa"/>
          <w:trHeight w:val="862"/>
          <w:jc w:val="center"/>
        </w:trPr>
        <w:tc>
          <w:tcPr>
            <w:tcW w:w="2335" w:type="dxa"/>
            <w:vMerge/>
          </w:tcPr>
          <w:p w14:paraId="6FB4E464" w14:textId="77777777" w:rsidR="00D40C70" w:rsidRPr="006A6394" w:rsidRDefault="00D40C70" w:rsidP="00E6030B">
            <w:pPr>
              <w:pStyle w:val="FP"/>
            </w:pPr>
          </w:p>
        </w:tc>
        <w:tc>
          <w:tcPr>
            <w:tcW w:w="5244" w:type="dxa"/>
          </w:tcPr>
          <w:p w14:paraId="09AAB077" w14:textId="056AEAD6"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and</w:t>
            </w:r>
            <w:r w:rsidRPr="006A6394">
              <w:t xml:space="preserve"> MO MMTEL voice call is not started, MO MMTEL video call is not started and MO SMSoIP is not started, MO SMS over NAS or MO SMS over S102 is not requested</w:t>
            </w:r>
            <w:r w:rsidRPr="006A6394">
              <w:rPr>
                <w:lang w:eastAsia="zh-CN"/>
              </w:rPr>
              <w:t xml:space="preserve">, </w:t>
            </w:r>
            <w:r w:rsidRPr="006A6394">
              <w:t xml:space="preserve">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4407A80" w14:textId="77777777" w:rsidR="00D40C70" w:rsidRPr="006A6394" w:rsidRDefault="00D40C70" w:rsidP="00545FED">
            <w:pPr>
              <w:pStyle w:val="TAL"/>
            </w:pPr>
            <w:r w:rsidRPr="006A6394">
              <w:t>"originating calls"</w:t>
            </w:r>
          </w:p>
        </w:tc>
      </w:tr>
      <w:tr w:rsidR="00D40C70" w:rsidRPr="006A6394" w14:paraId="716E945D" w14:textId="77777777" w:rsidTr="00E6030B">
        <w:trPr>
          <w:gridBefore w:val="1"/>
          <w:wBefore w:w="1741" w:type="dxa"/>
          <w:trHeight w:val="862"/>
          <w:jc w:val="center"/>
        </w:trPr>
        <w:tc>
          <w:tcPr>
            <w:tcW w:w="2335" w:type="dxa"/>
            <w:vMerge/>
          </w:tcPr>
          <w:p w14:paraId="2435E184" w14:textId="77777777" w:rsidR="00D40C70" w:rsidRPr="006A6394" w:rsidRDefault="00D40C70" w:rsidP="00E6030B">
            <w:pPr>
              <w:pStyle w:val="FP"/>
            </w:pPr>
          </w:p>
        </w:tc>
        <w:tc>
          <w:tcPr>
            <w:tcW w:w="5244" w:type="dxa"/>
          </w:tcPr>
          <w:p w14:paraId="421943BE" w14:textId="4A1E6EA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2F00B683" w14:textId="77777777" w:rsidR="00431B51" w:rsidRPr="006A6394" w:rsidRDefault="00D40C70" w:rsidP="00E6030B">
            <w:pPr>
              <w:pStyle w:val="TAL"/>
            </w:pPr>
            <w:r w:rsidRPr="006A6394">
              <w:t>"originating MMTEL voice"</w:t>
            </w:r>
          </w:p>
          <w:p w14:paraId="25E586BC" w14:textId="496694EF" w:rsidR="00D40C70" w:rsidRPr="006A6394" w:rsidRDefault="00D40C70" w:rsidP="00E6030B">
            <w:pPr>
              <w:pStyle w:val="FP"/>
              <w:rPr>
                <w:rFonts w:ascii="Arial" w:hAnsi="Arial"/>
                <w:sz w:val="18"/>
              </w:rPr>
            </w:pPr>
          </w:p>
        </w:tc>
      </w:tr>
      <w:tr w:rsidR="00D40C70" w:rsidRPr="006A6394" w14:paraId="1D263D7C" w14:textId="77777777" w:rsidTr="00E6030B">
        <w:trPr>
          <w:gridBefore w:val="1"/>
          <w:wBefore w:w="1741" w:type="dxa"/>
          <w:trHeight w:val="862"/>
          <w:jc w:val="center"/>
        </w:trPr>
        <w:tc>
          <w:tcPr>
            <w:tcW w:w="2335" w:type="dxa"/>
            <w:vMerge/>
          </w:tcPr>
          <w:p w14:paraId="3A3EAB39" w14:textId="77777777" w:rsidR="00D40C70" w:rsidRPr="006A6394" w:rsidRDefault="00D40C70" w:rsidP="00E6030B">
            <w:pPr>
              <w:pStyle w:val="FP"/>
            </w:pPr>
          </w:p>
        </w:tc>
        <w:tc>
          <w:tcPr>
            <w:tcW w:w="5244" w:type="dxa"/>
          </w:tcPr>
          <w:p w14:paraId="113B71DE" w14:textId="4AF24F4F"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08C020E" w14:textId="77777777" w:rsidR="00D40C70" w:rsidRPr="006A6394" w:rsidRDefault="00D40C70" w:rsidP="00E6030B">
            <w:pPr>
              <w:pStyle w:val="TAL"/>
            </w:pPr>
            <w:r w:rsidRPr="006A6394">
              <w:t>"originating MMTEL video"</w:t>
            </w:r>
          </w:p>
          <w:p w14:paraId="0637939A" w14:textId="77777777" w:rsidR="00D40C70" w:rsidRPr="006A6394" w:rsidRDefault="00D40C70" w:rsidP="00E6030B">
            <w:pPr>
              <w:pStyle w:val="FP"/>
              <w:rPr>
                <w:rFonts w:ascii="Arial" w:hAnsi="Arial"/>
                <w:sz w:val="18"/>
              </w:rPr>
            </w:pPr>
          </w:p>
        </w:tc>
      </w:tr>
      <w:tr w:rsidR="00D40C70" w:rsidRPr="006A6394" w14:paraId="357EC72F" w14:textId="77777777" w:rsidTr="00E6030B">
        <w:trPr>
          <w:gridBefore w:val="1"/>
          <w:wBefore w:w="1741" w:type="dxa"/>
          <w:trHeight w:val="862"/>
          <w:jc w:val="center"/>
        </w:trPr>
        <w:tc>
          <w:tcPr>
            <w:tcW w:w="2335" w:type="dxa"/>
            <w:vMerge/>
          </w:tcPr>
          <w:p w14:paraId="5F117CE9" w14:textId="77777777" w:rsidR="00D40C70" w:rsidRPr="006A6394" w:rsidRDefault="00D40C70" w:rsidP="00E6030B">
            <w:pPr>
              <w:pStyle w:val="FP"/>
            </w:pPr>
          </w:p>
        </w:tc>
        <w:tc>
          <w:tcPr>
            <w:tcW w:w="5244" w:type="dxa"/>
          </w:tcPr>
          <w:p w14:paraId="3CF1DFB2" w14:textId="11561FF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SMSoIP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61F7C78" w14:textId="77777777" w:rsidR="00D40C70" w:rsidRPr="006A6394" w:rsidRDefault="00D40C70" w:rsidP="00E6030B">
            <w:pPr>
              <w:pStyle w:val="TAL"/>
            </w:pPr>
            <w:r w:rsidRPr="006A6394">
              <w:t>"originating SMSoIP"</w:t>
            </w:r>
          </w:p>
          <w:p w14:paraId="20F6C20A" w14:textId="77777777" w:rsidR="00D40C70" w:rsidRPr="006A6394" w:rsidRDefault="00D40C70" w:rsidP="00E6030B">
            <w:pPr>
              <w:pStyle w:val="FP"/>
              <w:rPr>
                <w:rFonts w:ascii="Arial" w:hAnsi="Arial"/>
                <w:sz w:val="18"/>
              </w:rPr>
            </w:pPr>
          </w:p>
        </w:tc>
      </w:tr>
      <w:tr w:rsidR="00D40C70" w:rsidRPr="006A6394" w14:paraId="1ACDBB5F" w14:textId="77777777" w:rsidTr="00E6030B">
        <w:trPr>
          <w:gridBefore w:val="1"/>
          <w:wBefore w:w="1741" w:type="dxa"/>
          <w:trHeight w:val="862"/>
          <w:jc w:val="center"/>
        </w:trPr>
        <w:tc>
          <w:tcPr>
            <w:tcW w:w="2335" w:type="dxa"/>
            <w:vMerge/>
          </w:tcPr>
          <w:p w14:paraId="5BAC2FD6" w14:textId="77777777" w:rsidR="00D40C70" w:rsidRPr="006A6394" w:rsidRDefault="00D40C70" w:rsidP="00E6030B">
            <w:pPr>
              <w:pStyle w:val="TAL"/>
            </w:pPr>
          </w:p>
        </w:tc>
        <w:tc>
          <w:tcPr>
            <w:tcW w:w="5244" w:type="dxa"/>
          </w:tcPr>
          <w:p w14:paraId="77B415CE" w14:textId="2BEB51A4"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52B583B5" w14:textId="77777777" w:rsidR="00D40C70" w:rsidRPr="006A6394" w:rsidRDefault="00D40C70" w:rsidP="00E6030B">
            <w:pPr>
              <w:pStyle w:val="TAL"/>
            </w:pPr>
            <w:r w:rsidRPr="006A6394">
              <w:t>"originating SMS"</w:t>
            </w:r>
          </w:p>
          <w:p w14:paraId="188AAAF8" w14:textId="77777777" w:rsidR="00D40C70" w:rsidRPr="006A6394" w:rsidRDefault="00D40C70" w:rsidP="00E6030B">
            <w:pPr>
              <w:pStyle w:val="TAL"/>
            </w:pPr>
          </w:p>
        </w:tc>
      </w:tr>
      <w:tr w:rsidR="00D40C70" w:rsidRPr="006A6394" w14:paraId="2256DD76" w14:textId="77777777" w:rsidTr="00E6030B">
        <w:trPr>
          <w:gridBefore w:val="1"/>
          <w:wBefore w:w="1741" w:type="dxa"/>
          <w:trHeight w:val="862"/>
          <w:jc w:val="center"/>
        </w:trPr>
        <w:tc>
          <w:tcPr>
            <w:tcW w:w="2335" w:type="dxa"/>
            <w:vMerge/>
          </w:tcPr>
          <w:p w14:paraId="6199E5BB" w14:textId="77777777" w:rsidR="00D40C70" w:rsidRPr="006A6394" w:rsidRDefault="00D40C70" w:rsidP="00E6030B">
            <w:pPr>
              <w:pStyle w:val="TAL"/>
            </w:pPr>
          </w:p>
        </w:tc>
        <w:tc>
          <w:tcPr>
            <w:tcW w:w="5244" w:type="dxa"/>
          </w:tcPr>
          <w:p w14:paraId="680F15F1"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request resources for ProSe direct discovery or ProSe direct communication, the RRC establishment cause shall be set to MO data.</w:t>
            </w:r>
            <w:r w:rsidRPr="006A6394">
              <w:br/>
              <w:t>(See Note 1)</w:t>
            </w:r>
          </w:p>
        </w:tc>
        <w:tc>
          <w:tcPr>
            <w:tcW w:w="1929" w:type="dxa"/>
            <w:gridSpan w:val="2"/>
            <w:shd w:val="clear" w:color="auto" w:fill="auto"/>
          </w:tcPr>
          <w:p w14:paraId="25C9A4AE" w14:textId="77777777" w:rsidR="00D40C70" w:rsidRPr="006A6394" w:rsidRDefault="00D40C70" w:rsidP="00E6030B">
            <w:pPr>
              <w:pStyle w:val="TAL"/>
            </w:pPr>
            <w:r w:rsidRPr="006A6394">
              <w:t>"originating calls"</w:t>
            </w:r>
          </w:p>
          <w:p w14:paraId="43BF70CA" w14:textId="77777777" w:rsidR="00D40C70" w:rsidRPr="006A6394" w:rsidRDefault="00D40C70" w:rsidP="00E6030B">
            <w:pPr>
              <w:pStyle w:val="TAL"/>
            </w:pPr>
          </w:p>
        </w:tc>
      </w:tr>
      <w:tr w:rsidR="00D40C70" w:rsidRPr="006A6394" w14:paraId="63D49AC2" w14:textId="77777777" w:rsidTr="00E6030B">
        <w:trPr>
          <w:gridBefore w:val="1"/>
          <w:wBefore w:w="1741" w:type="dxa"/>
          <w:trHeight w:val="862"/>
          <w:jc w:val="center"/>
        </w:trPr>
        <w:tc>
          <w:tcPr>
            <w:tcW w:w="2335" w:type="dxa"/>
            <w:vMerge/>
          </w:tcPr>
          <w:p w14:paraId="797AB6CE" w14:textId="77777777" w:rsidR="00D40C70" w:rsidRPr="006A6394" w:rsidRDefault="00D40C70" w:rsidP="00E6030B">
            <w:pPr>
              <w:pStyle w:val="TAL"/>
            </w:pPr>
          </w:p>
        </w:tc>
        <w:tc>
          <w:tcPr>
            <w:tcW w:w="5244" w:type="dxa"/>
          </w:tcPr>
          <w:p w14:paraId="73C3ECD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request resources for ProSe direct discovery or ProSe direct communication,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3E625650" w14:textId="77777777" w:rsidR="00D40C70" w:rsidRPr="006A6394" w:rsidRDefault="00D40C70" w:rsidP="00E6030B">
            <w:pPr>
              <w:pStyle w:val="TAL"/>
            </w:pPr>
            <w:r w:rsidRPr="006A6394">
              <w:t>"originating calls"</w:t>
            </w:r>
          </w:p>
          <w:p w14:paraId="5D962349" w14:textId="77777777" w:rsidR="00D40C70" w:rsidRPr="006A6394" w:rsidRDefault="00D40C70" w:rsidP="00E6030B">
            <w:pPr>
              <w:pStyle w:val="TAL"/>
            </w:pPr>
          </w:p>
        </w:tc>
      </w:tr>
      <w:tr w:rsidR="00D40C70" w:rsidRPr="006A6394" w14:paraId="000CC056" w14:textId="77777777" w:rsidTr="00E6030B">
        <w:trPr>
          <w:gridBefore w:val="1"/>
          <w:wBefore w:w="1741" w:type="dxa"/>
          <w:trHeight w:val="862"/>
          <w:jc w:val="center"/>
        </w:trPr>
        <w:tc>
          <w:tcPr>
            <w:tcW w:w="2335" w:type="dxa"/>
            <w:vMerge/>
          </w:tcPr>
          <w:p w14:paraId="6E41EC40" w14:textId="77777777" w:rsidR="00D40C70" w:rsidRPr="006A6394" w:rsidRDefault="00D40C70" w:rsidP="00E6030B">
            <w:pPr>
              <w:pStyle w:val="TAL"/>
            </w:pPr>
          </w:p>
        </w:tc>
        <w:tc>
          <w:tcPr>
            <w:tcW w:w="5244" w:type="dxa"/>
          </w:tcPr>
          <w:p w14:paraId="7211430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1B45D723" w14:textId="77777777" w:rsidR="00D40C70" w:rsidRPr="006A6394" w:rsidRDefault="00D40C70" w:rsidP="00E6030B">
            <w:pPr>
              <w:pStyle w:val="TAL"/>
            </w:pPr>
            <w:r w:rsidRPr="006A6394">
              <w:t>"originating calls"</w:t>
            </w:r>
          </w:p>
          <w:p w14:paraId="615B20F8" w14:textId="77777777" w:rsidR="00D40C70" w:rsidRPr="006A6394" w:rsidRDefault="00D40C70" w:rsidP="00E6030B">
            <w:pPr>
              <w:pStyle w:val="TAL"/>
            </w:pPr>
          </w:p>
        </w:tc>
      </w:tr>
      <w:tr w:rsidR="00D40C70" w:rsidRPr="006A6394" w14:paraId="7DF03527" w14:textId="77777777" w:rsidTr="00E6030B">
        <w:trPr>
          <w:gridBefore w:val="1"/>
          <w:wBefore w:w="1741" w:type="dxa"/>
          <w:trHeight w:val="862"/>
          <w:jc w:val="center"/>
        </w:trPr>
        <w:tc>
          <w:tcPr>
            <w:tcW w:w="2335" w:type="dxa"/>
            <w:vMerge/>
          </w:tcPr>
          <w:p w14:paraId="043B487C" w14:textId="77777777" w:rsidR="00D40C70" w:rsidRPr="006A6394" w:rsidRDefault="00D40C70" w:rsidP="00E6030B">
            <w:pPr>
              <w:pStyle w:val="TAL"/>
            </w:pPr>
          </w:p>
        </w:tc>
        <w:tc>
          <w:tcPr>
            <w:tcW w:w="5244" w:type="dxa"/>
          </w:tcPr>
          <w:p w14:paraId="71587B16"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w:t>
            </w:r>
            <w:r w:rsidRPr="006A6394">
              <w:rPr>
                <w:lang w:eastAsia="ko-KR"/>
              </w:rPr>
              <w:t xml:space="preserve">request resources </w:t>
            </w:r>
            <w:r w:rsidRPr="006A6394">
              <w:t xml:space="preserve">for V2X communication over PC5,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6A76F1C5" w14:textId="77777777" w:rsidR="00D40C70" w:rsidRPr="006A6394" w:rsidRDefault="00D40C70" w:rsidP="00E6030B">
            <w:pPr>
              <w:pStyle w:val="TAL"/>
            </w:pPr>
            <w:r w:rsidRPr="006A6394">
              <w:t>"originating calls"</w:t>
            </w:r>
          </w:p>
          <w:p w14:paraId="7026073A" w14:textId="77777777" w:rsidR="00D40C70" w:rsidRPr="006A6394" w:rsidRDefault="00D40C70" w:rsidP="00E6030B">
            <w:pPr>
              <w:pStyle w:val="TAL"/>
            </w:pPr>
          </w:p>
        </w:tc>
      </w:tr>
      <w:tr w:rsidR="00D40C70" w:rsidRPr="006A6394" w14:paraId="4E0C42C2" w14:textId="77777777" w:rsidTr="00E6030B">
        <w:trPr>
          <w:gridBefore w:val="1"/>
          <w:wBefore w:w="1741" w:type="dxa"/>
          <w:trHeight w:val="862"/>
          <w:jc w:val="center"/>
        </w:trPr>
        <w:tc>
          <w:tcPr>
            <w:tcW w:w="2335" w:type="dxa"/>
            <w:vMerge/>
          </w:tcPr>
          <w:p w14:paraId="03340764" w14:textId="77777777" w:rsidR="00D40C70" w:rsidRPr="006A6394" w:rsidRDefault="00D40C70" w:rsidP="00E6030B">
            <w:pPr>
              <w:pStyle w:val="TAL"/>
            </w:pPr>
          </w:p>
        </w:tc>
        <w:tc>
          <w:tcPr>
            <w:tcW w:w="5244" w:type="dxa"/>
          </w:tcPr>
          <w:p w14:paraId="7E0C424B" w14:textId="6073EECE" w:rsidR="00D40C70" w:rsidRPr="006A6394" w:rsidRDefault="00D40C70" w:rsidP="00E6030B">
            <w:pPr>
              <w:pStyle w:val="TAL"/>
            </w:pPr>
            <w:r w:rsidRPr="006A6394">
              <w:t>If a CONTROL PLANE SERVICE REQUEST is a response to paging where the Control plane service type is set to "mobile terminating request", the RRC establishment cause shall be set to MT access. (see Note 1</w:t>
            </w:r>
            <w:r w:rsidR="00DF542B" w:rsidRPr="006A6394">
              <w:t>, Note 6</w:t>
            </w:r>
            <w:r w:rsidRPr="006A6394">
              <w:t>)</w:t>
            </w:r>
          </w:p>
        </w:tc>
        <w:tc>
          <w:tcPr>
            <w:tcW w:w="1929" w:type="dxa"/>
            <w:gridSpan w:val="2"/>
            <w:shd w:val="clear" w:color="auto" w:fill="auto"/>
          </w:tcPr>
          <w:p w14:paraId="37583594" w14:textId="77777777" w:rsidR="00D40C70" w:rsidRPr="006A6394" w:rsidRDefault="00D40C70" w:rsidP="00E6030B">
            <w:pPr>
              <w:pStyle w:val="TAL"/>
            </w:pPr>
            <w:r w:rsidRPr="006A6394">
              <w:t>"terminating calls"</w:t>
            </w:r>
          </w:p>
        </w:tc>
      </w:tr>
      <w:tr w:rsidR="00D40C70" w:rsidRPr="006A6394" w14:paraId="493E9DCC" w14:textId="77777777" w:rsidTr="00E6030B">
        <w:trPr>
          <w:gridBefore w:val="1"/>
          <w:wBefore w:w="1741" w:type="dxa"/>
          <w:trHeight w:val="862"/>
          <w:jc w:val="center"/>
        </w:trPr>
        <w:tc>
          <w:tcPr>
            <w:tcW w:w="2335" w:type="dxa"/>
            <w:vMerge/>
          </w:tcPr>
          <w:p w14:paraId="4769FE11" w14:textId="77777777" w:rsidR="00D40C70" w:rsidRPr="006A6394" w:rsidRDefault="00D40C70" w:rsidP="00E6030B">
            <w:pPr>
              <w:pStyle w:val="TAL"/>
            </w:pPr>
          </w:p>
        </w:tc>
        <w:tc>
          <w:tcPr>
            <w:tcW w:w="5244" w:type="dxa"/>
          </w:tcPr>
          <w:p w14:paraId="4844BA1A" w14:textId="54E2ADEB"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resources for UL signalling,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0FA44ED1" w14:textId="77777777" w:rsidR="00D40C70" w:rsidRPr="006A6394" w:rsidRDefault="00D40C70" w:rsidP="00E6030B">
            <w:pPr>
              <w:pStyle w:val="TAL"/>
            </w:pPr>
            <w:r w:rsidRPr="006A6394">
              <w:t>"originating calls"</w:t>
            </w:r>
          </w:p>
          <w:p w14:paraId="2D705376" w14:textId="77777777" w:rsidR="00D40C70" w:rsidRPr="006A6394" w:rsidRDefault="00D40C70" w:rsidP="00E6030B">
            <w:pPr>
              <w:pStyle w:val="TAL"/>
            </w:pPr>
          </w:p>
        </w:tc>
      </w:tr>
      <w:tr w:rsidR="00D40C70" w:rsidRPr="006A6394" w14:paraId="036D8D4F" w14:textId="77777777" w:rsidTr="00E6030B">
        <w:trPr>
          <w:gridBefore w:val="1"/>
          <w:wBefore w:w="1741" w:type="dxa"/>
          <w:trHeight w:val="862"/>
          <w:jc w:val="center"/>
        </w:trPr>
        <w:tc>
          <w:tcPr>
            <w:tcW w:w="2335" w:type="dxa"/>
            <w:vMerge/>
          </w:tcPr>
          <w:p w14:paraId="02388357" w14:textId="77777777" w:rsidR="00D40C70" w:rsidRPr="006A6394" w:rsidRDefault="00D40C70" w:rsidP="00E6030B">
            <w:pPr>
              <w:pStyle w:val="TAL"/>
            </w:pPr>
          </w:p>
        </w:tc>
        <w:tc>
          <w:tcPr>
            <w:tcW w:w="5244" w:type="dxa"/>
          </w:tcPr>
          <w:p w14:paraId="4D13471E" w14:textId="05D14024"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 xml:space="preserve">resources for UL signalling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79C31AC" w14:textId="77777777" w:rsidR="00D40C70" w:rsidRPr="006A6394" w:rsidRDefault="00D40C70" w:rsidP="00E6030B">
            <w:pPr>
              <w:pStyle w:val="TAL"/>
            </w:pPr>
            <w:r w:rsidRPr="006A6394">
              <w:t>"originating calls"</w:t>
            </w:r>
          </w:p>
          <w:p w14:paraId="3E2A9A48" w14:textId="77777777" w:rsidR="00D40C70" w:rsidRPr="006A6394" w:rsidRDefault="00D40C70" w:rsidP="00E6030B">
            <w:pPr>
              <w:pStyle w:val="TAL"/>
            </w:pPr>
          </w:p>
        </w:tc>
      </w:tr>
      <w:tr w:rsidR="00D40C70" w:rsidRPr="006A6394" w14:paraId="67F2C4EE" w14:textId="77777777" w:rsidTr="00E6030B">
        <w:trPr>
          <w:gridBefore w:val="1"/>
          <w:wBefore w:w="1741" w:type="dxa"/>
          <w:trHeight w:val="862"/>
          <w:jc w:val="center"/>
        </w:trPr>
        <w:tc>
          <w:tcPr>
            <w:tcW w:w="2335" w:type="dxa"/>
            <w:vMerge/>
          </w:tcPr>
          <w:p w14:paraId="1CD2B850" w14:textId="77777777" w:rsidR="00D40C70" w:rsidRPr="006A6394" w:rsidRDefault="00D40C70" w:rsidP="00E6030B">
            <w:pPr>
              <w:pStyle w:val="TAL"/>
            </w:pPr>
          </w:p>
        </w:tc>
        <w:tc>
          <w:tcPr>
            <w:tcW w:w="5244" w:type="dxa"/>
          </w:tcPr>
          <w:p w14:paraId="5AF599C5" w14:textId="158C7D0A" w:rsidR="00D40C70" w:rsidRPr="006A6394" w:rsidRDefault="00D40C70" w:rsidP="00E6030B">
            <w:pPr>
              <w:pStyle w:val="TAL"/>
            </w:pPr>
            <w:r w:rsidRPr="006A6394">
              <w:t>In WB-S1 Mode, if a CONTROL PLANE SERVICE REQUEST is to transfer MO SMS,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B190A10" w14:textId="77777777" w:rsidR="00D40C70" w:rsidRPr="006A6394" w:rsidRDefault="00D40C70" w:rsidP="00E6030B">
            <w:pPr>
              <w:pStyle w:val="TAL"/>
            </w:pPr>
            <w:r w:rsidRPr="006A6394">
              <w:t>"originating SMS"</w:t>
            </w:r>
          </w:p>
          <w:p w14:paraId="2AA3C614" w14:textId="77777777" w:rsidR="00D40C70" w:rsidRPr="006A6394" w:rsidRDefault="00D40C70" w:rsidP="00E6030B">
            <w:pPr>
              <w:pStyle w:val="TAL"/>
            </w:pPr>
          </w:p>
        </w:tc>
      </w:tr>
      <w:tr w:rsidR="00D40C70" w:rsidRPr="006A6394" w14:paraId="5F1A88B6" w14:textId="77777777" w:rsidTr="00E6030B">
        <w:trPr>
          <w:gridBefore w:val="1"/>
          <w:wBefore w:w="1741" w:type="dxa"/>
          <w:trHeight w:val="862"/>
          <w:jc w:val="center"/>
        </w:trPr>
        <w:tc>
          <w:tcPr>
            <w:tcW w:w="2335" w:type="dxa"/>
            <w:vMerge/>
          </w:tcPr>
          <w:p w14:paraId="6779CC3B" w14:textId="77777777" w:rsidR="00D40C70" w:rsidRPr="006A6394" w:rsidRDefault="00D40C70" w:rsidP="00E6030B">
            <w:pPr>
              <w:pStyle w:val="TAL"/>
            </w:pPr>
          </w:p>
        </w:tc>
        <w:tc>
          <w:tcPr>
            <w:tcW w:w="5244" w:type="dxa"/>
          </w:tcPr>
          <w:p w14:paraId="469CD13E" w14:textId="77777777" w:rsidR="00D40C70" w:rsidRPr="006A6394" w:rsidRDefault="00D40C70" w:rsidP="00E6030B">
            <w:pPr>
              <w:pStyle w:val="TAL"/>
            </w:pPr>
            <w:r w:rsidRPr="006A6394">
              <w:t>In NB-S1 Mode, if a CONTROL PLANE SERVICE REQUEST is to transfer MO SMS, the RRC establishment cause shall be set to MO data.</w:t>
            </w:r>
          </w:p>
        </w:tc>
        <w:tc>
          <w:tcPr>
            <w:tcW w:w="1929" w:type="dxa"/>
            <w:gridSpan w:val="2"/>
            <w:shd w:val="clear" w:color="auto" w:fill="auto"/>
          </w:tcPr>
          <w:p w14:paraId="09142140" w14:textId="77777777" w:rsidR="00D40C70" w:rsidRPr="006A6394" w:rsidRDefault="00D40C70" w:rsidP="00E6030B">
            <w:pPr>
              <w:pStyle w:val="TAL"/>
            </w:pPr>
            <w:r w:rsidRPr="006A6394">
              <w:t>"originating calls"</w:t>
            </w:r>
          </w:p>
          <w:p w14:paraId="644C530A" w14:textId="77777777" w:rsidR="00D40C70" w:rsidRPr="006A6394" w:rsidRDefault="00D40C70" w:rsidP="00E6030B">
            <w:pPr>
              <w:pStyle w:val="TAL"/>
            </w:pPr>
          </w:p>
        </w:tc>
      </w:tr>
      <w:tr w:rsidR="00D40C70" w:rsidRPr="006A6394" w14:paraId="066C80BD" w14:textId="77777777" w:rsidTr="00E6030B">
        <w:trPr>
          <w:gridBefore w:val="1"/>
          <w:wBefore w:w="1741" w:type="dxa"/>
          <w:trHeight w:val="862"/>
          <w:jc w:val="center"/>
        </w:trPr>
        <w:tc>
          <w:tcPr>
            <w:tcW w:w="2335" w:type="dxa"/>
            <w:vMerge/>
          </w:tcPr>
          <w:p w14:paraId="17FBA568" w14:textId="77777777" w:rsidR="00D40C70" w:rsidRPr="006A6394" w:rsidRDefault="00D40C70" w:rsidP="00E6030B">
            <w:pPr>
              <w:pStyle w:val="TAL"/>
            </w:pPr>
          </w:p>
        </w:tc>
        <w:tc>
          <w:tcPr>
            <w:tcW w:w="5244" w:type="dxa"/>
          </w:tcPr>
          <w:p w14:paraId="2C0540DA" w14:textId="77777777" w:rsidR="00D40C70" w:rsidRPr="006A6394" w:rsidRDefault="00D40C70" w:rsidP="00E6030B">
            <w:pPr>
              <w:pStyle w:val="TAL"/>
            </w:pPr>
            <w:r w:rsidRPr="006A6394">
              <w:t xml:space="preserve">In NB-S1 Mode, if a CONTROL PLANE SERVICE REQUEST is to transfer MO SMS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p>
        </w:tc>
        <w:tc>
          <w:tcPr>
            <w:tcW w:w="1929" w:type="dxa"/>
            <w:gridSpan w:val="2"/>
            <w:shd w:val="clear" w:color="auto" w:fill="auto"/>
          </w:tcPr>
          <w:p w14:paraId="6095BC44" w14:textId="77777777" w:rsidR="00D40C70" w:rsidRPr="006A6394" w:rsidRDefault="00D40C70" w:rsidP="00E6030B">
            <w:pPr>
              <w:pStyle w:val="TAL"/>
            </w:pPr>
            <w:r w:rsidRPr="006A6394">
              <w:t>"originating calls"</w:t>
            </w:r>
          </w:p>
          <w:p w14:paraId="6B646B12" w14:textId="77777777" w:rsidR="00D40C70" w:rsidRPr="006A6394" w:rsidRDefault="00D40C70" w:rsidP="00E6030B">
            <w:pPr>
              <w:pStyle w:val="TAL"/>
            </w:pPr>
          </w:p>
        </w:tc>
      </w:tr>
      <w:tr w:rsidR="00D40C70" w:rsidRPr="006A6394" w14:paraId="255D1625" w14:textId="77777777" w:rsidTr="00E6030B">
        <w:trPr>
          <w:gridBefore w:val="1"/>
          <w:wBefore w:w="1741" w:type="dxa"/>
          <w:trHeight w:val="862"/>
          <w:jc w:val="center"/>
        </w:trPr>
        <w:tc>
          <w:tcPr>
            <w:tcW w:w="2335" w:type="dxa"/>
            <w:vMerge/>
          </w:tcPr>
          <w:p w14:paraId="0B93750E" w14:textId="77777777" w:rsidR="00D40C70" w:rsidRPr="006A6394" w:rsidRDefault="00D40C70" w:rsidP="00E6030B">
            <w:pPr>
              <w:pStyle w:val="TAL"/>
            </w:pPr>
          </w:p>
        </w:tc>
        <w:tc>
          <w:tcPr>
            <w:tcW w:w="5244" w:type="dxa"/>
          </w:tcPr>
          <w:p w14:paraId="32FE5BE0" w14:textId="77777777" w:rsidR="00D40C70" w:rsidRPr="006A6394" w:rsidRDefault="00D40C70" w:rsidP="00E6030B">
            <w:pPr>
              <w:pStyle w:val="TAL"/>
            </w:pPr>
            <w:r w:rsidRPr="006A6394">
              <w:rPr>
                <w:snapToGrid w:val="0"/>
              </w:rPr>
              <w:t>If the UE is allowed to use exception data reporting (see</w:t>
            </w:r>
            <w:r w:rsidRPr="006A6394">
              <w:rPr>
                <w:iCs/>
              </w:rPr>
              <w:t xml:space="preserve"> the ExceptionDataReportingAllowed</w:t>
            </w:r>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a CONTROL PLANE SERVICE REQUEST is to perform initial data transfer related to an exceptional event, the RRC establishment cause shall be set to MO exception data</w:t>
            </w:r>
            <w:r w:rsidRPr="006A6394">
              <w:rPr>
                <w:lang w:eastAsia="zh-CN"/>
              </w:rPr>
              <w:t>.</w:t>
            </w:r>
          </w:p>
        </w:tc>
        <w:tc>
          <w:tcPr>
            <w:tcW w:w="1929" w:type="dxa"/>
            <w:gridSpan w:val="2"/>
            <w:shd w:val="clear" w:color="auto" w:fill="auto"/>
          </w:tcPr>
          <w:p w14:paraId="63176648" w14:textId="77777777" w:rsidR="00D40C70" w:rsidRPr="006A6394" w:rsidRDefault="00D40C70" w:rsidP="00E6030B">
            <w:pPr>
              <w:pStyle w:val="TAL"/>
            </w:pPr>
            <w:r w:rsidRPr="006A6394">
              <w:t>"originating calls"</w:t>
            </w:r>
          </w:p>
          <w:p w14:paraId="13BBC40E" w14:textId="77777777" w:rsidR="00D40C70" w:rsidRPr="006A6394" w:rsidRDefault="00D40C70" w:rsidP="00E6030B">
            <w:pPr>
              <w:pStyle w:val="TAL"/>
            </w:pPr>
          </w:p>
        </w:tc>
      </w:tr>
      <w:tr w:rsidR="00D40C70" w:rsidRPr="006A6394" w14:paraId="6E010A70" w14:textId="77777777" w:rsidTr="00E6030B">
        <w:trPr>
          <w:gridAfter w:val="1"/>
          <w:wAfter w:w="1745" w:type="dxa"/>
          <w:jc w:val="center"/>
        </w:trPr>
        <w:tc>
          <w:tcPr>
            <w:tcW w:w="9504" w:type="dxa"/>
            <w:gridSpan w:val="4"/>
          </w:tcPr>
          <w:p w14:paraId="7F2740BC" w14:textId="77777777" w:rsidR="00D40C70" w:rsidRPr="006A6394" w:rsidRDefault="00D40C70" w:rsidP="00E6030B">
            <w:pPr>
              <w:pStyle w:val="TAN"/>
            </w:pPr>
            <w:r w:rsidRPr="006A6394">
              <w:t>Note 1:</w:t>
            </w:r>
            <w:r w:rsidRPr="006A6394">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1FEB6E73" w14:textId="77777777" w:rsidR="00D40C70" w:rsidRPr="006A6394" w:rsidRDefault="00D40C70" w:rsidP="00E6030B">
            <w:pPr>
              <w:pStyle w:val="TAN"/>
            </w:pPr>
            <w:r w:rsidRPr="006A6394">
              <w:tab/>
              <w:t>For these NAS procedures in WB-S1 mode initiated by UE of access class 11 or 15 in their HPLMN</w:t>
            </w:r>
            <w:r w:rsidRPr="006A6394">
              <w:rPr>
                <w:lang w:eastAsia="ja-JP"/>
              </w:rPr>
              <w:t xml:space="preserve"> (if the EHPLMN list is not present or is empty)</w:t>
            </w:r>
            <w:r w:rsidRPr="006A6394">
              <w:t xml:space="preserve"> or EHPLMN</w:t>
            </w:r>
            <w:r w:rsidRPr="006A6394">
              <w:rPr>
                <w:lang w:eastAsia="ja-JP"/>
              </w:rPr>
              <w:t xml:space="preserve"> (if the EHPLMN list is present)</w:t>
            </w:r>
            <w:r w:rsidRPr="006A6394">
              <w:t>, the RRC establishment cause will be set to "High priority access AC 11 – 15".</w:t>
            </w:r>
          </w:p>
          <w:p w14:paraId="25F8F8E3" w14:textId="77777777" w:rsidR="00D40C70" w:rsidRPr="006A6394" w:rsidRDefault="00D40C70" w:rsidP="00E6030B">
            <w:pPr>
              <w:pStyle w:val="TAN"/>
            </w:pPr>
            <w:r w:rsidRPr="006A6394">
              <w:t>Note 2:</w:t>
            </w:r>
            <w:r w:rsidRPr="006A6394">
              <w:tab/>
              <w:t>This row is not applicable for mobile terminating 1xCS fallback with 1xCS paging request received over E-UTRAN.</w:t>
            </w:r>
          </w:p>
          <w:p w14:paraId="5B70DE67" w14:textId="77777777" w:rsidR="00D40C70" w:rsidRPr="006A6394" w:rsidRDefault="00D40C70" w:rsidP="00E6030B">
            <w:pPr>
              <w:pStyle w:val="TAN"/>
            </w:pPr>
            <w:r w:rsidRPr="006A6394">
              <w:t>Note 3:</w:t>
            </w:r>
            <w:r w:rsidRPr="006A6394">
              <w:tab/>
              <w:t>For these NAS procedures, the lower layers can change the RRC establishment cause from "MO data" or from "MO Signalling" to "MO Voice Call", if the serving cell requests the UE to use the RRC establishment cause "MO voice call" (see 3GPP TS 36.331 [22]).</w:t>
            </w:r>
          </w:p>
          <w:p w14:paraId="1410E944" w14:textId="77777777" w:rsidR="00D40C70" w:rsidRPr="006A6394" w:rsidRDefault="00D40C70" w:rsidP="00E6030B">
            <w:pPr>
              <w:pStyle w:val="TAN"/>
            </w:pPr>
            <w:r w:rsidRPr="006A6394">
              <w:t>Note 4:</w:t>
            </w:r>
            <w:r w:rsidRPr="006A6394">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9BA2D0" w14:textId="77777777" w:rsidR="00D40C70" w:rsidRPr="006A6394" w:rsidRDefault="00D40C70" w:rsidP="00353AA0">
            <w:pPr>
              <w:pStyle w:val="TAN"/>
            </w:pPr>
            <w:r w:rsidRPr="006A6394">
              <w:t>Note 5:</w:t>
            </w:r>
            <w:r w:rsidRPr="006A6394">
              <w:tab/>
              <w:t>For these NAS procedures, the lower layers can change the RRC establishment cause from "MO Signalling" to "MO Voice Call" during EPS fallback for IMS voice (see 3GPP TS 36.331 [22]).</w:t>
            </w:r>
          </w:p>
          <w:p w14:paraId="67D192FE" w14:textId="40BB1D39" w:rsidR="00DF542B" w:rsidRPr="006A6394" w:rsidRDefault="00DF542B" w:rsidP="00353AA0">
            <w:pPr>
              <w:pStyle w:val="TAN"/>
            </w:pPr>
            <w:r w:rsidRPr="006A6394">
              <w:t>Note 6:</w:t>
            </w:r>
            <w:r w:rsidRPr="006A6394">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tc>
      </w:tr>
    </w:tbl>
    <w:p w14:paraId="38FA67AB" w14:textId="77777777" w:rsidR="00D40C70" w:rsidRPr="006A6394" w:rsidRDefault="00D40C70" w:rsidP="00D40C70"/>
    <w:p w14:paraId="7967E40F" w14:textId="77777777" w:rsidR="00D40C70" w:rsidRPr="006A6394" w:rsidRDefault="00D40C70" w:rsidP="00D40C70">
      <w:pPr>
        <w:pStyle w:val="NO"/>
      </w:pPr>
      <w:r w:rsidRPr="006A6394">
        <w:rPr>
          <w:snapToGrid w:val="0"/>
        </w:rPr>
        <w:t>NOTE:</w:t>
      </w:r>
      <w:r w:rsidRPr="006A6394">
        <w:rPr>
          <w:snapToGrid w:val="0"/>
        </w:rPr>
        <w:tab/>
        <w:t>The RRC establishment cause can be used by the network to prioritise the connection establishment request from the UE at high load situations in the network.</w:t>
      </w:r>
    </w:p>
    <w:p w14:paraId="21A50498" w14:textId="77777777" w:rsidR="00D40C70" w:rsidRPr="006A6394" w:rsidRDefault="00D40C70" w:rsidP="00D40C70">
      <w:pPr>
        <w:rPr>
          <w:lang w:eastAsia="ja-JP"/>
        </w:rPr>
      </w:pPr>
    </w:p>
    <w:p w14:paraId="52ADF97C" w14:textId="77777777" w:rsidR="00D40C70" w:rsidRPr="006A6394" w:rsidRDefault="00D40C70" w:rsidP="00295835">
      <w:pPr>
        <w:pStyle w:val="Heading8"/>
      </w:pPr>
      <w:r w:rsidRPr="006A6394">
        <w:br w:type="page"/>
      </w:r>
      <w:bookmarkStart w:id="8085" w:name="_Toc20218718"/>
      <w:bookmarkStart w:id="8086" w:name="_Toc27744607"/>
      <w:bookmarkStart w:id="8087" w:name="_Toc35960181"/>
      <w:bookmarkStart w:id="8088" w:name="_Toc45203620"/>
      <w:bookmarkStart w:id="8089" w:name="_Toc45700996"/>
      <w:bookmarkStart w:id="8090" w:name="_Toc51920732"/>
      <w:bookmarkStart w:id="8091" w:name="_Toc68251792"/>
      <w:bookmarkStart w:id="8092" w:name="_Toc146261410"/>
      <w:r w:rsidRPr="006A6394">
        <w:t>Annex E (informative):</w:t>
      </w:r>
      <w:r w:rsidRPr="006A6394">
        <w:br/>
        <w:t>Guidelines for enhancements to MS network capability IE and UE network capability IE</w:t>
      </w:r>
      <w:bookmarkEnd w:id="8085"/>
      <w:bookmarkEnd w:id="8086"/>
      <w:bookmarkEnd w:id="8087"/>
      <w:bookmarkEnd w:id="8088"/>
      <w:bookmarkEnd w:id="8089"/>
      <w:bookmarkEnd w:id="8090"/>
      <w:bookmarkEnd w:id="8091"/>
      <w:bookmarkEnd w:id="8092"/>
    </w:p>
    <w:p w14:paraId="7748E1B6" w14:textId="77777777" w:rsidR="00D40C70" w:rsidRPr="006A6394" w:rsidRDefault="00D40C70" w:rsidP="00D40C70">
      <w:pPr>
        <w:rPr>
          <w:snapToGrid w:val="0"/>
        </w:rPr>
      </w:pPr>
      <w:r w:rsidRPr="006A6394">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6A6394" w:rsidRDefault="00D40C70" w:rsidP="00D40C70">
      <w:pPr>
        <w:rPr>
          <w:snapToGrid w:val="0"/>
        </w:rPr>
      </w:pPr>
      <w:r w:rsidRPr="006A6394">
        <w:rPr>
          <w:snapToGrid w:val="0"/>
        </w:rPr>
        <w:t>The purpose of the present annex is to give some guidelines how to select the information element(s) to be enhanced if new capabilities need to be added.</w:t>
      </w:r>
    </w:p>
    <w:p w14:paraId="45B1125A" w14:textId="77777777" w:rsidR="00D40C70" w:rsidRPr="006A6394" w:rsidRDefault="00D40C70" w:rsidP="00D40C70">
      <w:pPr>
        <w:pStyle w:val="B1"/>
        <w:rPr>
          <w:snapToGrid w:val="0"/>
        </w:rPr>
      </w:pPr>
      <w:r w:rsidRPr="006A6394">
        <w:rPr>
          <w:snapToGrid w:val="0"/>
        </w:rPr>
        <w:t>1)</w:t>
      </w:r>
      <w:r w:rsidRPr="006A6394">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6A6394" w:rsidRDefault="00D40C70" w:rsidP="00D40C70">
      <w:pPr>
        <w:pStyle w:val="B1"/>
        <w:rPr>
          <w:snapToGrid w:val="0"/>
        </w:rPr>
      </w:pPr>
      <w:r w:rsidRPr="006A6394">
        <w:rPr>
          <w:snapToGrid w:val="0"/>
        </w:rPr>
        <w:t>2)</w:t>
      </w:r>
      <w:r w:rsidRPr="006A6394">
        <w:rPr>
          <w:snapToGrid w:val="0"/>
        </w:rPr>
        <w:tab/>
        <w:t>If a capability is related to a feature that can be used in network supporting S1 mode only, the capability will be signalled in the UE network capability IE.</w:t>
      </w:r>
    </w:p>
    <w:p w14:paraId="3A74B436" w14:textId="77777777" w:rsidR="00D40C70" w:rsidRPr="006A6394" w:rsidRDefault="00D40C70" w:rsidP="00D40C70">
      <w:pPr>
        <w:pStyle w:val="B1"/>
        <w:rPr>
          <w:snapToGrid w:val="0"/>
        </w:rPr>
      </w:pPr>
      <w:r w:rsidRPr="006A6394">
        <w:rPr>
          <w:snapToGrid w:val="0"/>
        </w:rPr>
        <w:t>3)</w:t>
      </w:r>
      <w:r w:rsidRPr="006A6394">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6A6394" w:rsidRDefault="00D40C70" w:rsidP="00D40C70">
      <w:pPr>
        <w:pStyle w:val="B2"/>
        <w:rPr>
          <w:snapToGrid w:val="0"/>
        </w:rPr>
      </w:pPr>
      <w:r w:rsidRPr="006A6394">
        <w:rPr>
          <w:snapToGrid w:val="0"/>
        </w:rPr>
        <w:t>a)</w:t>
      </w:r>
      <w:r w:rsidRPr="006A6394">
        <w:rPr>
          <w:snapToGrid w:val="0"/>
        </w:rPr>
        <w:tab/>
        <w:t>If the information is used by the MME only, the capability will be signalled in the UE network capability IE.</w:t>
      </w:r>
    </w:p>
    <w:p w14:paraId="694FCC4D" w14:textId="77777777" w:rsidR="00D40C70" w:rsidRPr="006A6394" w:rsidRDefault="00D40C70" w:rsidP="00D40C70">
      <w:pPr>
        <w:pStyle w:val="B2"/>
        <w:rPr>
          <w:snapToGrid w:val="0"/>
        </w:rPr>
      </w:pPr>
      <w:r w:rsidRPr="006A6394">
        <w:rPr>
          <w:snapToGrid w:val="0"/>
        </w:rPr>
        <w:t>b)</w:t>
      </w:r>
      <w:r w:rsidRPr="006A6394">
        <w:rPr>
          <w:snapToGrid w:val="0"/>
        </w:rPr>
        <w:tab/>
        <w:t>If the information is used by the SGSN only or both by the SGSN and by the MME, the capability will be signalled in the MS network capability IE.</w:t>
      </w:r>
    </w:p>
    <w:p w14:paraId="355D982A" w14:textId="77777777" w:rsidR="00D40C70" w:rsidRPr="006A6394" w:rsidRDefault="00D40C70" w:rsidP="00D40C70">
      <w:pPr>
        <w:pStyle w:val="NO"/>
        <w:rPr>
          <w:snapToGrid w:val="0"/>
        </w:rPr>
      </w:pPr>
      <w:r w:rsidRPr="006A6394">
        <w:rPr>
          <w:snapToGrid w:val="0"/>
        </w:rPr>
        <w:t>NOTE:</w:t>
      </w:r>
      <w:r w:rsidRPr="006A6394">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6A6394" w:rsidRDefault="00D40C70" w:rsidP="00D40C70">
      <w:pPr>
        <w:pStyle w:val="EX"/>
        <w:rPr>
          <w:snapToGrid w:val="0"/>
        </w:rPr>
      </w:pPr>
      <w:r w:rsidRPr="006A6394">
        <w:rPr>
          <w:snapToGrid w:val="0"/>
        </w:rPr>
        <w:t>EXAMPLE 1:</w:t>
      </w:r>
      <w:r w:rsidRPr="006A6394">
        <w:rPr>
          <w:snapToGrid w:val="0"/>
        </w:rPr>
        <w:tab/>
        <w:t>The support indicator for UCS2 is included in both information elements.</w:t>
      </w:r>
    </w:p>
    <w:p w14:paraId="2F2EE5A7" w14:textId="77777777" w:rsidR="00D40C70" w:rsidRPr="006A6394" w:rsidRDefault="00D40C70" w:rsidP="00D40C70">
      <w:pPr>
        <w:pStyle w:val="EX"/>
        <w:rPr>
          <w:snapToGrid w:val="0"/>
        </w:rPr>
      </w:pPr>
      <w:r w:rsidRPr="006A6394">
        <w:rPr>
          <w:snapToGrid w:val="0"/>
        </w:rPr>
        <w:t>EXAMPLE 2:</w:t>
      </w:r>
      <w:r w:rsidRPr="006A6394">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6A6394" w:rsidRDefault="00D40C70" w:rsidP="00295835">
      <w:pPr>
        <w:pStyle w:val="Heading8"/>
      </w:pPr>
      <w:r w:rsidRPr="006A6394">
        <w:br w:type="page"/>
      </w:r>
      <w:bookmarkStart w:id="8093" w:name="_Toc20218719"/>
      <w:bookmarkStart w:id="8094" w:name="_Toc27744608"/>
      <w:bookmarkStart w:id="8095" w:name="_Toc35960182"/>
      <w:bookmarkStart w:id="8096" w:name="_Toc45203621"/>
      <w:bookmarkStart w:id="8097" w:name="_Toc45700997"/>
      <w:bookmarkStart w:id="8098" w:name="_Toc51920733"/>
      <w:bookmarkStart w:id="8099" w:name="_Toc68251793"/>
      <w:bookmarkStart w:id="8100" w:name="_Toc146261411"/>
      <w:r w:rsidRPr="006A6394">
        <w:t xml:space="preserve">Annex </w:t>
      </w:r>
      <w:r w:rsidRPr="006A6394">
        <w:rPr>
          <w:lang w:eastAsia="ko-KR"/>
        </w:rPr>
        <w:t>F</w:t>
      </w:r>
      <w:r w:rsidRPr="006A6394">
        <w:t xml:space="preserve"> (normative):</w:t>
      </w:r>
      <w:r w:rsidRPr="006A6394">
        <w:br/>
      </w:r>
      <w:r w:rsidRPr="006A6394">
        <w:rPr>
          <w:lang w:eastAsia="ko-KR"/>
        </w:rPr>
        <w:t>Application specific Congestion control for Data Communication (ACDC)</w:t>
      </w:r>
      <w:bookmarkEnd w:id="8093"/>
      <w:bookmarkEnd w:id="8094"/>
      <w:bookmarkEnd w:id="8095"/>
      <w:bookmarkEnd w:id="8096"/>
      <w:bookmarkEnd w:id="8097"/>
      <w:bookmarkEnd w:id="8098"/>
      <w:bookmarkEnd w:id="8099"/>
      <w:bookmarkEnd w:id="8100"/>
    </w:p>
    <w:p w14:paraId="1C47C270" w14:textId="77777777" w:rsidR="00D40C70" w:rsidRPr="006A6394" w:rsidRDefault="00D40C70" w:rsidP="008D33B1">
      <w:pPr>
        <w:rPr>
          <w:snapToGrid w:val="0"/>
          <w:lang w:eastAsia="ko-KR"/>
        </w:rPr>
      </w:pPr>
      <w:r w:rsidRPr="006A6394">
        <w:t>The UE may support the procedures in this annex.</w:t>
      </w:r>
    </w:p>
    <w:p w14:paraId="44D35EA8" w14:textId="77777777" w:rsidR="00431B51"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 xml:space="preserve">ACDC, </w:t>
      </w:r>
      <w:r w:rsidRPr="006A6394">
        <w:rPr>
          <w:snapToGrid w:val="0"/>
          <w:lang w:eastAsia="ko-KR"/>
        </w:rPr>
        <w:t>the EMM layer</w:t>
      </w:r>
      <w:r w:rsidRPr="006A6394">
        <w:rPr>
          <w:snapToGrid w:val="0"/>
        </w:rPr>
        <w:t xml:space="preserve"> shall determine </w:t>
      </w:r>
      <w:r w:rsidRPr="006A6394">
        <w:rPr>
          <w:snapToGrid w:val="0"/>
          <w:lang w:eastAsia="ko-KR"/>
        </w:rPr>
        <w:t xml:space="preserve">the </w:t>
      </w:r>
      <w:r w:rsidRPr="006A6394">
        <w:rPr>
          <w:snapToGrid w:val="0"/>
        </w:rPr>
        <w:t>ACDC category</w:t>
      </w:r>
      <w:r w:rsidRPr="006A6394">
        <w:rPr>
          <w:snapToGrid w:val="0"/>
          <w:lang w:eastAsia="ko-KR"/>
        </w:rPr>
        <w:t xml:space="preserve"> </w:t>
      </w:r>
      <w:r w:rsidRPr="006A6394">
        <w:rPr>
          <w:snapToGrid w:val="0"/>
        </w:rPr>
        <w:t xml:space="preserve">applicable to the request based on the application identifier </w:t>
      </w:r>
      <w:r w:rsidRPr="006A6394">
        <w:rPr>
          <w:snapToGrid w:val="0"/>
          <w:lang w:eastAsia="ko-KR"/>
        </w:rPr>
        <w:t>received</w:t>
      </w:r>
      <w:r w:rsidRPr="006A6394">
        <w:rPr>
          <w:snapToGrid w:val="0"/>
        </w:rPr>
        <w:t xml:space="preserve"> from the upper layers</w:t>
      </w:r>
      <w:r w:rsidRPr="006A6394">
        <w:rPr>
          <w:snapToGrid w:val="0"/>
          <w:lang w:eastAsia="ko-KR"/>
        </w:rPr>
        <w:t xml:space="preserve"> and the configuration information in the </w:t>
      </w:r>
      <w:r w:rsidRPr="006A6394">
        <w:t>"</w:t>
      </w:r>
      <w:r w:rsidRPr="006A6394">
        <w:rPr>
          <w:lang w:eastAsia="ko-KR"/>
        </w:rPr>
        <w:t>ACDCConf</w:t>
      </w:r>
      <w:r w:rsidRPr="006A6394">
        <w:t>"</w:t>
      </w:r>
      <w:r w:rsidRPr="006A6394">
        <w:rPr>
          <w:lang w:eastAsia="ko-KR"/>
        </w:rPr>
        <w:t xml:space="preserve"> leaf of</w:t>
      </w:r>
      <w:r w:rsidRPr="006A6394">
        <w:rPr>
          <w:snapToGrid w:val="0"/>
          <w:lang w:eastAsia="ko-KR"/>
        </w:rPr>
        <w:t xml:space="preserve"> ACDC MO as specified in </w:t>
      </w:r>
      <w:r w:rsidRPr="006A6394">
        <w:t xml:space="preserve">3GPP TS 24.105 [35] </w:t>
      </w:r>
      <w:r w:rsidRPr="006A6394">
        <w:rPr>
          <w:snapToGrid w:val="0"/>
          <w:lang w:eastAsia="ko-KR"/>
        </w:rPr>
        <w:t xml:space="preserve">or in the USIM </w:t>
      </w:r>
      <w:r w:rsidRPr="006A6394">
        <w:rPr>
          <w:lang w:eastAsia="ko-KR"/>
        </w:rPr>
        <w:t>EF</w:t>
      </w:r>
      <w:r w:rsidRPr="006A6394">
        <w:rPr>
          <w:vertAlign w:val="subscript"/>
          <w:lang w:eastAsia="ko-KR"/>
        </w:rPr>
        <w:t>ACDC</w:t>
      </w:r>
      <w:r w:rsidRPr="006A6394">
        <w:rPr>
          <w:snapToGrid w:val="0"/>
          <w:lang w:eastAsia="ko-KR"/>
        </w:rPr>
        <w:t xml:space="preserve"> as specified in </w:t>
      </w:r>
      <w:r w:rsidRPr="006A6394">
        <w:rPr>
          <w:lang w:eastAsia="ja-JP"/>
        </w:rPr>
        <w:t>3GPP TS 31.102 [17]</w:t>
      </w:r>
      <w:r w:rsidRPr="006A6394">
        <w:rPr>
          <w:snapToGrid w:val="0"/>
          <w:lang w:eastAsia="ko-KR"/>
        </w:rPr>
        <w:t>.</w:t>
      </w:r>
    </w:p>
    <w:p w14:paraId="423575C2" w14:textId="7BE3394E" w:rsidR="00D40C70" w:rsidRPr="006A6394" w:rsidRDefault="00D40C70" w:rsidP="008D33B1">
      <w:pPr>
        <w:pStyle w:val="NO"/>
        <w:rPr>
          <w:lang w:eastAsia="ko-KR"/>
        </w:rPr>
      </w:pPr>
      <w:r w:rsidRPr="006A6394">
        <w:t>NOTE 1:</w:t>
      </w:r>
      <w:r w:rsidRPr="006A6394">
        <w:tab/>
        <w:t>As an implementation option, the upper layers can determine the ACDC category and send it to the EMM layer. Then the EMM layer need not read the ACDC MO or USIM to determine the ACDC category.</w:t>
      </w:r>
    </w:p>
    <w:p w14:paraId="17F3617B" w14:textId="77777777" w:rsidR="00D40C70" w:rsidRPr="006A6394" w:rsidRDefault="00D40C70" w:rsidP="00D40C70">
      <w:pPr>
        <w:rPr>
          <w:snapToGrid w:val="0"/>
        </w:rPr>
      </w:pPr>
      <w:r w:rsidRPr="006A6394">
        <w:rPr>
          <w:noProof/>
          <w:lang w:eastAsia="ko-KR"/>
        </w:rPr>
        <w:t>The</w:t>
      </w:r>
      <w:r w:rsidRPr="006A6394">
        <w:rPr>
          <w:rFonts w:eastAsia="SimSun"/>
          <w:noProof/>
          <w:lang w:eastAsia="zh-CN"/>
        </w:rPr>
        <w:t xml:space="preserve"> </w:t>
      </w:r>
      <w:r w:rsidRPr="006A6394">
        <w:rPr>
          <w:noProof/>
          <w:lang w:eastAsia="ko-KR"/>
        </w:rPr>
        <w:t>EMM sublayer shall indicate to the lower layers,</w:t>
      </w:r>
      <w:r w:rsidRPr="006A6394">
        <w:rPr>
          <w:lang w:eastAsia="ko-KR"/>
        </w:rPr>
        <w:t xml:space="preserve"> for the purpose of access control</w:t>
      </w:r>
      <w:r w:rsidRPr="006A6394">
        <w:rPr>
          <w:snapToGrid w:val="0"/>
        </w:rPr>
        <w:t>:</w:t>
      </w:r>
    </w:p>
    <w:p w14:paraId="6EEF6287" w14:textId="77777777" w:rsidR="00D40C70" w:rsidRPr="006A6394" w:rsidRDefault="00D40C70" w:rsidP="008D33B1">
      <w:pPr>
        <w:pStyle w:val="B1"/>
        <w:rPr>
          <w:lang w:eastAsia="ko-KR"/>
        </w:rPr>
      </w:pPr>
      <w:r w:rsidRPr="006A6394">
        <w:t>-</w:t>
      </w:r>
      <w:r w:rsidRPr="006A6394">
        <w:tab/>
        <w:t>the ACDC category that applies to this request if only one ACDC category is applicable;</w:t>
      </w:r>
    </w:p>
    <w:p w14:paraId="70A3D3BE" w14:textId="77777777" w:rsidR="00D40C70" w:rsidRPr="006A6394" w:rsidRDefault="00D40C70" w:rsidP="00D40C70">
      <w:pPr>
        <w:pStyle w:val="B1"/>
        <w:rPr>
          <w:snapToGrid w:val="0"/>
          <w:lang w:eastAsia="ko-KR"/>
        </w:rPr>
      </w:pPr>
      <w:r w:rsidRPr="006A6394">
        <w:rPr>
          <w:lang w:eastAsia="ko-KR"/>
        </w:rPr>
        <w:t>-</w:t>
      </w:r>
      <w:r w:rsidRPr="006A6394">
        <w:rPr>
          <w:lang w:eastAsia="ko-KR"/>
        </w:rPr>
        <w:tab/>
        <w:t>the highest ranked ACDC category among the ACDC categories that applies to this request if multiple ACDC categories are applicable</w:t>
      </w:r>
      <w:r w:rsidRPr="006A6394">
        <w:rPr>
          <w:snapToGrid w:val="0"/>
        </w:rPr>
        <w:t>;</w:t>
      </w:r>
      <w:r w:rsidRPr="006A6394">
        <w:rPr>
          <w:snapToGrid w:val="0"/>
          <w:lang w:eastAsia="ko-KR"/>
        </w:rPr>
        <w:t xml:space="preserve"> or</w:t>
      </w:r>
    </w:p>
    <w:p w14:paraId="57FF2638"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rPr>
          <w:noProof/>
          <w:lang w:eastAsia="ko-KR"/>
        </w:rPr>
        <w:t>this request is for an uncategorized application</w:t>
      </w:r>
      <w:r w:rsidRPr="006A6394">
        <w:rPr>
          <w:rFonts w:eastAsia="SimSun"/>
          <w:noProof/>
          <w:lang w:eastAsia="zh-CN"/>
        </w:rPr>
        <w:t xml:space="preserve"> i</w:t>
      </w:r>
      <w:r w:rsidRPr="006A6394">
        <w:rPr>
          <w:noProof/>
          <w:lang w:eastAsia="ko-KR"/>
        </w:rPr>
        <w:t>f an application identifier</w:t>
      </w:r>
      <w:r w:rsidRPr="006A6394">
        <w:rPr>
          <w:snapToGrid w:val="0"/>
        </w:rPr>
        <w:t xml:space="preserve"> </w:t>
      </w:r>
      <w:r w:rsidRPr="006A6394">
        <w:rPr>
          <w:rFonts w:eastAsia="SimSun"/>
          <w:snapToGrid w:val="0"/>
          <w:lang w:eastAsia="zh-CN"/>
        </w:rPr>
        <w:t>received</w:t>
      </w:r>
      <w:r w:rsidRPr="006A6394">
        <w:rPr>
          <w:snapToGrid w:val="0"/>
        </w:rPr>
        <w:t xml:space="preserve"> from the upper layers</w:t>
      </w:r>
      <w:r w:rsidRPr="006A6394">
        <w:rPr>
          <w:noProof/>
          <w:lang w:eastAsia="ko-KR"/>
        </w:rPr>
        <w:t xml:space="preserve"> is not mapped to any ACDC category,</w:t>
      </w:r>
    </w:p>
    <w:p w14:paraId="726A1878" w14:textId="77777777" w:rsidR="00D40C70" w:rsidRPr="006A6394" w:rsidRDefault="00D40C70" w:rsidP="00D40C70">
      <w:pPr>
        <w:rPr>
          <w:snapToGrid w:val="0"/>
        </w:rPr>
      </w:pPr>
      <w:r w:rsidRPr="006A6394">
        <w:rPr>
          <w:noProof/>
          <w:lang w:eastAsia="ko-KR"/>
        </w:rPr>
        <w:t>except for the following cases</w:t>
      </w:r>
      <w:r w:rsidRPr="006A6394">
        <w:rPr>
          <w:snapToGrid w:val="0"/>
        </w:rPr>
        <w:t>:</w:t>
      </w:r>
    </w:p>
    <w:p w14:paraId="6B39A389" w14:textId="77777777" w:rsidR="00D40C70" w:rsidRPr="006A6394" w:rsidRDefault="00D40C70" w:rsidP="008D33B1">
      <w:pPr>
        <w:pStyle w:val="B1"/>
        <w:rPr>
          <w:lang w:eastAsia="ko-KR"/>
        </w:rPr>
      </w:pPr>
      <w:r w:rsidRPr="006A6394">
        <w:t>-</w:t>
      </w:r>
      <w:r w:rsidRPr="006A6394">
        <w:tab/>
        <w:t>the UE is a UE configured to use AC11 – 15 in selected PLMN;</w:t>
      </w:r>
    </w:p>
    <w:p w14:paraId="1D43A6FF" w14:textId="77777777" w:rsidR="00D40C70" w:rsidRPr="006A6394" w:rsidRDefault="00D40C70" w:rsidP="00D40C70">
      <w:pPr>
        <w:pStyle w:val="B1"/>
        <w:rPr>
          <w:snapToGrid w:val="0"/>
          <w:lang w:eastAsia="ko-KR"/>
        </w:rPr>
      </w:pPr>
      <w:r w:rsidRPr="006A6394">
        <w:rPr>
          <w:lang w:eastAsia="ko-KR"/>
        </w:rPr>
        <w:t>-</w:t>
      </w:r>
      <w:r w:rsidRPr="006A6394">
        <w:rPr>
          <w:lang w:eastAsia="ko-KR"/>
        </w:rPr>
        <w:tab/>
      </w:r>
      <w:r w:rsidRPr="006A6394">
        <w:rPr>
          <w:snapToGrid w:val="0"/>
        </w:rPr>
        <w:t>the UE is answering to paging</w:t>
      </w:r>
      <w:r w:rsidRPr="006A6394">
        <w:rPr>
          <w:snapToGrid w:val="0"/>
          <w:lang w:eastAsia="ko-KR"/>
        </w:rPr>
        <w:t>;</w:t>
      </w:r>
    </w:p>
    <w:p w14:paraId="476A5197"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 or</w:t>
      </w:r>
    </w:p>
    <w:p w14:paraId="54C8D63C" w14:textId="77777777" w:rsidR="00D40C70" w:rsidRPr="006A6394" w:rsidRDefault="00D40C70" w:rsidP="00D40C70">
      <w:pPr>
        <w:pStyle w:val="B1"/>
        <w:rPr>
          <w:snapToGrid w:val="0"/>
          <w:lang w:eastAsia="ko-KR"/>
        </w:rPr>
      </w:pPr>
      <w:r w:rsidRPr="006A6394">
        <w:rPr>
          <w:lang w:eastAsia="ko-KR"/>
        </w:rPr>
        <w:t>-</w:t>
      </w:r>
      <w:r w:rsidRPr="006A6394">
        <w:rPr>
          <w:lang w:eastAsia="ko-KR"/>
        </w:rPr>
        <w:tab/>
        <w:t>if conditions</w:t>
      </w:r>
      <w:r w:rsidRPr="006A6394">
        <w:rPr>
          <w:lang w:eastAsia="ja-JP"/>
        </w:rPr>
        <w:t xml:space="preserve"> MO MMTEL voice call is started</w:t>
      </w:r>
      <w:r w:rsidRPr="006A6394">
        <w:rPr>
          <w:lang w:eastAsia="ko-KR"/>
        </w:rPr>
        <w:t xml:space="preserve"> or</w:t>
      </w:r>
      <w:r w:rsidRPr="006A6394">
        <w:rPr>
          <w:lang w:eastAsia="ja-JP"/>
        </w:rPr>
        <w:t xml:space="preserve"> MO MMTEL video call is started or MO SMSoIP is started</w:t>
      </w:r>
      <w:r w:rsidRPr="006A6394">
        <w:rPr>
          <w:lang w:eastAsia="ko-KR"/>
        </w:rPr>
        <w:t xml:space="preserve">, </w:t>
      </w:r>
      <w:r w:rsidRPr="006A6394">
        <w:rPr>
          <w:lang w:eastAsia="zh-CN"/>
        </w:rPr>
        <w:t>is</w:t>
      </w:r>
      <w:r w:rsidRPr="006A6394">
        <w:rPr>
          <w:color w:val="FF0000"/>
        </w:rPr>
        <w:t xml:space="preserve"> </w:t>
      </w:r>
      <w:r w:rsidRPr="006A6394">
        <w:rPr>
          <w:lang w:eastAsia="ja-JP"/>
        </w:rPr>
        <w:t>satisfied</w:t>
      </w:r>
      <w:r w:rsidRPr="006A6394">
        <w:rPr>
          <w:lang w:eastAsia="ko-KR"/>
        </w:rPr>
        <w:t>.</w:t>
      </w:r>
    </w:p>
    <w:p w14:paraId="37CFA778" w14:textId="77777777" w:rsidR="00D40C70" w:rsidRPr="006A6394" w:rsidRDefault="00D40C70" w:rsidP="00D40C70">
      <w:pPr>
        <w:pStyle w:val="NO"/>
        <w:rPr>
          <w:snapToGrid w:val="0"/>
          <w:lang w:eastAsia="ko-KR"/>
        </w:rPr>
      </w:pPr>
      <w:r w:rsidRPr="006A6394">
        <w:rPr>
          <w:snapToGrid w:val="0"/>
        </w:rPr>
        <w:t>NOTE</w:t>
      </w:r>
      <w:r w:rsidRPr="006A6394">
        <w:t> </w:t>
      </w:r>
      <w:r w:rsidRPr="006A6394">
        <w:rPr>
          <w:lang w:eastAsia="ko-KR"/>
        </w:rPr>
        <w:t>2</w:t>
      </w:r>
      <w:r w:rsidRPr="006A6394">
        <w:rPr>
          <w:snapToGrid w:val="0"/>
        </w:rPr>
        <w:t>:</w:t>
      </w:r>
      <w:r w:rsidRPr="006A6394">
        <w:rPr>
          <w:snapToGrid w:val="0"/>
        </w:rPr>
        <w:tab/>
      </w:r>
      <w:r w:rsidRPr="006A6394">
        <w:rPr>
          <w:snapToGrid w:val="0"/>
          <w:lang w:eastAsia="ko-KR"/>
        </w:rPr>
        <w:t>The</w:t>
      </w:r>
      <w:r w:rsidRPr="006A6394">
        <w:rPr>
          <w:snapToGrid w:val="0"/>
        </w:rPr>
        <w:t xml:space="preserve"> </w:t>
      </w:r>
      <w:r w:rsidRPr="006A6394">
        <w:rPr>
          <w:snapToGrid w:val="0"/>
          <w:lang w:eastAsia="ko-KR"/>
        </w:rPr>
        <w:t>request from the EMM sublayer refers to either a request to establish an initial NAS signalling connection or a request to re-establish a NAS signalling connection</w:t>
      </w:r>
      <w:r w:rsidRPr="006A6394">
        <w:rPr>
          <w:snapToGrid w:val="0"/>
        </w:rPr>
        <w:t>.</w:t>
      </w:r>
    </w:p>
    <w:p w14:paraId="3458811C"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keep track of the ACDC category </w:t>
      </w:r>
      <w:r w:rsidRPr="006A6394">
        <w:rPr>
          <w:lang w:eastAsia="ko-KR"/>
        </w:rPr>
        <w:t>for which</w:t>
      </w:r>
      <w:r w:rsidRPr="006A6394">
        <w:t xml:space="preserve"> </w:t>
      </w:r>
      <w:r w:rsidRPr="006A6394">
        <w:rPr>
          <w:lang w:eastAsia="ko-KR"/>
        </w:rPr>
        <w:t xml:space="preserve">access </w:t>
      </w:r>
      <w:r w:rsidRPr="006A6394">
        <w:t xml:space="preserve">is barred </w:t>
      </w:r>
      <w:r w:rsidRPr="006A6394">
        <w:rPr>
          <w:lang w:eastAsia="ko-KR"/>
        </w:rPr>
        <w:t xml:space="preserve">and it shall </w:t>
      </w:r>
      <w:r w:rsidRPr="006A6394">
        <w:t>not send a request for the same ACDC category or a lower ACDC category</w:t>
      </w:r>
      <w:r w:rsidRPr="006A6394">
        <w:rPr>
          <w:lang w:eastAsia="ko-KR"/>
        </w:rPr>
        <w:t xml:space="preserve"> until access is granted</w:t>
      </w:r>
      <w:r w:rsidRPr="006A6394">
        <w:rPr>
          <w:snapToGrid w:val="0"/>
          <w:lang w:eastAsia="ko-KR"/>
        </w:rPr>
        <w:t>.</w:t>
      </w:r>
    </w:p>
    <w:p w14:paraId="425DD2D5"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not send a request for any uncategorized application </w:t>
      </w:r>
      <w:r w:rsidRPr="006A6394">
        <w:rPr>
          <w:lang w:eastAsia="ko-KR"/>
        </w:rPr>
        <w:t>until access is granted</w:t>
      </w:r>
      <w:r w:rsidRPr="006A6394">
        <w:rPr>
          <w:snapToGrid w:val="0"/>
          <w:lang w:eastAsia="ko-KR"/>
        </w:rPr>
        <w:t>.</w:t>
      </w:r>
    </w:p>
    <w:p w14:paraId="246E100B" w14:textId="77777777" w:rsidR="00D40C70" w:rsidRPr="006A6394" w:rsidRDefault="00D40C70" w:rsidP="00295835">
      <w:pPr>
        <w:pStyle w:val="Heading8"/>
      </w:pPr>
      <w:r w:rsidRPr="006A6394">
        <w:br w:type="page"/>
      </w:r>
      <w:bookmarkStart w:id="8101" w:name="_Toc20218720"/>
      <w:bookmarkStart w:id="8102" w:name="_Toc27744609"/>
      <w:bookmarkStart w:id="8103" w:name="_Toc35960183"/>
      <w:bookmarkStart w:id="8104" w:name="_Toc45203622"/>
      <w:bookmarkStart w:id="8105" w:name="_Toc45700998"/>
      <w:bookmarkStart w:id="8106" w:name="_Toc51920734"/>
      <w:bookmarkStart w:id="8107" w:name="_Toc68251794"/>
      <w:bookmarkStart w:id="8108" w:name="_Toc146261412"/>
      <w:r w:rsidRPr="006A6394">
        <w:t>Annex G (informative):</w:t>
      </w:r>
      <w:r w:rsidRPr="006A6394">
        <w:br/>
        <w:t>Change history</w:t>
      </w:r>
      <w:bookmarkEnd w:id="8101"/>
      <w:bookmarkEnd w:id="8102"/>
      <w:bookmarkEnd w:id="8103"/>
      <w:bookmarkEnd w:id="8104"/>
      <w:bookmarkEnd w:id="8105"/>
      <w:bookmarkEnd w:id="8106"/>
      <w:bookmarkEnd w:id="8107"/>
      <w:bookmarkEnd w:id="8108"/>
    </w:p>
    <w:p w14:paraId="2D6A4798" w14:textId="77777777" w:rsidR="00D40C70" w:rsidRPr="006A6394"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6A6394" w14:paraId="57A6B9EC" w14:textId="77777777" w:rsidTr="00E6030B">
        <w:trPr>
          <w:cantSplit/>
        </w:trPr>
        <w:tc>
          <w:tcPr>
            <w:tcW w:w="9451" w:type="dxa"/>
            <w:gridSpan w:val="8"/>
            <w:tcBorders>
              <w:bottom w:val="nil"/>
            </w:tcBorders>
            <w:shd w:val="solid" w:color="FFFFFF" w:fill="auto"/>
          </w:tcPr>
          <w:bookmarkEnd w:id="8060"/>
          <w:p w14:paraId="614964A3" w14:textId="77777777" w:rsidR="00D40C70" w:rsidRPr="006A6394" w:rsidRDefault="00D40C70" w:rsidP="00E6030B">
            <w:pPr>
              <w:pStyle w:val="TAL"/>
              <w:jc w:val="center"/>
              <w:rPr>
                <w:b/>
                <w:sz w:val="16"/>
              </w:rPr>
            </w:pPr>
            <w:r w:rsidRPr="006A6394">
              <w:rPr>
                <w:b/>
              </w:rPr>
              <w:t>Change history</w:t>
            </w:r>
          </w:p>
        </w:tc>
      </w:tr>
      <w:tr w:rsidR="00D40C70" w:rsidRPr="006A6394" w14:paraId="350045C0" w14:textId="77777777" w:rsidTr="00E6030B">
        <w:tc>
          <w:tcPr>
            <w:tcW w:w="800" w:type="dxa"/>
            <w:shd w:val="pct10" w:color="auto" w:fill="FFFFFF"/>
          </w:tcPr>
          <w:p w14:paraId="3237847A" w14:textId="77777777" w:rsidR="00D40C70" w:rsidRPr="006A6394" w:rsidRDefault="00D40C70" w:rsidP="00E6030B">
            <w:pPr>
              <w:pStyle w:val="TAL"/>
              <w:rPr>
                <w:b/>
                <w:sz w:val="16"/>
              </w:rPr>
            </w:pPr>
            <w:r w:rsidRPr="006A6394">
              <w:rPr>
                <w:b/>
                <w:sz w:val="16"/>
              </w:rPr>
              <w:t>Date</w:t>
            </w:r>
          </w:p>
        </w:tc>
        <w:tc>
          <w:tcPr>
            <w:tcW w:w="800" w:type="dxa"/>
            <w:shd w:val="pct10" w:color="auto" w:fill="FFFFFF"/>
          </w:tcPr>
          <w:p w14:paraId="16E20BD2" w14:textId="77777777" w:rsidR="00D40C70" w:rsidRPr="006A6394" w:rsidRDefault="00D40C70" w:rsidP="00E6030B">
            <w:pPr>
              <w:pStyle w:val="TAL"/>
              <w:rPr>
                <w:b/>
                <w:sz w:val="16"/>
              </w:rPr>
            </w:pPr>
            <w:r w:rsidRPr="006A6394">
              <w:rPr>
                <w:b/>
                <w:sz w:val="16"/>
              </w:rPr>
              <w:t>TSG #</w:t>
            </w:r>
          </w:p>
        </w:tc>
        <w:tc>
          <w:tcPr>
            <w:tcW w:w="995" w:type="dxa"/>
            <w:shd w:val="pct10" w:color="auto" w:fill="FFFFFF"/>
          </w:tcPr>
          <w:p w14:paraId="78EC4669" w14:textId="77777777" w:rsidR="00D40C70" w:rsidRPr="006A6394" w:rsidRDefault="00D40C70" w:rsidP="00E6030B">
            <w:pPr>
              <w:pStyle w:val="TAL"/>
              <w:rPr>
                <w:b/>
                <w:sz w:val="16"/>
              </w:rPr>
            </w:pPr>
            <w:r w:rsidRPr="006A6394">
              <w:rPr>
                <w:b/>
                <w:sz w:val="16"/>
              </w:rPr>
              <w:t>TSG Doc.</w:t>
            </w:r>
          </w:p>
        </w:tc>
        <w:tc>
          <w:tcPr>
            <w:tcW w:w="476" w:type="dxa"/>
            <w:shd w:val="pct10" w:color="auto" w:fill="FFFFFF"/>
          </w:tcPr>
          <w:p w14:paraId="1B562328" w14:textId="77777777" w:rsidR="00D40C70" w:rsidRPr="006A6394" w:rsidRDefault="00D40C70" w:rsidP="00E6030B">
            <w:pPr>
              <w:pStyle w:val="TAL"/>
              <w:rPr>
                <w:b/>
                <w:sz w:val="16"/>
              </w:rPr>
            </w:pPr>
            <w:r w:rsidRPr="006A6394">
              <w:rPr>
                <w:b/>
                <w:sz w:val="16"/>
              </w:rPr>
              <w:t>CR</w:t>
            </w:r>
          </w:p>
        </w:tc>
        <w:tc>
          <w:tcPr>
            <w:tcW w:w="446" w:type="dxa"/>
            <w:shd w:val="pct10" w:color="auto" w:fill="FFFFFF"/>
          </w:tcPr>
          <w:p w14:paraId="528F767E" w14:textId="77777777" w:rsidR="00D40C70" w:rsidRPr="006A6394" w:rsidRDefault="00D40C70" w:rsidP="00E6030B">
            <w:pPr>
              <w:pStyle w:val="TAL"/>
              <w:rPr>
                <w:b/>
                <w:sz w:val="16"/>
              </w:rPr>
            </w:pPr>
            <w:r w:rsidRPr="006A6394">
              <w:rPr>
                <w:b/>
                <w:sz w:val="16"/>
              </w:rPr>
              <w:t>Rev</w:t>
            </w:r>
          </w:p>
        </w:tc>
        <w:tc>
          <w:tcPr>
            <w:tcW w:w="4812" w:type="dxa"/>
            <w:shd w:val="pct10" w:color="auto" w:fill="FFFFFF"/>
          </w:tcPr>
          <w:p w14:paraId="64C1AC1E" w14:textId="77777777" w:rsidR="00D40C70" w:rsidRPr="006A6394" w:rsidRDefault="00D40C70" w:rsidP="00E6030B">
            <w:pPr>
              <w:pStyle w:val="TAL"/>
              <w:rPr>
                <w:b/>
                <w:sz w:val="16"/>
              </w:rPr>
            </w:pPr>
            <w:r w:rsidRPr="006A6394">
              <w:rPr>
                <w:b/>
                <w:sz w:val="16"/>
              </w:rPr>
              <w:t>Subject/Comment</w:t>
            </w:r>
          </w:p>
        </w:tc>
        <w:tc>
          <w:tcPr>
            <w:tcW w:w="561" w:type="dxa"/>
            <w:shd w:val="pct10" w:color="auto" w:fill="FFFFFF"/>
          </w:tcPr>
          <w:p w14:paraId="74F4EDC3" w14:textId="77777777" w:rsidR="00D40C70" w:rsidRPr="006A6394" w:rsidRDefault="00D40C70" w:rsidP="00E6030B">
            <w:pPr>
              <w:pStyle w:val="TAL"/>
              <w:rPr>
                <w:b/>
                <w:sz w:val="16"/>
              </w:rPr>
            </w:pPr>
            <w:r w:rsidRPr="006A6394">
              <w:rPr>
                <w:b/>
                <w:sz w:val="16"/>
              </w:rPr>
              <w:t>Old</w:t>
            </w:r>
          </w:p>
        </w:tc>
        <w:tc>
          <w:tcPr>
            <w:tcW w:w="561" w:type="dxa"/>
            <w:shd w:val="pct10" w:color="auto" w:fill="FFFFFF"/>
          </w:tcPr>
          <w:p w14:paraId="73523D22" w14:textId="77777777" w:rsidR="00D40C70" w:rsidRPr="006A6394" w:rsidRDefault="00D40C70" w:rsidP="00E6030B">
            <w:pPr>
              <w:pStyle w:val="TAL"/>
              <w:rPr>
                <w:b/>
                <w:sz w:val="16"/>
              </w:rPr>
            </w:pPr>
            <w:r w:rsidRPr="006A6394">
              <w:rPr>
                <w:b/>
                <w:sz w:val="16"/>
              </w:rPr>
              <w:t>New</w:t>
            </w:r>
          </w:p>
        </w:tc>
      </w:tr>
      <w:tr w:rsidR="00D40C70" w:rsidRPr="006A6394" w14:paraId="089C8A58" w14:textId="77777777" w:rsidTr="00E6030B">
        <w:tc>
          <w:tcPr>
            <w:tcW w:w="800" w:type="dxa"/>
            <w:shd w:val="solid" w:color="FFFFFF" w:fill="auto"/>
          </w:tcPr>
          <w:p w14:paraId="6680AF17" w14:textId="77777777" w:rsidR="00D40C70" w:rsidRPr="006A6394" w:rsidRDefault="00D40C70" w:rsidP="00E6030B">
            <w:pPr>
              <w:pStyle w:val="TAL"/>
              <w:rPr>
                <w:sz w:val="16"/>
                <w:szCs w:val="16"/>
              </w:rPr>
            </w:pPr>
            <w:r w:rsidRPr="006A6394">
              <w:rPr>
                <w:sz w:val="16"/>
                <w:szCs w:val="16"/>
              </w:rPr>
              <w:t>2008-02</w:t>
            </w:r>
          </w:p>
        </w:tc>
        <w:tc>
          <w:tcPr>
            <w:tcW w:w="800" w:type="dxa"/>
            <w:shd w:val="solid" w:color="FFFFFF" w:fill="auto"/>
          </w:tcPr>
          <w:p w14:paraId="71C9E51C" w14:textId="77777777" w:rsidR="00D40C70" w:rsidRPr="006A6394" w:rsidRDefault="00D40C70" w:rsidP="00E6030B">
            <w:pPr>
              <w:pStyle w:val="TAL"/>
              <w:rPr>
                <w:sz w:val="16"/>
                <w:szCs w:val="16"/>
              </w:rPr>
            </w:pPr>
          </w:p>
        </w:tc>
        <w:tc>
          <w:tcPr>
            <w:tcW w:w="995" w:type="dxa"/>
            <w:shd w:val="solid" w:color="FFFFFF" w:fill="auto"/>
          </w:tcPr>
          <w:p w14:paraId="6967689E" w14:textId="77777777" w:rsidR="00D40C70" w:rsidRPr="006A6394" w:rsidRDefault="00D40C70" w:rsidP="00E6030B">
            <w:pPr>
              <w:pStyle w:val="TAL"/>
              <w:rPr>
                <w:sz w:val="16"/>
                <w:szCs w:val="16"/>
              </w:rPr>
            </w:pPr>
          </w:p>
        </w:tc>
        <w:tc>
          <w:tcPr>
            <w:tcW w:w="476" w:type="dxa"/>
            <w:shd w:val="solid" w:color="FFFFFF" w:fill="auto"/>
          </w:tcPr>
          <w:p w14:paraId="3F256292" w14:textId="77777777" w:rsidR="00D40C70" w:rsidRPr="006A6394" w:rsidRDefault="00D40C70" w:rsidP="00E6030B">
            <w:pPr>
              <w:pStyle w:val="TAL"/>
              <w:rPr>
                <w:sz w:val="16"/>
                <w:szCs w:val="16"/>
              </w:rPr>
            </w:pPr>
          </w:p>
        </w:tc>
        <w:tc>
          <w:tcPr>
            <w:tcW w:w="446" w:type="dxa"/>
            <w:shd w:val="solid" w:color="FFFFFF" w:fill="auto"/>
          </w:tcPr>
          <w:p w14:paraId="18434778" w14:textId="77777777" w:rsidR="00D40C70" w:rsidRPr="006A6394" w:rsidRDefault="00D40C70" w:rsidP="00E6030B">
            <w:pPr>
              <w:pStyle w:val="TAL"/>
              <w:rPr>
                <w:sz w:val="16"/>
                <w:szCs w:val="16"/>
              </w:rPr>
            </w:pPr>
          </w:p>
        </w:tc>
        <w:tc>
          <w:tcPr>
            <w:tcW w:w="4812" w:type="dxa"/>
            <w:shd w:val="solid" w:color="FFFFFF" w:fill="auto"/>
          </w:tcPr>
          <w:p w14:paraId="6819848F" w14:textId="77777777" w:rsidR="00D40C70" w:rsidRPr="006A6394" w:rsidRDefault="00D40C70" w:rsidP="00E6030B">
            <w:pPr>
              <w:pStyle w:val="TAL"/>
              <w:rPr>
                <w:sz w:val="16"/>
                <w:szCs w:val="16"/>
              </w:rPr>
            </w:pPr>
            <w:r w:rsidRPr="006A6394">
              <w:rPr>
                <w:sz w:val="16"/>
                <w:szCs w:val="16"/>
              </w:rPr>
              <w:t>Draft skeleton provided</w:t>
            </w:r>
          </w:p>
        </w:tc>
        <w:tc>
          <w:tcPr>
            <w:tcW w:w="561" w:type="dxa"/>
            <w:shd w:val="solid" w:color="FFFFFF" w:fill="auto"/>
          </w:tcPr>
          <w:p w14:paraId="35FF441B" w14:textId="77777777" w:rsidR="00D40C70" w:rsidRPr="006A6394" w:rsidRDefault="00D40C70" w:rsidP="00E6030B">
            <w:pPr>
              <w:pStyle w:val="TAL"/>
              <w:rPr>
                <w:sz w:val="16"/>
                <w:szCs w:val="16"/>
              </w:rPr>
            </w:pPr>
          </w:p>
        </w:tc>
        <w:tc>
          <w:tcPr>
            <w:tcW w:w="561" w:type="dxa"/>
            <w:shd w:val="solid" w:color="FFFFFF" w:fill="auto"/>
          </w:tcPr>
          <w:p w14:paraId="1CE497B4" w14:textId="77777777" w:rsidR="00D40C70" w:rsidRPr="006A6394" w:rsidRDefault="00D40C70" w:rsidP="00E6030B">
            <w:pPr>
              <w:pStyle w:val="TAL"/>
              <w:rPr>
                <w:sz w:val="16"/>
                <w:szCs w:val="16"/>
              </w:rPr>
            </w:pPr>
            <w:r w:rsidRPr="006A6394">
              <w:rPr>
                <w:sz w:val="16"/>
                <w:szCs w:val="16"/>
              </w:rPr>
              <w:t>0.0.0</w:t>
            </w:r>
          </w:p>
        </w:tc>
      </w:tr>
      <w:tr w:rsidR="00D40C70" w:rsidRPr="006A6394" w14:paraId="13C15813" w14:textId="77777777" w:rsidTr="00E6030B">
        <w:tc>
          <w:tcPr>
            <w:tcW w:w="800" w:type="dxa"/>
            <w:shd w:val="solid" w:color="FFFFFF" w:fill="auto"/>
          </w:tcPr>
          <w:p w14:paraId="7873FD0D" w14:textId="77777777" w:rsidR="00D40C70" w:rsidRPr="006A6394" w:rsidRDefault="00D40C70" w:rsidP="00E6030B">
            <w:pPr>
              <w:pStyle w:val="TAL"/>
              <w:rPr>
                <w:snapToGrid w:val="0"/>
                <w:sz w:val="16"/>
              </w:rPr>
            </w:pPr>
            <w:r w:rsidRPr="006A6394">
              <w:rPr>
                <w:snapToGrid w:val="0"/>
                <w:sz w:val="16"/>
              </w:rPr>
              <w:t>2008-02</w:t>
            </w:r>
          </w:p>
        </w:tc>
        <w:tc>
          <w:tcPr>
            <w:tcW w:w="800" w:type="dxa"/>
            <w:shd w:val="solid" w:color="FFFFFF" w:fill="auto"/>
          </w:tcPr>
          <w:p w14:paraId="14BFC693" w14:textId="77777777" w:rsidR="00D40C70" w:rsidRPr="006A6394" w:rsidRDefault="00D40C70" w:rsidP="00E6030B">
            <w:pPr>
              <w:pStyle w:val="TAL"/>
              <w:rPr>
                <w:snapToGrid w:val="0"/>
                <w:sz w:val="16"/>
              </w:rPr>
            </w:pPr>
            <w:r w:rsidRPr="006A6394">
              <w:rPr>
                <w:snapToGrid w:val="0"/>
                <w:sz w:val="16"/>
              </w:rPr>
              <w:t>CT1#51 bis</w:t>
            </w:r>
          </w:p>
        </w:tc>
        <w:tc>
          <w:tcPr>
            <w:tcW w:w="995" w:type="dxa"/>
            <w:shd w:val="solid" w:color="FFFFFF" w:fill="auto"/>
          </w:tcPr>
          <w:p w14:paraId="1C31A9C8" w14:textId="77777777" w:rsidR="00D40C70" w:rsidRPr="006A6394" w:rsidRDefault="00D40C70" w:rsidP="00E6030B">
            <w:pPr>
              <w:pStyle w:val="TAL"/>
              <w:rPr>
                <w:snapToGrid w:val="0"/>
                <w:sz w:val="16"/>
              </w:rPr>
            </w:pPr>
          </w:p>
        </w:tc>
        <w:tc>
          <w:tcPr>
            <w:tcW w:w="476" w:type="dxa"/>
            <w:shd w:val="solid" w:color="FFFFFF" w:fill="auto"/>
          </w:tcPr>
          <w:p w14:paraId="384B0FDC" w14:textId="77777777" w:rsidR="00D40C70" w:rsidRPr="006A6394" w:rsidRDefault="00D40C70" w:rsidP="00E6030B">
            <w:pPr>
              <w:pStyle w:val="TAL"/>
              <w:rPr>
                <w:snapToGrid w:val="0"/>
                <w:sz w:val="16"/>
              </w:rPr>
            </w:pPr>
          </w:p>
        </w:tc>
        <w:tc>
          <w:tcPr>
            <w:tcW w:w="446" w:type="dxa"/>
            <w:shd w:val="solid" w:color="FFFFFF" w:fill="auto"/>
          </w:tcPr>
          <w:p w14:paraId="32AC3939" w14:textId="77777777" w:rsidR="00D40C70" w:rsidRPr="006A6394" w:rsidRDefault="00D40C70" w:rsidP="00E6030B">
            <w:pPr>
              <w:pStyle w:val="TAL"/>
              <w:rPr>
                <w:snapToGrid w:val="0"/>
                <w:sz w:val="16"/>
              </w:rPr>
            </w:pPr>
          </w:p>
        </w:tc>
        <w:tc>
          <w:tcPr>
            <w:tcW w:w="4812" w:type="dxa"/>
            <w:shd w:val="solid" w:color="FFFFFF" w:fill="auto"/>
          </w:tcPr>
          <w:p w14:paraId="141C126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690, C1-080743, C1-080769</w:t>
            </w:r>
          </w:p>
        </w:tc>
        <w:tc>
          <w:tcPr>
            <w:tcW w:w="561" w:type="dxa"/>
            <w:shd w:val="solid" w:color="FFFFFF" w:fill="auto"/>
          </w:tcPr>
          <w:p w14:paraId="13FBCDD2" w14:textId="77777777" w:rsidR="00D40C70" w:rsidRPr="006A6394" w:rsidRDefault="00D40C70" w:rsidP="00E6030B">
            <w:pPr>
              <w:pStyle w:val="TAL"/>
              <w:rPr>
                <w:snapToGrid w:val="0"/>
                <w:sz w:val="16"/>
              </w:rPr>
            </w:pPr>
            <w:r w:rsidRPr="006A6394">
              <w:rPr>
                <w:snapToGrid w:val="0"/>
                <w:sz w:val="16"/>
              </w:rPr>
              <w:t>0.0.0</w:t>
            </w:r>
          </w:p>
        </w:tc>
        <w:tc>
          <w:tcPr>
            <w:tcW w:w="561" w:type="dxa"/>
            <w:shd w:val="solid" w:color="FFFFFF" w:fill="auto"/>
          </w:tcPr>
          <w:p w14:paraId="3E13AC2F" w14:textId="77777777" w:rsidR="00D40C70" w:rsidRPr="006A6394" w:rsidRDefault="00D40C70" w:rsidP="00E6030B">
            <w:pPr>
              <w:pStyle w:val="TAL"/>
              <w:rPr>
                <w:snapToGrid w:val="0"/>
                <w:sz w:val="16"/>
              </w:rPr>
            </w:pPr>
            <w:r w:rsidRPr="006A6394">
              <w:rPr>
                <w:snapToGrid w:val="0"/>
                <w:sz w:val="16"/>
              </w:rPr>
              <w:t>0.1.0</w:t>
            </w:r>
          </w:p>
        </w:tc>
      </w:tr>
      <w:tr w:rsidR="00D40C70" w:rsidRPr="006A6394" w14:paraId="43F422D5" w14:textId="77777777" w:rsidTr="00E6030B">
        <w:tc>
          <w:tcPr>
            <w:tcW w:w="800" w:type="dxa"/>
            <w:shd w:val="solid" w:color="FFFFFF" w:fill="auto"/>
          </w:tcPr>
          <w:p w14:paraId="7B5C91F0" w14:textId="77777777" w:rsidR="00D40C70" w:rsidRPr="006A6394" w:rsidRDefault="00D40C70" w:rsidP="00E6030B">
            <w:pPr>
              <w:pStyle w:val="TAL"/>
              <w:rPr>
                <w:snapToGrid w:val="0"/>
                <w:sz w:val="16"/>
              </w:rPr>
            </w:pPr>
            <w:r w:rsidRPr="006A6394">
              <w:rPr>
                <w:snapToGrid w:val="0"/>
                <w:sz w:val="16"/>
              </w:rPr>
              <w:t>2008-03</w:t>
            </w:r>
          </w:p>
        </w:tc>
        <w:tc>
          <w:tcPr>
            <w:tcW w:w="800" w:type="dxa"/>
            <w:shd w:val="solid" w:color="FFFFFF" w:fill="auto"/>
          </w:tcPr>
          <w:p w14:paraId="29579781" w14:textId="77777777" w:rsidR="00D40C70" w:rsidRPr="006A6394" w:rsidRDefault="00D40C70" w:rsidP="00E6030B">
            <w:pPr>
              <w:pStyle w:val="TAL"/>
              <w:rPr>
                <w:snapToGrid w:val="0"/>
                <w:sz w:val="16"/>
              </w:rPr>
            </w:pPr>
            <w:r w:rsidRPr="006A6394">
              <w:rPr>
                <w:snapToGrid w:val="0"/>
                <w:sz w:val="16"/>
              </w:rPr>
              <w:t>e-mail review</w:t>
            </w:r>
          </w:p>
        </w:tc>
        <w:tc>
          <w:tcPr>
            <w:tcW w:w="995" w:type="dxa"/>
            <w:shd w:val="solid" w:color="FFFFFF" w:fill="auto"/>
          </w:tcPr>
          <w:p w14:paraId="205BF852" w14:textId="77777777" w:rsidR="00D40C70" w:rsidRPr="006A6394" w:rsidRDefault="00D40C70" w:rsidP="00E6030B">
            <w:pPr>
              <w:pStyle w:val="TAL"/>
              <w:rPr>
                <w:snapToGrid w:val="0"/>
                <w:sz w:val="16"/>
              </w:rPr>
            </w:pPr>
          </w:p>
        </w:tc>
        <w:tc>
          <w:tcPr>
            <w:tcW w:w="476" w:type="dxa"/>
            <w:shd w:val="solid" w:color="FFFFFF" w:fill="auto"/>
          </w:tcPr>
          <w:p w14:paraId="03522E12" w14:textId="77777777" w:rsidR="00D40C70" w:rsidRPr="006A6394" w:rsidRDefault="00D40C70" w:rsidP="00E6030B">
            <w:pPr>
              <w:pStyle w:val="TAL"/>
              <w:rPr>
                <w:snapToGrid w:val="0"/>
                <w:sz w:val="16"/>
              </w:rPr>
            </w:pPr>
          </w:p>
        </w:tc>
        <w:tc>
          <w:tcPr>
            <w:tcW w:w="446" w:type="dxa"/>
            <w:shd w:val="solid" w:color="FFFFFF" w:fill="auto"/>
          </w:tcPr>
          <w:p w14:paraId="02BE1892" w14:textId="77777777" w:rsidR="00D40C70" w:rsidRPr="006A6394" w:rsidRDefault="00D40C70" w:rsidP="00E6030B">
            <w:pPr>
              <w:pStyle w:val="TAL"/>
              <w:rPr>
                <w:snapToGrid w:val="0"/>
                <w:sz w:val="16"/>
              </w:rPr>
            </w:pPr>
          </w:p>
        </w:tc>
        <w:tc>
          <w:tcPr>
            <w:tcW w:w="4812" w:type="dxa"/>
            <w:shd w:val="solid" w:color="FFFFFF" w:fill="auto"/>
          </w:tcPr>
          <w:p w14:paraId="51C15D13" w14:textId="77777777" w:rsidR="00D40C70" w:rsidRPr="006A6394" w:rsidRDefault="00D40C70" w:rsidP="00E6030B">
            <w:pPr>
              <w:pStyle w:val="TAL"/>
              <w:rPr>
                <w:snapToGrid w:val="0"/>
                <w:sz w:val="16"/>
              </w:rPr>
            </w:pPr>
            <w:r w:rsidRPr="006A6394">
              <w:rPr>
                <w:snapToGrid w:val="0"/>
                <w:sz w:val="16"/>
              </w:rPr>
              <w:t>Correction of references that were not updated during the implementation of C1-080769</w:t>
            </w:r>
          </w:p>
        </w:tc>
        <w:tc>
          <w:tcPr>
            <w:tcW w:w="561" w:type="dxa"/>
            <w:shd w:val="solid" w:color="FFFFFF" w:fill="auto"/>
          </w:tcPr>
          <w:p w14:paraId="021C900C" w14:textId="77777777" w:rsidR="00D40C70" w:rsidRPr="006A6394" w:rsidRDefault="00D40C70" w:rsidP="00E6030B">
            <w:pPr>
              <w:pStyle w:val="TAL"/>
              <w:rPr>
                <w:snapToGrid w:val="0"/>
                <w:sz w:val="16"/>
              </w:rPr>
            </w:pPr>
            <w:r w:rsidRPr="006A6394">
              <w:rPr>
                <w:snapToGrid w:val="0"/>
                <w:sz w:val="16"/>
              </w:rPr>
              <w:t>0.1.0</w:t>
            </w:r>
          </w:p>
        </w:tc>
        <w:tc>
          <w:tcPr>
            <w:tcW w:w="561" w:type="dxa"/>
            <w:shd w:val="solid" w:color="FFFFFF" w:fill="auto"/>
          </w:tcPr>
          <w:p w14:paraId="1CCEC8A5" w14:textId="77777777" w:rsidR="00D40C70" w:rsidRPr="006A6394" w:rsidRDefault="00D40C70" w:rsidP="00E6030B">
            <w:pPr>
              <w:pStyle w:val="TAL"/>
              <w:rPr>
                <w:snapToGrid w:val="0"/>
                <w:sz w:val="16"/>
              </w:rPr>
            </w:pPr>
            <w:r w:rsidRPr="006A6394">
              <w:rPr>
                <w:snapToGrid w:val="0"/>
                <w:sz w:val="16"/>
              </w:rPr>
              <w:t>0.1.1</w:t>
            </w:r>
          </w:p>
        </w:tc>
      </w:tr>
      <w:tr w:rsidR="00D40C70" w:rsidRPr="006A6394"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6A6394" w:rsidRDefault="00D40C70" w:rsidP="00E6030B">
            <w:pPr>
              <w:pStyle w:val="TAL"/>
              <w:rPr>
                <w:snapToGrid w:val="0"/>
                <w:sz w:val="16"/>
              </w:rPr>
            </w:pPr>
            <w:r w:rsidRPr="006A6394">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6A6394" w:rsidRDefault="00D40C70" w:rsidP="00E6030B">
            <w:pPr>
              <w:pStyle w:val="TAL"/>
              <w:rPr>
                <w:snapToGrid w:val="0"/>
                <w:sz w:val="16"/>
              </w:rPr>
            </w:pPr>
            <w:r w:rsidRPr="006A6394">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943, C1-081020, C1-081037, C1-081057, C1-081058, C1</w:t>
            </w:r>
            <w:r w:rsidRPr="006A6394">
              <w:rPr>
                <w:snapToGrid w:val="0"/>
                <w:sz w:val="16"/>
              </w:rPr>
              <w:noBreakHyphen/>
              <w:t>081268, C1-081269, C1-081272, C1-081273, C1-081278, C1</w:t>
            </w:r>
            <w:r w:rsidRPr="006A6394">
              <w:rPr>
                <w:snapToGrid w:val="0"/>
                <w:sz w:val="16"/>
              </w:rPr>
              <w:noBreakHyphen/>
              <w:t>081280, C1-081289, C1-081290, C1-081291, C1-081292, C1</w:t>
            </w:r>
            <w:r w:rsidRPr="006A6394">
              <w:rPr>
                <w:snapToGrid w:val="0"/>
                <w:sz w:val="16"/>
              </w:rPr>
              <w:noBreakHyphen/>
              <w:t>081296, C1-081301, C1-081302, C1-081387, C1-081407, C1</w:t>
            </w:r>
            <w:r w:rsidRPr="006A6394">
              <w:rPr>
                <w:snapToGrid w:val="0"/>
                <w:sz w:val="16"/>
              </w:rPr>
              <w:noBreakHyphen/>
              <w:t>081409, C1-081417, C1-081418, C1-081436, C1-081437, C1</w:t>
            </w:r>
            <w:r w:rsidRPr="006A6394">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6A6394" w:rsidRDefault="00D40C70" w:rsidP="00E6030B">
            <w:pPr>
              <w:pStyle w:val="TAL"/>
              <w:rPr>
                <w:snapToGrid w:val="0"/>
                <w:sz w:val="16"/>
              </w:rPr>
            </w:pPr>
            <w:r w:rsidRPr="006A6394">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6A6394" w:rsidRDefault="00D40C70" w:rsidP="00E6030B">
            <w:pPr>
              <w:pStyle w:val="TAL"/>
              <w:rPr>
                <w:snapToGrid w:val="0"/>
                <w:sz w:val="16"/>
              </w:rPr>
            </w:pPr>
            <w:r w:rsidRPr="006A6394">
              <w:rPr>
                <w:snapToGrid w:val="0"/>
                <w:sz w:val="16"/>
              </w:rPr>
              <w:t>0.2.0</w:t>
            </w:r>
          </w:p>
        </w:tc>
      </w:tr>
      <w:tr w:rsidR="00D40C70" w:rsidRPr="006A6394"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6A6394" w:rsidRDefault="00D40C70" w:rsidP="00E6030B">
            <w:pPr>
              <w:pStyle w:val="TAL"/>
              <w:rPr>
                <w:snapToGrid w:val="0"/>
                <w:sz w:val="16"/>
              </w:rPr>
            </w:pPr>
            <w:r w:rsidRPr="006A6394">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6A6394" w:rsidRDefault="00D40C70" w:rsidP="00E6030B">
            <w:pPr>
              <w:pStyle w:val="TAL"/>
              <w:rPr>
                <w:snapToGrid w:val="0"/>
                <w:sz w:val="16"/>
              </w:rPr>
            </w:pPr>
            <w:r w:rsidRPr="006A6394">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1650, C1-081651, C1-081878, C1-081886, C1-081887, C1</w:t>
            </w:r>
            <w:r w:rsidRPr="006A6394">
              <w:rPr>
                <w:snapToGrid w:val="0"/>
                <w:sz w:val="16"/>
              </w:rPr>
              <w:noBreakHyphen/>
              <w:t>081888, C1-081889, C1-081890, C1-081971, C1-081972, C1</w:t>
            </w:r>
            <w:r w:rsidRPr="006A6394">
              <w:rPr>
                <w:snapToGrid w:val="0"/>
                <w:sz w:val="16"/>
              </w:rPr>
              <w:noBreakHyphen/>
              <w:t>081973, C1-081974, C1-081975, C1-081978, C1-081979, C1</w:t>
            </w:r>
            <w:r w:rsidRPr="006A6394">
              <w:rPr>
                <w:snapToGrid w:val="0"/>
                <w:sz w:val="16"/>
              </w:rPr>
              <w:noBreakHyphen/>
              <w:t>081988, C1-081989, C1-081990, C1-081991, C1-081992, C1</w:t>
            </w:r>
            <w:r w:rsidRPr="006A6394">
              <w:rPr>
                <w:snapToGrid w:val="0"/>
                <w:sz w:val="16"/>
              </w:rPr>
              <w:noBreakHyphen/>
              <w:t>081993, C1-081994, C1-081996, C1-081997, C1-081998, C1</w:t>
            </w:r>
            <w:r w:rsidRPr="006A6394">
              <w:rPr>
                <w:snapToGrid w:val="0"/>
                <w:sz w:val="16"/>
              </w:rPr>
              <w:noBreakHyphen/>
              <w:t>081999, C1-082000, C1-082062, C1-082095, C1-082097, C1</w:t>
            </w:r>
            <w:r w:rsidRPr="006A6394">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6A6394" w:rsidRDefault="00D40C70" w:rsidP="00E6030B">
            <w:pPr>
              <w:pStyle w:val="TAL"/>
              <w:rPr>
                <w:snapToGrid w:val="0"/>
                <w:sz w:val="16"/>
              </w:rPr>
            </w:pPr>
            <w:r w:rsidRPr="006A6394">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6A6394" w:rsidRDefault="00D40C70" w:rsidP="00E6030B">
            <w:pPr>
              <w:pStyle w:val="TAL"/>
              <w:rPr>
                <w:snapToGrid w:val="0"/>
                <w:sz w:val="16"/>
              </w:rPr>
            </w:pPr>
            <w:r w:rsidRPr="006A6394">
              <w:rPr>
                <w:snapToGrid w:val="0"/>
                <w:sz w:val="16"/>
              </w:rPr>
              <w:t>0.3.0</w:t>
            </w:r>
          </w:p>
        </w:tc>
      </w:tr>
      <w:tr w:rsidR="00D40C70" w:rsidRPr="006A6394"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6A6394" w:rsidRDefault="00D40C70" w:rsidP="00E6030B">
            <w:pPr>
              <w:pStyle w:val="TAL"/>
              <w:rPr>
                <w:snapToGrid w:val="0"/>
                <w:sz w:val="16"/>
              </w:rPr>
            </w:pPr>
            <w:r w:rsidRPr="006A6394">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6A6394" w:rsidRDefault="00D40C70" w:rsidP="00E6030B">
            <w:pPr>
              <w:pStyle w:val="TAL"/>
              <w:rPr>
                <w:snapToGrid w:val="0"/>
                <w:sz w:val="16"/>
              </w:rPr>
            </w:pPr>
            <w:r w:rsidRPr="006A6394">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125, C1-082126, C1-082282, C1-082415, C1-082432, C1</w:t>
            </w:r>
            <w:r w:rsidRPr="006A6394">
              <w:rPr>
                <w:snapToGrid w:val="0"/>
                <w:sz w:val="16"/>
              </w:rPr>
              <w:noBreakHyphen/>
              <w:t>082485, C1-082487, C1-082510, C1-082572, C1-082573, C1</w:t>
            </w:r>
            <w:r w:rsidRPr="006A6394">
              <w:rPr>
                <w:snapToGrid w:val="0"/>
                <w:sz w:val="16"/>
              </w:rPr>
              <w:noBreakHyphen/>
              <w:t>082574, C1-082577, C1-082578, C1-082579, C1-082580, C1</w:t>
            </w:r>
            <w:r w:rsidRPr="006A6394">
              <w:rPr>
                <w:snapToGrid w:val="0"/>
                <w:sz w:val="16"/>
              </w:rPr>
              <w:noBreakHyphen/>
              <w:t>082586, C1-082588, C1-082589, C1-082633, C1-082634, C1</w:t>
            </w:r>
            <w:r w:rsidRPr="006A6394">
              <w:rPr>
                <w:snapToGrid w:val="0"/>
                <w:sz w:val="16"/>
              </w:rPr>
              <w:noBreakHyphen/>
              <w:t>082635, C1-082636, C1-082701, C1-082702, C1-082703, C1</w:t>
            </w:r>
            <w:r w:rsidRPr="006A6394">
              <w:rPr>
                <w:snapToGrid w:val="0"/>
                <w:sz w:val="16"/>
              </w:rPr>
              <w:noBreakHyphen/>
              <w:t>082705, C1-082719, C1-082720, C1-082722, C1-082723, C1</w:t>
            </w:r>
            <w:r w:rsidRPr="006A6394">
              <w:rPr>
                <w:snapToGrid w:val="0"/>
                <w:sz w:val="16"/>
              </w:rPr>
              <w:noBreakHyphen/>
              <w:t>082724, C1-082725, C1-082726, C1-082727, C1-082728, C1</w:t>
            </w:r>
            <w:r w:rsidRPr="006A6394">
              <w:rPr>
                <w:snapToGrid w:val="0"/>
                <w:sz w:val="16"/>
              </w:rPr>
              <w:noBreakHyphen/>
              <w:t>082729, C1-082791, C1-082794, C1-082795, C1-082797, C1</w:t>
            </w:r>
            <w:r w:rsidRPr="006A6394">
              <w:rPr>
                <w:snapToGrid w:val="0"/>
                <w:sz w:val="16"/>
              </w:rPr>
              <w:noBreakHyphen/>
              <w:t>082802, C1-082807, C1-082811, C1-082816, C1-082819, C1</w:t>
            </w:r>
            <w:r w:rsidRPr="006A6394">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6A6394" w:rsidRDefault="00D40C70" w:rsidP="00E6030B">
            <w:pPr>
              <w:pStyle w:val="TAL"/>
              <w:rPr>
                <w:snapToGrid w:val="0"/>
                <w:sz w:val="16"/>
              </w:rPr>
            </w:pPr>
            <w:r w:rsidRPr="006A6394">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6A6394" w:rsidRDefault="00D40C70" w:rsidP="00E6030B">
            <w:pPr>
              <w:pStyle w:val="TAL"/>
              <w:rPr>
                <w:snapToGrid w:val="0"/>
                <w:sz w:val="16"/>
              </w:rPr>
            </w:pPr>
            <w:r w:rsidRPr="006A6394">
              <w:rPr>
                <w:snapToGrid w:val="0"/>
                <w:sz w:val="16"/>
              </w:rPr>
              <w:t>0.4.0</w:t>
            </w:r>
          </w:p>
        </w:tc>
      </w:tr>
      <w:tr w:rsidR="00D40C70" w:rsidRPr="006A6394"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6A6394" w:rsidRDefault="00D40C70" w:rsidP="00E6030B">
            <w:pPr>
              <w:pStyle w:val="TAL"/>
              <w:rPr>
                <w:snapToGrid w:val="0"/>
                <w:sz w:val="16"/>
              </w:rPr>
            </w:pPr>
            <w:r w:rsidRPr="006A6394">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6A6394" w:rsidRDefault="00D40C70" w:rsidP="00E6030B">
            <w:pPr>
              <w:pStyle w:val="TAL"/>
              <w:rPr>
                <w:snapToGrid w:val="0"/>
                <w:sz w:val="16"/>
              </w:rPr>
            </w:pPr>
            <w:r w:rsidRPr="006A6394">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981, C1-082995, C1-082997, C1-083013, C1-083030, C1</w:t>
            </w:r>
            <w:r w:rsidRPr="006A6394">
              <w:rPr>
                <w:snapToGrid w:val="0"/>
                <w:sz w:val="16"/>
              </w:rPr>
              <w:noBreakHyphen/>
              <w:t>083031, C1-083032, C1-083056, C1-083131, C1-083139, C1</w:t>
            </w:r>
            <w:r w:rsidRPr="006A6394">
              <w:rPr>
                <w:snapToGrid w:val="0"/>
                <w:sz w:val="16"/>
              </w:rPr>
              <w:noBreakHyphen/>
              <w:t>083140, C1-083146, C1-083151, C1-083168, C1-083442, C1</w:t>
            </w:r>
            <w:r w:rsidRPr="006A6394">
              <w:rPr>
                <w:snapToGrid w:val="0"/>
                <w:sz w:val="16"/>
              </w:rPr>
              <w:noBreakHyphen/>
              <w:t>083445, C1-083450, C1-083452, C1-083453, C1-083454, C1</w:t>
            </w:r>
            <w:r w:rsidRPr="006A6394">
              <w:rPr>
                <w:snapToGrid w:val="0"/>
                <w:sz w:val="16"/>
              </w:rPr>
              <w:noBreakHyphen/>
              <w:t>083456, C1-083457, C1-083461, C1-083462, C1-083463, C1</w:t>
            </w:r>
            <w:r w:rsidRPr="006A6394">
              <w:rPr>
                <w:snapToGrid w:val="0"/>
                <w:sz w:val="16"/>
              </w:rPr>
              <w:noBreakHyphen/>
              <w:t>083465, C1-083468, C1-083471, C1-083472, C1-083473, C1</w:t>
            </w:r>
            <w:r w:rsidRPr="006A6394">
              <w:rPr>
                <w:snapToGrid w:val="0"/>
                <w:sz w:val="16"/>
              </w:rPr>
              <w:noBreakHyphen/>
              <w:t>083474, C1-083476, C1-083477, C1-083517, C1-083522, C1</w:t>
            </w:r>
            <w:r w:rsidRPr="006A6394">
              <w:rPr>
                <w:snapToGrid w:val="0"/>
                <w:sz w:val="16"/>
              </w:rPr>
              <w:noBreakHyphen/>
              <w:t>083580, C1-083581, C1-083582, C1-083583, C1-083584, C1</w:t>
            </w:r>
            <w:r w:rsidRPr="006A6394">
              <w:rPr>
                <w:snapToGrid w:val="0"/>
                <w:sz w:val="16"/>
              </w:rPr>
              <w:noBreakHyphen/>
              <w:t>083588, C1-083591, C1-083592, C1-083593, C1-083597, C1</w:t>
            </w:r>
            <w:r w:rsidRPr="006A6394">
              <w:rPr>
                <w:snapToGrid w:val="0"/>
                <w:sz w:val="16"/>
              </w:rPr>
              <w:noBreakHyphen/>
              <w:t>083598, C1-083599, C1-083605, C1-083606, C1-083607, C1</w:t>
            </w:r>
            <w:r w:rsidRPr="006A6394">
              <w:rPr>
                <w:snapToGrid w:val="0"/>
                <w:sz w:val="16"/>
              </w:rPr>
              <w:noBreakHyphen/>
              <w:t>083609, C1-083616, C1-083619, C1-083629, C1-083630, C1</w:t>
            </w:r>
            <w:r w:rsidRPr="006A6394">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6A6394" w:rsidRDefault="00D40C70" w:rsidP="00E6030B">
            <w:pPr>
              <w:pStyle w:val="TAL"/>
              <w:rPr>
                <w:snapToGrid w:val="0"/>
                <w:sz w:val="16"/>
              </w:rPr>
            </w:pPr>
            <w:r w:rsidRPr="006A6394">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6A6394" w:rsidRDefault="00D40C70" w:rsidP="00E6030B">
            <w:pPr>
              <w:pStyle w:val="TAL"/>
              <w:rPr>
                <w:snapToGrid w:val="0"/>
                <w:sz w:val="16"/>
              </w:rPr>
            </w:pPr>
            <w:r w:rsidRPr="006A6394">
              <w:rPr>
                <w:snapToGrid w:val="0"/>
                <w:sz w:val="16"/>
              </w:rPr>
              <w:t>0.5.0</w:t>
            </w:r>
          </w:p>
        </w:tc>
      </w:tr>
      <w:tr w:rsidR="00D40C70" w:rsidRPr="006A6394"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6A6394" w:rsidRDefault="00D40C70" w:rsidP="00E6030B">
            <w:pPr>
              <w:pStyle w:val="TAL"/>
              <w:rPr>
                <w:snapToGrid w:val="0"/>
                <w:sz w:val="16"/>
              </w:rPr>
            </w:pPr>
            <w:r w:rsidRPr="006A6394">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6A6394" w:rsidRDefault="00D40C70" w:rsidP="00E6030B">
            <w:pPr>
              <w:pStyle w:val="TAL"/>
              <w:rPr>
                <w:snapToGrid w:val="0"/>
                <w:sz w:val="16"/>
              </w:rPr>
            </w:pPr>
            <w:r w:rsidRPr="006A6394">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6A6394" w:rsidRDefault="00D40C70" w:rsidP="00E6030B">
            <w:pPr>
              <w:pStyle w:val="TAL"/>
              <w:rPr>
                <w:snapToGrid w:val="0"/>
                <w:sz w:val="16"/>
              </w:rPr>
            </w:pPr>
            <w:r w:rsidRPr="006A6394">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6A6394" w:rsidRDefault="00D40C70" w:rsidP="00E6030B">
            <w:pPr>
              <w:pStyle w:val="TAL"/>
              <w:rPr>
                <w:snapToGrid w:val="0"/>
                <w:sz w:val="16"/>
              </w:rPr>
            </w:pPr>
            <w:r w:rsidRPr="006A6394">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6A6394" w:rsidRDefault="00D40C70" w:rsidP="00E6030B">
            <w:pPr>
              <w:pStyle w:val="TAL"/>
              <w:rPr>
                <w:snapToGrid w:val="0"/>
                <w:sz w:val="16"/>
              </w:rPr>
            </w:pPr>
            <w:r w:rsidRPr="006A6394">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6A6394" w:rsidRDefault="00D40C70" w:rsidP="00E6030B">
            <w:pPr>
              <w:pStyle w:val="TAL"/>
              <w:rPr>
                <w:snapToGrid w:val="0"/>
                <w:sz w:val="16"/>
              </w:rPr>
            </w:pPr>
            <w:r w:rsidRPr="006A6394">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6A6394" w:rsidRDefault="00D40C70" w:rsidP="00E6030B">
            <w:pPr>
              <w:pStyle w:val="TAL"/>
              <w:rPr>
                <w:snapToGrid w:val="0"/>
                <w:sz w:val="16"/>
              </w:rPr>
            </w:pPr>
            <w:r w:rsidRPr="006A6394">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6A6394" w:rsidRDefault="00D40C70" w:rsidP="00E6030B">
            <w:pPr>
              <w:pStyle w:val="TAL"/>
              <w:rPr>
                <w:snapToGrid w:val="0"/>
                <w:sz w:val="16"/>
              </w:rPr>
            </w:pPr>
            <w:r w:rsidRPr="006A6394">
              <w:rPr>
                <w:snapToGrid w:val="0"/>
                <w:sz w:val="16"/>
              </w:rPr>
              <w:t>1.0.0</w:t>
            </w:r>
          </w:p>
        </w:tc>
      </w:tr>
      <w:tr w:rsidR="00D40C70" w:rsidRPr="006A6394"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6A6394" w:rsidRDefault="00D40C70" w:rsidP="00E6030B">
            <w:pPr>
              <w:pStyle w:val="TAL"/>
              <w:rPr>
                <w:snapToGrid w:val="0"/>
                <w:sz w:val="16"/>
              </w:rPr>
            </w:pPr>
            <w:r w:rsidRPr="006A6394">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3788, C1-083789, C1-083948, C1-083949, C1-083953, C1</w:t>
            </w:r>
            <w:r w:rsidRPr="006A6394">
              <w:rPr>
                <w:snapToGrid w:val="0"/>
                <w:sz w:val="16"/>
              </w:rPr>
              <w:noBreakHyphen/>
              <w:t>084002, C1-084012, C1-084104, C1-084143, C1-084144, C1</w:t>
            </w:r>
            <w:r w:rsidRPr="006A6394">
              <w:rPr>
                <w:snapToGrid w:val="0"/>
                <w:sz w:val="16"/>
              </w:rPr>
              <w:noBreakHyphen/>
              <w:t>084146, C1-084308, C1-084310, C1-084316, C1-084329, C1</w:t>
            </w:r>
            <w:r w:rsidRPr="006A6394">
              <w:rPr>
                <w:snapToGrid w:val="0"/>
                <w:sz w:val="16"/>
              </w:rPr>
              <w:noBreakHyphen/>
              <w:t>084332, C1-084333, C1-084335, C1-084337, C1-084338, C1</w:t>
            </w:r>
            <w:r w:rsidRPr="006A6394">
              <w:rPr>
                <w:snapToGrid w:val="0"/>
                <w:sz w:val="16"/>
              </w:rPr>
              <w:noBreakHyphen/>
              <w:t>084340, C1-084341, C1-084343, C1-084344, C1-084346, C1</w:t>
            </w:r>
            <w:r w:rsidRPr="006A6394">
              <w:rPr>
                <w:snapToGrid w:val="0"/>
                <w:sz w:val="16"/>
              </w:rPr>
              <w:noBreakHyphen/>
              <w:t>084348, C1-084349, C1-084351, C1-084352, C1-084353, C1</w:t>
            </w:r>
            <w:r w:rsidRPr="006A6394">
              <w:rPr>
                <w:snapToGrid w:val="0"/>
                <w:sz w:val="16"/>
              </w:rPr>
              <w:noBreakHyphen/>
              <w:t>084355, C1-084357, C1-084358, C1-084359, C1-084360, C1</w:t>
            </w:r>
            <w:r w:rsidRPr="006A6394">
              <w:rPr>
                <w:snapToGrid w:val="0"/>
                <w:sz w:val="16"/>
              </w:rPr>
              <w:noBreakHyphen/>
              <w:t>084362, C1-084381, C1-084475, C1-084478, C1-084479, C1</w:t>
            </w:r>
            <w:r w:rsidRPr="006A6394">
              <w:rPr>
                <w:snapToGrid w:val="0"/>
                <w:sz w:val="16"/>
              </w:rPr>
              <w:noBreakHyphen/>
              <w:t>084480, C1-084484, C1-084490, C1-084491, C1-084492, C1</w:t>
            </w:r>
            <w:r w:rsidRPr="006A6394">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6A6394" w:rsidRDefault="00D40C70" w:rsidP="00E6030B">
            <w:pPr>
              <w:pStyle w:val="TAL"/>
              <w:rPr>
                <w:snapToGrid w:val="0"/>
                <w:sz w:val="16"/>
              </w:rPr>
            </w:pPr>
            <w:r w:rsidRPr="006A6394">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6A6394" w:rsidRDefault="00D40C70" w:rsidP="00E6030B">
            <w:pPr>
              <w:pStyle w:val="TAL"/>
              <w:rPr>
                <w:snapToGrid w:val="0"/>
                <w:sz w:val="16"/>
              </w:rPr>
            </w:pPr>
            <w:r w:rsidRPr="006A6394">
              <w:rPr>
                <w:snapToGrid w:val="0"/>
                <w:sz w:val="16"/>
              </w:rPr>
              <w:t>1.1.0</w:t>
            </w:r>
          </w:p>
        </w:tc>
      </w:tr>
      <w:tr w:rsidR="00D40C70" w:rsidRPr="006A6394"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6A6394" w:rsidRDefault="00D40C70" w:rsidP="00E6030B">
            <w:pPr>
              <w:pStyle w:val="TAL"/>
              <w:rPr>
                <w:snapToGrid w:val="0"/>
                <w:sz w:val="16"/>
              </w:rPr>
            </w:pPr>
            <w:r w:rsidRPr="006A6394">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6A6394" w:rsidRDefault="00D40C70" w:rsidP="00E6030B">
            <w:pPr>
              <w:pStyle w:val="TAL"/>
              <w:rPr>
                <w:snapToGrid w:val="0"/>
                <w:sz w:val="16"/>
              </w:rPr>
            </w:pPr>
            <w:r w:rsidRPr="006A6394">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6A6394" w:rsidRDefault="00D40C70" w:rsidP="00E6030B">
            <w:pPr>
              <w:pStyle w:val="TAL"/>
              <w:rPr>
                <w:snapToGrid w:val="0"/>
                <w:sz w:val="16"/>
              </w:rPr>
            </w:pPr>
            <w:r w:rsidRPr="006A6394">
              <w:rPr>
                <w:snapToGrid w:val="0"/>
                <w:sz w:val="16"/>
              </w:rPr>
              <w:t>1.1.1</w:t>
            </w:r>
          </w:p>
        </w:tc>
      </w:tr>
      <w:tr w:rsidR="00D40C70" w:rsidRPr="006A6394"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6A6394" w:rsidRDefault="00D40C70" w:rsidP="00E6030B">
            <w:pPr>
              <w:pStyle w:val="TAL"/>
              <w:rPr>
                <w:snapToGrid w:val="0"/>
                <w:sz w:val="16"/>
              </w:rPr>
            </w:pPr>
            <w:r w:rsidRPr="006A6394">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6A6394" w:rsidRDefault="00D40C70" w:rsidP="00E6030B">
            <w:pPr>
              <w:pStyle w:val="TAL"/>
              <w:rPr>
                <w:snapToGrid w:val="0"/>
                <w:sz w:val="16"/>
              </w:rPr>
            </w:pPr>
            <w:r w:rsidRPr="006A6394">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6A6394" w:rsidRDefault="00D40C70" w:rsidP="00E6030B">
            <w:pPr>
              <w:pStyle w:val="TAL"/>
              <w:rPr>
                <w:snapToGrid w:val="0"/>
                <w:sz w:val="16"/>
              </w:rPr>
            </w:pPr>
            <w:r w:rsidRPr="006A6394">
              <w:rPr>
                <w:snapToGrid w:val="0"/>
                <w:sz w:val="16"/>
              </w:rPr>
              <w:t>1.1.2</w:t>
            </w:r>
          </w:p>
        </w:tc>
      </w:tr>
      <w:tr w:rsidR="00D40C70" w:rsidRPr="006A6394"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6A6394" w:rsidRDefault="00D40C70" w:rsidP="00E6030B">
            <w:pPr>
              <w:pStyle w:val="TAL"/>
              <w:rPr>
                <w:snapToGrid w:val="0"/>
                <w:sz w:val="16"/>
              </w:rPr>
            </w:pPr>
            <w:r w:rsidRPr="006A6394">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4592, C1-084610, C1-084624, C1-084627, C1-084666, C1</w:t>
            </w:r>
            <w:r w:rsidRPr="006A6394">
              <w:rPr>
                <w:snapToGrid w:val="0"/>
                <w:sz w:val="16"/>
              </w:rPr>
              <w:noBreakHyphen/>
              <w:t>084668, C1-084747, C1-084785, C1-084925, C1-084926, C1</w:t>
            </w:r>
            <w:r w:rsidRPr="006A6394">
              <w:rPr>
                <w:snapToGrid w:val="0"/>
                <w:sz w:val="16"/>
              </w:rPr>
              <w:noBreakHyphen/>
              <w:t>084976, C1-084977, C1-085167, C1-085170, C1-085171, C1</w:t>
            </w:r>
            <w:r w:rsidRPr="006A6394">
              <w:rPr>
                <w:snapToGrid w:val="0"/>
                <w:sz w:val="16"/>
              </w:rPr>
              <w:noBreakHyphen/>
              <w:t>085172, C1-085174, C1-085175, C1-085178, C1-085180, C1</w:t>
            </w:r>
            <w:r w:rsidRPr="006A6394">
              <w:rPr>
                <w:snapToGrid w:val="0"/>
                <w:sz w:val="16"/>
              </w:rPr>
              <w:noBreakHyphen/>
              <w:t>085199, C1-085304, C1-085310, C1-085312, C1-085313, C1</w:t>
            </w:r>
            <w:r w:rsidRPr="006A6394">
              <w:rPr>
                <w:snapToGrid w:val="0"/>
                <w:sz w:val="16"/>
              </w:rPr>
              <w:noBreakHyphen/>
              <w:t>085315, C1-085317, C1-085356, C1-085372, C1-085381, C1</w:t>
            </w:r>
            <w:r w:rsidRPr="006A6394">
              <w:rPr>
                <w:snapToGrid w:val="0"/>
                <w:sz w:val="16"/>
              </w:rPr>
              <w:noBreakHyphen/>
              <w:t>085385, C1-085387, C1-085388, C1-085390, C1-085392, C1</w:t>
            </w:r>
            <w:r w:rsidRPr="006A6394">
              <w:rPr>
                <w:snapToGrid w:val="0"/>
                <w:sz w:val="16"/>
              </w:rPr>
              <w:noBreakHyphen/>
              <w:t>085394, C1-085396, C1-085398, C1-085399, C1-085505, C1</w:t>
            </w:r>
            <w:r w:rsidRPr="006A6394">
              <w:rPr>
                <w:snapToGrid w:val="0"/>
                <w:sz w:val="16"/>
              </w:rPr>
              <w:noBreakHyphen/>
              <w:t>085506, C1-085508, C1-085509, C1-085510, C1-085511, C1</w:t>
            </w:r>
            <w:r w:rsidRPr="006A6394">
              <w:rPr>
                <w:snapToGrid w:val="0"/>
                <w:sz w:val="16"/>
              </w:rPr>
              <w:noBreakHyphen/>
              <w:t>085512, C1-085513, C1-085514, C1-085515, C1-085518, C1</w:t>
            </w:r>
            <w:r w:rsidRPr="006A6394">
              <w:rPr>
                <w:snapToGrid w:val="0"/>
                <w:sz w:val="16"/>
              </w:rPr>
              <w:noBreakHyphen/>
              <w:t>085520, C1-085521, C1-085528, C1-085533, C1-085539, C1</w:t>
            </w:r>
            <w:r w:rsidRPr="006A6394">
              <w:rPr>
                <w:snapToGrid w:val="0"/>
                <w:sz w:val="16"/>
              </w:rPr>
              <w:noBreakHyphen/>
              <w:t>085540, C1-085541, C1-085542, C1-085545, C1-085550, C1</w:t>
            </w:r>
            <w:r w:rsidRPr="006A6394">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6A6394" w:rsidRDefault="00D40C70" w:rsidP="00E6030B">
            <w:pPr>
              <w:pStyle w:val="TAL"/>
              <w:rPr>
                <w:snapToGrid w:val="0"/>
                <w:sz w:val="16"/>
              </w:rPr>
            </w:pPr>
            <w:r w:rsidRPr="006A6394">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6A6394" w:rsidRDefault="00D40C70" w:rsidP="00E6030B">
            <w:pPr>
              <w:pStyle w:val="TAL"/>
              <w:rPr>
                <w:snapToGrid w:val="0"/>
                <w:sz w:val="16"/>
              </w:rPr>
            </w:pPr>
            <w:r w:rsidRPr="006A6394">
              <w:rPr>
                <w:snapToGrid w:val="0"/>
                <w:sz w:val="16"/>
              </w:rPr>
              <w:t>1.2.0</w:t>
            </w:r>
          </w:p>
        </w:tc>
      </w:tr>
      <w:tr w:rsidR="00D40C70" w:rsidRPr="006A6394"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6A6394" w:rsidRDefault="00D40C70" w:rsidP="00E6030B">
            <w:pPr>
              <w:pStyle w:val="TAL"/>
              <w:rPr>
                <w:snapToGrid w:val="0"/>
                <w:sz w:val="16"/>
              </w:rPr>
            </w:pPr>
            <w:r w:rsidRPr="006A6394">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6A6394" w:rsidRDefault="00D40C70" w:rsidP="00E6030B">
            <w:pPr>
              <w:pStyle w:val="TAL"/>
              <w:rPr>
                <w:snapToGrid w:val="0"/>
                <w:sz w:val="16"/>
              </w:rPr>
            </w:pPr>
            <w:r w:rsidRPr="006A6394">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6A6394" w:rsidRDefault="00D40C70" w:rsidP="00E6030B">
            <w:pPr>
              <w:pStyle w:val="TAL"/>
              <w:rPr>
                <w:snapToGrid w:val="0"/>
                <w:sz w:val="16"/>
              </w:rPr>
            </w:pPr>
            <w:r w:rsidRPr="006A6394">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6A6394" w:rsidRDefault="00D40C70" w:rsidP="00E6030B">
            <w:pPr>
              <w:pStyle w:val="TAL"/>
              <w:rPr>
                <w:snapToGrid w:val="0"/>
                <w:sz w:val="16"/>
              </w:rPr>
            </w:pPr>
            <w:r w:rsidRPr="006A6394">
              <w:rPr>
                <w:snapToGrid w:val="0"/>
                <w:sz w:val="16"/>
              </w:rPr>
              <w:t>1.2.1</w:t>
            </w:r>
          </w:p>
        </w:tc>
      </w:tr>
      <w:tr w:rsidR="00D40C70" w:rsidRPr="006A6394"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6A6394"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6A6394" w:rsidRDefault="00D40C70" w:rsidP="00E6030B">
            <w:pPr>
              <w:pStyle w:val="TAL"/>
              <w:rPr>
                <w:snapToGrid w:val="0"/>
                <w:sz w:val="16"/>
              </w:rPr>
            </w:pPr>
            <w:r w:rsidRPr="006A6394">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6A6394" w:rsidRDefault="00D40C70" w:rsidP="00E6030B">
            <w:pPr>
              <w:pStyle w:val="TAL"/>
              <w:rPr>
                <w:snapToGrid w:val="0"/>
                <w:sz w:val="16"/>
              </w:rPr>
            </w:pPr>
            <w:r w:rsidRPr="006A6394">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6A6394" w:rsidRDefault="00D40C70" w:rsidP="00E6030B">
            <w:pPr>
              <w:pStyle w:val="TAL"/>
              <w:rPr>
                <w:snapToGrid w:val="0"/>
                <w:sz w:val="16"/>
              </w:rPr>
            </w:pPr>
            <w:r w:rsidRPr="006A6394">
              <w:rPr>
                <w:snapToGrid w:val="0"/>
                <w:sz w:val="16"/>
              </w:rPr>
              <w:t>2.0.0</w:t>
            </w:r>
          </w:p>
        </w:tc>
      </w:tr>
      <w:tr w:rsidR="00D40C70" w:rsidRPr="006A6394"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6A6394" w:rsidRDefault="00D40C70" w:rsidP="00E6030B">
            <w:pPr>
              <w:pStyle w:val="TAL"/>
              <w:rPr>
                <w:snapToGrid w:val="0"/>
                <w:sz w:val="16"/>
              </w:rPr>
            </w:pPr>
            <w:r w:rsidRPr="006A6394">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6A6394" w:rsidRDefault="00D40C70" w:rsidP="00E6030B">
            <w:pPr>
              <w:pStyle w:val="TAL"/>
              <w:rPr>
                <w:snapToGrid w:val="0"/>
                <w:sz w:val="16"/>
              </w:rPr>
            </w:pPr>
            <w:r w:rsidRPr="006A6394">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6A6394" w:rsidRDefault="00D40C70" w:rsidP="00E6030B">
            <w:pPr>
              <w:pStyle w:val="TAL"/>
              <w:rPr>
                <w:snapToGrid w:val="0"/>
                <w:sz w:val="16"/>
              </w:rPr>
            </w:pPr>
            <w:r w:rsidRPr="006A6394">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6A6394" w:rsidRDefault="00D40C70" w:rsidP="00E6030B">
            <w:pPr>
              <w:pStyle w:val="TAL"/>
              <w:rPr>
                <w:snapToGrid w:val="0"/>
                <w:sz w:val="16"/>
              </w:rPr>
            </w:pPr>
            <w:r w:rsidRPr="006A6394">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6A6394" w:rsidRDefault="00D40C70" w:rsidP="00E6030B">
            <w:pPr>
              <w:pStyle w:val="TAL"/>
              <w:rPr>
                <w:snapToGrid w:val="0"/>
                <w:sz w:val="16"/>
              </w:rPr>
            </w:pPr>
            <w:r w:rsidRPr="006A6394">
              <w:rPr>
                <w:snapToGrid w:val="0"/>
                <w:sz w:val="16"/>
              </w:rPr>
              <w:t>8.0.0</w:t>
            </w:r>
          </w:p>
        </w:tc>
      </w:tr>
      <w:tr w:rsidR="00D40C70" w:rsidRPr="006A6394"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6A6394" w:rsidRDefault="00D40C70" w:rsidP="00E6030B">
            <w:pPr>
              <w:pStyle w:val="TAL"/>
              <w:rPr>
                <w:snapToGrid w:val="0"/>
                <w:sz w:val="16"/>
              </w:rPr>
            </w:pPr>
            <w:r w:rsidRPr="006A6394">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6A6394" w:rsidRDefault="00D40C70" w:rsidP="00E6030B">
            <w:pPr>
              <w:pStyle w:val="TAL"/>
              <w:rPr>
                <w:snapToGrid w:val="0"/>
                <w:sz w:val="16"/>
              </w:rPr>
            </w:pPr>
            <w:r w:rsidRPr="006A6394">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6A6394" w:rsidRDefault="00D40C70" w:rsidP="00E6030B">
            <w:pPr>
              <w:pStyle w:val="TAL"/>
              <w:rPr>
                <w:snapToGrid w:val="0"/>
                <w:sz w:val="16"/>
              </w:rPr>
            </w:pPr>
            <w:r w:rsidRPr="006A6394">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6A6394" w:rsidRDefault="00D40C70" w:rsidP="00E6030B">
            <w:pPr>
              <w:pStyle w:val="TAL"/>
              <w:rPr>
                <w:snapToGrid w:val="0"/>
                <w:sz w:val="16"/>
              </w:rPr>
            </w:pPr>
            <w:r w:rsidRPr="006A6394">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6A6394" w:rsidRDefault="00D40C70" w:rsidP="00E6030B">
            <w:pPr>
              <w:pStyle w:val="TAL"/>
              <w:rPr>
                <w:snapToGrid w:val="0"/>
                <w:sz w:val="16"/>
              </w:rPr>
            </w:pPr>
            <w:r w:rsidRPr="006A6394">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6A6394" w:rsidRDefault="00D40C70" w:rsidP="00E6030B">
            <w:pPr>
              <w:pStyle w:val="TAL"/>
              <w:rPr>
                <w:snapToGrid w:val="0"/>
                <w:sz w:val="16"/>
              </w:rPr>
            </w:pPr>
            <w:r w:rsidRPr="006A6394">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6A6394" w:rsidRDefault="00D40C70" w:rsidP="00E6030B">
            <w:pPr>
              <w:pStyle w:val="TAL"/>
              <w:rPr>
                <w:snapToGrid w:val="0"/>
                <w:sz w:val="16"/>
              </w:rPr>
            </w:pPr>
            <w:r w:rsidRPr="006A6394">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6A6394" w:rsidRDefault="00D40C70" w:rsidP="00E6030B">
            <w:pPr>
              <w:pStyle w:val="TAL"/>
              <w:rPr>
                <w:snapToGrid w:val="0"/>
                <w:sz w:val="16"/>
              </w:rPr>
            </w:pPr>
            <w:r w:rsidRPr="006A6394">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6A6394" w:rsidRDefault="00D40C70" w:rsidP="00E6030B">
            <w:pPr>
              <w:pStyle w:val="TAL"/>
              <w:rPr>
                <w:snapToGrid w:val="0"/>
                <w:sz w:val="16"/>
              </w:rPr>
            </w:pPr>
            <w:r w:rsidRPr="006A6394">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6A6394" w:rsidRDefault="00D40C70" w:rsidP="00E6030B">
            <w:pPr>
              <w:pStyle w:val="TAL"/>
              <w:rPr>
                <w:snapToGrid w:val="0"/>
                <w:sz w:val="16"/>
              </w:rPr>
            </w:pPr>
            <w:r w:rsidRPr="006A6394">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6A6394" w:rsidRDefault="00D40C70" w:rsidP="00E6030B">
            <w:pPr>
              <w:pStyle w:val="TAL"/>
              <w:rPr>
                <w:snapToGrid w:val="0"/>
                <w:sz w:val="16"/>
              </w:rPr>
            </w:pPr>
            <w:r w:rsidRPr="006A6394">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6A6394" w:rsidRDefault="00D40C70" w:rsidP="00E6030B">
            <w:pPr>
              <w:pStyle w:val="TAL"/>
              <w:rPr>
                <w:snapToGrid w:val="0"/>
                <w:sz w:val="16"/>
              </w:rPr>
            </w:pPr>
            <w:r w:rsidRPr="006A6394">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6A6394" w:rsidRDefault="00D40C70" w:rsidP="00E6030B">
            <w:pPr>
              <w:pStyle w:val="TAL"/>
              <w:rPr>
                <w:snapToGrid w:val="0"/>
                <w:sz w:val="16"/>
              </w:rPr>
            </w:pPr>
            <w:r w:rsidRPr="006A6394">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6A6394" w:rsidRDefault="00D40C70" w:rsidP="00E6030B">
            <w:pPr>
              <w:pStyle w:val="TAL"/>
              <w:rPr>
                <w:snapToGrid w:val="0"/>
                <w:sz w:val="16"/>
              </w:rPr>
            </w:pPr>
            <w:r w:rsidRPr="006A6394">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6A6394" w:rsidRDefault="00D40C70" w:rsidP="00E6030B">
            <w:pPr>
              <w:pStyle w:val="TAL"/>
              <w:rPr>
                <w:snapToGrid w:val="0"/>
                <w:sz w:val="16"/>
              </w:rPr>
            </w:pPr>
            <w:r w:rsidRPr="006A6394">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6A6394" w:rsidRDefault="00D40C70" w:rsidP="00E6030B">
            <w:pPr>
              <w:pStyle w:val="TAL"/>
              <w:rPr>
                <w:snapToGrid w:val="0"/>
                <w:sz w:val="16"/>
              </w:rPr>
            </w:pPr>
            <w:r w:rsidRPr="006A6394">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6A6394" w:rsidRDefault="00D40C70" w:rsidP="00E6030B">
            <w:pPr>
              <w:pStyle w:val="TAL"/>
              <w:rPr>
                <w:snapToGrid w:val="0"/>
                <w:sz w:val="16"/>
              </w:rPr>
            </w:pPr>
            <w:r w:rsidRPr="006A6394">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6A6394" w:rsidRDefault="00D40C70" w:rsidP="00E6030B">
            <w:pPr>
              <w:pStyle w:val="TAL"/>
              <w:rPr>
                <w:snapToGrid w:val="0"/>
                <w:sz w:val="16"/>
              </w:rPr>
            </w:pPr>
            <w:r w:rsidRPr="006A6394">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6A6394" w:rsidRDefault="00D40C70" w:rsidP="00E6030B">
            <w:pPr>
              <w:pStyle w:val="TAL"/>
              <w:rPr>
                <w:snapToGrid w:val="0"/>
                <w:sz w:val="16"/>
              </w:rPr>
            </w:pPr>
            <w:r w:rsidRPr="006A6394">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6A6394" w:rsidRDefault="00D40C70" w:rsidP="00E6030B">
            <w:pPr>
              <w:pStyle w:val="TAL"/>
              <w:rPr>
                <w:snapToGrid w:val="0"/>
                <w:sz w:val="16"/>
              </w:rPr>
            </w:pPr>
            <w:r w:rsidRPr="006A6394">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6A6394" w:rsidRDefault="00D40C70" w:rsidP="00E6030B">
            <w:pPr>
              <w:pStyle w:val="TAL"/>
              <w:rPr>
                <w:snapToGrid w:val="0"/>
                <w:sz w:val="16"/>
              </w:rPr>
            </w:pPr>
            <w:r w:rsidRPr="006A6394">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6A6394" w:rsidRDefault="00D40C70" w:rsidP="00E6030B">
            <w:pPr>
              <w:pStyle w:val="TAL"/>
              <w:rPr>
                <w:snapToGrid w:val="0"/>
                <w:sz w:val="16"/>
              </w:rPr>
            </w:pPr>
            <w:r w:rsidRPr="006A6394">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6A6394" w:rsidRDefault="00D40C70" w:rsidP="00E6030B">
            <w:pPr>
              <w:pStyle w:val="TAL"/>
              <w:rPr>
                <w:snapToGrid w:val="0"/>
                <w:sz w:val="16"/>
              </w:rPr>
            </w:pPr>
            <w:r w:rsidRPr="006A6394">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6A6394" w:rsidRDefault="00D40C70" w:rsidP="00E6030B">
            <w:pPr>
              <w:pStyle w:val="TAL"/>
              <w:rPr>
                <w:snapToGrid w:val="0"/>
                <w:sz w:val="16"/>
              </w:rPr>
            </w:pPr>
            <w:r w:rsidRPr="006A6394">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6A6394" w:rsidRDefault="00D40C70" w:rsidP="00E6030B">
            <w:pPr>
              <w:pStyle w:val="TAL"/>
              <w:rPr>
                <w:snapToGrid w:val="0"/>
                <w:sz w:val="16"/>
              </w:rPr>
            </w:pPr>
            <w:r w:rsidRPr="006A6394">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6A6394" w:rsidRDefault="00D40C70" w:rsidP="00E6030B">
            <w:pPr>
              <w:pStyle w:val="TAL"/>
              <w:rPr>
                <w:snapToGrid w:val="0"/>
                <w:sz w:val="16"/>
              </w:rPr>
            </w:pPr>
            <w:r w:rsidRPr="006A6394">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6A6394" w:rsidRDefault="00D40C70" w:rsidP="00E6030B">
            <w:pPr>
              <w:pStyle w:val="TAL"/>
              <w:rPr>
                <w:snapToGrid w:val="0"/>
                <w:sz w:val="16"/>
              </w:rPr>
            </w:pPr>
            <w:r w:rsidRPr="006A6394">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6A6394" w:rsidRDefault="00D40C70" w:rsidP="00E6030B">
            <w:pPr>
              <w:pStyle w:val="TAL"/>
              <w:rPr>
                <w:snapToGrid w:val="0"/>
                <w:sz w:val="16"/>
              </w:rPr>
            </w:pPr>
            <w:r w:rsidRPr="006A6394">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6A6394" w:rsidRDefault="00D40C70" w:rsidP="00E6030B">
            <w:pPr>
              <w:pStyle w:val="TAL"/>
              <w:rPr>
                <w:snapToGrid w:val="0"/>
                <w:sz w:val="16"/>
              </w:rPr>
            </w:pPr>
            <w:r w:rsidRPr="006A6394">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6A6394" w:rsidRDefault="00D40C70" w:rsidP="00E6030B">
            <w:pPr>
              <w:pStyle w:val="TAL"/>
              <w:rPr>
                <w:snapToGrid w:val="0"/>
                <w:sz w:val="16"/>
              </w:rPr>
            </w:pPr>
            <w:r w:rsidRPr="006A6394">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6A6394" w:rsidRDefault="00D40C70" w:rsidP="00E6030B">
            <w:pPr>
              <w:pStyle w:val="TAL"/>
              <w:rPr>
                <w:snapToGrid w:val="0"/>
                <w:sz w:val="16"/>
              </w:rPr>
            </w:pPr>
            <w:r w:rsidRPr="006A6394">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6A6394" w:rsidRDefault="00D40C70" w:rsidP="00E6030B">
            <w:pPr>
              <w:pStyle w:val="TAL"/>
              <w:rPr>
                <w:snapToGrid w:val="0"/>
                <w:sz w:val="16"/>
              </w:rPr>
            </w:pPr>
            <w:r w:rsidRPr="006A6394">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6A6394" w:rsidRDefault="00D40C70" w:rsidP="00E6030B">
            <w:pPr>
              <w:pStyle w:val="TAL"/>
              <w:rPr>
                <w:snapToGrid w:val="0"/>
                <w:sz w:val="16"/>
              </w:rPr>
            </w:pPr>
            <w:r w:rsidRPr="006A6394">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6A6394" w:rsidRDefault="00D40C70" w:rsidP="00E6030B">
            <w:pPr>
              <w:pStyle w:val="TAL"/>
              <w:rPr>
                <w:snapToGrid w:val="0"/>
                <w:sz w:val="16"/>
              </w:rPr>
            </w:pPr>
            <w:r w:rsidRPr="006A6394">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6A6394" w:rsidRDefault="00D40C70" w:rsidP="00E6030B">
            <w:pPr>
              <w:pStyle w:val="TAL"/>
              <w:rPr>
                <w:snapToGrid w:val="0"/>
                <w:sz w:val="16"/>
              </w:rPr>
            </w:pPr>
            <w:r w:rsidRPr="006A6394">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6A6394" w:rsidRDefault="00D40C70" w:rsidP="00E6030B">
            <w:pPr>
              <w:pStyle w:val="TAL"/>
              <w:rPr>
                <w:snapToGrid w:val="0"/>
                <w:sz w:val="16"/>
              </w:rPr>
            </w:pPr>
            <w:r w:rsidRPr="006A6394">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6A6394" w:rsidRDefault="00D40C70" w:rsidP="00E6030B">
            <w:pPr>
              <w:pStyle w:val="TAL"/>
              <w:rPr>
                <w:snapToGrid w:val="0"/>
                <w:sz w:val="16"/>
              </w:rPr>
            </w:pPr>
            <w:r w:rsidRPr="006A6394">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6A6394" w:rsidRDefault="00D40C70" w:rsidP="00E6030B">
            <w:pPr>
              <w:pStyle w:val="TAL"/>
              <w:rPr>
                <w:snapToGrid w:val="0"/>
                <w:sz w:val="16"/>
              </w:rPr>
            </w:pPr>
            <w:r w:rsidRPr="006A6394">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6A6394" w:rsidRDefault="00D40C70" w:rsidP="00E6030B">
            <w:pPr>
              <w:pStyle w:val="TAL"/>
              <w:rPr>
                <w:snapToGrid w:val="0"/>
                <w:sz w:val="16"/>
              </w:rPr>
            </w:pPr>
            <w:r w:rsidRPr="006A6394">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6A6394" w:rsidRDefault="00D40C70" w:rsidP="00E6030B">
            <w:pPr>
              <w:pStyle w:val="TAL"/>
              <w:rPr>
                <w:snapToGrid w:val="0"/>
                <w:sz w:val="16"/>
              </w:rPr>
            </w:pPr>
            <w:r w:rsidRPr="006A6394">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6A6394" w:rsidRDefault="00D40C70" w:rsidP="00E6030B">
            <w:pPr>
              <w:pStyle w:val="TAL"/>
              <w:rPr>
                <w:snapToGrid w:val="0"/>
                <w:sz w:val="16"/>
              </w:rPr>
            </w:pPr>
            <w:r w:rsidRPr="006A6394">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6A6394" w:rsidRDefault="00D40C70" w:rsidP="00E6030B">
            <w:pPr>
              <w:pStyle w:val="TAL"/>
              <w:rPr>
                <w:snapToGrid w:val="0"/>
                <w:sz w:val="16"/>
              </w:rPr>
            </w:pPr>
            <w:r w:rsidRPr="006A6394">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6A6394" w:rsidRDefault="00D40C70" w:rsidP="00E6030B">
            <w:pPr>
              <w:pStyle w:val="TAL"/>
              <w:rPr>
                <w:snapToGrid w:val="0"/>
                <w:sz w:val="16"/>
              </w:rPr>
            </w:pPr>
            <w:r w:rsidRPr="006A6394">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6A6394" w:rsidRDefault="00D40C70" w:rsidP="00E6030B">
            <w:pPr>
              <w:pStyle w:val="TAL"/>
              <w:rPr>
                <w:snapToGrid w:val="0"/>
                <w:sz w:val="16"/>
              </w:rPr>
            </w:pPr>
            <w:r w:rsidRPr="006A6394">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6A6394" w:rsidRDefault="00D40C70" w:rsidP="00E6030B">
            <w:pPr>
              <w:pStyle w:val="TAL"/>
              <w:rPr>
                <w:snapToGrid w:val="0"/>
                <w:sz w:val="16"/>
              </w:rPr>
            </w:pPr>
            <w:r w:rsidRPr="006A6394">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6A6394" w:rsidRDefault="00D40C70" w:rsidP="00E6030B">
            <w:pPr>
              <w:pStyle w:val="TAL"/>
              <w:rPr>
                <w:snapToGrid w:val="0"/>
                <w:sz w:val="16"/>
              </w:rPr>
            </w:pPr>
            <w:r w:rsidRPr="006A6394">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6A6394" w:rsidRDefault="00D40C70" w:rsidP="00E6030B">
            <w:pPr>
              <w:pStyle w:val="TAL"/>
              <w:rPr>
                <w:snapToGrid w:val="0"/>
                <w:sz w:val="16"/>
              </w:rPr>
            </w:pPr>
            <w:r w:rsidRPr="006A6394">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6A6394" w:rsidRDefault="00D40C70" w:rsidP="00E6030B">
            <w:pPr>
              <w:pStyle w:val="TAL"/>
              <w:rPr>
                <w:snapToGrid w:val="0"/>
                <w:sz w:val="16"/>
              </w:rPr>
            </w:pPr>
            <w:r w:rsidRPr="006A6394">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6A6394" w:rsidRDefault="00D40C70" w:rsidP="00E6030B">
            <w:pPr>
              <w:pStyle w:val="TAL"/>
              <w:rPr>
                <w:snapToGrid w:val="0"/>
                <w:sz w:val="16"/>
              </w:rPr>
            </w:pPr>
            <w:r w:rsidRPr="006A6394">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6A6394" w:rsidRDefault="00D40C70" w:rsidP="00E6030B">
            <w:pPr>
              <w:pStyle w:val="TAL"/>
              <w:rPr>
                <w:snapToGrid w:val="0"/>
                <w:sz w:val="16"/>
              </w:rPr>
            </w:pPr>
            <w:r w:rsidRPr="006A6394">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6A6394" w:rsidRDefault="00D40C70" w:rsidP="00E6030B">
            <w:pPr>
              <w:pStyle w:val="TAL"/>
              <w:rPr>
                <w:snapToGrid w:val="0"/>
                <w:sz w:val="16"/>
              </w:rPr>
            </w:pPr>
            <w:r w:rsidRPr="006A6394">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6A6394" w:rsidRDefault="00D40C70" w:rsidP="00E6030B">
            <w:pPr>
              <w:pStyle w:val="TAL"/>
              <w:rPr>
                <w:snapToGrid w:val="0"/>
                <w:sz w:val="16"/>
              </w:rPr>
            </w:pPr>
            <w:r w:rsidRPr="006A6394">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6A6394" w:rsidRDefault="00D40C70" w:rsidP="00E6030B">
            <w:pPr>
              <w:pStyle w:val="TAL"/>
              <w:rPr>
                <w:snapToGrid w:val="0"/>
                <w:sz w:val="16"/>
              </w:rPr>
            </w:pPr>
            <w:r w:rsidRPr="006A6394">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6A6394" w:rsidRDefault="00D40C70" w:rsidP="00E6030B">
            <w:pPr>
              <w:pStyle w:val="TAL"/>
              <w:rPr>
                <w:snapToGrid w:val="0"/>
                <w:sz w:val="16"/>
              </w:rPr>
            </w:pPr>
            <w:r w:rsidRPr="006A6394">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6A6394" w:rsidRDefault="00D40C70" w:rsidP="00E6030B">
            <w:pPr>
              <w:pStyle w:val="TAL"/>
              <w:rPr>
                <w:snapToGrid w:val="0"/>
                <w:sz w:val="16"/>
              </w:rPr>
            </w:pPr>
            <w:r w:rsidRPr="006A6394">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6A6394" w:rsidRDefault="00D40C70" w:rsidP="00E6030B">
            <w:pPr>
              <w:pStyle w:val="TAL"/>
              <w:rPr>
                <w:snapToGrid w:val="0"/>
                <w:sz w:val="16"/>
              </w:rPr>
            </w:pPr>
            <w:r w:rsidRPr="006A6394">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6A6394" w:rsidRDefault="00D40C70" w:rsidP="00E6030B">
            <w:pPr>
              <w:pStyle w:val="TAL"/>
              <w:rPr>
                <w:snapToGrid w:val="0"/>
                <w:sz w:val="16"/>
              </w:rPr>
            </w:pPr>
            <w:r w:rsidRPr="006A6394">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6A6394" w:rsidRDefault="00D40C70" w:rsidP="00E6030B">
            <w:pPr>
              <w:pStyle w:val="TAL"/>
              <w:rPr>
                <w:snapToGrid w:val="0"/>
                <w:sz w:val="16"/>
              </w:rPr>
            </w:pPr>
            <w:r w:rsidRPr="006A6394">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6A6394" w:rsidRDefault="00D40C70" w:rsidP="00E6030B">
            <w:pPr>
              <w:pStyle w:val="TAL"/>
              <w:rPr>
                <w:snapToGrid w:val="0"/>
                <w:sz w:val="16"/>
              </w:rPr>
            </w:pPr>
            <w:r w:rsidRPr="006A6394">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6A6394" w:rsidRDefault="00D40C70" w:rsidP="00E6030B">
            <w:pPr>
              <w:pStyle w:val="TAL"/>
              <w:rPr>
                <w:snapToGrid w:val="0"/>
                <w:sz w:val="16"/>
              </w:rPr>
            </w:pPr>
            <w:r w:rsidRPr="006A6394">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6A6394" w:rsidRDefault="00D40C70" w:rsidP="00E6030B">
            <w:pPr>
              <w:pStyle w:val="TAL"/>
              <w:rPr>
                <w:snapToGrid w:val="0"/>
                <w:sz w:val="16"/>
              </w:rPr>
            </w:pPr>
            <w:r w:rsidRPr="006A6394">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6A6394" w:rsidRDefault="00D40C70" w:rsidP="00E6030B">
            <w:pPr>
              <w:pStyle w:val="TAL"/>
              <w:rPr>
                <w:snapToGrid w:val="0"/>
                <w:sz w:val="16"/>
              </w:rPr>
            </w:pPr>
            <w:r w:rsidRPr="006A6394">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6A6394" w:rsidRDefault="00D40C70" w:rsidP="00E6030B">
            <w:pPr>
              <w:pStyle w:val="TAL"/>
              <w:rPr>
                <w:snapToGrid w:val="0"/>
                <w:sz w:val="16"/>
              </w:rPr>
            </w:pPr>
            <w:r w:rsidRPr="006A6394">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6A6394" w:rsidRDefault="00D40C70" w:rsidP="00E6030B">
            <w:pPr>
              <w:pStyle w:val="TAL"/>
              <w:rPr>
                <w:snapToGrid w:val="0"/>
                <w:sz w:val="16"/>
              </w:rPr>
            </w:pPr>
            <w:r w:rsidRPr="006A6394">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6A6394" w:rsidRDefault="00D40C70" w:rsidP="00E6030B">
            <w:pPr>
              <w:pStyle w:val="TAL"/>
              <w:rPr>
                <w:snapToGrid w:val="0"/>
                <w:sz w:val="16"/>
              </w:rPr>
            </w:pPr>
            <w:r w:rsidRPr="006A6394">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6A6394" w:rsidRDefault="00D40C70" w:rsidP="00E6030B">
            <w:pPr>
              <w:pStyle w:val="TAL"/>
              <w:rPr>
                <w:snapToGrid w:val="0"/>
                <w:sz w:val="16"/>
              </w:rPr>
            </w:pPr>
            <w:r w:rsidRPr="006A6394">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6A6394" w:rsidRDefault="00D40C70" w:rsidP="00E6030B">
            <w:pPr>
              <w:pStyle w:val="TAL"/>
              <w:rPr>
                <w:snapToGrid w:val="0"/>
                <w:sz w:val="16"/>
              </w:rPr>
            </w:pPr>
            <w:r w:rsidRPr="006A6394">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6A6394" w:rsidRDefault="00D40C70" w:rsidP="00E6030B">
            <w:pPr>
              <w:pStyle w:val="TAL"/>
              <w:rPr>
                <w:snapToGrid w:val="0"/>
                <w:sz w:val="16"/>
              </w:rPr>
            </w:pPr>
            <w:r w:rsidRPr="006A6394">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6A6394" w:rsidRDefault="00D40C70" w:rsidP="00E6030B">
            <w:pPr>
              <w:pStyle w:val="TAL"/>
              <w:rPr>
                <w:snapToGrid w:val="0"/>
                <w:sz w:val="16"/>
              </w:rPr>
            </w:pPr>
            <w:r w:rsidRPr="006A6394">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6A6394" w:rsidRDefault="00D40C70" w:rsidP="00E6030B">
            <w:pPr>
              <w:pStyle w:val="TAL"/>
              <w:rPr>
                <w:snapToGrid w:val="0"/>
                <w:sz w:val="16"/>
              </w:rPr>
            </w:pPr>
            <w:r w:rsidRPr="006A6394">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6A6394" w:rsidRDefault="00D40C70" w:rsidP="00E6030B">
            <w:pPr>
              <w:pStyle w:val="TAL"/>
              <w:rPr>
                <w:snapToGrid w:val="0"/>
                <w:sz w:val="16"/>
              </w:rPr>
            </w:pPr>
            <w:r w:rsidRPr="006A6394">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6A6394" w:rsidRDefault="00D40C70" w:rsidP="00E6030B">
            <w:pPr>
              <w:pStyle w:val="TAL"/>
              <w:rPr>
                <w:snapToGrid w:val="0"/>
                <w:sz w:val="16"/>
              </w:rPr>
            </w:pPr>
            <w:r w:rsidRPr="006A6394">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6A6394" w:rsidRDefault="00D40C70" w:rsidP="00E6030B">
            <w:pPr>
              <w:pStyle w:val="TAL"/>
              <w:rPr>
                <w:snapToGrid w:val="0"/>
                <w:sz w:val="16"/>
              </w:rPr>
            </w:pPr>
            <w:r w:rsidRPr="006A6394">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6A6394" w:rsidRDefault="00D40C70" w:rsidP="00E6030B">
            <w:pPr>
              <w:pStyle w:val="TAL"/>
              <w:rPr>
                <w:snapToGrid w:val="0"/>
                <w:sz w:val="16"/>
              </w:rPr>
            </w:pPr>
            <w:r w:rsidRPr="006A6394">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6A6394" w:rsidRDefault="00D40C70" w:rsidP="00E6030B">
            <w:pPr>
              <w:pStyle w:val="TAL"/>
              <w:rPr>
                <w:snapToGrid w:val="0"/>
                <w:sz w:val="16"/>
              </w:rPr>
            </w:pPr>
            <w:r w:rsidRPr="006A6394">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6A6394" w:rsidRDefault="00D40C70" w:rsidP="00E6030B">
            <w:pPr>
              <w:pStyle w:val="TAL"/>
              <w:rPr>
                <w:snapToGrid w:val="0"/>
                <w:sz w:val="16"/>
              </w:rPr>
            </w:pPr>
            <w:r w:rsidRPr="006A6394">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6A6394" w:rsidRDefault="00D40C70" w:rsidP="00E6030B">
            <w:pPr>
              <w:pStyle w:val="TAL"/>
              <w:rPr>
                <w:snapToGrid w:val="0"/>
                <w:sz w:val="16"/>
              </w:rPr>
            </w:pPr>
            <w:r w:rsidRPr="006A6394">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6A6394" w:rsidRDefault="00D40C70" w:rsidP="00E6030B">
            <w:pPr>
              <w:pStyle w:val="TAL"/>
              <w:rPr>
                <w:snapToGrid w:val="0"/>
                <w:sz w:val="16"/>
              </w:rPr>
            </w:pPr>
            <w:r w:rsidRPr="006A6394">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6A6394" w:rsidRDefault="00D40C70" w:rsidP="00E6030B">
            <w:pPr>
              <w:pStyle w:val="TAL"/>
              <w:rPr>
                <w:snapToGrid w:val="0"/>
                <w:sz w:val="16"/>
              </w:rPr>
            </w:pPr>
            <w:r w:rsidRPr="006A6394">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6A6394" w:rsidRDefault="00D40C70" w:rsidP="00E6030B">
            <w:pPr>
              <w:pStyle w:val="TAL"/>
              <w:rPr>
                <w:snapToGrid w:val="0"/>
                <w:sz w:val="16"/>
              </w:rPr>
            </w:pPr>
            <w:r w:rsidRPr="006A6394">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6A6394" w:rsidRDefault="00D40C70" w:rsidP="00E6030B">
            <w:pPr>
              <w:pStyle w:val="TAL"/>
              <w:rPr>
                <w:snapToGrid w:val="0"/>
                <w:sz w:val="16"/>
              </w:rPr>
            </w:pPr>
            <w:r w:rsidRPr="006A6394">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6A6394" w:rsidRDefault="00D40C70" w:rsidP="00E6030B">
            <w:pPr>
              <w:pStyle w:val="TAL"/>
              <w:rPr>
                <w:snapToGrid w:val="0"/>
                <w:sz w:val="16"/>
              </w:rPr>
            </w:pPr>
            <w:r w:rsidRPr="006A6394">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6A6394" w:rsidRDefault="00D40C70" w:rsidP="00E6030B">
            <w:pPr>
              <w:pStyle w:val="TAL"/>
              <w:rPr>
                <w:snapToGrid w:val="0"/>
                <w:sz w:val="16"/>
              </w:rPr>
            </w:pPr>
            <w:r w:rsidRPr="006A6394">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6A6394" w:rsidRDefault="00D40C70" w:rsidP="00E6030B">
            <w:pPr>
              <w:pStyle w:val="TAL"/>
              <w:rPr>
                <w:snapToGrid w:val="0"/>
                <w:sz w:val="16"/>
              </w:rPr>
            </w:pPr>
            <w:r w:rsidRPr="006A6394">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6A6394" w:rsidRDefault="00D40C70" w:rsidP="00E6030B">
            <w:pPr>
              <w:pStyle w:val="TAL"/>
              <w:rPr>
                <w:snapToGrid w:val="0"/>
                <w:sz w:val="16"/>
              </w:rPr>
            </w:pPr>
            <w:r w:rsidRPr="006A6394">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6A6394" w:rsidRDefault="00D40C70" w:rsidP="00E6030B">
            <w:pPr>
              <w:pStyle w:val="TAL"/>
              <w:rPr>
                <w:snapToGrid w:val="0"/>
                <w:sz w:val="16"/>
              </w:rPr>
            </w:pPr>
            <w:r w:rsidRPr="006A6394">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6A6394" w:rsidRDefault="00D40C70" w:rsidP="00E6030B">
            <w:pPr>
              <w:pStyle w:val="TAL"/>
              <w:rPr>
                <w:snapToGrid w:val="0"/>
                <w:sz w:val="16"/>
              </w:rPr>
            </w:pPr>
            <w:r w:rsidRPr="006A6394">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6A6394" w:rsidRDefault="00D40C70" w:rsidP="00E6030B">
            <w:pPr>
              <w:pStyle w:val="TAL"/>
              <w:rPr>
                <w:snapToGrid w:val="0"/>
                <w:sz w:val="16"/>
              </w:rPr>
            </w:pPr>
            <w:r w:rsidRPr="006A6394">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6A6394" w:rsidRDefault="00D40C70" w:rsidP="00E6030B">
            <w:pPr>
              <w:pStyle w:val="TAL"/>
              <w:rPr>
                <w:snapToGrid w:val="0"/>
                <w:sz w:val="16"/>
              </w:rPr>
            </w:pPr>
            <w:r w:rsidRPr="006A6394">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6A6394" w:rsidRDefault="00D40C70" w:rsidP="00E6030B">
            <w:pPr>
              <w:pStyle w:val="TAL"/>
              <w:rPr>
                <w:snapToGrid w:val="0"/>
                <w:sz w:val="16"/>
              </w:rPr>
            </w:pPr>
            <w:r w:rsidRPr="006A6394">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6A6394" w:rsidRDefault="00D40C70" w:rsidP="00E6030B">
            <w:pPr>
              <w:pStyle w:val="TAL"/>
              <w:rPr>
                <w:snapToGrid w:val="0"/>
                <w:sz w:val="16"/>
              </w:rPr>
            </w:pPr>
            <w:r w:rsidRPr="006A6394">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6A6394" w:rsidRDefault="00D40C70" w:rsidP="00E6030B">
            <w:pPr>
              <w:pStyle w:val="TAL"/>
              <w:rPr>
                <w:snapToGrid w:val="0"/>
                <w:sz w:val="16"/>
              </w:rPr>
            </w:pPr>
            <w:r w:rsidRPr="006A6394">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6A6394" w:rsidRDefault="00D40C70" w:rsidP="00E6030B">
            <w:pPr>
              <w:pStyle w:val="TAL"/>
              <w:rPr>
                <w:snapToGrid w:val="0"/>
                <w:sz w:val="16"/>
              </w:rPr>
            </w:pPr>
            <w:r w:rsidRPr="006A6394">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6A6394" w:rsidRDefault="00D40C70" w:rsidP="00E6030B">
            <w:pPr>
              <w:pStyle w:val="TAL"/>
              <w:rPr>
                <w:snapToGrid w:val="0"/>
                <w:sz w:val="16"/>
              </w:rPr>
            </w:pPr>
            <w:r w:rsidRPr="006A6394">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6A6394" w:rsidRDefault="00D40C70" w:rsidP="00E6030B">
            <w:pPr>
              <w:pStyle w:val="TAL"/>
              <w:rPr>
                <w:snapToGrid w:val="0"/>
                <w:sz w:val="16"/>
              </w:rPr>
            </w:pPr>
            <w:r w:rsidRPr="006A6394">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6A6394" w:rsidRDefault="00D40C70" w:rsidP="00E6030B">
            <w:pPr>
              <w:pStyle w:val="TAL"/>
              <w:rPr>
                <w:snapToGrid w:val="0"/>
                <w:sz w:val="16"/>
              </w:rPr>
            </w:pPr>
            <w:r w:rsidRPr="006A6394">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6A6394" w:rsidRDefault="00D40C70" w:rsidP="00E6030B">
            <w:pPr>
              <w:pStyle w:val="TAL"/>
              <w:rPr>
                <w:snapToGrid w:val="0"/>
                <w:sz w:val="16"/>
              </w:rPr>
            </w:pPr>
            <w:r w:rsidRPr="006A6394">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6A6394" w:rsidRDefault="00D40C70" w:rsidP="00E6030B">
            <w:pPr>
              <w:pStyle w:val="TAL"/>
              <w:rPr>
                <w:snapToGrid w:val="0"/>
                <w:sz w:val="16"/>
              </w:rPr>
            </w:pPr>
            <w:r w:rsidRPr="006A6394">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6A6394" w:rsidRDefault="00D40C70" w:rsidP="00E6030B">
            <w:pPr>
              <w:pStyle w:val="TAL"/>
              <w:rPr>
                <w:snapToGrid w:val="0"/>
                <w:sz w:val="16"/>
              </w:rPr>
            </w:pPr>
            <w:r w:rsidRPr="006A6394">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6A6394" w:rsidRDefault="00D40C70" w:rsidP="00E6030B">
            <w:pPr>
              <w:pStyle w:val="TAL"/>
              <w:rPr>
                <w:snapToGrid w:val="0"/>
                <w:sz w:val="16"/>
              </w:rPr>
            </w:pPr>
            <w:r w:rsidRPr="006A6394">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6A6394" w:rsidRDefault="00D40C70" w:rsidP="00E6030B">
            <w:pPr>
              <w:pStyle w:val="TAL"/>
              <w:rPr>
                <w:snapToGrid w:val="0"/>
                <w:sz w:val="16"/>
              </w:rPr>
            </w:pPr>
            <w:r w:rsidRPr="006A6394">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6A6394" w:rsidRDefault="00D40C70" w:rsidP="00E6030B">
            <w:pPr>
              <w:pStyle w:val="TAL"/>
              <w:rPr>
                <w:snapToGrid w:val="0"/>
                <w:sz w:val="16"/>
              </w:rPr>
            </w:pPr>
            <w:r w:rsidRPr="006A6394">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6A6394" w:rsidRDefault="00D40C70" w:rsidP="00E6030B">
            <w:pPr>
              <w:pStyle w:val="TAL"/>
              <w:rPr>
                <w:snapToGrid w:val="0"/>
                <w:sz w:val="16"/>
              </w:rPr>
            </w:pPr>
            <w:r w:rsidRPr="006A6394">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6A6394" w:rsidRDefault="00D40C70" w:rsidP="00E6030B">
            <w:pPr>
              <w:pStyle w:val="TAL"/>
              <w:rPr>
                <w:snapToGrid w:val="0"/>
                <w:sz w:val="16"/>
              </w:rPr>
            </w:pPr>
            <w:r w:rsidRPr="006A6394">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6A6394" w:rsidRDefault="00D40C70" w:rsidP="00E6030B">
            <w:pPr>
              <w:pStyle w:val="TAL"/>
              <w:rPr>
                <w:snapToGrid w:val="0"/>
                <w:sz w:val="16"/>
              </w:rPr>
            </w:pPr>
            <w:r w:rsidRPr="006A6394">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6A6394" w:rsidRDefault="00D40C70" w:rsidP="00E6030B">
            <w:pPr>
              <w:pStyle w:val="TAL"/>
              <w:rPr>
                <w:snapToGrid w:val="0"/>
                <w:sz w:val="16"/>
              </w:rPr>
            </w:pPr>
            <w:r w:rsidRPr="006A6394">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6A6394" w:rsidRDefault="00D40C70" w:rsidP="00E6030B">
            <w:pPr>
              <w:pStyle w:val="TAL"/>
              <w:rPr>
                <w:snapToGrid w:val="0"/>
                <w:sz w:val="16"/>
              </w:rPr>
            </w:pPr>
            <w:r w:rsidRPr="006A6394">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6A6394" w:rsidRDefault="00D40C70" w:rsidP="00E6030B">
            <w:pPr>
              <w:pStyle w:val="TAL"/>
              <w:rPr>
                <w:snapToGrid w:val="0"/>
                <w:sz w:val="16"/>
              </w:rPr>
            </w:pPr>
            <w:r w:rsidRPr="006A6394">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6A6394" w:rsidRDefault="00D40C70" w:rsidP="00E6030B">
            <w:pPr>
              <w:pStyle w:val="TAL"/>
              <w:rPr>
                <w:snapToGrid w:val="0"/>
                <w:sz w:val="16"/>
              </w:rPr>
            </w:pPr>
            <w:r w:rsidRPr="006A6394">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6A6394" w:rsidRDefault="00D40C70" w:rsidP="00E6030B">
            <w:pPr>
              <w:pStyle w:val="TAL"/>
              <w:rPr>
                <w:snapToGrid w:val="0"/>
                <w:sz w:val="16"/>
              </w:rPr>
            </w:pPr>
            <w:r w:rsidRPr="006A6394">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6A6394" w:rsidRDefault="00D40C70" w:rsidP="00E6030B">
            <w:pPr>
              <w:pStyle w:val="TAL"/>
              <w:rPr>
                <w:snapToGrid w:val="0"/>
                <w:sz w:val="16"/>
              </w:rPr>
            </w:pPr>
            <w:r w:rsidRPr="006A6394">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6A6394" w:rsidRDefault="00D40C70" w:rsidP="00E6030B">
            <w:pPr>
              <w:pStyle w:val="TAL"/>
              <w:rPr>
                <w:snapToGrid w:val="0"/>
                <w:sz w:val="16"/>
              </w:rPr>
            </w:pPr>
            <w:r w:rsidRPr="006A6394">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6A6394" w:rsidRDefault="00D40C70" w:rsidP="00E6030B">
            <w:pPr>
              <w:pStyle w:val="TAL"/>
              <w:rPr>
                <w:snapToGrid w:val="0"/>
                <w:sz w:val="16"/>
              </w:rPr>
            </w:pPr>
            <w:r w:rsidRPr="006A6394">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6A6394" w:rsidRDefault="00D40C70" w:rsidP="00E6030B">
            <w:pPr>
              <w:pStyle w:val="TAL"/>
              <w:rPr>
                <w:snapToGrid w:val="0"/>
                <w:sz w:val="16"/>
              </w:rPr>
            </w:pPr>
            <w:r w:rsidRPr="006A6394">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6A6394" w:rsidRDefault="00D40C70" w:rsidP="00E6030B">
            <w:pPr>
              <w:pStyle w:val="TAL"/>
              <w:rPr>
                <w:snapToGrid w:val="0"/>
                <w:sz w:val="16"/>
              </w:rPr>
            </w:pPr>
            <w:r w:rsidRPr="006A6394">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6A6394" w:rsidRDefault="00D40C70" w:rsidP="00E6030B">
            <w:pPr>
              <w:pStyle w:val="TAL"/>
              <w:rPr>
                <w:snapToGrid w:val="0"/>
                <w:sz w:val="16"/>
              </w:rPr>
            </w:pPr>
            <w:r w:rsidRPr="006A6394">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6A6394" w:rsidRDefault="00D40C70" w:rsidP="00E6030B">
            <w:pPr>
              <w:pStyle w:val="TAL"/>
              <w:rPr>
                <w:snapToGrid w:val="0"/>
                <w:sz w:val="16"/>
              </w:rPr>
            </w:pPr>
            <w:r w:rsidRPr="006A6394">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6A6394" w:rsidRDefault="00D40C70" w:rsidP="00E6030B">
            <w:pPr>
              <w:pStyle w:val="TAL"/>
              <w:rPr>
                <w:snapToGrid w:val="0"/>
                <w:sz w:val="16"/>
              </w:rPr>
            </w:pPr>
            <w:r w:rsidRPr="006A6394">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6A6394" w:rsidRDefault="00D40C70" w:rsidP="00E6030B">
            <w:pPr>
              <w:pStyle w:val="TAL"/>
              <w:rPr>
                <w:snapToGrid w:val="0"/>
                <w:sz w:val="16"/>
              </w:rPr>
            </w:pPr>
            <w:r w:rsidRPr="006A6394">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6A6394" w:rsidRDefault="00D40C70" w:rsidP="00E6030B">
            <w:pPr>
              <w:pStyle w:val="TAL"/>
              <w:rPr>
                <w:snapToGrid w:val="0"/>
                <w:sz w:val="16"/>
              </w:rPr>
            </w:pPr>
            <w:r w:rsidRPr="006A6394">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6A6394" w:rsidRDefault="00D40C70" w:rsidP="00E6030B">
            <w:pPr>
              <w:pStyle w:val="TAL"/>
              <w:rPr>
                <w:snapToGrid w:val="0"/>
                <w:sz w:val="16"/>
              </w:rPr>
            </w:pPr>
            <w:r w:rsidRPr="006A6394">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6A6394" w:rsidRDefault="00D40C70" w:rsidP="00E6030B">
            <w:pPr>
              <w:pStyle w:val="TAL"/>
              <w:rPr>
                <w:snapToGrid w:val="0"/>
                <w:sz w:val="16"/>
              </w:rPr>
            </w:pPr>
            <w:r w:rsidRPr="006A6394">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6A6394" w:rsidRDefault="00D40C70" w:rsidP="00E6030B">
            <w:pPr>
              <w:pStyle w:val="TAL"/>
              <w:rPr>
                <w:snapToGrid w:val="0"/>
                <w:sz w:val="16"/>
              </w:rPr>
            </w:pPr>
            <w:r w:rsidRPr="006A6394">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6A6394" w:rsidRDefault="00D40C70" w:rsidP="00E6030B">
            <w:pPr>
              <w:pStyle w:val="TAL"/>
              <w:rPr>
                <w:snapToGrid w:val="0"/>
                <w:sz w:val="16"/>
              </w:rPr>
            </w:pPr>
            <w:r w:rsidRPr="006A6394">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6A6394" w:rsidRDefault="00D40C70" w:rsidP="00E6030B">
            <w:pPr>
              <w:pStyle w:val="TAL"/>
              <w:rPr>
                <w:snapToGrid w:val="0"/>
                <w:sz w:val="16"/>
              </w:rPr>
            </w:pPr>
            <w:r w:rsidRPr="006A6394">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6A6394" w:rsidRDefault="00D40C70" w:rsidP="00E6030B">
            <w:pPr>
              <w:pStyle w:val="TAL"/>
              <w:rPr>
                <w:snapToGrid w:val="0"/>
                <w:sz w:val="16"/>
              </w:rPr>
            </w:pPr>
            <w:r w:rsidRPr="006A6394">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6A6394" w:rsidRDefault="00D40C70" w:rsidP="00E6030B">
            <w:pPr>
              <w:pStyle w:val="TAL"/>
              <w:rPr>
                <w:snapToGrid w:val="0"/>
                <w:sz w:val="16"/>
              </w:rPr>
            </w:pPr>
            <w:r w:rsidRPr="006A6394">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6A6394" w:rsidRDefault="00D40C70" w:rsidP="00E6030B">
            <w:pPr>
              <w:pStyle w:val="TAL"/>
              <w:rPr>
                <w:snapToGrid w:val="0"/>
                <w:sz w:val="16"/>
              </w:rPr>
            </w:pPr>
            <w:r w:rsidRPr="006A6394">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6A6394" w:rsidRDefault="00D40C70" w:rsidP="00E6030B">
            <w:pPr>
              <w:pStyle w:val="TAL"/>
              <w:rPr>
                <w:snapToGrid w:val="0"/>
                <w:sz w:val="16"/>
              </w:rPr>
            </w:pPr>
            <w:r w:rsidRPr="006A6394">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6A6394" w:rsidRDefault="00D40C70" w:rsidP="00E6030B">
            <w:pPr>
              <w:pStyle w:val="TAL"/>
              <w:rPr>
                <w:snapToGrid w:val="0"/>
                <w:sz w:val="16"/>
              </w:rPr>
            </w:pPr>
            <w:r w:rsidRPr="006A6394">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6A6394" w:rsidRDefault="00D40C70" w:rsidP="00E6030B">
            <w:pPr>
              <w:pStyle w:val="TAL"/>
              <w:rPr>
                <w:snapToGrid w:val="0"/>
                <w:sz w:val="16"/>
              </w:rPr>
            </w:pPr>
            <w:r w:rsidRPr="006A6394">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6A6394" w:rsidRDefault="00D40C70" w:rsidP="00E6030B">
            <w:pPr>
              <w:pStyle w:val="TAL"/>
              <w:rPr>
                <w:snapToGrid w:val="0"/>
                <w:sz w:val="16"/>
              </w:rPr>
            </w:pPr>
            <w:r w:rsidRPr="006A6394">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6A6394" w:rsidRDefault="00D40C70" w:rsidP="00E6030B">
            <w:pPr>
              <w:pStyle w:val="TAL"/>
              <w:rPr>
                <w:snapToGrid w:val="0"/>
                <w:sz w:val="16"/>
              </w:rPr>
            </w:pPr>
            <w:r w:rsidRPr="006A6394">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6A6394" w:rsidRDefault="00D40C70" w:rsidP="00E6030B">
            <w:pPr>
              <w:pStyle w:val="TAL"/>
              <w:rPr>
                <w:snapToGrid w:val="0"/>
                <w:sz w:val="16"/>
              </w:rPr>
            </w:pPr>
            <w:r w:rsidRPr="006A6394">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6A6394" w:rsidRDefault="00D40C70" w:rsidP="00E6030B">
            <w:pPr>
              <w:pStyle w:val="TAL"/>
              <w:rPr>
                <w:snapToGrid w:val="0"/>
                <w:sz w:val="16"/>
              </w:rPr>
            </w:pPr>
            <w:r w:rsidRPr="006A6394">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6A6394" w:rsidRDefault="00D40C70" w:rsidP="00E6030B">
            <w:pPr>
              <w:pStyle w:val="TAL"/>
              <w:rPr>
                <w:snapToGrid w:val="0"/>
                <w:sz w:val="16"/>
              </w:rPr>
            </w:pPr>
            <w:r w:rsidRPr="006A6394">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6A6394" w:rsidRDefault="00D40C70" w:rsidP="00E6030B">
            <w:pPr>
              <w:pStyle w:val="TAL"/>
              <w:rPr>
                <w:snapToGrid w:val="0"/>
                <w:sz w:val="16"/>
              </w:rPr>
            </w:pPr>
            <w:r w:rsidRPr="006A6394">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6A6394" w:rsidRDefault="00D40C70" w:rsidP="00E6030B">
            <w:pPr>
              <w:pStyle w:val="TAL"/>
              <w:rPr>
                <w:snapToGrid w:val="0"/>
                <w:sz w:val="16"/>
              </w:rPr>
            </w:pPr>
            <w:r w:rsidRPr="006A6394">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6A6394" w:rsidRDefault="00D40C70" w:rsidP="00E6030B">
            <w:pPr>
              <w:pStyle w:val="TAL"/>
              <w:rPr>
                <w:snapToGrid w:val="0"/>
                <w:sz w:val="16"/>
              </w:rPr>
            </w:pPr>
            <w:r w:rsidRPr="006A6394">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6A6394" w:rsidRDefault="00D40C70" w:rsidP="00E6030B">
            <w:pPr>
              <w:pStyle w:val="TAL"/>
              <w:rPr>
                <w:snapToGrid w:val="0"/>
                <w:sz w:val="16"/>
              </w:rPr>
            </w:pPr>
            <w:r w:rsidRPr="006A6394">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6A6394" w:rsidRDefault="00D40C70" w:rsidP="00E6030B">
            <w:pPr>
              <w:pStyle w:val="TAL"/>
              <w:rPr>
                <w:snapToGrid w:val="0"/>
                <w:sz w:val="16"/>
              </w:rPr>
            </w:pPr>
            <w:r w:rsidRPr="006A6394">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6A6394" w:rsidRDefault="00D40C70" w:rsidP="00E6030B">
            <w:pPr>
              <w:pStyle w:val="TAL"/>
              <w:rPr>
                <w:snapToGrid w:val="0"/>
                <w:sz w:val="16"/>
              </w:rPr>
            </w:pPr>
            <w:r w:rsidRPr="006A6394">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6A6394" w:rsidRDefault="00D40C70" w:rsidP="00E6030B">
            <w:pPr>
              <w:pStyle w:val="TAL"/>
              <w:rPr>
                <w:snapToGrid w:val="0"/>
                <w:sz w:val="16"/>
              </w:rPr>
            </w:pPr>
            <w:r w:rsidRPr="006A6394">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6A6394" w:rsidRDefault="00D40C70" w:rsidP="00E6030B">
            <w:pPr>
              <w:pStyle w:val="TAL"/>
              <w:rPr>
                <w:snapToGrid w:val="0"/>
                <w:sz w:val="16"/>
              </w:rPr>
            </w:pPr>
            <w:r w:rsidRPr="006A6394">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6A6394" w:rsidRDefault="00D40C70" w:rsidP="00E6030B">
            <w:pPr>
              <w:pStyle w:val="TAL"/>
              <w:rPr>
                <w:snapToGrid w:val="0"/>
                <w:sz w:val="16"/>
              </w:rPr>
            </w:pPr>
            <w:r w:rsidRPr="006A6394">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6A6394" w:rsidRDefault="00D40C70" w:rsidP="00E6030B">
            <w:pPr>
              <w:pStyle w:val="TAL"/>
              <w:rPr>
                <w:snapToGrid w:val="0"/>
                <w:sz w:val="16"/>
              </w:rPr>
            </w:pPr>
            <w:r w:rsidRPr="006A6394">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6A6394" w:rsidRDefault="00D40C70" w:rsidP="00E6030B">
            <w:pPr>
              <w:pStyle w:val="TAL"/>
              <w:rPr>
                <w:snapToGrid w:val="0"/>
                <w:sz w:val="16"/>
              </w:rPr>
            </w:pPr>
            <w:r w:rsidRPr="006A6394">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6A6394" w:rsidRDefault="00D40C70" w:rsidP="00E6030B">
            <w:pPr>
              <w:pStyle w:val="TAL"/>
              <w:rPr>
                <w:snapToGrid w:val="0"/>
                <w:sz w:val="16"/>
              </w:rPr>
            </w:pPr>
            <w:r w:rsidRPr="006A6394">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6A6394" w:rsidRDefault="00D40C70" w:rsidP="00E6030B">
            <w:pPr>
              <w:pStyle w:val="TAL"/>
              <w:rPr>
                <w:snapToGrid w:val="0"/>
                <w:sz w:val="16"/>
              </w:rPr>
            </w:pPr>
            <w:r w:rsidRPr="006A6394">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6A6394" w:rsidRDefault="00D40C70" w:rsidP="00E6030B">
            <w:pPr>
              <w:pStyle w:val="TAL"/>
              <w:rPr>
                <w:snapToGrid w:val="0"/>
                <w:sz w:val="16"/>
              </w:rPr>
            </w:pPr>
            <w:r w:rsidRPr="006A6394">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6A6394" w:rsidRDefault="00D40C70" w:rsidP="00E6030B">
            <w:pPr>
              <w:pStyle w:val="TAL"/>
              <w:rPr>
                <w:snapToGrid w:val="0"/>
                <w:sz w:val="16"/>
              </w:rPr>
            </w:pPr>
            <w:r w:rsidRPr="006A6394">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6A6394" w:rsidRDefault="00D40C70" w:rsidP="00E6030B">
            <w:pPr>
              <w:pStyle w:val="TAL"/>
              <w:rPr>
                <w:snapToGrid w:val="0"/>
                <w:sz w:val="16"/>
              </w:rPr>
            </w:pPr>
            <w:r w:rsidRPr="006A6394">
              <w:rPr>
                <w:snapToGrid w:val="0"/>
                <w:sz w:val="16"/>
              </w:rPr>
              <w:t xml:space="preserve">Moving the description of the eKSI to </w:t>
            </w:r>
            <w:r w:rsidR="00FB1684" w:rsidRPr="006A6394">
              <w:rPr>
                <w:snapToGrid w:val="0"/>
                <w:sz w:val="16"/>
              </w:rPr>
              <w:t>clause</w:t>
            </w:r>
            <w:r w:rsidRPr="006A6394">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6A6394" w:rsidRDefault="00D40C70" w:rsidP="00E6030B">
            <w:pPr>
              <w:pStyle w:val="TAL"/>
              <w:rPr>
                <w:snapToGrid w:val="0"/>
                <w:sz w:val="16"/>
              </w:rPr>
            </w:pPr>
            <w:r w:rsidRPr="006A6394">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6A6394" w:rsidRDefault="00D40C70" w:rsidP="00E6030B">
            <w:pPr>
              <w:pStyle w:val="TAL"/>
              <w:rPr>
                <w:snapToGrid w:val="0"/>
                <w:sz w:val="16"/>
              </w:rPr>
            </w:pPr>
            <w:r w:rsidRPr="006A6394">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6A6394" w:rsidRDefault="00D40C70" w:rsidP="00E6030B">
            <w:pPr>
              <w:pStyle w:val="TAL"/>
              <w:rPr>
                <w:snapToGrid w:val="0"/>
                <w:sz w:val="16"/>
              </w:rPr>
            </w:pPr>
            <w:r w:rsidRPr="006A6394">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6A6394" w:rsidRDefault="00D40C70" w:rsidP="00E6030B">
            <w:pPr>
              <w:pStyle w:val="TAL"/>
              <w:rPr>
                <w:snapToGrid w:val="0"/>
                <w:sz w:val="16"/>
              </w:rPr>
            </w:pPr>
            <w:r w:rsidRPr="006A6394">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6A6394" w:rsidRDefault="00D40C70" w:rsidP="00E6030B">
            <w:pPr>
              <w:pStyle w:val="TAL"/>
              <w:rPr>
                <w:snapToGrid w:val="0"/>
                <w:sz w:val="16"/>
              </w:rPr>
            </w:pPr>
            <w:r w:rsidRPr="006A6394">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6A6394" w:rsidRDefault="00D40C70" w:rsidP="00E6030B">
            <w:pPr>
              <w:pStyle w:val="TAL"/>
              <w:rPr>
                <w:snapToGrid w:val="0"/>
                <w:sz w:val="16"/>
              </w:rPr>
            </w:pPr>
            <w:r w:rsidRPr="006A6394">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6A6394" w:rsidRDefault="00D40C70" w:rsidP="00E6030B">
            <w:pPr>
              <w:pStyle w:val="TAL"/>
              <w:rPr>
                <w:snapToGrid w:val="0"/>
                <w:sz w:val="16"/>
              </w:rPr>
            </w:pPr>
            <w:r w:rsidRPr="006A6394">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6A6394" w:rsidRDefault="00D40C70" w:rsidP="00E6030B">
            <w:pPr>
              <w:pStyle w:val="TAL"/>
              <w:rPr>
                <w:snapToGrid w:val="0"/>
                <w:sz w:val="16"/>
              </w:rPr>
            </w:pPr>
            <w:r w:rsidRPr="006A6394">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6A6394" w:rsidRDefault="00D40C70" w:rsidP="00E6030B">
            <w:pPr>
              <w:pStyle w:val="TAL"/>
              <w:rPr>
                <w:snapToGrid w:val="0"/>
                <w:sz w:val="16"/>
              </w:rPr>
            </w:pPr>
            <w:r w:rsidRPr="006A6394">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6A6394" w:rsidRDefault="00D40C70" w:rsidP="00E6030B">
            <w:pPr>
              <w:pStyle w:val="TAL"/>
              <w:rPr>
                <w:snapToGrid w:val="0"/>
                <w:sz w:val="16"/>
              </w:rPr>
            </w:pPr>
            <w:r w:rsidRPr="006A6394">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6A6394" w:rsidRDefault="00D40C70" w:rsidP="00E6030B">
            <w:pPr>
              <w:pStyle w:val="TAL"/>
              <w:rPr>
                <w:snapToGrid w:val="0"/>
                <w:sz w:val="16"/>
              </w:rPr>
            </w:pPr>
            <w:r w:rsidRPr="006A6394">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6A6394" w:rsidRDefault="00D40C70" w:rsidP="00E6030B">
            <w:pPr>
              <w:pStyle w:val="TAL"/>
              <w:rPr>
                <w:snapToGrid w:val="0"/>
                <w:sz w:val="16"/>
              </w:rPr>
            </w:pPr>
            <w:r w:rsidRPr="006A6394">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6A6394" w:rsidRDefault="00D40C70" w:rsidP="00E6030B">
            <w:pPr>
              <w:pStyle w:val="TAL"/>
              <w:rPr>
                <w:snapToGrid w:val="0"/>
                <w:sz w:val="16"/>
              </w:rPr>
            </w:pPr>
            <w:r w:rsidRPr="006A6394">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6A6394" w:rsidRDefault="00D40C70" w:rsidP="00E6030B">
            <w:pPr>
              <w:pStyle w:val="TAL"/>
              <w:rPr>
                <w:snapToGrid w:val="0"/>
                <w:sz w:val="16"/>
              </w:rPr>
            </w:pPr>
            <w:r w:rsidRPr="006A6394">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6A6394" w:rsidRDefault="00D40C70" w:rsidP="00E6030B">
            <w:pPr>
              <w:pStyle w:val="TAL"/>
              <w:rPr>
                <w:snapToGrid w:val="0"/>
                <w:sz w:val="16"/>
              </w:rPr>
            </w:pPr>
            <w:r w:rsidRPr="006A6394">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6A6394" w:rsidRDefault="00D40C70" w:rsidP="00E6030B">
            <w:pPr>
              <w:pStyle w:val="TAL"/>
              <w:rPr>
                <w:snapToGrid w:val="0"/>
                <w:sz w:val="16"/>
              </w:rPr>
            </w:pPr>
            <w:r w:rsidRPr="006A6394">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6A6394" w:rsidRDefault="00D40C70" w:rsidP="00E6030B">
            <w:pPr>
              <w:pStyle w:val="TAL"/>
              <w:rPr>
                <w:snapToGrid w:val="0"/>
                <w:sz w:val="16"/>
              </w:rPr>
            </w:pPr>
            <w:r w:rsidRPr="006A6394">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6A6394" w:rsidRDefault="00D40C70" w:rsidP="00E6030B">
            <w:pPr>
              <w:pStyle w:val="TAL"/>
              <w:rPr>
                <w:snapToGrid w:val="0"/>
                <w:sz w:val="16"/>
              </w:rPr>
            </w:pPr>
            <w:r w:rsidRPr="006A6394">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6A6394" w:rsidRDefault="00D40C70" w:rsidP="00E6030B">
            <w:pPr>
              <w:pStyle w:val="TAL"/>
              <w:rPr>
                <w:snapToGrid w:val="0"/>
                <w:sz w:val="16"/>
              </w:rPr>
            </w:pPr>
            <w:r w:rsidRPr="006A6394">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6A6394" w:rsidRDefault="00D40C70" w:rsidP="00E6030B">
            <w:pPr>
              <w:pStyle w:val="TAL"/>
              <w:rPr>
                <w:snapToGrid w:val="0"/>
                <w:sz w:val="16"/>
              </w:rPr>
            </w:pPr>
            <w:r w:rsidRPr="006A6394">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6A6394" w:rsidRDefault="00D40C70" w:rsidP="00E6030B">
            <w:pPr>
              <w:pStyle w:val="TAL"/>
              <w:rPr>
                <w:snapToGrid w:val="0"/>
                <w:sz w:val="16"/>
              </w:rPr>
            </w:pPr>
            <w:r w:rsidRPr="006A6394">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6A6394" w:rsidRDefault="00D40C70" w:rsidP="00E6030B">
            <w:pPr>
              <w:pStyle w:val="TAL"/>
              <w:rPr>
                <w:snapToGrid w:val="0"/>
                <w:sz w:val="16"/>
              </w:rPr>
            </w:pPr>
            <w:r w:rsidRPr="006A6394">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6A6394" w:rsidRDefault="00D40C70" w:rsidP="00E6030B">
            <w:pPr>
              <w:pStyle w:val="TAL"/>
              <w:rPr>
                <w:snapToGrid w:val="0"/>
                <w:sz w:val="16"/>
              </w:rPr>
            </w:pPr>
            <w:r w:rsidRPr="006A6394">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6A6394" w:rsidRDefault="00D40C70" w:rsidP="00E6030B">
            <w:pPr>
              <w:pStyle w:val="TAL"/>
              <w:rPr>
                <w:snapToGrid w:val="0"/>
                <w:sz w:val="16"/>
              </w:rPr>
            </w:pPr>
            <w:r w:rsidRPr="006A6394">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6A6394" w:rsidRDefault="00D40C70" w:rsidP="00E6030B">
            <w:pPr>
              <w:pStyle w:val="TAL"/>
              <w:rPr>
                <w:snapToGrid w:val="0"/>
                <w:sz w:val="16"/>
              </w:rPr>
            </w:pPr>
            <w:r w:rsidRPr="006A6394">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6A6394" w:rsidRDefault="00D40C70" w:rsidP="00E6030B">
            <w:pPr>
              <w:pStyle w:val="TAL"/>
              <w:rPr>
                <w:snapToGrid w:val="0"/>
                <w:sz w:val="16"/>
              </w:rPr>
            </w:pPr>
            <w:r w:rsidRPr="006A6394">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6A6394" w:rsidRDefault="00D40C70" w:rsidP="00E6030B">
            <w:pPr>
              <w:pStyle w:val="TAL"/>
              <w:rPr>
                <w:snapToGrid w:val="0"/>
                <w:sz w:val="16"/>
              </w:rPr>
            </w:pPr>
            <w:r w:rsidRPr="006A6394">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6A6394" w:rsidRDefault="00D40C70" w:rsidP="00E6030B">
            <w:pPr>
              <w:pStyle w:val="TAL"/>
              <w:rPr>
                <w:snapToGrid w:val="0"/>
                <w:sz w:val="16"/>
              </w:rPr>
            </w:pPr>
            <w:r w:rsidRPr="006A6394">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6A6394" w:rsidRDefault="00D40C70" w:rsidP="00E6030B">
            <w:pPr>
              <w:pStyle w:val="TAL"/>
              <w:rPr>
                <w:snapToGrid w:val="0"/>
                <w:sz w:val="16"/>
              </w:rPr>
            </w:pPr>
            <w:r w:rsidRPr="006A6394">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6A6394" w:rsidRDefault="00D40C70" w:rsidP="00E6030B">
            <w:pPr>
              <w:pStyle w:val="TAL"/>
              <w:rPr>
                <w:snapToGrid w:val="0"/>
                <w:sz w:val="16"/>
              </w:rPr>
            </w:pPr>
            <w:r w:rsidRPr="006A6394">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6A6394" w:rsidRDefault="00D40C70" w:rsidP="00E6030B">
            <w:pPr>
              <w:pStyle w:val="TAL"/>
              <w:rPr>
                <w:snapToGrid w:val="0"/>
                <w:sz w:val="16"/>
              </w:rPr>
            </w:pPr>
            <w:r w:rsidRPr="006A6394">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6A6394" w:rsidRDefault="00D40C70" w:rsidP="00E6030B">
            <w:pPr>
              <w:pStyle w:val="TAL"/>
              <w:rPr>
                <w:snapToGrid w:val="0"/>
                <w:sz w:val="16"/>
              </w:rPr>
            </w:pPr>
            <w:r w:rsidRPr="006A6394">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6A6394" w:rsidRDefault="00D40C70" w:rsidP="00E6030B">
            <w:pPr>
              <w:pStyle w:val="TAL"/>
              <w:rPr>
                <w:snapToGrid w:val="0"/>
                <w:sz w:val="16"/>
              </w:rPr>
            </w:pPr>
            <w:r w:rsidRPr="006A6394">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6A6394" w:rsidRDefault="00D40C70" w:rsidP="00E6030B">
            <w:pPr>
              <w:pStyle w:val="TAL"/>
              <w:rPr>
                <w:snapToGrid w:val="0"/>
                <w:sz w:val="16"/>
              </w:rPr>
            </w:pPr>
            <w:r w:rsidRPr="006A6394">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6A6394" w:rsidRDefault="00D40C70" w:rsidP="00E6030B">
            <w:pPr>
              <w:pStyle w:val="TAL"/>
              <w:rPr>
                <w:snapToGrid w:val="0"/>
                <w:sz w:val="16"/>
              </w:rPr>
            </w:pPr>
            <w:r w:rsidRPr="006A6394">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6A6394" w:rsidRDefault="00D40C70" w:rsidP="00E6030B">
            <w:pPr>
              <w:pStyle w:val="TAL"/>
              <w:rPr>
                <w:snapToGrid w:val="0"/>
                <w:sz w:val="16"/>
              </w:rPr>
            </w:pPr>
            <w:r w:rsidRPr="006A6394">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6A6394" w:rsidRDefault="00D40C70" w:rsidP="00E6030B">
            <w:pPr>
              <w:pStyle w:val="TAL"/>
              <w:rPr>
                <w:snapToGrid w:val="0"/>
                <w:sz w:val="16"/>
              </w:rPr>
            </w:pPr>
            <w:r w:rsidRPr="006A6394">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6A6394" w:rsidRDefault="00D40C70" w:rsidP="00E6030B">
            <w:pPr>
              <w:pStyle w:val="TAL"/>
              <w:rPr>
                <w:snapToGrid w:val="0"/>
                <w:sz w:val="16"/>
              </w:rPr>
            </w:pPr>
            <w:r w:rsidRPr="006A6394">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6A6394" w:rsidRDefault="00D40C70" w:rsidP="00E6030B">
            <w:pPr>
              <w:pStyle w:val="TAL"/>
              <w:rPr>
                <w:snapToGrid w:val="0"/>
                <w:sz w:val="16"/>
              </w:rPr>
            </w:pPr>
            <w:r w:rsidRPr="006A6394">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6A6394" w:rsidRDefault="00D40C70" w:rsidP="00E6030B">
            <w:pPr>
              <w:pStyle w:val="TAL"/>
              <w:rPr>
                <w:snapToGrid w:val="0"/>
                <w:sz w:val="16"/>
              </w:rPr>
            </w:pPr>
            <w:r w:rsidRPr="006A6394">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6A6394" w:rsidRDefault="00D40C70" w:rsidP="00E6030B">
            <w:pPr>
              <w:pStyle w:val="TAL"/>
              <w:rPr>
                <w:snapToGrid w:val="0"/>
                <w:sz w:val="16"/>
              </w:rPr>
            </w:pPr>
            <w:r w:rsidRPr="006A6394">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6A6394" w:rsidRDefault="00D40C70" w:rsidP="00E6030B">
            <w:pPr>
              <w:pStyle w:val="TAL"/>
              <w:rPr>
                <w:snapToGrid w:val="0"/>
                <w:sz w:val="16"/>
              </w:rPr>
            </w:pPr>
            <w:r w:rsidRPr="006A6394">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6A6394" w:rsidRDefault="00D40C70" w:rsidP="00E6030B">
            <w:pPr>
              <w:pStyle w:val="TAL"/>
              <w:rPr>
                <w:snapToGrid w:val="0"/>
                <w:sz w:val="16"/>
              </w:rPr>
            </w:pPr>
            <w:r w:rsidRPr="006A6394">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6A6394" w:rsidRDefault="00D40C70" w:rsidP="00E6030B">
            <w:pPr>
              <w:pStyle w:val="TAL"/>
              <w:rPr>
                <w:snapToGrid w:val="0"/>
                <w:sz w:val="16"/>
              </w:rPr>
            </w:pPr>
            <w:r w:rsidRPr="006A6394">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6A6394" w:rsidRDefault="00D40C70" w:rsidP="00E6030B">
            <w:pPr>
              <w:pStyle w:val="TAL"/>
              <w:rPr>
                <w:snapToGrid w:val="0"/>
                <w:sz w:val="16"/>
              </w:rPr>
            </w:pPr>
            <w:r w:rsidRPr="006A6394">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6A6394" w:rsidRDefault="00D40C70" w:rsidP="00E6030B">
            <w:pPr>
              <w:pStyle w:val="TAL"/>
              <w:rPr>
                <w:snapToGrid w:val="0"/>
                <w:sz w:val="16"/>
              </w:rPr>
            </w:pPr>
            <w:r w:rsidRPr="006A6394">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6A6394" w:rsidRDefault="00D40C70" w:rsidP="00E6030B">
            <w:pPr>
              <w:pStyle w:val="TAL"/>
              <w:rPr>
                <w:snapToGrid w:val="0"/>
                <w:sz w:val="16"/>
              </w:rPr>
            </w:pPr>
            <w:r w:rsidRPr="006A6394">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6A6394" w:rsidRDefault="00D40C70" w:rsidP="00E6030B">
            <w:pPr>
              <w:pStyle w:val="TAL"/>
              <w:rPr>
                <w:snapToGrid w:val="0"/>
                <w:sz w:val="16"/>
              </w:rPr>
            </w:pPr>
            <w:r w:rsidRPr="006A6394">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6A6394" w:rsidRDefault="00D40C70" w:rsidP="00E6030B">
            <w:pPr>
              <w:pStyle w:val="TAL"/>
              <w:rPr>
                <w:snapToGrid w:val="0"/>
                <w:sz w:val="16"/>
              </w:rPr>
            </w:pPr>
            <w:r w:rsidRPr="006A6394">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6A6394" w:rsidRDefault="00D40C70" w:rsidP="00E6030B">
            <w:pPr>
              <w:pStyle w:val="TAL"/>
              <w:rPr>
                <w:snapToGrid w:val="0"/>
                <w:sz w:val="16"/>
              </w:rPr>
            </w:pPr>
            <w:r w:rsidRPr="006A6394">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6A6394" w:rsidRDefault="00D40C70" w:rsidP="00E6030B">
            <w:pPr>
              <w:pStyle w:val="TAL"/>
              <w:rPr>
                <w:snapToGrid w:val="0"/>
                <w:sz w:val="16"/>
              </w:rPr>
            </w:pPr>
            <w:r w:rsidRPr="006A6394">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6A6394" w:rsidRDefault="00D40C70" w:rsidP="00E6030B">
            <w:pPr>
              <w:pStyle w:val="TAL"/>
              <w:rPr>
                <w:snapToGrid w:val="0"/>
                <w:sz w:val="16"/>
              </w:rPr>
            </w:pPr>
            <w:r w:rsidRPr="006A6394">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6A6394" w:rsidRDefault="00D40C70" w:rsidP="00E6030B">
            <w:pPr>
              <w:pStyle w:val="TAL"/>
              <w:rPr>
                <w:snapToGrid w:val="0"/>
                <w:sz w:val="16"/>
              </w:rPr>
            </w:pPr>
            <w:r w:rsidRPr="006A6394">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6A6394" w:rsidRDefault="00D40C70" w:rsidP="00E6030B">
            <w:pPr>
              <w:pStyle w:val="TAL"/>
              <w:rPr>
                <w:snapToGrid w:val="0"/>
                <w:sz w:val="16"/>
              </w:rPr>
            </w:pPr>
            <w:r w:rsidRPr="006A6394">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6A6394" w:rsidRDefault="00D40C70" w:rsidP="00E6030B">
            <w:pPr>
              <w:pStyle w:val="TAL"/>
              <w:rPr>
                <w:snapToGrid w:val="0"/>
                <w:sz w:val="16"/>
              </w:rPr>
            </w:pPr>
            <w:r w:rsidRPr="006A6394">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6A6394" w:rsidRDefault="00D40C70" w:rsidP="00E6030B">
            <w:pPr>
              <w:pStyle w:val="TAL"/>
              <w:rPr>
                <w:snapToGrid w:val="0"/>
                <w:sz w:val="16"/>
              </w:rPr>
            </w:pPr>
            <w:r w:rsidRPr="006A6394">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6A6394" w:rsidRDefault="00D40C70" w:rsidP="00E6030B">
            <w:pPr>
              <w:pStyle w:val="TAL"/>
              <w:rPr>
                <w:snapToGrid w:val="0"/>
                <w:sz w:val="16"/>
              </w:rPr>
            </w:pPr>
            <w:r w:rsidRPr="006A6394">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6A6394" w:rsidRDefault="00D40C70" w:rsidP="00E6030B">
            <w:pPr>
              <w:pStyle w:val="TAL"/>
              <w:rPr>
                <w:snapToGrid w:val="0"/>
                <w:sz w:val="16"/>
              </w:rPr>
            </w:pPr>
            <w:r w:rsidRPr="006A6394">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6A6394" w:rsidRDefault="00D40C70" w:rsidP="00E6030B">
            <w:pPr>
              <w:pStyle w:val="TAL"/>
              <w:rPr>
                <w:snapToGrid w:val="0"/>
                <w:sz w:val="16"/>
              </w:rPr>
            </w:pPr>
            <w:r w:rsidRPr="006A6394">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6A6394" w:rsidRDefault="00D40C70" w:rsidP="00E6030B">
            <w:pPr>
              <w:pStyle w:val="TAL"/>
              <w:rPr>
                <w:snapToGrid w:val="0"/>
                <w:sz w:val="16"/>
              </w:rPr>
            </w:pPr>
            <w:r w:rsidRPr="006A6394">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6A6394" w:rsidRDefault="00D40C70" w:rsidP="00E6030B">
            <w:pPr>
              <w:pStyle w:val="TAL"/>
              <w:rPr>
                <w:snapToGrid w:val="0"/>
                <w:sz w:val="16"/>
              </w:rPr>
            </w:pPr>
            <w:r w:rsidRPr="006A6394">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6A6394" w:rsidRDefault="00D40C70" w:rsidP="00E6030B">
            <w:pPr>
              <w:pStyle w:val="TAL"/>
              <w:rPr>
                <w:snapToGrid w:val="0"/>
                <w:sz w:val="16"/>
              </w:rPr>
            </w:pPr>
            <w:r w:rsidRPr="006A6394">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6A6394" w:rsidRDefault="00D40C70" w:rsidP="00E6030B">
            <w:pPr>
              <w:pStyle w:val="TAL"/>
              <w:rPr>
                <w:snapToGrid w:val="0"/>
                <w:sz w:val="16"/>
              </w:rPr>
            </w:pPr>
            <w:r w:rsidRPr="006A6394">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6A6394" w:rsidRDefault="00D40C70" w:rsidP="00E6030B">
            <w:pPr>
              <w:pStyle w:val="TAL"/>
              <w:rPr>
                <w:snapToGrid w:val="0"/>
                <w:sz w:val="16"/>
              </w:rPr>
            </w:pPr>
            <w:r w:rsidRPr="006A6394">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6A6394" w:rsidRDefault="00D40C70" w:rsidP="00E6030B">
            <w:pPr>
              <w:pStyle w:val="TAL"/>
              <w:rPr>
                <w:snapToGrid w:val="0"/>
                <w:sz w:val="16"/>
              </w:rPr>
            </w:pPr>
            <w:r w:rsidRPr="006A6394">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6A6394" w:rsidRDefault="00D40C70" w:rsidP="00E6030B">
            <w:pPr>
              <w:pStyle w:val="TAL"/>
              <w:rPr>
                <w:snapToGrid w:val="0"/>
                <w:sz w:val="16"/>
              </w:rPr>
            </w:pPr>
            <w:r w:rsidRPr="006A6394">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6A6394" w:rsidRDefault="00D40C70" w:rsidP="00E6030B">
            <w:pPr>
              <w:pStyle w:val="TAL"/>
              <w:rPr>
                <w:snapToGrid w:val="0"/>
                <w:sz w:val="16"/>
              </w:rPr>
            </w:pPr>
            <w:r w:rsidRPr="006A6394">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6A6394" w:rsidRDefault="00D40C70" w:rsidP="00E6030B">
            <w:pPr>
              <w:pStyle w:val="TAL"/>
              <w:rPr>
                <w:snapToGrid w:val="0"/>
                <w:sz w:val="16"/>
              </w:rPr>
            </w:pPr>
            <w:r w:rsidRPr="006A6394">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6A6394" w:rsidRDefault="00D40C70" w:rsidP="00E6030B">
            <w:pPr>
              <w:pStyle w:val="TAL"/>
              <w:rPr>
                <w:snapToGrid w:val="0"/>
                <w:sz w:val="16"/>
              </w:rPr>
            </w:pPr>
            <w:r w:rsidRPr="006A6394">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6A6394" w:rsidRDefault="00D40C70" w:rsidP="00E6030B">
            <w:pPr>
              <w:pStyle w:val="TAL"/>
              <w:rPr>
                <w:snapToGrid w:val="0"/>
                <w:sz w:val="16"/>
              </w:rPr>
            </w:pPr>
            <w:r w:rsidRPr="006A6394">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6A6394" w:rsidRDefault="00D40C70" w:rsidP="00E6030B">
            <w:pPr>
              <w:pStyle w:val="TAL"/>
              <w:rPr>
                <w:snapToGrid w:val="0"/>
                <w:sz w:val="16"/>
              </w:rPr>
            </w:pPr>
            <w:r w:rsidRPr="006A6394">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6A6394" w:rsidRDefault="00D40C70" w:rsidP="00E6030B">
            <w:pPr>
              <w:pStyle w:val="TAL"/>
              <w:rPr>
                <w:snapToGrid w:val="0"/>
                <w:sz w:val="16"/>
              </w:rPr>
            </w:pPr>
            <w:r w:rsidRPr="006A6394">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6A6394" w:rsidRDefault="00D40C70" w:rsidP="00E6030B">
            <w:pPr>
              <w:pStyle w:val="TAL"/>
              <w:rPr>
                <w:snapToGrid w:val="0"/>
                <w:sz w:val="16"/>
              </w:rPr>
            </w:pPr>
            <w:r w:rsidRPr="006A6394">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6A6394" w:rsidRDefault="00D40C70" w:rsidP="00E6030B">
            <w:pPr>
              <w:pStyle w:val="TAL"/>
              <w:rPr>
                <w:snapToGrid w:val="0"/>
                <w:sz w:val="16"/>
              </w:rPr>
            </w:pPr>
            <w:r w:rsidRPr="006A6394">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6A6394" w:rsidRDefault="00D40C70" w:rsidP="00E6030B">
            <w:pPr>
              <w:pStyle w:val="TAL"/>
              <w:rPr>
                <w:snapToGrid w:val="0"/>
                <w:sz w:val="16"/>
              </w:rPr>
            </w:pPr>
            <w:r w:rsidRPr="006A6394">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6A6394" w:rsidRDefault="00D40C70" w:rsidP="00E6030B">
            <w:pPr>
              <w:pStyle w:val="TAL"/>
              <w:rPr>
                <w:snapToGrid w:val="0"/>
                <w:sz w:val="16"/>
              </w:rPr>
            </w:pPr>
            <w:r w:rsidRPr="006A6394">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6A6394" w:rsidRDefault="00D40C70" w:rsidP="00E6030B">
            <w:pPr>
              <w:pStyle w:val="TAL"/>
              <w:rPr>
                <w:snapToGrid w:val="0"/>
                <w:sz w:val="16"/>
              </w:rPr>
            </w:pPr>
            <w:r w:rsidRPr="006A6394">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6A6394" w:rsidRDefault="00D40C70" w:rsidP="00E6030B">
            <w:pPr>
              <w:pStyle w:val="TAL"/>
              <w:rPr>
                <w:snapToGrid w:val="0"/>
                <w:sz w:val="16"/>
              </w:rPr>
            </w:pPr>
            <w:r w:rsidRPr="006A6394">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6A6394" w:rsidRDefault="00D40C70" w:rsidP="00E6030B">
            <w:pPr>
              <w:pStyle w:val="TAL"/>
              <w:rPr>
                <w:snapToGrid w:val="0"/>
                <w:sz w:val="16"/>
              </w:rPr>
            </w:pPr>
            <w:r w:rsidRPr="006A6394">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6A6394" w:rsidRDefault="00D40C70" w:rsidP="00E6030B">
            <w:pPr>
              <w:pStyle w:val="TAL"/>
              <w:rPr>
                <w:snapToGrid w:val="0"/>
                <w:sz w:val="16"/>
              </w:rPr>
            </w:pPr>
            <w:r w:rsidRPr="006A6394">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6A6394" w:rsidRDefault="00D40C70" w:rsidP="00E6030B">
            <w:pPr>
              <w:pStyle w:val="TAL"/>
              <w:rPr>
                <w:snapToGrid w:val="0"/>
                <w:sz w:val="16"/>
              </w:rPr>
            </w:pPr>
            <w:r w:rsidRPr="006A6394">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6A6394" w:rsidRDefault="00D40C70" w:rsidP="00E6030B">
            <w:pPr>
              <w:pStyle w:val="TAL"/>
              <w:rPr>
                <w:snapToGrid w:val="0"/>
                <w:sz w:val="16"/>
              </w:rPr>
            </w:pPr>
            <w:r w:rsidRPr="006A6394">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6A6394" w:rsidRDefault="00D40C70" w:rsidP="00E6030B">
            <w:pPr>
              <w:pStyle w:val="TAL"/>
              <w:rPr>
                <w:snapToGrid w:val="0"/>
                <w:sz w:val="16"/>
              </w:rPr>
            </w:pPr>
            <w:r w:rsidRPr="006A6394">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6A6394" w:rsidRDefault="00D40C70" w:rsidP="00E6030B">
            <w:pPr>
              <w:pStyle w:val="TAL"/>
              <w:rPr>
                <w:snapToGrid w:val="0"/>
                <w:sz w:val="16"/>
              </w:rPr>
            </w:pPr>
            <w:r w:rsidRPr="006A6394">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6A6394" w:rsidRDefault="00D40C70" w:rsidP="00E6030B">
            <w:pPr>
              <w:pStyle w:val="TAL"/>
              <w:rPr>
                <w:snapToGrid w:val="0"/>
                <w:sz w:val="16"/>
              </w:rPr>
            </w:pPr>
            <w:r w:rsidRPr="006A6394">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6A6394" w:rsidRDefault="00D40C70" w:rsidP="00E6030B">
            <w:pPr>
              <w:pStyle w:val="TAL"/>
              <w:rPr>
                <w:snapToGrid w:val="0"/>
                <w:sz w:val="16"/>
              </w:rPr>
            </w:pPr>
            <w:r w:rsidRPr="006A6394">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6A6394" w:rsidRDefault="00D40C70" w:rsidP="00E6030B">
            <w:pPr>
              <w:pStyle w:val="TAL"/>
              <w:rPr>
                <w:snapToGrid w:val="0"/>
                <w:sz w:val="16"/>
              </w:rPr>
            </w:pPr>
            <w:r w:rsidRPr="006A6394">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6A6394" w:rsidRDefault="00D40C70" w:rsidP="00E6030B">
            <w:pPr>
              <w:pStyle w:val="TAL"/>
              <w:rPr>
                <w:snapToGrid w:val="0"/>
                <w:sz w:val="16"/>
              </w:rPr>
            </w:pPr>
            <w:r w:rsidRPr="006A6394">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6A6394" w:rsidRDefault="00D40C70" w:rsidP="00E6030B">
            <w:pPr>
              <w:pStyle w:val="TAL"/>
              <w:rPr>
                <w:snapToGrid w:val="0"/>
                <w:sz w:val="16"/>
              </w:rPr>
            </w:pPr>
            <w:r w:rsidRPr="006A6394">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6A6394" w:rsidRDefault="00D40C70" w:rsidP="00E6030B">
            <w:pPr>
              <w:pStyle w:val="TAL"/>
              <w:rPr>
                <w:snapToGrid w:val="0"/>
                <w:sz w:val="16"/>
              </w:rPr>
            </w:pPr>
            <w:r w:rsidRPr="006A6394">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6A6394" w:rsidRDefault="00D40C70" w:rsidP="00E6030B">
            <w:pPr>
              <w:pStyle w:val="TAL"/>
              <w:rPr>
                <w:snapToGrid w:val="0"/>
                <w:sz w:val="16"/>
              </w:rPr>
            </w:pPr>
            <w:r w:rsidRPr="006A6394">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6A6394" w:rsidRDefault="00D40C70" w:rsidP="00E6030B">
            <w:pPr>
              <w:pStyle w:val="TAL"/>
              <w:rPr>
                <w:snapToGrid w:val="0"/>
                <w:sz w:val="16"/>
              </w:rPr>
            </w:pPr>
            <w:r w:rsidRPr="006A6394">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6A6394" w:rsidRDefault="00D40C70" w:rsidP="00E6030B">
            <w:pPr>
              <w:pStyle w:val="TAL"/>
              <w:rPr>
                <w:snapToGrid w:val="0"/>
                <w:sz w:val="16"/>
              </w:rPr>
            </w:pPr>
            <w:r w:rsidRPr="006A6394">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6A6394" w:rsidRDefault="00D40C70" w:rsidP="00E6030B">
            <w:pPr>
              <w:pStyle w:val="TAL"/>
              <w:rPr>
                <w:snapToGrid w:val="0"/>
                <w:sz w:val="16"/>
              </w:rPr>
            </w:pPr>
            <w:r w:rsidRPr="006A6394">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6A6394" w:rsidRDefault="00D40C70" w:rsidP="00E6030B">
            <w:pPr>
              <w:pStyle w:val="TAL"/>
              <w:rPr>
                <w:snapToGrid w:val="0"/>
                <w:sz w:val="16"/>
              </w:rPr>
            </w:pPr>
            <w:r w:rsidRPr="006A6394">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6A6394" w:rsidRDefault="00D40C70" w:rsidP="00E6030B">
            <w:pPr>
              <w:pStyle w:val="TAL"/>
              <w:rPr>
                <w:snapToGrid w:val="0"/>
                <w:sz w:val="16"/>
              </w:rPr>
            </w:pPr>
            <w:r w:rsidRPr="006A6394">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6A6394" w:rsidRDefault="00D40C70" w:rsidP="00E6030B">
            <w:pPr>
              <w:pStyle w:val="TAL"/>
              <w:rPr>
                <w:snapToGrid w:val="0"/>
                <w:sz w:val="16"/>
              </w:rPr>
            </w:pPr>
            <w:r w:rsidRPr="006A6394">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6A6394" w:rsidRDefault="00D40C70" w:rsidP="00E6030B">
            <w:pPr>
              <w:pStyle w:val="TAL"/>
              <w:rPr>
                <w:snapToGrid w:val="0"/>
                <w:sz w:val="16"/>
              </w:rPr>
            </w:pPr>
            <w:r w:rsidRPr="006A6394">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6A6394" w:rsidRDefault="00D40C70" w:rsidP="00E6030B">
            <w:pPr>
              <w:pStyle w:val="TAL"/>
              <w:rPr>
                <w:snapToGrid w:val="0"/>
                <w:sz w:val="16"/>
              </w:rPr>
            </w:pPr>
            <w:r w:rsidRPr="006A6394">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6A6394" w:rsidRDefault="00D40C70" w:rsidP="00E6030B">
            <w:pPr>
              <w:pStyle w:val="TAL"/>
              <w:rPr>
                <w:snapToGrid w:val="0"/>
                <w:sz w:val="16"/>
              </w:rPr>
            </w:pPr>
            <w:r w:rsidRPr="006A6394">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6A6394" w:rsidRDefault="00D40C70" w:rsidP="00E6030B">
            <w:pPr>
              <w:pStyle w:val="TAL"/>
              <w:rPr>
                <w:snapToGrid w:val="0"/>
                <w:sz w:val="16"/>
              </w:rPr>
            </w:pPr>
            <w:r w:rsidRPr="006A6394">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6A6394" w:rsidRDefault="00D40C70" w:rsidP="00E6030B">
            <w:pPr>
              <w:pStyle w:val="TAL"/>
              <w:rPr>
                <w:snapToGrid w:val="0"/>
                <w:sz w:val="16"/>
              </w:rPr>
            </w:pPr>
            <w:r w:rsidRPr="006A6394">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6A6394" w:rsidRDefault="00D40C70" w:rsidP="00E6030B">
            <w:pPr>
              <w:pStyle w:val="TAL"/>
              <w:rPr>
                <w:snapToGrid w:val="0"/>
                <w:sz w:val="16"/>
              </w:rPr>
            </w:pPr>
            <w:r w:rsidRPr="006A6394">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6A6394" w:rsidRDefault="00D40C70" w:rsidP="00E6030B">
            <w:pPr>
              <w:pStyle w:val="TAL"/>
              <w:rPr>
                <w:snapToGrid w:val="0"/>
                <w:sz w:val="16"/>
              </w:rPr>
            </w:pPr>
            <w:r w:rsidRPr="006A6394">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6A6394" w:rsidRDefault="00D40C70" w:rsidP="00E6030B">
            <w:pPr>
              <w:pStyle w:val="TAL"/>
              <w:rPr>
                <w:snapToGrid w:val="0"/>
                <w:sz w:val="16"/>
              </w:rPr>
            </w:pPr>
            <w:r w:rsidRPr="006A6394">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6A6394" w:rsidRDefault="00D40C70" w:rsidP="00E6030B">
            <w:pPr>
              <w:pStyle w:val="TAL"/>
              <w:rPr>
                <w:snapToGrid w:val="0"/>
                <w:sz w:val="16"/>
              </w:rPr>
            </w:pPr>
            <w:r w:rsidRPr="006A6394">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6A6394" w:rsidRDefault="00D40C70" w:rsidP="00E6030B">
            <w:pPr>
              <w:pStyle w:val="TAL"/>
              <w:rPr>
                <w:snapToGrid w:val="0"/>
                <w:sz w:val="16"/>
              </w:rPr>
            </w:pPr>
            <w:r w:rsidRPr="006A6394">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6A6394" w:rsidRDefault="00D40C70" w:rsidP="00E6030B">
            <w:pPr>
              <w:pStyle w:val="TAL"/>
              <w:rPr>
                <w:snapToGrid w:val="0"/>
                <w:sz w:val="16"/>
              </w:rPr>
            </w:pPr>
            <w:r w:rsidRPr="006A6394">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6A6394" w:rsidRDefault="00D40C70" w:rsidP="00E6030B">
            <w:pPr>
              <w:pStyle w:val="TAL"/>
              <w:rPr>
                <w:snapToGrid w:val="0"/>
                <w:sz w:val="16"/>
              </w:rPr>
            </w:pPr>
            <w:r w:rsidRPr="006A6394">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6A6394" w:rsidRDefault="00D40C70" w:rsidP="00E6030B">
            <w:pPr>
              <w:pStyle w:val="TAL"/>
              <w:rPr>
                <w:snapToGrid w:val="0"/>
                <w:sz w:val="16"/>
              </w:rPr>
            </w:pPr>
            <w:r w:rsidRPr="006A6394">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6A6394" w:rsidRDefault="00D40C70" w:rsidP="00E6030B">
            <w:pPr>
              <w:pStyle w:val="TAL"/>
              <w:rPr>
                <w:snapToGrid w:val="0"/>
                <w:sz w:val="16"/>
              </w:rPr>
            </w:pPr>
            <w:r w:rsidRPr="006A6394">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6A6394" w:rsidRDefault="00D40C70" w:rsidP="00E6030B">
            <w:pPr>
              <w:pStyle w:val="TAL"/>
              <w:rPr>
                <w:snapToGrid w:val="0"/>
                <w:sz w:val="16"/>
              </w:rPr>
            </w:pPr>
            <w:r w:rsidRPr="006A6394">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6A6394" w:rsidRDefault="00D40C70" w:rsidP="00E6030B">
            <w:pPr>
              <w:pStyle w:val="TAL"/>
              <w:rPr>
                <w:snapToGrid w:val="0"/>
                <w:sz w:val="16"/>
              </w:rPr>
            </w:pPr>
            <w:r w:rsidRPr="006A6394">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6A6394" w:rsidRDefault="00D40C70" w:rsidP="00E6030B">
            <w:pPr>
              <w:pStyle w:val="TAL"/>
              <w:rPr>
                <w:snapToGrid w:val="0"/>
                <w:sz w:val="16"/>
              </w:rPr>
            </w:pPr>
            <w:r w:rsidRPr="006A6394">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6A6394" w:rsidRDefault="00D40C70" w:rsidP="00E6030B">
            <w:pPr>
              <w:pStyle w:val="TAL"/>
              <w:rPr>
                <w:snapToGrid w:val="0"/>
                <w:sz w:val="16"/>
              </w:rPr>
            </w:pPr>
            <w:r w:rsidRPr="006A6394">
              <w:rPr>
                <w:snapToGrid w:val="0"/>
                <w:sz w:val="16"/>
              </w:rPr>
              <w:t xml:space="preserve">Resolution of Editor's Note in </w:t>
            </w:r>
            <w:r w:rsidR="00FB1684" w:rsidRPr="006A6394">
              <w:rPr>
                <w:snapToGrid w:val="0"/>
                <w:sz w:val="16"/>
              </w:rPr>
              <w:t>clause</w:t>
            </w:r>
            <w:r w:rsidRPr="006A6394">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6A6394" w:rsidRDefault="00D40C70" w:rsidP="00E6030B">
            <w:pPr>
              <w:pStyle w:val="TAL"/>
              <w:rPr>
                <w:snapToGrid w:val="0"/>
                <w:sz w:val="16"/>
              </w:rPr>
            </w:pPr>
            <w:r w:rsidRPr="006A6394">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6A6394" w:rsidRDefault="00D40C70" w:rsidP="00E6030B">
            <w:pPr>
              <w:pStyle w:val="TAL"/>
              <w:rPr>
                <w:snapToGrid w:val="0"/>
                <w:sz w:val="16"/>
              </w:rPr>
            </w:pPr>
            <w:r w:rsidRPr="006A6394">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6A6394" w:rsidRDefault="00D40C70" w:rsidP="00E6030B">
            <w:pPr>
              <w:pStyle w:val="TAL"/>
              <w:rPr>
                <w:snapToGrid w:val="0"/>
                <w:sz w:val="16"/>
              </w:rPr>
            </w:pPr>
            <w:r w:rsidRPr="006A6394">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6A6394" w:rsidRDefault="00D40C70" w:rsidP="00E6030B">
            <w:pPr>
              <w:pStyle w:val="TAL"/>
              <w:rPr>
                <w:snapToGrid w:val="0"/>
                <w:sz w:val="16"/>
              </w:rPr>
            </w:pPr>
            <w:r w:rsidRPr="006A6394">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6A6394" w:rsidRDefault="00D40C70" w:rsidP="00E6030B">
            <w:pPr>
              <w:pStyle w:val="TAL"/>
              <w:rPr>
                <w:snapToGrid w:val="0"/>
                <w:sz w:val="16"/>
              </w:rPr>
            </w:pPr>
            <w:r w:rsidRPr="006A6394">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6A6394" w:rsidRDefault="00D40C70" w:rsidP="00E6030B">
            <w:pPr>
              <w:pStyle w:val="TAL"/>
              <w:rPr>
                <w:snapToGrid w:val="0"/>
                <w:sz w:val="16"/>
              </w:rPr>
            </w:pPr>
            <w:r w:rsidRPr="006A6394">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6A6394" w:rsidRDefault="00D40C70" w:rsidP="00E6030B">
            <w:pPr>
              <w:pStyle w:val="TAL"/>
              <w:rPr>
                <w:snapToGrid w:val="0"/>
                <w:sz w:val="16"/>
              </w:rPr>
            </w:pPr>
            <w:r w:rsidRPr="006A6394">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6A6394" w:rsidRDefault="00D40C70" w:rsidP="00E6030B">
            <w:pPr>
              <w:pStyle w:val="TAL"/>
              <w:rPr>
                <w:snapToGrid w:val="0"/>
                <w:sz w:val="16"/>
              </w:rPr>
            </w:pPr>
            <w:r w:rsidRPr="006A6394">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6A6394" w:rsidRDefault="00D40C70" w:rsidP="00E6030B">
            <w:pPr>
              <w:pStyle w:val="TAL"/>
              <w:rPr>
                <w:snapToGrid w:val="0"/>
                <w:sz w:val="16"/>
              </w:rPr>
            </w:pPr>
            <w:r w:rsidRPr="006A6394">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6A6394" w:rsidRDefault="00D40C70" w:rsidP="00E6030B">
            <w:pPr>
              <w:pStyle w:val="TAL"/>
              <w:rPr>
                <w:snapToGrid w:val="0"/>
                <w:sz w:val="16"/>
              </w:rPr>
            </w:pPr>
            <w:r w:rsidRPr="006A6394">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6A6394" w:rsidRDefault="00D40C70" w:rsidP="00E6030B">
            <w:pPr>
              <w:pStyle w:val="TAL"/>
              <w:rPr>
                <w:snapToGrid w:val="0"/>
                <w:sz w:val="16"/>
              </w:rPr>
            </w:pPr>
            <w:r w:rsidRPr="006A6394">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6A6394" w:rsidRDefault="00D40C70" w:rsidP="00E6030B">
            <w:pPr>
              <w:pStyle w:val="TAL"/>
              <w:rPr>
                <w:snapToGrid w:val="0"/>
                <w:sz w:val="16"/>
              </w:rPr>
            </w:pPr>
            <w:r w:rsidRPr="006A6394">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6A6394" w:rsidRDefault="00D40C70" w:rsidP="00E6030B">
            <w:pPr>
              <w:pStyle w:val="TAL"/>
              <w:rPr>
                <w:snapToGrid w:val="0"/>
                <w:sz w:val="16"/>
              </w:rPr>
            </w:pPr>
            <w:r w:rsidRPr="006A6394">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6A6394" w:rsidRDefault="00D40C70" w:rsidP="00E6030B">
            <w:pPr>
              <w:pStyle w:val="TAL"/>
              <w:rPr>
                <w:snapToGrid w:val="0"/>
                <w:sz w:val="16"/>
              </w:rPr>
            </w:pPr>
            <w:r w:rsidRPr="006A6394">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6A6394" w:rsidRDefault="00D40C70" w:rsidP="00E6030B">
            <w:pPr>
              <w:pStyle w:val="TAL"/>
              <w:rPr>
                <w:snapToGrid w:val="0"/>
                <w:sz w:val="16"/>
              </w:rPr>
            </w:pPr>
            <w:r w:rsidRPr="006A6394">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6A6394" w:rsidRDefault="00D40C70" w:rsidP="00E6030B">
            <w:pPr>
              <w:pStyle w:val="TAL"/>
              <w:rPr>
                <w:snapToGrid w:val="0"/>
                <w:sz w:val="16"/>
              </w:rPr>
            </w:pPr>
            <w:r w:rsidRPr="006A6394">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6A6394" w:rsidRDefault="00D40C70" w:rsidP="00E6030B">
            <w:pPr>
              <w:pStyle w:val="TAL"/>
              <w:rPr>
                <w:snapToGrid w:val="0"/>
                <w:sz w:val="16"/>
              </w:rPr>
            </w:pPr>
            <w:r w:rsidRPr="006A6394">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6A6394" w:rsidRDefault="00D40C70" w:rsidP="00E6030B">
            <w:pPr>
              <w:pStyle w:val="TAL"/>
              <w:rPr>
                <w:snapToGrid w:val="0"/>
                <w:sz w:val="16"/>
              </w:rPr>
            </w:pPr>
            <w:r w:rsidRPr="006A6394">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6A6394" w:rsidRDefault="00D40C70" w:rsidP="00E6030B">
            <w:pPr>
              <w:pStyle w:val="TAL"/>
              <w:rPr>
                <w:snapToGrid w:val="0"/>
                <w:sz w:val="16"/>
              </w:rPr>
            </w:pPr>
            <w:r w:rsidRPr="006A6394">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6A6394" w:rsidRDefault="00D40C70" w:rsidP="00E6030B">
            <w:pPr>
              <w:pStyle w:val="TAL"/>
              <w:rPr>
                <w:snapToGrid w:val="0"/>
                <w:sz w:val="16"/>
              </w:rPr>
            </w:pPr>
            <w:r w:rsidRPr="006A6394">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6A6394" w:rsidRDefault="00D40C70" w:rsidP="00E6030B">
            <w:pPr>
              <w:pStyle w:val="TAL"/>
              <w:rPr>
                <w:snapToGrid w:val="0"/>
                <w:sz w:val="16"/>
              </w:rPr>
            </w:pPr>
            <w:r w:rsidRPr="006A6394">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6A6394" w:rsidRDefault="00D40C70" w:rsidP="00E6030B">
            <w:pPr>
              <w:pStyle w:val="TAL"/>
              <w:rPr>
                <w:snapToGrid w:val="0"/>
                <w:sz w:val="16"/>
              </w:rPr>
            </w:pPr>
            <w:r w:rsidRPr="006A6394">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6A6394" w:rsidRDefault="00D40C70" w:rsidP="00E6030B">
            <w:pPr>
              <w:pStyle w:val="TAL"/>
              <w:rPr>
                <w:snapToGrid w:val="0"/>
                <w:sz w:val="16"/>
              </w:rPr>
            </w:pPr>
            <w:r w:rsidRPr="006A6394">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6A6394" w:rsidRDefault="00D40C70" w:rsidP="00E6030B">
            <w:pPr>
              <w:pStyle w:val="TAL"/>
              <w:rPr>
                <w:snapToGrid w:val="0"/>
                <w:sz w:val="16"/>
              </w:rPr>
            </w:pPr>
            <w:r w:rsidRPr="006A6394">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6A6394" w:rsidRDefault="00D40C70" w:rsidP="00E6030B">
            <w:pPr>
              <w:pStyle w:val="TAL"/>
              <w:rPr>
                <w:snapToGrid w:val="0"/>
                <w:sz w:val="16"/>
              </w:rPr>
            </w:pPr>
            <w:r w:rsidRPr="006A6394">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6A6394" w:rsidRDefault="00D40C70" w:rsidP="00E6030B">
            <w:pPr>
              <w:pStyle w:val="TAL"/>
              <w:rPr>
                <w:snapToGrid w:val="0"/>
                <w:sz w:val="16"/>
              </w:rPr>
            </w:pPr>
            <w:r w:rsidRPr="006A6394">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6A6394" w:rsidRDefault="00D40C70" w:rsidP="00E6030B">
            <w:pPr>
              <w:pStyle w:val="TAL"/>
              <w:rPr>
                <w:snapToGrid w:val="0"/>
                <w:sz w:val="16"/>
              </w:rPr>
            </w:pPr>
            <w:r w:rsidRPr="006A6394">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6A6394" w:rsidRDefault="00D40C70" w:rsidP="00E6030B">
            <w:pPr>
              <w:pStyle w:val="TAL"/>
              <w:rPr>
                <w:snapToGrid w:val="0"/>
                <w:sz w:val="16"/>
              </w:rPr>
            </w:pPr>
            <w:r w:rsidRPr="006A6394">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6A6394" w:rsidRDefault="00D40C70" w:rsidP="00E6030B">
            <w:pPr>
              <w:pStyle w:val="TAL"/>
              <w:rPr>
                <w:snapToGrid w:val="0"/>
                <w:sz w:val="16"/>
              </w:rPr>
            </w:pPr>
            <w:r w:rsidRPr="006A6394">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6A6394" w:rsidRDefault="00D40C70" w:rsidP="00E6030B">
            <w:pPr>
              <w:pStyle w:val="TAL"/>
              <w:rPr>
                <w:snapToGrid w:val="0"/>
                <w:sz w:val="16"/>
              </w:rPr>
            </w:pPr>
            <w:r w:rsidRPr="006A6394">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6A6394" w:rsidRDefault="00D40C70" w:rsidP="00E6030B">
            <w:pPr>
              <w:pStyle w:val="TAL"/>
              <w:rPr>
                <w:snapToGrid w:val="0"/>
                <w:sz w:val="16"/>
              </w:rPr>
            </w:pPr>
            <w:r w:rsidRPr="006A6394">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6A6394" w:rsidRDefault="00D40C70" w:rsidP="00E6030B">
            <w:pPr>
              <w:pStyle w:val="TAL"/>
              <w:rPr>
                <w:snapToGrid w:val="0"/>
                <w:sz w:val="16"/>
              </w:rPr>
            </w:pPr>
            <w:r w:rsidRPr="006A6394">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6A6394" w:rsidRDefault="00D40C70" w:rsidP="00E6030B">
            <w:pPr>
              <w:pStyle w:val="TAL"/>
              <w:rPr>
                <w:snapToGrid w:val="0"/>
                <w:sz w:val="16"/>
              </w:rPr>
            </w:pPr>
            <w:r w:rsidRPr="006A6394">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6A6394" w:rsidRDefault="00D40C70" w:rsidP="00E6030B">
            <w:pPr>
              <w:pStyle w:val="TAL"/>
              <w:rPr>
                <w:snapToGrid w:val="0"/>
                <w:sz w:val="16"/>
              </w:rPr>
            </w:pPr>
            <w:r w:rsidRPr="006A6394">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6A6394" w:rsidRDefault="00D40C70" w:rsidP="00E6030B">
            <w:pPr>
              <w:pStyle w:val="TAL"/>
              <w:rPr>
                <w:snapToGrid w:val="0"/>
                <w:sz w:val="16"/>
              </w:rPr>
            </w:pPr>
            <w:r w:rsidRPr="006A6394">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6A6394" w:rsidRDefault="00D40C70" w:rsidP="00E6030B">
            <w:pPr>
              <w:pStyle w:val="TAL"/>
              <w:rPr>
                <w:snapToGrid w:val="0"/>
                <w:sz w:val="16"/>
              </w:rPr>
            </w:pPr>
            <w:r w:rsidRPr="006A6394">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6A6394" w:rsidRDefault="00D40C70" w:rsidP="00E6030B">
            <w:pPr>
              <w:pStyle w:val="TAL"/>
              <w:rPr>
                <w:snapToGrid w:val="0"/>
                <w:sz w:val="16"/>
              </w:rPr>
            </w:pPr>
            <w:r w:rsidRPr="006A6394">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6A6394" w:rsidRDefault="00D40C70" w:rsidP="00E6030B">
            <w:pPr>
              <w:pStyle w:val="TAL"/>
              <w:rPr>
                <w:snapToGrid w:val="0"/>
                <w:sz w:val="16"/>
              </w:rPr>
            </w:pPr>
            <w:r w:rsidRPr="006A6394">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6A6394" w:rsidRDefault="00D40C70" w:rsidP="00E6030B">
            <w:pPr>
              <w:pStyle w:val="TAL"/>
              <w:rPr>
                <w:snapToGrid w:val="0"/>
                <w:sz w:val="16"/>
              </w:rPr>
            </w:pPr>
            <w:r w:rsidRPr="006A6394">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6A6394" w:rsidRDefault="00D40C70" w:rsidP="00E6030B">
            <w:pPr>
              <w:pStyle w:val="TAL"/>
              <w:rPr>
                <w:snapToGrid w:val="0"/>
                <w:sz w:val="16"/>
              </w:rPr>
            </w:pPr>
            <w:r w:rsidRPr="006A6394">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6A6394" w:rsidRDefault="00D40C70" w:rsidP="00E6030B">
            <w:pPr>
              <w:pStyle w:val="TAL"/>
              <w:rPr>
                <w:snapToGrid w:val="0"/>
                <w:sz w:val="16"/>
              </w:rPr>
            </w:pPr>
            <w:r w:rsidRPr="006A6394">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6A6394" w:rsidRDefault="00D40C70" w:rsidP="00E6030B">
            <w:pPr>
              <w:pStyle w:val="TAL"/>
              <w:rPr>
                <w:snapToGrid w:val="0"/>
                <w:sz w:val="16"/>
              </w:rPr>
            </w:pPr>
            <w:r w:rsidRPr="006A6394">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6A6394" w:rsidRDefault="00D40C70" w:rsidP="00E6030B">
            <w:pPr>
              <w:pStyle w:val="TAL"/>
              <w:rPr>
                <w:snapToGrid w:val="0"/>
                <w:sz w:val="16"/>
              </w:rPr>
            </w:pPr>
            <w:r w:rsidRPr="006A6394">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6A6394" w:rsidRDefault="00D40C70" w:rsidP="00E6030B">
            <w:pPr>
              <w:pStyle w:val="TAL"/>
              <w:rPr>
                <w:snapToGrid w:val="0"/>
                <w:sz w:val="16"/>
              </w:rPr>
            </w:pPr>
            <w:r w:rsidRPr="006A6394">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6A6394" w:rsidRDefault="00D40C70" w:rsidP="00E6030B">
            <w:pPr>
              <w:pStyle w:val="TAL"/>
              <w:rPr>
                <w:snapToGrid w:val="0"/>
                <w:sz w:val="16"/>
              </w:rPr>
            </w:pPr>
            <w:r w:rsidRPr="006A6394">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6A6394" w:rsidRDefault="00D40C70" w:rsidP="00E6030B">
            <w:pPr>
              <w:pStyle w:val="TAL"/>
              <w:rPr>
                <w:snapToGrid w:val="0"/>
                <w:sz w:val="16"/>
              </w:rPr>
            </w:pPr>
            <w:r w:rsidRPr="006A6394">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6A6394" w:rsidRDefault="00D40C70" w:rsidP="00E6030B">
            <w:pPr>
              <w:pStyle w:val="TAL"/>
              <w:rPr>
                <w:snapToGrid w:val="0"/>
                <w:sz w:val="16"/>
              </w:rPr>
            </w:pPr>
            <w:r w:rsidRPr="006A6394">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6A6394" w:rsidRDefault="00D40C70" w:rsidP="00E6030B">
            <w:pPr>
              <w:pStyle w:val="TAL"/>
              <w:rPr>
                <w:snapToGrid w:val="0"/>
                <w:sz w:val="16"/>
              </w:rPr>
            </w:pPr>
            <w:r w:rsidRPr="006A6394">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6A6394" w:rsidRDefault="00D40C70" w:rsidP="00E6030B">
            <w:pPr>
              <w:pStyle w:val="TAL"/>
              <w:rPr>
                <w:snapToGrid w:val="0"/>
                <w:sz w:val="16"/>
              </w:rPr>
            </w:pPr>
            <w:r w:rsidRPr="006A6394">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6A6394" w:rsidRDefault="00D40C70" w:rsidP="00E6030B">
            <w:pPr>
              <w:pStyle w:val="TAL"/>
              <w:rPr>
                <w:snapToGrid w:val="0"/>
                <w:sz w:val="16"/>
              </w:rPr>
            </w:pPr>
            <w:r w:rsidRPr="006A6394">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6A6394" w:rsidRDefault="00D40C70" w:rsidP="00E6030B">
            <w:pPr>
              <w:pStyle w:val="TAL"/>
              <w:rPr>
                <w:snapToGrid w:val="0"/>
                <w:sz w:val="16"/>
              </w:rPr>
            </w:pPr>
            <w:r w:rsidRPr="006A6394">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6A6394" w:rsidRDefault="00D40C70" w:rsidP="00E6030B">
            <w:pPr>
              <w:pStyle w:val="TAL"/>
              <w:rPr>
                <w:snapToGrid w:val="0"/>
                <w:sz w:val="16"/>
              </w:rPr>
            </w:pPr>
            <w:r w:rsidRPr="006A6394">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6A6394" w:rsidRDefault="00D40C70" w:rsidP="00E6030B">
            <w:pPr>
              <w:pStyle w:val="TAL"/>
              <w:rPr>
                <w:snapToGrid w:val="0"/>
                <w:sz w:val="16"/>
              </w:rPr>
            </w:pPr>
            <w:r w:rsidRPr="006A6394">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6A6394" w:rsidRDefault="00D40C70" w:rsidP="00E6030B">
            <w:pPr>
              <w:pStyle w:val="TAL"/>
              <w:rPr>
                <w:snapToGrid w:val="0"/>
                <w:sz w:val="16"/>
              </w:rPr>
            </w:pPr>
            <w:r w:rsidRPr="006A6394">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6A6394" w:rsidRDefault="00D40C70" w:rsidP="00E6030B">
            <w:pPr>
              <w:pStyle w:val="TAL"/>
              <w:rPr>
                <w:snapToGrid w:val="0"/>
                <w:sz w:val="16"/>
              </w:rPr>
            </w:pPr>
            <w:r w:rsidRPr="006A6394">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6A6394" w:rsidRDefault="00D40C70" w:rsidP="00E6030B">
            <w:pPr>
              <w:pStyle w:val="TAL"/>
              <w:rPr>
                <w:snapToGrid w:val="0"/>
                <w:sz w:val="16"/>
              </w:rPr>
            </w:pPr>
            <w:r w:rsidRPr="006A6394">
              <w:rPr>
                <w:snapToGrid w:val="0"/>
                <w:sz w:val="16"/>
              </w:rPr>
              <w:t>8.2.1</w:t>
            </w:r>
          </w:p>
        </w:tc>
      </w:tr>
      <w:tr w:rsidR="00D40C70" w:rsidRPr="006A6394"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6A6394" w:rsidRDefault="00D40C70" w:rsidP="00E6030B">
            <w:pPr>
              <w:pStyle w:val="TAL"/>
              <w:rPr>
                <w:snapToGrid w:val="0"/>
                <w:sz w:val="16"/>
              </w:rPr>
            </w:pPr>
            <w:r w:rsidRPr="006A6394">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6A6394" w:rsidRDefault="00D40C70" w:rsidP="00E6030B">
            <w:pPr>
              <w:pStyle w:val="TAL"/>
              <w:rPr>
                <w:snapToGrid w:val="0"/>
                <w:sz w:val="16"/>
              </w:rPr>
            </w:pPr>
            <w:r w:rsidRPr="006A6394">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6A6394" w:rsidRDefault="00D40C70" w:rsidP="00E6030B">
            <w:pPr>
              <w:pStyle w:val="TAL"/>
              <w:rPr>
                <w:snapToGrid w:val="0"/>
                <w:sz w:val="16"/>
              </w:rPr>
            </w:pPr>
            <w:r w:rsidRPr="006A6394">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6A6394" w:rsidRDefault="00D40C70" w:rsidP="00E6030B">
            <w:pPr>
              <w:pStyle w:val="TAL"/>
              <w:rPr>
                <w:snapToGrid w:val="0"/>
                <w:sz w:val="16"/>
              </w:rPr>
            </w:pPr>
            <w:r w:rsidRPr="006A6394">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6A6394" w:rsidRDefault="00D40C70" w:rsidP="00E6030B">
            <w:pPr>
              <w:pStyle w:val="TAL"/>
              <w:rPr>
                <w:snapToGrid w:val="0"/>
                <w:sz w:val="16"/>
              </w:rPr>
            </w:pPr>
            <w:r w:rsidRPr="006A6394">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6A6394" w:rsidRDefault="00D40C70" w:rsidP="00E6030B">
            <w:pPr>
              <w:pStyle w:val="TAL"/>
              <w:rPr>
                <w:snapToGrid w:val="0"/>
                <w:sz w:val="16"/>
              </w:rPr>
            </w:pPr>
            <w:r w:rsidRPr="006A6394">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6A6394" w:rsidRDefault="00D40C70" w:rsidP="00E6030B">
            <w:pPr>
              <w:pStyle w:val="TAL"/>
              <w:rPr>
                <w:snapToGrid w:val="0"/>
                <w:sz w:val="16"/>
              </w:rPr>
            </w:pPr>
            <w:r w:rsidRPr="006A6394">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6A6394" w:rsidRDefault="00D40C70" w:rsidP="00E6030B">
            <w:pPr>
              <w:pStyle w:val="TAL"/>
              <w:rPr>
                <w:snapToGrid w:val="0"/>
                <w:sz w:val="16"/>
              </w:rPr>
            </w:pPr>
            <w:r w:rsidRPr="006A6394">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6A6394" w:rsidRDefault="00D40C70" w:rsidP="00E6030B">
            <w:pPr>
              <w:pStyle w:val="TAL"/>
              <w:rPr>
                <w:snapToGrid w:val="0"/>
                <w:sz w:val="16"/>
              </w:rPr>
            </w:pPr>
            <w:r w:rsidRPr="006A6394">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6A6394" w:rsidRDefault="00D40C70" w:rsidP="00E6030B">
            <w:pPr>
              <w:pStyle w:val="TAL"/>
              <w:rPr>
                <w:snapToGrid w:val="0"/>
                <w:sz w:val="16"/>
              </w:rPr>
            </w:pPr>
            <w:r w:rsidRPr="006A6394">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6A6394" w:rsidRDefault="00D40C70" w:rsidP="00E6030B">
            <w:pPr>
              <w:pStyle w:val="TAL"/>
              <w:rPr>
                <w:snapToGrid w:val="0"/>
                <w:sz w:val="16"/>
              </w:rPr>
            </w:pPr>
            <w:r w:rsidRPr="006A6394">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6A6394" w:rsidRDefault="00D40C70" w:rsidP="00E6030B">
            <w:pPr>
              <w:pStyle w:val="TAL"/>
              <w:rPr>
                <w:snapToGrid w:val="0"/>
                <w:sz w:val="16"/>
              </w:rPr>
            </w:pPr>
            <w:r w:rsidRPr="006A6394">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6A6394" w:rsidRDefault="00D40C70" w:rsidP="00E6030B">
            <w:pPr>
              <w:pStyle w:val="TAL"/>
              <w:rPr>
                <w:snapToGrid w:val="0"/>
                <w:sz w:val="16"/>
              </w:rPr>
            </w:pPr>
            <w:r w:rsidRPr="006A6394">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6A6394" w:rsidRDefault="00D40C70" w:rsidP="00E6030B">
            <w:pPr>
              <w:pStyle w:val="TAL"/>
              <w:rPr>
                <w:snapToGrid w:val="0"/>
                <w:sz w:val="16"/>
              </w:rPr>
            </w:pPr>
            <w:r w:rsidRPr="006A6394">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6A6394" w:rsidRDefault="00D40C70" w:rsidP="00E6030B">
            <w:pPr>
              <w:pStyle w:val="TAL"/>
              <w:rPr>
                <w:snapToGrid w:val="0"/>
                <w:sz w:val="16"/>
              </w:rPr>
            </w:pPr>
            <w:r w:rsidRPr="006A6394">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6A6394" w:rsidRDefault="00D40C70" w:rsidP="00E6030B">
            <w:pPr>
              <w:pStyle w:val="TAL"/>
              <w:rPr>
                <w:snapToGrid w:val="0"/>
                <w:sz w:val="16"/>
              </w:rPr>
            </w:pPr>
            <w:r w:rsidRPr="006A6394">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6A6394" w:rsidRDefault="00D40C70" w:rsidP="00E6030B">
            <w:pPr>
              <w:pStyle w:val="TAL"/>
              <w:rPr>
                <w:snapToGrid w:val="0"/>
                <w:sz w:val="16"/>
              </w:rPr>
            </w:pPr>
            <w:r w:rsidRPr="006A6394">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6A6394" w:rsidRDefault="00D40C70" w:rsidP="00E6030B">
            <w:pPr>
              <w:pStyle w:val="TAL"/>
              <w:rPr>
                <w:snapToGrid w:val="0"/>
                <w:sz w:val="16"/>
              </w:rPr>
            </w:pPr>
            <w:r w:rsidRPr="006A6394">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6A6394" w:rsidRDefault="00D40C70" w:rsidP="00E6030B">
            <w:pPr>
              <w:pStyle w:val="TAL"/>
              <w:rPr>
                <w:snapToGrid w:val="0"/>
                <w:sz w:val="16"/>
              </w:rPr>
            </w:pPr>
            <w:r w:rsidRPr="006A6394">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6A6394" w:rsidRDefault="00D40C70" w:rsidP="00E6030B">
            <w:pPr>
              <w:pStyle w:val="TAL"/>
              <w:rPr>
                <w:snapToGrid w:val="0"/>
                <w:sz w:val="16"/>
              </w:rPr>
            </w:pPr>
            <w:r w:rsidRPr="006A6394">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6A6394" w:rsidRDefault="00D40C70" w:rsidP="00E6030B">
            <w:pPr>
              <w:pStyle w:val="TAL"/>
              <w:rPr>
                <w:snapToGrid w:val="0"/>
                <w:sz w:val="16"/>
              </w:rPr>
            </w:pPr>
            <w:r w:rsidRPr="006A6394">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6A6394" w:rsidRDefault="00D40C70" w:rsidP="00E6030B">
            <w:pPr>
              <w:pStyle w:val="TAL"/>
              <w:rPr>
                <w:snapToGrid w:val="0"/>
                <w:sz w:val="16"/>
              </w:rPr>
            </w:pPr>
            <w:r w:rsidRPr="006A6394">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6A6394" w:rsidRDefault="00D40C70" w:rsidP="00E6030B">
            <w:pPr>
              <w:pStyle w:val="TAL"/>
              <w:rPr>
                <w:snapToGrid w:val="0"/>
                <w:sz w:val="16"/>
              </w:rPr>
            </w:pPr>
            <w:r w:rsidRPr="006A6394">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6A6394" w:rsidRDefault="00D40C70" w:rsidP="00E6030B">
            <w:pPr>
              <w:pStyle w:val="TAL"/>
              <w:rPr>
                <w:snapToGrid w:val="0"/>
                <w:sz w:val="16"/>
              </w:rPr>
            </w:pPr>
            <w:r w:rsidRPr="006A6394">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6A6394" w:rsidRDefault="00D40C70" w:rsidP="00E6030B">
            <w:pPr>
              <w:pStyle w:val="TAL"/>
              <w:rPr>
                <w:snapToGrid w:val="0"/>
                <w:sz w:val="16"/>
              </w:rPr>
            </w:pPr>
            <w:r w:rsidRPr="006A6394">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6A6394" w:rsidRDefault="00D40C70" w:rsidP="00E6030B">
            <w:pPr>
              <w:pStyle w:val="TAL"/>
              <w:rPr>
                <w:snapToGrid w:val="0"/>
                <w:sz w:val="16"/>
              </w:rPr>
            </w:pPr>
            <w:r w:rsidRPr="006A6394">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6A6394" w:rsidRDefault="00D40C70" w:rsidP="00E6030B">
            <w:pPr>
              <w:pStyle w:val="TAL"/>
              <w:rPr>
                <w:snapToGrid w:val="0"/>
                <w:sz w:val="16"/>
              </w:rPr>
            </w:pPr>
            <w:r w:rsidRPr="006A6394">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6A6394" w:rsidRDefault="00D40C70" w:rsidP="00E6030B">
            <w:pPr>
              <w:pStyle w:val="TAL"/>
              <w:rPr>
                <w:snapToGrid w:val="0"/>
                <w:sz w:val="16"/>
              </w:rPr>
            </w:pPr>
            <w:r w:rsidRPr="006A6394">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6A6394" w:rsidRDefault="00D40C70" w:rsidP="00E6030B">
            <w:pPr>
              <w:pStyle w:val="TAL"/>
              <w:rPr>
                <w:snapToGrid w:val="0"/>
                <w:sz w:val="16"/>
              </w:rPr>
            </w:pPr>
            <w:r w:rsidRPr="006A6394">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6A6394" w:rsidRDefault="00D40C70" w:rsidP="00E6030B">
            <w:pPr>
              <w:pStyle w:val="TAL"/>
              <w:rPr>
                <w:snapToGrid w:val="0"/>
                <w:sz w:val="16"/>
              </w:rPr>
            </w:pPr>
            <w:r w:rsidRPr="006A6394">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6A6394" w:rsidRDefault="00D40C70" w:rsidP="00E6030B">
            <w:pPr>
              <w:pStyle w:val="TAL"/>
              <w:rPr>
                <w:snapToGrid w:val="0"/>
                <w:sz w:val="16"/>
              </w:rPr>
            </w:pPr>
            <w:r w:rsidRPr="006A6394">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6A6394" w:rsidRDefault="00D40C70" w:rsidP="00E6030B">
            <w:pPr>
              <w:pStyle w:val="TAL"/>
              <w:rPr>
                <w:snapToGrid w:val="0"/>
                <w:sz w:val="16"/>
              </w:rPr>
            </w:pPr>
            <w:r w:rsidRPr="006A6394">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6A6394" w:rsidRDefault="00D40C70" w:rsidP="00E6030B">
            <w:pPr>
              <w:pStyle w:val="TAL"/>
              <w:rPr>
                <w:snapToGrid w:val="0"/>
                <w:sz w:val="16"/>
              </w:rPr>
            </w:pPr>
            <w:r w:rsidRPr="006A6394">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6A6394" w:rsidRDefault="00D40C70" w:rsidP="00E6030B">
            <w:pPr>
              <w:pStyle w:val="TAL"/>
              <w:rPr>
                <w:snapToGrid w:val="0"/>
                <w:sz w:val="16"/>
              </w:rPr>
            </w:pPr>
            <w:r w:rsidRPr="006A6394">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6A6394" w:rsidRDefault="00D40C70" w:rsidP="00E6030B">
            <w:pPr>
              <w:pStyle w:val="TAL"/>
              <w:rPr>
                <w:snapToGrid w:val="0"/>
                <w:sz w:val="16"/>
              </w:rPr>
            </w:pPr>
            <w:r w:rsidRPr="006A6394">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6A6394" w:rsidRDefault="00D40C70" w:rsidP="00E6030B">
            <w:pPr>
              <w:pStyle w:val="TAL"/>
              <w:rPr>
                <w:snapToGrid w:val="0"/>
                <w:sz w:val="16"/>
              </w:rPr>
            </w:pPr>
            <w:r w:rsidRPr="006A6394">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6A6394" w:rsidRDefault="00D40C70" w:rsidP="00E6030B">
            <w:pPr>
              <w:pStyle w:val="TAL"/>
              <w:rPr>
                <w:snapToGrid w:val="0"/>
                <w:sz w:val="16"/>
              </w:rPr>
            </w:pPr>
            <w:r w:rsidRPr="006A6394">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6A6394" w:rsidRDefault="00D40C70" w:rsidP="00E6030B">
            <w:pPr>
              <w:pStyle w:val="TAL"/>
              <w:rPr>
                <w:snapToGrid w:val="0"/>
                <w:sz w:val="16"/>
              </w:rPr>
            </w:pPr>
            <w:r w:rsidRPr="006A6394">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6A6394" w:rsidRDefault="00D40C70" w:rsidP="00E6030B">
            <w:pPr>
              <w:pStyle w:val="TAL"/>
              <w:rPr>
                <w:snapToGrid w:val="0"/>
                <w:sz w:val="16"/>
              </w:rPr>
            </w:pPr>
            <w:r w:rsidRPr="006A6394">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6A6394" w:rsidRDefault="00D40C70" w:rsidP="00E6030B">
            <w:pPr>
              <w:pStyle w:val="TAL"/>
              <w:rPr>
                <w:snapToGrid w:val="0"/>
                <w:sz w:val="16"/>
              </w:rPr>
            </w:pPr>
            <w:r w:rsidRPr="006A6394">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6A6394" w:rsidRDefault="00D40C70" w:rsidP="00E6030B">
            <w:pPr>
              <w:pStyle w:val="TAL"/>
              <w:rPr>
                <w:snapToGrid w:val="0"/>
                <w:sz w:val="16"/>
              </w:rPr>
            </w:pPr>
            <w:r w:rsidRPr="006A6394">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6A6394" w:rsidRDefault="00D40C70" w:rsidP="00E6030B">
            <w:pPr>
              <w:pStyle w:val="TAL"/>
              <w:rPr>
                <w:snapToGrid w:val="0"/>
                <w:sz w:val="16"/>
              </w:rPr>
            </w:pPr>
            <w:r w:rsidRPr="006A6394">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6A6394" w:rsidRDefault="00D40C70" w:rsidP="00E6030B">
            <w:pPr>
              <w:pStyle w:val="TAL"/>
              <w:rPr>
                <w:snapToGrid w:val="0"/>
                <w:sz w:val="16"/>
              </w:rPr>
            </w:pPr>
            <w:r w:rsidRPr="006A6394">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6A6394" w:rsidRDefault="00D40C70" w:rsidP="00E6030B">
            <w:pPr>
              <w:pStyle w:val="TAL"/>
              <w:rPr>
                <w:snapToGrid w:val="0"/>
                <w:sz w:val="16"/>
              </w:rPr>
            </w:pPr>
            <w:r w:rsidRPr="006A6394">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6A6394" w:rsidRDefault="00D40C70" w:rsidP="00E6030B">
            <w:pPr>
              <w:pStyle w:val="TAL"/>
              <w:rPr>
                <w:snapToGrid w:val="0"/>
                <w:sz w:val="16"/>
              </w:rPr>
            </w:pPr>
            <w:r w:rsidRPr="006A6394">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6A6394" w:rsidRDefault="00D40C70" w:rsidP="00E6030B">
            <w:pPr>
              <w:pStyle w:val="TAL"/>
              <w:rPr>
                <w:snapToGrid w:val="0"/>
                <w:sz w:val="16"/>
              </w:rPr>
            </w:pPr>
            <w:r w:rsidRPr="006A6394">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6A6394" w:rsidRDefault="00D40C70" w:rsidP="00E6030B">
            <w:pPr>
              <w:pStyle w:val="TAL"/>
              <w:rPr>
                <w:snapToGrid w:val="0"/>
                <w:sz w:val="16"/>
              </w:rPr>
            </w:pPr>
            <w:r w:rsidRPr="006A6394">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6A6394" w:rsidRDefault="00D40C70" w:rsidP="00E6030B">
            <w:pPr>
              <w:pStyle w:val="TAL"/>
              <w:rPr>
                <w:snapToGrid w:val="0"/>
                <w:sz w:val="16"/>
              </w:rPr>
            </w:pPr>
            <w:r w:rsidRPr="006A6394">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6A6394" w:rsidRDefault="00D40C70" w:rsidP="00E6030B">
            <w:pPr>
              <w:pStyle w:val="TAL"/>
              <w:rPr>
                <w:snapToGrid w:val="0"/>
                <w:sz w:val="16"/>
              </w:rPr>
            </w:pPr>
            <w:r w:rsidRPr="006A6394">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6A6394" w:rsidRDefault="00D40C70" w:rsidP="00E6030B">
            <w:pPr>
              <w:pStyle w:val="TAL"/>
              <w:rPr>
                <w:snapToGrid w:val="0"/>
                <w:sz w:val="16"/>
              </w:rPr>
            </w:pPr>
            <w:r w:rsidRPr="006A6394">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6A6394" w:rsidRDefault="00D40C70" w:rsidP="00E6030B">
            <w:pPr>
              <w:pStyle w:val="TAL"/>
              <w:rPr>
                <w:snapToGrid w:val="0"/>
                <w:sz w:val="16"/>
              </w:rPr>
            </w:pPr>
            <w:r w:rsidRPr="006A6394">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6A6394" w:rsidRDefault="00D40C70" w:rsidP="00E6030B">
            <w:pPr>
              <w:pStyle w:val="TAL"/>
              <w:rPr>
                <w:snapToGrid w:val="0"/>
                <w:sz w:val="16"/>
              </w:rPr>
            </w:pPr>
            <w:r w:rsidRPr="006A6394">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6A6394" w:rsidRDefault="00D40C70" w:rsidP="00E6030B">
            <w:pPr>
              <w:pStyle w:val="TAL"/>
              <w:rPr>
                <w:snapToGrid w:val="0"/>
                <w:sz w:val="16"/>
              </w:rPr>
            </w:pPr>
            <w:r w:rsidRPr="006A6394">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6A6394" w:rsidRDefault="00D40C70" w:rsidP="00E6030B">
            <w:pPr>
              <w:pStyle w:val="TAL"/>
              <w:rPr>
                <w:snapToGrid w:val="0"/>
                <w:sz w:val="16"/>
              </w:rPr>
            </w:pPr>
            <w:r w:rsidRPr="006A6394">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6A6394" w:rsidRDefault="00D40C70" w:rsidP="00E6030B">
            <w:pPr>
              <w:pStyle w:val="TAL"/>
              <w:rPr>
                <w:snapToGrid w:val="0"/>
                <w:sz w:val="16"/>
              </w:rPr>
            </w:pPr>
            <w:r w:rsidRPr="006A6394">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6A6394" w:rsidRDefault="00D40C70" w:rsidP="00E6030B">
            <w:pPr>
              <w:pStyle w:val="TAL"/>
              <w:rPr>
                <w:snapToGrid w:val="0"/>
                <w:sz w:val="16"/>
              </w:rPr>
            </w:pPr>
            <w:r w:rsidRPr="006A6394">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6A6394" w:rsidRDefault="00D40C70" w:rsidP="00E6030B">
            <w:pPr>
              <w:pStyle w:val="TAL"/>
              <w:rPr>
                <w:snapToGrid w:val="0"/>
                <w:sz w:val="16"/>
              </w:rPr>
            </w:pPr>
            <w:r w:rsidRPr="006A6394">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6A6394" w:rsidRDefault="00D40C70" w:rsidP="00E6030B">
            <w:pPr>
              <w:pStyle w:val="TAL"/>
              <w:rPr>
                <w:snapToGrid w:val="0"/>
                <w:sz w:val="16"/>
              </w:rPr>
            </w:pPr>
            <w:r w:rsidRPr="006A6394">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6A6394" w:rsidRDefault="00D40C70" w:rsidP="00E6030B">
            <w:pPr>
              <w:pStyle w:val="TAL"/>
              <w:rPr>
                <w:snapToGrid w:val="0"/>
                <w:sz w:val="16"/>
              </w:rPr>
            </w:pPr>
            <w:r w:rsidRPr="006A6394">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6A6394" w:rsidRDefault="00D40C70" w:rsidP="00E6030B">
            <w:pPr>
              <w:pStyle w:val="TAL"/>
              <w:rPr>
                <w:snapToGrid w:val="0"/>
                <w:sz w:val="16"/>
              </w:rPr>
            </w:pPr>
            <w:r w:rsidRPr="006A6394">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6A6394" w:rsidRDefault="00D40C70" w:rsidP="00E6030B">
            <w:pPr>
              <w:pStyle w:val="TAL"/>
              <w:rPr>
                <w:snapToGrid w:val="0"/>
                <w:sz w:val="16"/>
              </w:rPr>
            </w:pPr>
            <w:r w:rsidRPr="006A6394">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6A6394" w:rsidRDefault="00D40C70" w:rsidP="00E6030B">
            <w:pPr>
              <w:pStyle w:val="TAL"/>
              <w:rPr>
                <w:snapToGrid w:val="0"/>
                <w:sz w:val="16"/>
              </w:rPr>
            </w:pPr>
            <w:r w:rsidRPr="006A6394">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6A6394" w:rsidRDefault="00D40C70" w:rsidP="00E6030B">
            <w:pPr>
              <w:pStyle w:val="TAL"/>
              <w:rPr>
                <w:snapToGrid w:val="0"/>
                <w:sz w:val="16"/>
              </w:rPr>
            </w:pPr>
            <w:r w:rsidRPr="006A6394">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6A6394" w:rsidRDefault="00D40C70" w:rsidP="00E6030B">
            <w:pPr>
              <w:pStyle w:val="TAL"/>
              <w:rPr>
                <w:snapToGrid w:val="0"/>
                <w:sz w:val="16"/>
              </w:rPr>
            </w:pPr>
            <w:r w:rsidRPr="006A6394">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6A6394" w:rsidRDefault="00D40C70" w:rsidP="00E6030B">
            <w:pPr>
              <w:pStyle w:val="TAL"/>
              <w:rPr>
                <w:snapToGrid w:val="0"/>
                <w:sz w:val="16"/>
              </w:rPr>
            </w:pPr>
            <w:r w:rsidRPr="006A6394">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6A6394" w:rsidRDefault="00D40C70" w:rsidP="00E6030B">
            <w:pPr>
              <w:pStyle w:val="TAL"/>
              <w:rPr>
                <w:snapToGrid w:val="0"/>
                <w:sz w:val="16"/>
              </w:rPr>
            </w:pPr>
            <w:r w:rsidRPr="006A6394">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6A6394" w:rsidRDefault="00D40C70" w:rsidP="00E6030B">
            <w:pPr>
              <w:pStyle w:val="TAL"/>
              <w:rPr>
                <w:snapToGrid w:val="0"/>
                <w:sz w:val="16"/>
              </w:rPr>
            </w:pPr>
            <w:r w:rsidRPr="006A6394">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6A6394" w:rsidRDefault="00D40C70" w:rsidP="00E6030B">
            <w:pPr>
              <w:pStyle w:val="TAL"/>
              <w:rPr>
                <w:snapToGrid w:val="0"/>
                <w:sz w:val="16"/>
              </w:rPr>
            </w:pPr>
            <w:r w:rsidRPr="006A6394">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6A6394" w:rsidRDefault="00D40C70" w:rsidP="00E6030B">
            <w:pPr>
              <w:pStyle w:val="TAL"/>
              <w:rPr>
                <w:snapToGrid w:val="0"/>
                <w:sz w:val="16"/>
              </w:rPr>
            </w:pPr>
            <w:r w:rsidRPr="006A6394">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6A6394" w:rsidRDefault="00D40C70" w:rsidP="00E6030B">
            <w:pPr>
              <w:pStyle w:val="TAL"/>
              <w:rPr>
                <w:snapToGrid w:val="0"/>
                <w:sz w:val="16"/>
              </w:rPr>
            </w:pPr>
            <w:r w:rsidRPr="006A6394">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6A6394" w:rsidRDefault="00D40C70" w:rsidP="00E6030B">
            <w:pPr>
              <w:pStyle w:val="TAL"/>
              <w:rPr>
                <w:snapToGrid w:val="0"/>
                <w:sz w:val="16"/>
              </w:rPr>
            </w:pPr>
            <w:r w:rsidRPr="006A6394">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6A6394" w:rsidRDefault="00D40C70" w:rsidP="00E6030B">
            <w:pPr>
              <w:pStyle w:val="TAL"/>
              <w:rPr>
                <w:snapToGrid w:val="0"/>
                <w:sz w:val="16"/>
              </w:rPr>
            </w:pPr>
            <w:r w:rsidRPr="006A6394">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6A6394" w:rsidRDefault="00D40C70" w:rsidP="00E6030B">
            <w:pPr>
              <w:pStyle w:val="TAL"/>
              <w:rPr>
                <w:snapToGrid w:val="0"/>
                <w:sz w:val="16"/>
              </w:rPr>
            </w:pPr>
            <w:r w:rsidRPr="006A6394">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6A6394" w:rsidRDefault="00D40C70" w:rsidP="00E6030B">
            <w:pPr>
              <w:pStyle w:val="TAL"/>
              <w:rPr>
                <w:snapToGrid w:val="0"/>
                <w:sz w:val="16"/>
              </w:rPr>
            </w:pPr>
            <w:r w:rsidRPr="006A6394">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7C5733" w:rsidRDefault="00D40C70" w:rsidP="00E6030B">
            <w:pPr>
              <w:pStyle w:val="TAL"/>
              <w:rPr>
                <w:snapToGrid w:val="0"/>
                <w:sz w:val="16"/>
                <w:lang w:val="fr-FR"/>
              </w:rPr>
            </w:pPr>
            <w:r w:rsidRPr="007C5733">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6A6394" w:rsidRDefault="00D40C70" w:rsidP="00E6030B">
            <w:pPr>
              <w:pStyle w:val="TAL"/>
              <w:rPr>
                <w:snapToGrid w:val="0"/>
                <w:sz w:val="16"/>
              </w:rPr>
            </w:pPr>
            <w:r w:rsidRPr="006A6394">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6A6394" w:rsidRDefault="00D40C70" w:rsidP="00E6030B">
            <w:pPr>
              <w:pStyle w:val="TAL"/>
              <w:rPr>
                <w:snapToGrid w:val="0"/>
                <w:sz w:val="16"/>
              </w:rPr>
            </w:pPr>
            <w:r w:rsidRPr="006A6394">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6A6394" w:rsidRDefault="00D40C70" w:rsidP="00E6030B">
            <w:pPr>
              <w:pStyle w:val="TAL"/>
              <w:rPr>
                <w:snapToGrid w:val="0"/>
                <w:sz w:val="16"/>
              </w:rPr>
            </w:pPr>
            <w:r w:rsidRPr="006A6394">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6A6394" w:rsidRDefault="00D40C70" w:rsidP="00E6030B">
            <w:pPr>
              <w:pStyle w:val="TAL"/>
              <w:rPr>
                <w:snapToGrid w:val="0"/>
                <w:sz w:val="16"/>
              </w:rPr>
            </w:pPr>
            <w:r w:rsidRPr="006A6394">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6A6394" w:rsidRDefault="00D40C70" w:rsidP="00E6030B">
            <w:pPr>
              <w:pStyle w:val="TAL"/>
              <w:rPr>
                <w:snapToGrid w:val="0"/>
                <w:sz w:val="16"/>
              </w:rPr>
            </w:pPr>
            <w:r w:rsidRPr="006A6394">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6A6394" w:rsidRDefault="00D40C70" w:rsidP="00E6030B">
            <w:pPr>
              <w:pStyle w:val="TAL"/>
              <w:rPr>
                <w:snapToGrid w:val="0"/>
                <w:sz w:val="16"/>
              </w:rPr>
            </w:pPr>
            <w:r w:rsidRPr="006A6394">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6A6394" w:rsidRDefault="00D40C70" w:rsidP="00E6030B">
            <w:pPr>
              <w:pStyle w:val="TAL"/>
              <w:rPr>
                <w:snapToGrid w:val="0"/>
                <w:sz w:val="16"/>
              </w:rPr>
            </w:pPr>
            <w:r w:rsidRPr="006A6394">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6A6394" w:rsidRDefault="00D40C70" w:rsidP="00E6030B">
            <w:pPr>
              <w:pStyle w:val="TAL"/>
              <w:rPr>
                <w:snapToGrid w:val="0"/>
                <w:sz w:val="16"/>
              </w:rPr>
            </w:pPr>
            <w:r w:rsidRPr="006A6394">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6A6394" w:rsidRDefault="00D40C70" w:rsidP="00E6030B">
            <w:pPr>
              <w:pStyle w:val="TAL"/>
              <w:rPr>
                <w:snapToGrid w:val="0"/>
                <w:sz w:val="16"/>
              </w:rPr>
            </w:pPr>
            <w:r w:rsidRPr="006A6394">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6A6394" w:rsidRDefault="00D40C70" w:rsidP="00E6030B">
            <w:pPr>
              <w:pStyle w:val="TAL"/>
              <w:rPr>
                <w:snapToGrid w:val="0"/>
                <w:sz w:val="16"/>
              </w:rPr>
            </w:pPr>
            <w:r w:rsidRPr="006A6394">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6A6394" w:rsidRDefault="00D40C70" w:rsidP="00E6030B">
            <w:pPr>
              <w:pStyle w:val="TAL"/>
              <w:rPr>
                <w:snapToGrid w:val="0"/>
                <w:sz w:val="16"/>
              </w:rPr>
            </w:pPr>
            <w:r w:rsidRPr="006A6394">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6A6394" w:rsidRDefault="00D40C70" w:rsidP="00E6030B">
            <w:pPr>
              <w:pStyle w:val="TAL"/>
              <w:rPr>
                <w:snapToGrid w:val="0"/>
                <w:sz w:val="16"/>
              </w:rPr>
            </w:pPr>
            <w:r w:rsidRPr="006A6394">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6A6394" w:rsidRDefault="00D40C70" w:rsidP="00E6030B">
            <w:pPr>
              <w:pStyle w:val="TAL"/>
              <w:rPr>
                <w:snapToGrid w:val="0"/>
                <w:sz w:val="16"/>
              </w:rPr>
            </w:pPr>
            <w:r w:rsidRPr="006A6394">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6A6394" w:rsidRDefault="00D40C70" w:rsidP="00E6030B">
            <w:pPr>
              <w:pStyle w:val="TAL"/>
              <w:rPr>
                <w:snapToGrid w:val="0"/>
                <w:sz w:val="16"/>
              </w:rPr>
            </w:pPr>
            <w:r w:rsidRPr="006A6394">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6A6394" w:rsidRDefault="00D40C70" w:rsidP="00E6030B">
            <w:pPr>
              <w:pStyle w:val="TAL"/>
              <w:rPr>
                <w:snapToGrid w:val="0"/>
                <w:sz w:val="16"/>
              </w:rPr>
            </w:pPr>
            <w:r w:rsidRPr="006A6394">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6A6394" w:rsidRDefault="00D40C70" w:rsidP="00E6030B">
            <w:pPr>
              <w:pStyle w:val="TAL"/>
              <w:rPr>
                <w:snapToGrid w:val="0"/>
                <w:sz w:val="16"/>
              </w:rPr>
            </w:pPr>
            <w:r w:rsidRPr="006A6394">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6A6394" w:rsidRDefault="00D40C70" w:rsidP="00E6030B">
            <w:pPr>
              <w:pStyle w:val="TAL"/>
              <w:rPr>
                <w:snapToGrid w:val="0"/>
                <w:sz w:val="16"/>
              </w:rPr>
            </w:pPr>
            <w:r w:rsidRPr="006A6394">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6A6394" w:rsidRDefault="00D40C70" w:rsidP="00E6030B">
            <w:pPr>
              <w:pStyle w:val="TAL"/>
              <w:rPr>
                <w:snapToGrid w:val="0"/>
                <w:sz w:val="16"/>
              </w:rPr>
            </w:pPr>
            <w:r w:rsidRPr="006A6394">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6A6394" w:rsidRDefault="00D40C70" w:rsidP="00E6030B">
            <w:pPr>
              <w:pStyle w:val="TAL"/>
              <w:rPr>
                <w:snapToGrid w:val="0"/>
                <w:sz w:val="16"/>
              </w:rPr>
            </w:pPr>
            <w:r w:rsidRPr="006A6394">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6A6394" w:rsidRDefault="00D40C70" w:rsidP="00E6030B">
            <w:pPr>
              <w:pStyle w:val="TAL"/>
              <w:rPr>
                <w:snapToGrid w:val="0"/>
                <w:sz w:val="16"/>
              </w:rPr>
            </w:pPr>
            <w:r w:rsidRPr="006A6394">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6A6394" w:rsidRDefault="00D40C70" w:rsidP="00E6030B">
            <w:pPr>
              <w:pStyle w:val="TAL"/>
              <w:rPr>
                <w:snapToGrid w:val="0"/>
                <w:sz w:val="16"/>
              </w:rPr>
            </w:pPr>
            <w:r w:rsidRPr="006A6394">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6A6394" w:rsidRDefault="00D40C70" w:rsidP="00E6030B">
            <w:pPr>
              <w:pStyle w:val="TAL"/>
              <w:rPr>
                <w:snapToGrid w:val="0"/>
                <w:sz w:val="16"/>
              </w:rPr>
            </w:pPr>
            <w:r w:rsidRPr="006A6394">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6A6394" w:rsidRDefault="00D40C70" w:rsidP="00E6030B">
            <w:pPr>
              <w:pStyle w:val="TAL"/>
              <w:rPr>
                <w:snapToGrid w:val="0"/>
                <w:sz w:val="16"/>
              </w:rPr>
            </w:pPr>
            <w:r w:rsidRPr="006A6394">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6A6394" w:rsidRDefault="00D40C70" w:rsidP="00E6030B">
            <w:pPr>
              <w:pStyle w:val="TAL"/>
              <w:rPr>
                <w:snapToGrid w:val="0"/>
                <w:sz w:val="16"/>
              </w:rPr>
            </w:pPr>
            <w:r w:rsidRPr="006A6394">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6A6394" w:rsidRDefault="00D40C70" w:rsidP="00E6030B">
            <w:pPr>
              <w:pStyle w:val="TAL"/>
              <w:rPr>
                <w:snapToGrid w:val="0"/>
                <w:sz w:val="16"/>
              </w:rPr>
            </w:pPr>
            <w:r w:rsidRPr="006A6394">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6A6394" w:rsidRDefault="00D40C70" w:rsidP="00E6030B">
            <w:pPr>
              <w:pStyle w:val="TAL"/>
              <w:rPr>
                <w:snapToGrid w:val="0"/>
                <w:sz w:val="16"/>
              </w:rPr>
            </w:pPr>
            <w:r w:rsidRPr="006A6394">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6A6394" w:rsidRDefault="00D40C70" w:rsidP="00E6030B">
            <w:pPr>
              <w:pStyle w:val="TAL"/>
              <w:rPr>
                <w:snapToGrid w:val="0"/>
                <w:sz w:val="16"/>
              </w:rPr>
            </w:pPr>
            <w:r w:rsidRPr="006A6394">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6A6394" w:rsidRDefault="00D40C70" w:rsidP="00E6030B">
            <w:pPr>
              <w:pStyle w:val="TAL"/>
              <w:rPr>
                <w:snapToGrid w:val="0"/>
                <w:sz w:val="16"/>
              </w:rPr>
            </w:pPr>
            <w:r w:rsidRPr="006A6394">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6A6394" w:rsidRDefault="00D40C70" w:rsidP="00E6030B">
            <w:pPr>
              <w:pStyle w:val="TAL"/>
              <w:rPr>
                <w:snapToGrid w:val="0"/>
                <w:sz w:val="16"/>
              </w:rPr>
            </w:pPr>
            <w:r w:rsidRPr="006A6394">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6A6394" w:rsidRDefault="00D40C70" w:rsidP="00E6030B">
            <w:pPr>
              <w:pStyle w:val="TAL"/>
              <w:rPr>
                <w:snapToGrid w:val="0"/>
                <w:sz w:val="16"/>
              </w:rPr>
            </w:pPr>
            <w:r w:rsidRPr="006A6394">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6A6394" w:rsidRDefault="00D40C70" w:rsidP="00E6030B">
            <w:pPr>
              <w:pStyle w:val="TAL"/>
              <w:rPr>
                <w:snapToGrid w:val="0"/>
                <w:sz w:val="16"/>
              </w:rPr>
            </w:pPr>
            <w:r w:rsidRPr="006A6394">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6A6394" w:rsidRDefault="00D40C70" w:rsidP="00E6030B">
            <w:pPr>
              <w:pStyle w:val="TAL"/>
              <w:rPr>
                <w:snapToGrid w:val="0"/>
                <w:sz w:val="16"/>
              </w:rPr>
            </w:pPr>
            <w:r w:rsidRPr="006A6394">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6A6394" w:rsidRDefault="00D40C70" w:rsidP="00E6030B">
            <w:pPr>
              <w:pStyle w:val="TAL"/>
              <w:rPr>
                <w:snapToGrid w:val="0"/>
                <w:sz w:val="16"/>
              </w:rPr>
            </w:pPr>
            <w:r w:rsidRPr="006A6394">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6A6394" w:rsidRDefault="00D40C70" w:rsidP="00E6030B">
            <w:pPr>
              <w:pStyle w:val="TAL"/>
              <w:rPr>
                <w:snapToGrid w:val="0"/>
                <w:sz w:val="16"/>
              </w:rPr>
            </w:pPr>
            <w:r w:rsidRPr="006A6394">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6A6394" w:rsidRDefault="00D40C70" w:rsidP="00E6030B">
            <w:pPr>
              <w:pStyle w:val="TAL"/>
              <w:rPr>
                <w:snapToGrid w:val="0"/>
                <w:sz w:val="16"/>
              </w:rPr>
            </w:pPr>
            <w:r w:rsidRPr="006A6394">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6A6394" w:rsidRDefault="00D40C70" w:rsidP="00E6030B">
            <w:pPr>
              <w:pStyle w:val="TAL"/>
              <w:rPr>
                <w:snapToGrid w:val="0"/>
                <w:sz w:val="16"/>
              </w:rPr>
            </w:pPr>
            <w:r w:rsidRPr="006A6394">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6A6394" w:rsidRDefault="00D40C70" w:rsidP="00E6030B">
            <w:pPr>
              <w:pStyle w:val="TAL"/>
              <w:rPr>
                <w:snapToGrid w:val="0"/>
                <w:sz w:val="16"/>
              </w:rPr>
            </w:pPr>
            <w:r w:rsidRPr="006A6394">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6A6394" w:rsidRDefault="00D40C70" w:rsidP="00E6030B">
            <w:pPr>
              <w:pStyle w:val="TAL"/>
              <w:rPr>
                <w:snapToGrid w:val="0"/>
                <w:sz w:val="16"/>
              </w:rPr>
            </w:pPr>
            <w:r w:rsidRPr="006A6394">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6A6394" w:rsidRDefault="00D40C70" w:rsidP="00E6030B">
            <w:pPr>
              <w:pStyle w:val="TAL"/>
              <w:rPr>
                <w:snapToGrid w:val="0"/>
                <w:sz w:val="16"/>
              </w:rPr>
            </w:pPr>
            <w:r w:rsidRPr="006A6394">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6A6394" w:rsidRDefault="00D40C70" w:rsidP="00E6030B">
            <w:pPr>
              <w:pStyle w:val="TAL"/>
              <w:rPr>
                <w:snapToGrid w:val="0"/>
                <w:sz w:val="16"/>
              </w:rPr>
            </w:pPr>
            <w:r w:rsidRPr="006A6394">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6A6394" w:rsidRDefault="00D40C70" w:rsidP="00E6030B">
            <w:pPr>
              <w:pStyle w:val="TAL"/>
              <w:rPr>
                <w:snapToGrid w:val="0"/>
                <w:sz w:val="16"/>
              </w:rPr>
            </w:pPr>
            <w:r w:rsidRPr="006A6394">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6A6394" w:rsidRDefault="00D40C70" w:rsidP="00E6030B">
            <w:pPr>
              <w:pStyle w:val="TAL"/>
              <w:rPr>
                <w:snapToGrid w:val="0"/>
                <w:sz w:val="16"/>
              </w:rPr>
            </w:pPr>
            <w:r w:rsidRPr="006A6394">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6A6394" w:rsidRDefault="00D40C70" w:rsidP="00E6030B">
            <w:pPr>
              <w:pStyle w:val="TAL"/>
              <w:rPr>
                <w:snapToGrid w:val="0"/>
                <w:sz w:val="16"/>
              </w:rPr>
            </w:pPr>
            <w:r w:rsidRPr="006A6394">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6A6394" w:rsidRDefault="00D40C70" w:rsidP="00E6030B">
            <w:pPr>
              <w:pStyle w:val="TAL"/>
              <w:rPr>
                <w:snapToGrid w:val="0"/>
                <w:sz w:val="16"/>
              </w:rPr>
            </w:pPr>
            <w:r w:rsidRPr="006A6394">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6A6394" w:rsidRDefault="00D40C70" w:rsidP="00E6030B">
            <w:pPr>
              <w:pStyle w:val="TAL"/>
              <w:rPr>
                <w:snapToGrid w:val="0"/>
                <w:sz w:val="16"/>
              </w:rPr>
            </w:pPr>
            <w:r w:rsidRPr="006A6394">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6A6394" w:rsidRDefault="00D40C70" w:rsidP="00E6030B">
            <w:pPr>
              <w:pStyle w:val="TAL"/>
              <w:rPr>
                <w:snapToGrid w:val="0"/>
                <w:sz w:val="16"/>
              </w:rPr>
            </w:pPr>
            <w:r w:rsidRPr="006A6394">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6A6394" w:rsidRDefault="00D40C70" w:rsidP="00E6030B">
            <w:pPr>
              <w:pStyle w:val="TAL"/>
              <w:rPr>
                <w:snapToGrid w:val="0"/>
                <w:sz w:val="16"/>
              </w:rPr>
            </w:pPr>
            <w:r w:rsidRPr="006A6394">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6A6394" w:rsidRDefault="00D40C70" w:rsidP="00E6030B">
            <w:pPr>
              <w:pStyle w:val="TAL"/>
              <w:rPr>
                <w:snapToGrid w:val="0"/>
                <w:sz w:val="16"/>
              </w:rPr>
            </w:pPr>
            <w:r w:rsidRPr="006A6394">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6A6394" w:rsidRDefault="00D40C70" w:rsidP="00E6030B">
            <w:pPr>
              <w:pStyle w:val="TAL"/>
              <w:rPr>
                <w:snapToGrid w:val="0"/>
                <w:sz w:val="16"/>
              </w:rPr>
            </w:pPr>
            <w:r w:rsidRPr="006A6394">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6A6394" w:rsidRDefault="00D40C70" w:rsidP="00E6030B">
            <w:pPr>
              <w:pStyle w:val="TAL"/>
              <w:rPr>
                <w:snapToGrid w:val="0"/>
                <w:sz w:val="16"/>
              </w:rPr>
            </w:pPr>
            <w:r w:rsidRPr="006A6394">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6A6394" w:rsidRDefault="00D40C70" w:rsidP="00E6030B">
            <w:pPr>
              <w:pStyle w:val="TAL"/>
              <w:rPr>
                <w:snapToGrid w:val="0"/>
                <w:sz w:val="16"/>
              </w:rPr>
            </w:pPr>
            <w:r w:rsidRPr="006A6394">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6A6394" w:rsidRDefault="00D40C70" w:rsidP="00E6030B">
            <w:pPr>
              <w:pStyle w:val="TAL"/>
              <w:rPr>
                <w:snapToGrid w:val="0"/>
                <w:sz w:val="16"/>
              </w:rPr>
            </w:pPr>
            <w:r w:rsidRPr="006A6394">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6A6394" w:rsidRDefault="00D40C70" w:rsidP="00E6030B">
            <w:pPr>
              <w:pStyle w:val="TAL"/>
              <w:rPr>
                <w:snapToGrid w:val="0"/>
                <w:sz w:val="16"/>
              </w:rPr>
            </w:pPr>
            <w:r w:rsidRPr="006A6394">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6A6394" w:rsidRDefault="00D40C70" w:rsidP="00E6030B">
            <w:pPr>
              <w:pStyle w:val="TAL"/>
              <w:rPr>
                <w:snapToGrid w:val="0"/>
                <w:sz w:val="16"/>
              </w:rPr>
            </w:pPr>
            <w:r w:rsidRPr="006A6394">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6A6394" w:rsidRDefault="00D40C70" w:rsidP="00E6030B">
            <w:pPr>
              <w:pStyle w:val="TAL"/>
              <w:rPr>
                <w:snapToGrid w:val="0"/>
                <w:sz w:val="16"/>
              </w:rPr>
            </w:pPr>
            <w:r w:rsidRPr="006A6394">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6A6394" w:rsidRDefault="00D40C70" w:rsidP="00E6030B">
            <w:pPr>
              <w:pStyle w:val="TAL"/>
              <w:rPr>
                <w:snapToGrid w:val="0"/>
                <w:sz w:val="16"/>
              </w:rPr>
            </w:pPr>
            <w:r w:rsidRPr="006A6394">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6A6394" w:rsidRDefault="00D40C70" w:rsidP="00E6030B">
            <w:pPr>
              <w:pStyle w:val="TAL"/>
              <w:rPr>
                <w:snapToGrid w:val="0"/>
                <w:sz w:val="16"/>
              </w:rPr>
            </w:pPr>
            <w:r w:rsidRPr="006A6394">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6A6394" w:rsidRDefault="00D40C70" w:rsidP="00E6030B">
            <w:pPr>
              <w:pStyle w:val="TAL"/>
              <w:rPr>
                <w:snapToGrid w:val="0"/>
                <w:sz w:val="16"/>
              </w:rPr>
            </w:pPr>
            <w:r w:rsidRPr="006A6394">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6A6394" w:rsidRDefault="00D40C70" w:rsidP="00E6030B">
            <w:pPr>
              <w:pStyle w:val="TAL"/>
              <w:rPr>
                <w:snapToGrid w:val="0"/>
                <w:sz w:val="16"/>
              </w:rPr>
            </w:pPr>
            <w:r w:rsidRPr="006A6394">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6A6394" w:rsidRDefault="00D40C70" w:rsidP="00E6030B">
            <w:pPr>
              <w:pStyle w:val="TAL"/>
              <w:rPr>
                <w:snapToGrid w:val="0"/>
                <w:sz w:val="16"/>
              </w:rPr>
            </w:pPr>
            <w:r w:rsidRPr="006A6394">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6A6394" w:rsidRDefault="00D40C70" w:rsidP="00E6030B">
            <w:pPr>
              <w:pStyle w:val="TAL"/>
              <w:rPr>
                <w:snapToGrid w:val="0"/>
                <w:sz w:val="16"/>
              </w:rPr>
            </w:pPr>
            <w:r w:rsidRPr="006A6394">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6A6394" w:rsidRDefault="00D40C70" w:rsidP="00E6030B">
            <w:pPr>
              <w:pStyle w:val="TAL"/>
              <w:rPr>
                <w:snapToGrid w:val="0"/>
                <w:sz w:val="16"/>
              </w:rPr>
            </w:pPr>
            <w:r w:rsidRPr="006A6394">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6A6394" w:rsidRDefault="00D40C70" w:rsidP="00E6030B">
            <w:pPr>
              <w:pStyle w:val="TAL"/>
              <w:rPr>
                <w:snapToGrid w:val="0"/>
                <w:sz w:val="16"/>
              </w:rPr>
            </w:pPr>
            <w:r w:rsidRPr="006A6394">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6A6394" w:rsidRDefault="00D40C70" w:rsidP="00E6030B">
            <w:pPr>
              <w:pStyle w:val="TAL"/>
              <w:rPr>
                <w:snapToGrid w:val="0"/>
                <w:sz w:val="16"/>
              </w:rPr>
            </w:pPr>
            <w:r w:rsidRPr="006A6394">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6A6394" w:rsidRDefault="00D40C70" w:rsidP="00E6030B">
            <w:pPr>
              <w:pStyle w:val="TAL"/>
              <w:rPr>
                <w:snapToGrid w:val="0"/>
                <w:sz w:val="16"/>
              </w:rPr>
            </w:pPr>
            <w:r w:rsidRPr="006A6394">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6A6394" w:rsidRDefault="00D40C70" w:rsidP="00E6030B">
            <w:pPr>
              <w:pStyle w:val="TAL"/>
              <w:rPr>
                <w:snapToGrid w:val="0"/>
                <w:sz w:val="16"/>
              </w:rPr>
            </w:pPr>
            <w:r w:rsidRPr="006A6394">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6A6394" w:rsidRDefault="00D40C70" w:rsidP="00E6030B">
            <w:pPr>
              <w:pStyle w:val="TAL"/>
              <w:rPr>
                <w:snapToGrid w:val="0"/>
                <w:sz w:val="16"/>
              </w:rPr>
            </w:pPr>
            <w:r w:rsidRPr="006A6394">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6A6394" w:rsidRDefault="00D40C70" w:rsidP="00E6030B">
            <w:pPr>
              <w:pStyle w:val="TAL"/>
              <w:rPr>
                <w:snapToGrid w:val="0"/>
                <w:sz w:val="16"/>
              </w:rPr>
            </w:pPr>
            <w:r w:rsidRPr="006A6394">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6A6394" w:rsidRDefault="00D40C70" w:rsidP="00E6030B">
            <w:pPr>
              <w:pStyle w:val="TAL"/>
              <w:rPr>
                <w:snapToGrid w:val="0"/>
                <w:sz w:val="16"/>
              </w:rPr>
            </w:pPr>
            <w:r w:rsidRPr="006A6394">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6A6394" w:rsidRDefault="00D40C70" w:rsidP="00E6030B">
            <w:pPr>
              <w:pStyle w:val="TAL"/>
              <w:rPr>
                <w:snapToGrid w:val="0"/>
                <w:sz w:val="16"/>
              </w:rPr>
            </w:pPr>
            <w:r w:rsidRPr="006A6394">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6A6394" w:rsidRDefault="00D40C70" w:rsidP="00E6030B">
            <w:pPr>
              <w:pStyle w:val="TAL"/>
              <w:rPr>
                <w:snapToGrid w:val="0"/>
                <w:sz w:val="16"/>
              </w:rPr>
            </w:pPr>
            <w:r w:rsidRPr="006A6394">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6A6394" w:rsidRDefault="00D40C70" w:rsidP="00E6030B">
            <w:pPr>
              <w:pStyle w:val="TAL"/>
              <w:rPr>
                <w:snapToGrid w:val="0"/>
                <w:sz w:val="16"/>
              </w:rPr>
            </w:pPr>
            <w:r w:rsidRPr="006A6394">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6A6394" w:rsidRDefault="00D40C70" w:rsidP="00E6030B">
            <w:pPr>
              <w:pStyle w:val="TAL"/>
              <w:rPr>
                <w:snapToGrid w:val="0"/>
                <w:sz w:val="16"/>
              </w:rPr>
            </w:pPr>
            <w:r w:rsidRPr="006A6394">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6A6394" w:rsidRDefault="00D40C70" w:rsidP="00E6030B">
            <w:pPr>
              <w:pStyle w:val="TAL"/>
              <w:rPr>
                <w:snapToGrid w:val="0"/>
                <w:sz w:val="16"/>
              </w:rPr>
            </w:pPr>
            <w:r w:rsidRPr="006A6394">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6A6394" w:rsidRDefault="00D40C70" w:rsidP="00E6030B">
            <w:pPr>
              <w:pStyle w:val="TAL"/>
              <w:rPr>
                <w:snapToGrid w:val="0"/>
                <w:sz w:val="16"/>
              </w:rPr>
            </w:pPr>
            <w:r w:rsidRPr="006A6394">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6A6394" w:rsidRDefault="00D40C70" w:rsidP="00E6030B">
            <w:pPr>
              <w:pStyle w:val="TAL"/>
              <w:rPr>
                <w:snapToGrid w:val="0"/>
                <w:sz w:val="16"/>
              </w:rPr>
            </w:pPr>
            <w:r w:rsidRPr="006A6394">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6A6394" w:rsidRDefault="00D40C70" w:rsidP="00E6030B">
            <w:pPr>
              <w:pStyle w:val="TAL"/>
              <w:rPr>
                <w:snapToGrid w:val="0"/>
                <w:sz w:val="16"/>
              </w:rPr>
            </w:pPr>
            <w:r w:rsidRPr="006A6394">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6A6394" w:rsidRDefault="00D40C70" w:rsidP="00E6030B">
            <w:pPr>
              <w:pStyle w:val="TAL"/>
              <w:rPr>
                <w:snapToGrid w:val="0"/>
                <w:sz w:val="16"/>
              </w:rPr>
            </w:pPr>
            <w:r w:rsidRPr="006A6394">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6A6394" w:rsidRDefault="00D40C70" w:rsidP="00E6030B">
            <w:pPr>
              <w:pStyle w:val="TAL"/>
              <w:rPr>
                <w:snapToGrid w:val="0"/>
                <w:sz w:val="16"/>
              </w:rPr>
            </w:pPr>
            <w:r w:rsidRPr="006A6394">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6A6394" w:rsidRDefault="00D40C70" w:rsidP="00E6030B">
            <w:pPr>
              <w:pStyle w:val="TAL"/>
              <w:rPr>
                <w:snapToGrid w:val="0"/>
                <w:sz w:val="16"/>
              </w:rPr>
            </w:pPr>
            <w:r w:rsidRPr="006A6394">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6A6394" w:rsidRDefault="00D40C70" w:rsidP="00E6030B">
            <w:pPr>
              <w:pStyle w:val="TAL"/>
              <w:rPr>
                <w:snapToGrid w:val="0"/>
                <w:sz w:val="16"/>
              </w:rPr>
            </w:pPr>
            <w:r w:rsidRPr="006A6394">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6A6394" w:rsidRDefault="00D40C70" w:rsidP="00E6030B">
            <w:pPr>
              <w:pStyle w:val="TAL"/>
              <w:rPr>
                <w:snapToGrid w:val="0"/>
                <w:sz w:val="16"/>
              </w:rPr>
            </w:pPr>
            <w:r w:rsidRPr="006A6394">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6A6394" w:rsidRDefault="00D40C70" w:rsidP="00E6030B">
            <w:pPr>
              <w:pStyle w:val="TAL"/>
              <w:rPr>
                <w:snapToGrid w:val="0"/>
                <w:sz w:val="16"/>
              </w:rPr>
            </w:pPr>
            <w:r w:rsidRPr="006A6394">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6A6394" w:rsidRDefault="00D40C70" w:rsidP="00E6030B">
            <w:pPr>
              <w:pStyle w:val="TAL"/>
              <w:rPr>
                <w:snapToGrid w:val="0"/>
                <w:sz w:val="16"/>
              </w:rPr>
            </w:pPr>
            <w:r w:rsidRPr="006A6394">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6A6394" w:rsidRDefault="00D40C70" w:rsidP="00E6030B">
            <w:pPr>
              <w:pStyle w:val="TAL"/>
              <w:rPr>
                <w:snapToGrid w:val="0"/>
                <w:sz w:val="16"/>
              </w:rPr>
            </w:pPr>
            <w:r w:rsidRPr="006A6394">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6A6394" w:rsidRDefault="00D40C70" w:rsidP="00E6030B">
            <w:pPr>
              <w:pStyle w:val="TAL"/>
              <w:rPr>
                <w:snapToGrid w:val="0"/>
                <w:sz w:val="16"/>
              </w:rPr>
            </w:pPr>
            <w:r w:rsidRPr="006A6394">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6A6394" w:rsidRDefault="00D40C70" w:rsidP="00E6030B">
            <w:pPr>
              <w:pStyle w:val="TAL"/>
              <w:rPr>
                <w:snapToGrid w:val="0"/>
                <w:sz w:val="16"/>
              </w:rPr>
            </w:pPr>
            <w:r w:rsidRPr="006A6394">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6A6394" w:rsidRDefault="00D40C70" w:rsidP="00E6030B">
            <w:pPr>
              <w:pStyle w:val="TAL"/>
              <w:rPr>
                <w:snapToGrid w:val="0"/>
                <w:sz w:val="16"/>
              </w:rPr>
            </w:pPr>
            <w:r w:rsidRPr="006A6394">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6A6394" w:rsidRDefault="00D40C70" w:rsidP="00E6030B">
            <w:pPr>
              <w:pStyle w:val="TAL"/>
              <w:rPr>
                <w:snapToGrid w:val="0"/>
                <w:sz w:val="16"/>
              </w:rPr>
            </w:pPr>
            <w:r w:rsidRPr="006A6394">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6A6394" w:rsidRDefault="00D40C70" w:rsidP="00E6030B">
            <w:pPr>
              <w:pStyle w:val="TAL"/>
              <w:rPr>
                <w:snapToGrid w:val="0"/>
                <w:sz w:val="16"/>
              </w:rPr>
            </w:pPr>
            <w:r w:rsidRPr="006A6394">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6A6394" w:rsidRDefault="00D40C70" w:rsidP="00E6030B">
            <w:pPr>
              <w:pStyle w:val="TAL"/>
              <w:rPr>
                <w:snapToGrid w:val="0"/>
                <w:sz w:val="16"/>
              </w:rPr>
            </w:pPr>
            <w:r w:rsidRPr="006A6394">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6A6394" w:rsidRDefault="00D40C70" w:rsidP="00E6030B">
            <w:pPr>
              <w:pStyle w:val="TAL"/>
              <w:rPr>
                <w:snapToGrid w:val="0"/>
                <w:sz w:val="16"/>
              </w:rPr>
            </w:pPr>
            <w:r w:rsidRPr="006A6394">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6A6394" w:rsidRDefault="00D40C70" w:rsidP="00E6030B">
            <w:pPr>
              <w:pStyle w:val="TAL"/>
              <w:rPr>
                <w:snapToGrid w:val="0"/>
                <w:sz w:val="16"/>
              </w:rPr>
            </w:pPr>
            <w:r w:rsidRPr="006A6394">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6A6394" w:rsidRDefault="00D40C70" w:rsidP="00E6030B">
            <w:pPr>
              <w:pStyle w:val="TAL"/>
              <w:rPr>
                <w:snapToGrid w:val="0"/>
                <w:sz w:val="16"/>
              </w:rPr>
            </w:pPr>
            <w:r w:rsidRPr="006A6394">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6A6394" w:rsidRDefault="00D40C70" w:rsidP="00E6030B">
            <w:pPr>
              <w:pStyle w:val="TAL"/>
              <w:rPr>
                <w:snapToGrid w:val="0"/>
                <w:sz w:val="16"/>
              </w:rPr>
            </w:pPr>
            <w:r w:rsidRPr="006A6394">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6A6394" w:rsidRDefault="00D40C70" w:rsidP="00E6030B">
            <w:pPr>
              <w:pStyle w:val="TAL"/>
              <w:rPr>
                <w:snapToGrid w:val="0"/>
                <w:sz w:val="16"/>
              </w:rPr>
            </w:pPr>
            <w:r w:rsidRPr="006A6394">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6A6394" w:rsidRDefault="00D40C70" w:rsidP="00E6030B">
            <w:pPr>
              <w:pStyle w:val="TAL"/>
              <w:rPr>
                <w:snapToGrid w:val="0"/>
                <w:sz w:val="16"/>
              </w:rPr>
            </w:pPr>
            <w:r w:rsidRPr="006A6394">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6A6394" w:rsidRDefault="00D40C70" w:rsidP="00E6030B">
            <w:pPr>
              <w:pStyle w:val="TAL"/>
              <w:rPr>
                <w:snapToGrid w:val="0"/>
                <w:sz w:val="16"/>
              </w:rPr>
            </w:pPr>
            <w:r w:rsidRPr="006A6394">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6A6394" w:rsidRDefault="00D40C70" w:rsidP="00E6030B">
            <w:pPr>
              <w:pStyle w:val="TAL"/>
              <w:rPr>
                <w:snapToGrid w:val="0"/>
                <w:sz w:val="16"/>
              </w:rPr>
            </w:pPr>
            <w:r w:rsidRPr="006A6394">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6A6394" w:rsidRDefault="00D40C70" w:rsidP="00E6030B">
            <w:pPr>
              <w:pStyle w:val="TAL"/>
              <w:rPr>
                <w:snapToGrid w:val="0"/>
                <w:sz w:val="16"/>
              </w:rPr>
            </w:pPr>
            <w:r w:rsidRPr="006A6394">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6A6394" w:rsidRDefault="00D40C70" w:rsidP="00E6030B">
            <w:pPr>
              <w:pStyle w:val="TAL"/>
              <w:rPr>
                <w:snapToGrid w:val="0"/>
                <w:sz w:val="16"/>
              </w:rPr>
            </w:pPr>
            <w:r w:rsidRPr="006A6394">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6A6394" w:rsidRDefault="00D40C70" w:rsidP="00E6030B">
            <w:pPr>
              <w:pStyle w:val="TAL"/>
              <w:rPr>
                <w:snapToGrid w:val="0"/>
                <w:sz w:val="16"/>
              </w:rPr>
            </w:pPr>
            <w:r w:rsidRPr="006A6394">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6A6394" w:rsidRDefault="00D40C70" w:rsidP="00E6030B">
            <w:pPr>
              <w:pStyle w:val="TAL"/>
              <w:rPr>
                <w:snapToGrid w:val="0"/>
                <w:sz w:val="16"/>
              </w:rPr>
            </w:pPr>
            <w:r w:rsidRPr="006A6394">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6A6394" w:rsidRDefault="00D40C70" w:rsidP="00E6030B">
            <w:pPr>
              <w:pStyle w:val="TAL"/>
              <w:rPr>
                <w:snapToGrid w:val="0"/>
                <w:sz w:val="16"/>
              </w:rPr>
            </w:pPr>
            <w:r w:rsidRPr="006A6394">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6A6394" w:rsidRDefault="00D40C70" w:rsidP="00E6030B">
            <w:pPr>
              <w:pStyle w:val="TAL"/>
              <w:rPr>
                <w:snapToGrid w:val="0"/>
                <w:sz w:val="16"/>
              </w:rPr>
            </w:pPr>
            <w:r w:rsidRPr="006A6394">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6A6394" w:rsidRDefault="00D40C70" w:rsidP="00E6030B">
            <w:pPr>
              <w:pStyle w:val="TAL"/>
              <w:rPr>
                <w:snapToGrid w:val="0"/>
                <w:sz w:val="16"/>
              </w:rPr>
            </w:pPr>
            <w:r w:rsidRPr="006A6394">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6A6394" w:rsidRDefault="00D40C70" w:rsidP="00E6030B">
            <w:pPr>
              <w:pStyle w:val="TAL"/>
              <w:rPr>
                <w:snapToGrid w:val="0"/>
                <w:sz w:val="16"/>
              </w:rPr>
            </w:pPr>
            <w:r w:rsidRPr="006A6394">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6A6394" w:rsidRDefault="00D40C70" w:rsidP="00E6030B">
            <w:pPr>
              <w:pStyle w:val="TAL"/>
              <w:rPr>
                <w:snapToGrid w:val="0"/>
                <w:sz w:val="16"/>
              </w:rPr>
            </w:pPr>
            <w:r w:rsidRPr="006A6394">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6A6394" w:rsidRDefault="00D40C70" w:rsidP="00E6030B">
            <w:pPr>
              <w:pStyle w:val="TAL"/>
              <w:rPr>
                <w:snapToGrid w:val="0"/>
                <w:sz w:val="16"/>
              </w:rPr>
            </w:pPr>
            <w:r w:rsidRPr="006A6394">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6A6394" w:rsidRDefault="00D40C70" w:rsidP="00E6030B">
            <w:pPr>
              <w:pStyle w:val="TAL"/>
              <w:rPr>
                <w:snapToGrid w:val="0"/>
                <w:sz w:val="16"/>
              </w:rPr>
            </w:pPr>
            <w:r w:rsidRPr="006A6394">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6A6394" w:rsidRDefault="00D40C70" w:rsidP="00E6030B">
            <w:pPr>
              <w:pStyle w:val="TAL"/>
              <w:rPr>
                <w:snapToGrid w:val="0"/>
                <w:sz w:val="16"/>
              </w:rPr>
            </w:pPr>
            <w:r w:rsidRPr="006A6394">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6A6394" w:rsidRDefault="00D40C70" w:rsidP="00E6030B">
            <w:pPr>
              <w:pStyle w:val="TAL"/>
              <w:rPr>
                <w:snapToGrid w:val="0"/>
                <w:sz w:val="16"/>
              </w:rPr>
            </w:pPr>
            <w:r w:rsidRPr="006A6394">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6A6394" w:rsidRDefault="00D40C70" w:rsidP="00E6030B">
            <w:pPr>
              <w:pStyle w:val="TAL"/>
              <w:rPr>
                <w:snapToGrid w:val="0"/>
                <w:sz w:val="16"/>
              </w:rPr>
            </w:pPr>
            <w:r w:rsidRPr="006A6394">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6A6394" w:rsidRDefault="00D40C70" w:rsidP="00E6030B">
            <w:pPr>
              <w:pStyle w:val="TAL"/>
              <w:rPr>
                <w:snapToGrid w:val="0"/>
                <w:sz w:val="16"/>
              </w:rPr>
            </w:pPr>
            <w:r w:rsidRPr="006A6394">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6A6394" w:rsidRDefault="00D40C70" w:rsidP="00E6030B">
            <w:pPr>
              <w:pStyle w:val="TAL"/>
              <w:rPr>
                <w:snapToGrid w:val="0"/>
                <w:sz w:val="16"/>
              </w:rPr>
            </w:pPr>
            <w:r w:rsidRPr="006A6394">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6A6394" w:rsidRDefault="00D40C70" w:rsidP="00E6030B">
            <w:pPr>
              <w:pStyle w:val="TAL"/>
              <w:rPr>
                <w:snapToGrid w:val="0"/>
                <w:sz w:val="16"/>
              </w:rPr>
            </w:pPr>
            <w:r w:rsidRPr="006A6394">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6A6394" w:rsidRDefault="00D40C70" w:rsidP="00E6030B">
            <w:pPr>
              <w:pStyle w:val="TAL"/>
              <w:rPr>
                <w:snapToGrid w:val="0"/>
                <w:sz w:val="16"/>
              </w:rPr>
            </w:pPr>
            <w:r w:rsidRPr="006A6394">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6A6394" w:rsidRDefault="00D40C70" w:rsidP="00E6030B">
            <w:pPr>
              <w:pStyle w:val="TAL"/>
              <w:rPr>
                <w:snapToGrid w:val="0"/>
                <w:sz w:val="16"/>
              </w:rPr>
            </w:pPr>
            <w:r w:rsidRPr="006A6394">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6A6394" w:rsidRDefault="00D40C70" w:rsidP="00E6030B">
            <w:pPr>
              <w:pStyle w:val="TAL"/>
              <w:rPr>
                <w:snapToGrid w:val="0"/>
                <w:sz w:val="16"/>
              </w:rPr>
            </w:pPr>
            <w:r w:rsidRPr="006A6394">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6A6394" w:rsidRDefault="00D40C70" w:rsidP="00E6030B">
            <w:pPr>
              <w:pStyle w:val="TAL"/>
              <w:rPr>
                <w:snapToGrid w:val="0"/>
                <w:sz w:val="16"/>
              </w:rPr>
            </w:pPr>
            <w:r w:rsidRPr="006A6394">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6A6394" w:rsidRDefault="00D40C70" w:rsidP="00E6030B">
            <w:pPr>
              <w:pStyle w:val="TAL"/>
              <w:rPr>
                <w:snapToGrid w:val="0"/>
                <w:sz w:val="16"/>
              </w:rPr>
            </w:pPr>
            <w:r w:rsidRPr="006A6394">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6A6394" w:rsidRDefault="00D40C70" w:rsidP="00E6030B">
            <w:pPr>
              <w:pStyle w:val="TAL"/>
              <w:rPr>
                <w:snapToGrid w:val="0"/>
                <w:sz w:val="16"/>
              </w:rPr>
            </w:pPr>
            <w:r w:rsidRPr="006A6394">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6A6394" w:rsidRDefault="00D40C70" w:rsidP="00E6030B">
            <w:pPr>
              <w:pStyle w:val="TAL"/>
              <w:rPr>
                <w:snapToGrid w:val="0"/>
                <w:sz w:val="16"/>
              </w:rPr>
            </w:pPr>
            <w:r w:rsidRPr="006A6394">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6A6394" w:rsidRDefault="00D40C70" w:rsidP="00E6030B">
            <w:pPr>
              <w:pStyle w:val="TAL"/>
              <w:rPr>
                <w:snapToGrid w:val="0"/>
                <w:sz w:val="16"/>
              </w:rPr>
            </w:pPr>
            <w:r w:rsidRPr="006A6394">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6A6394" w:rsidRDefault="00D40C70" w:rsidP="00E6030B">
            <w:pPr>
              <w:pStyle w:val="TAL"/>
              <w:rPr>
                <w:snapToGrid w:val="0"/>
                <w:sz w:val="16"/>
              </w:rPr>
            </w:pPr>
            <w:r w:rsidRPr="006A6394">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6A6394" w:rsidRDefault="00D40C70" w:rsidP="00E6030B">
            <w:pPr>
              <w:pStyle w:val="TAL"/>
              <w:rPr>
                <w:snapToGrid w:val="0"/>
                <w:sz w:val="16"/>
              </w:rPr>
            </w:pPr>
            <w:r w:rsidRPr="006A6394">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6A6394" w:rsidRDefault="00D40C70" w:rsidP="00E6030B">
            <w:pPr>
              <w:pStyle w:val="TAL"/>
              <w:rPr>
                <w:snapToGrid w:val="0"/>
                <w:sz w:val="16"/>
              </w:rPr>
            </w:pPr>
            <w:r w:rsidRPr="006A6394">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6A6394" w:rsidRDefault="00D40C70" w:rsidP="00E6030B">
            <w:pPr>
              <w:pStyle w:val="TAL"/>
              <w:rPr>
                <w:snapToGrid w:val="0"/>
                <w:sz w:val="16"/>
              </w:rPr>
            </w:pPr>
            <w:r w:rsidRPr="006A6394">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6A6394" w:rsidRDefault="00D40C70" w:rsidP="00E6030B">
            <w:pPr>
              <w:pStyle w:val="TAL"/>
              <w:rPr>
                <w:snapToGrid w:val="0"/>
                <w:sz w:val="16"/>
              </w:rPr>
            </w:pPr>
            <w:r w:rsidRPr="006A6394">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6A6394" w:rsidRDefault="00D40C70" w:rsidP="00E6030B">
            <w:pPr>
              <w:pStyle w:val="TAL"/>
              <w:rPr>
                <w:snapToGrid w:val="0"/>
                <w:sz w:val="16"/>
              </w:rPr>
            </w:pPr>
            <w:r w:rsidRPr="006A6394">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6A6394" w:rsidRDefault="00D40C70" w:rsidP="00E6030B">
            <w:pPr>
              <w:pStyle w:val="TAL"/>
              <w:rPr>
                <w:snapToGrid w:val="0"/>
                <w:sz w:val="16"/>
              </w:rPr>
            </w:pPr>
            <w:r w:rsidRPr="006A6394">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6A6394" w:rsidRDefault="00D40C70" w:rsidP="00E6030B">
            <w:pPr>
              <w:pStyle w:val="TAL"/>
              <w:rPr>
                <w:snapToGrid w:val="0"/>
                <w:sz w:val="16"/>
              </w:rPr>
            </w:pPr>
            <w:r w:rsidRPr="006A6394">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6A6394" w:rsidRDefault="00D40C70" w:rsidP="00E6030B">
            <w:pPr>
              <w:pStyle w:val="TAL"/>
              <w:rPr>
                <w:snapToGrid w:val="0"/>
                <w:sz w:val="16"/>
              </w:rPr>
            </w:pPr>
            <w:r w:rsidRPr="006A6394">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6A6394" w:rsidRDefault="00D40C70" w:rsidP="00E6030B">
            <w:pPr>
              <w:pStyle w:val="TAL"/>
              <w:rPr>
                <w:snapToGrid w:val="0"/>
                <w:sz w:val="16"/>
              </w:rPr>
            </w:pPr>
            <w:r w:rsidRPr="006A6394">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6A6394" w:rsidRDefault="00D40C70" w:rsidP="00E6030B">
            <w:pPr>
              <w:pStyle w:val="TAL"/>
              <w:rPr>
                <w:snapToGrid w:val="0"/>
                <w:sz w:val="16"/>
              </w:rPr>
            </w:pPr>
            <w:r w:rsidRPr="006A6394">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6A6394" w:rsidRDefault="00D40C70" w:rsidP="00E6030B">
            <w:pPr>
              <w:pStyle w:val="TAL"/>
              <w:rPr>
                <w:snapToGrid w:val="0"/>
                <w:sz w:val="16"/>
              </w:rPr>
            </w:pPr>
            <w:r w:rsidRPr="006A6394">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6A6394" w:rsidRDefault="00D40C70" w:rsidP="00E6030B">
            <w:pPr>
              <w:pStyle w:val="TAL"/>
              <w:rPr>
                <w:snapToGrid w:val="0"/>
                <w:sz w:val="16"/>
              </w:rPr>
            </w:pPr>
            <w:r w:rsidRPr="006A6394">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6A6394" w:rsidRDefault="00D40C70" w:rsidP="00E6030B">
            <w:pPr>
              <w:pStyle w:val="TAL"/>
              <w:rPr>
                <w:snapToGrid w:val="0"/>
                <w:sz w:val="16"/>
              </w:rPr>
            </w:pPr>
            <w:r w:rsidRPr="006A6394">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6A6394" w:rsidRDefault="00D40C70" w:rsidP="00E6030B">
            <w:pPr>
              <w:pStyle w:val="TAL"/>
              <w:rPr>
                <w:snapToGrid w:val="0"/>
                <w:sz w:val="16"/>
              </w:rPr>
            </w:pPr>
            <w:r w:rsidRPr="006A6394">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6A6394" w:rsidRDefault="00D40C70" w:rsidP="00E6030B">
            <w:pPr>
              <w:pStyle w:val="TAL"/>
              <w:rPr>
                <w:snapToGrid w:val="0"/>
                <w:sz w:val="16"/>
              </w:rPr>
            </w:pPr>
            <w:r w:rsidRPr="006A6394">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6A6394" w:rsidRDefault="00D40C70" w:rsidP="00E6030B">
            <w:pPr>
              <w:pStyle w:val="TAL"/>
              <w:rPr>
                <w:snapToGrid w:val="0"/>
                <w:sz w:val="16"/>
              </w:rPr>
            </w:pPr>
            <w:r w:rsidRPr="006A6394">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6A6394" w:rsidRDefault="00D40C70" w:rsidP="00E6030B">
            <w:pPr>
              <w:pStyle w:val="TAL"/>
              <w:rPr>
                <w:snapToGrid w:val="0"/>
                <w:sz w:val="16"/>
              </w:rPr>
            </w:pPr>
            <w:r w:rsidRPr="006A6394">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6A6394" w:rsidRDefault="00D40C70" w:rsidP="00E6030B">
            <w:pPr>
              <w:pStyle w:val="TAL"/>
              <w:rPr>
                <w:snapToGrid w:val="0"/>
                <w:sz w:val="16"/>
              </w:rPr>
            </w:pPr>
            <w:r w:rsidRPr="006A6394">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6A6394" w:rsidRDefault="00D40C70" w:rsidP="00E6030B">
            <w:pPr>
              <w:pStyle w:val="TAL"/>
              <w:rPr>
                <w:snapToGrid w:val="0"/>
                <w:sz w:val="16"/>
              </w:rPr>
            </w:pPr>
            <w:r w:rsidRPr="006A6394">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6A6394" w:rsidRDefault="00D40C70" w:rsidP="00E6030B">
            <w:pPr>
              <w:pStyle w:val="TAL"/>
              <w:rPr>
                <w:snapToGrid w:val="0"/>
                <w:sz w:val="16"/>
              </w:rPr>
            </w:pPr>
            <w:r w:rsidRPr="006A6394">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6A6394" w:rsidRDefault="00D40C70" w:rsidP="00E6030B">
            <w:pPr>
              <w:pStyle w:val="TAL"/>
              <w:rPr>
                <w:snapToGrid w:val="0"/>
                <w:sz w:val="16"/>
              </w:rPr>
            </w:pPr>
            <w:r w:rsidRPr="006A6394">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6A6394" w:rsidRDefault="00D40C70" w:rsidP="00E6030B">
            <w:pPr>
              <w:pStyle w:val="TAL"/>
              <w:rPr>
                <w:snapToGrid w:val="0"/>
                <w:sz w:val="16"/>
              </w:rPr>
            </w:pPr>
            <w:r w:rsidRPr="006A6394">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6A6394" w:rsidRDefault="00D40C70" w:rsidP="00E6030B">
            <w:pPr>
              <w:pStyle w:val="TAL"/>
              <w:rPr>
                <w:snapToGrid w:val="0"/>
                <w:sz w:val="16"/>
              </w:rPr>
            </w:pPr>
            <w:r w:rsidRPr="006A6394">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6A6394" w:rsidRDefault="00D40C70" w:rsidP="00E6030B">
            <w:pPr>
              <w:pStyle w:val="TAL"/>
              <w:rPr>
                <w:snapToGrid w:val="0"/>
                <w:sz w:val="16"/>
              </w:rPr>
            </w:pPr>
            <w:r w:rsidRPr="006A6394">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6A6394" w:rsidRDefault="00D40C70" w:rsidP="00E6030B">
            <w:pPr>
              <w:pStyle w:val="TAL"/>
              <w:rPr>
                <w:snapToGrid w:val="0"/>
                <w:sz w:val="16"/>
              </w:rPr>
            </w:pPr>
            <w:r w:rsidRPr="006A6394">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6A6394" w:rsidRDefault="00D40C70" w:rsidP="00E6030B">
            <w:pPr>
              <w:pStyle w:val="TAL"/>
              <w:rPr>
                <w:snapToGrid w:val="0"/>
                <w:sz w:val="16"/>
              </w:rPr>
            </w:pPr>
            <w:r w:rsidRPr="006A6394">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6A6394" w:rsidRDefault="00D40C70" w:rsidP="00E6030B">
            <w:pPr>
              <w:pStyle w:val="TAL"/>
              <w:rPr>
                <w:snapToGrid w:val="0"/>
                <w:sz w:val="16"/>
              </w:rPr>
            </w:pPr>
            <w:r w:rsidRPr="006A6394">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6A6394" w:rsidRDefault="00D40C70" w:rsidP="00E6030B">
            <w:pPr>
              <w:pStyle w:val="TAL"/>
              <w:rPr>
                <w:snapToGrid w:val="0"/>
                <w:sz w:val="16"/>
              </w:rPr>
            </w:pPr>
            <w:r w:rsidRPr="006A6394">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6A6394" w:rsidRDefault="00D40C70" w:rsidP="00E6030B">
            <w:pPr>
              <w:pStyle w:val="TAL"/>
              <w:rPr>
                <w:snapToGrid w:val="0"/>
                <w:sz w:val="16"/>
              </w:rPr>
            </w:pPr>
            <w:r w:rsidRPr="006A6394">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6A6394" w:rsidRDefault="00D40C70" w:rsidP="00E6030B">
            <w:pPr>
              <w:pStyle w:val="TAL"/>
              <w:rPr>
                <w:snapToGrid w:val="0"/>
                <w:sz w:val="16"/>
              </w:rPr>
            </w:pPr>
            <w:r w:rsidRPr="006A6394">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6A6394" w:rsidRDefault="00D40C70" w:rsidP="00E6030B">
            <w:pPr>
              <w:pStyle w:val="TAL"/>
              <w:rPr>
                <w:snapToGrid w:val="0"/>
                <w:sz w:val="16"/>
              </w:rPr>
            </w:pPr>
            <w:r w:rsidRPr="006A6394">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6A6394" w:rsidRDefault="00D40C70" w:rsidP="00E6030B">
            <w:pPr>
              <w:pStyle w:val="TAL"/>
              <w:rPr>
                <w:snapToGrid w:val="0"/>
                <w:sz w:val="16"/>
              </w:rPr>
            </w:pPr>
            <w:r w:rsidRPr="006A6394">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6A6394" w:rsidRDefault="00D40C70" w:rsidP="00E6030B">
            <w:pPr>
              <w:pStyle w:val="TAL"/>
              <w:rPr>
                <w:snapToGrid w:val="0"/>
                <w:sz w:val="16"/>
              </w:rPr>
            </w:pPr>
            <w:r w:rsidRPr="006A6394">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6A6394" w:rsidRDefault="00D40C70" w:rsidP="00E6030B">
            <w:pPr>
              <w:pStyle w:val="TAL"/>
              <w:rPr>
                <w:snapToGrid w:val="0"/>
                <w:sz w:val="16"/>
              </w:rPr>
            </w:pPr>
            <w:r w:rsidRPr="006A6394">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6A6394" w:rsidRDefault="00D40C70" w:rsidP="00E6030B">
            <w:pPr>
              <w:pStyle w:val="TAL"/>
              <w:rPr>
                <w:snapToGrid w:val="0"/>
                <w:sz w:val="16"/>
              </w:rPr>
            </w:pPr>
            <w:r w:rsidRPr="006A6394">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6A6394" w:rsidRDefault="00D40C70" w:rsidP="00E6030B">
            <w:pPr>
              <w:pStyle w:val="TAL"/>
              <w:rPr>
                <w:snapToGrid w:val="0"/>
                <w:sz w:val="16"/>
              </w:rPr>
            </w:pPr>
            <w:r w:rsidRPr="006A6394">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6A6394" w:rsidRDefault="00D40C70" w:rsidP="00E6030B">
            <w:pPr>
              <w:pStyle w:val="TAL"/>
              <w:rPr>
                <w:snapToGrid w:val="0"/>
                <w:sz w:val="16"/>
              </w:rPr>
            </w:pPr>
            <w:r w:rsidRPr="006A6394">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6A6394" w:rsidRDefault="00D40C70" w:rsidP="00E6030B">
            <w:pPr>
              <w:pStyle w:val="TAL"/>
              <w:rPr>
                <w:snapToGrid w:val="0"/>
                <w:sz w:val="16"/>
              </w:rPr>
            </w:pPr>
            <w:r w:rsidRPr="006A6394">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6A6394" w:rsidRDefault="00D40C70" w:rsidP="00E6030B">
            <w:pPr>
              <w:pStyle w:val="TAL"/>
              <w:rPr>
                <w:snapToGrid w:val="0"/>
                <w:sz w:val="16"/>
              </w:rPr>
            </w:pPr>
            <w:r w:rsidRPr="006A6394">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6A6394" w:rsidRDefault="00D40C70" w:rsidP="00E6030B">
            <w:pPr>
              <w:pStyle w:val="TAL"/>
              <w:rPr>
                <w:snapToGrid w:val="0"/>
                <w:sz w:val="16"/>
              </w:rPr>
            </w:pPr>
            <w:r w:rsidRPr="006A6394">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6A6394" w:rsidRDefault="00D40C70" w:rsidP="00E6030B">
            <w:pPr>
              <w:pStyle w:val="TAL"/>
              <w:rPr>
                <w:snapToGrid w:val="0"/>
                <w:sz w:val="16"/>
              </w:rPr>
            </w:pPr>
            <w:r w:rsidRPr="006A6394">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6A6394" w:rsidRDefault="00D40C70" w:rsidP="00E6030B">
            <w:pPr>
              <w:pStyle w:val="TAL"/>
              <w:rPr>
                <w:snapToGrid w:val="0"/>
                <w:sz w:val="16"/>
              </w:rPr>
            </w:pPr>
            <w:r w:rsidRPr="006A6394">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6A6394" w:rsidRDefault="00D40C70" w:rsidP="00E6030B">
            <w:pPr>
              <w:pStyle w:val="TAL"/>
              <w:rPr>
                <w:snapToGrid w:val="0"/>
                <w:sz w:val="16"/>
              </w:rPr>
            </w:pPr>
            <w:r w:rsidRPr="006A6394">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6A6394" w:rsidRDefault="00D40C70" w:rsidP="00E6030B">
            <w:pPr>
              <w:pStyle w:val="TAL"/>
              <w:rPr>
                <w:snapToGrid w:val="0"/>
                <w:sz w:val="16"/>
              </w:rPr>
            </w:pPr>
            <w:r w:rsidRPr="006A6394">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6A6394" w:rsidRDefault="00D40C70" w:rsidP="00E6030B">
            <w:pPr>
              <w:pStyle w:val="TAL"/>
              <w:rPr>
                <w:snapToGrid w:val="0"/>
                <w:sz w:val="16"/>
              </w:rPr>
            </w:pPr>
            <w:r w:rsidRPr="006A6394">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6A6394" w:rsidRDefault="00D40C70" w:rsidP="00E6030B">
            <w:pPr>
              <w:pStyle w:val="TAL"/>
              <w:rPr>
                <w:snapToGrid w:val="0"/>
                <w:sz w:val="16"/>
              </w:rPr>
            </w:pPr>
            <w:r w:rsidRPr="006A6394">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6A6394" w:rsidRDefault="00D40C70" w:rsidP="00E6030B">
            <w:pPr>
              <w:pStyle w:val="TAL"/>
              <w:rPr>
                <w:snapToGrid w:val="0"/>
                <w:sz w:val="16"/>
              </w:rPr>
            </w:pPr>
            <w:r w:rsidRPr="006A6394">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6A6394" w:rsidRDefault="00D40C70" w:rsidP="00E6030B">
            <w:pPr>
              <w:pStyle w:val="TAL"/>
              <w:rPr>
                <w:snapToGrid w:val="0"/>
                <w:sz w:val="16"/>
              </w:rPr>
            </w:pPr>
            <w:r w:rsidRPr="006A6394">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6A6394" w:rsidRDefault="00D40C70" w:rsidP="00E6030B">
            <w:pPr>
              <w:pStyle w:val="TAL"/>
              <w:rPr>
                <w:snapToGrid w:val="0"/>
                <w:sz w:val="16"/>
              </w:rPr>
            </w:pPr>
            <w:r w:rsidRPr="006A6394">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6A6394" w:rsidRDefault="00D40C70" w:rsidP="00E6030B">
            <w:pPr>
              <w:pStyle w:val="TAL"/>
              <w:rPr>
                <w:snapToGrid w:val="0"/>
                <w:sz w:val="16"/>
              </w:rPr>
            </w:pPr>
            <w:r w:rsidRPr="006A6394">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6A6394" w:rsidRDefault="00D40C70" w:rsidP="00E6030B">
            <w:pPr>
              <w:pStyle w:val="TAL"/>
              <w:rPr>
                <w:snapToGrid w:val="0"/>
                <w:sz w:val="16"/>
              </w:rPr>
            </w:pPr>
            <w:r w:rsidRPr="006A6394">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6A6394" w:rsidRDefault="00D40C70" w:rsidP="00E6030B">
            <w:pPr>
              <w:pStyle w:val="TAL"/>
              <w:rPr>
                <w:snapToGrid w:val="0"/>
                <w:sz w:val="16"/>
              </w:rPr>
            </w:pPr>
            <w:r w:rsidRPr="006A6394">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6A6394" w:rsidRDefault="00D40C70" w:rsidP="00E6030B">
            <w:pPr>
              <w:pStyle w:val="TAL"/>
              <w:rPr>
                <w:snapToGrid w:val="0"/>
                <w:sz w:val="16"/>
              </w:rPr>
            </w:pPr>
            <w:r w:rsidRPr="006A6394">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6A6394" w:rsidRDefault="00D40C70" w:rsidP="00E6030B">
            <w:pPr>
              <w:pStyle w:val="TAL"/>
              <w:rPr>
                <w:snapToGrid w:val="0"/>
                <w:sz w:val="16"/>
              </w:rPr>
            </w:pPr>
            <w:r w:rsidRPr="006A6394">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6A6394" w:rsidRDefault="00D40C70" w:rsidP="00E6030B">
            <w:pPr>
              <w:pStyle w:val="TAL"/>
              <w:rPr>
                <w:snapToGrid w:val="0"/>
                <w:sz w:val="16"/>
              </w:rPr>
            </w:pPr>
            <w:r w:rsidRPr="006A6394">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6A6394" w:rsidRDefault="00D40C70" w:rsidP="00E6030B">
            <w:pPr>
              <w:pStyle w:val="TAL"/>
              <w:rPr>
                <w:snapToGrid w:val="0"/>
                <w:sz w:val="16"/>
              </w:rPr>
            </w:pPr>
            <w:r w:rsidRPr="006A6394">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6A6394" w:rsidRDefault="00D40C70" w:rsidP="00E6030B">
            <w:pPr>
              <w:pStyle w:val="TAL"/>
              <w:rPr>
                <w:snapToGrid w:val="0"/>
                <w:sz w:val="16"/>
              </w:rPr>
            </w:pPr>
            <w:r w:rsidRPr="006A6394">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6A6394" w:rsidRDefault="00D40C70" w:rsidP="00E6030B">
            <w:pPr>
              <w:pStyle w:val="TAL"/>
              <w:rPr>
                <w:snapToGrid w:val="0"/>
                <w:sz w:val="16"/>
              </w:rPr>
            </w:pPr>
            <w:r w:rsidRPr="006A6394">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6A6394" w:rsidRDefault="00D40C70" w:rsidP="00E6030B">
            <w:pPr>
              <w:pStyle w:val="TAL"/>
              <w:rPr>
                <w:snapToGrid w:val="0"/>
                <w:sz w:val="16"/>
              </w:rPr>
            </w:pPr>
            <w:r w:rsidRPr="006A6394">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6A6394" w:rsidRDefault="00D40C70" w:rsidP="00E6030B">
            <w:pPr>
              <w:pStyle w:val="TAL"/>
              <w:rPr>
                <w:snapToGrid w:val="0"/>
                <w:sz w:val="16"/>
              </w:rPr>
            </w:pPr>
            <w:r w:rsidRPr="006A6394">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6A6394" w:rsidRDefault="00D40C70" w:rsidP="00E6030B">
            <w:pPr>
              <w:pStyle w:val="TAL"/>
              <w:rPr>
                <w:snapToGrid w:val="0"/>
                <w:sz w:val="16"/>
              </w:rPr>
            </w:pPr>
            <w:r w:rsidRPr="006A6394">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6A6394" w:rsidRDefault="00D40C70" w:rsidP="00E6030B">
            <w:pPr>
              <w:pStyle w:val="TAL"/>
              <w:rPr>
                <w:snapToGrid w:val="0"/>
                <w:sz w:val="16"/>
              </w:rPr>
            </w:pPr>
            <w:r w:rsidRPr="006A6394">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6A6394" w:rsidRDefault="00D40C70" w:rsidP="00E6030B">
            <w:pPr>
              <w:pStyle w:val="TAL"/>
              <w:rPr>
                <w:snapToGrid w:val="0"/>
                <w:sz w:val="16"/>
              </w:rPr>
            </w:pPr>
            <w:r w:rsidRPr="006A6394">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6A6394" w:rsidRDefault="00D40C70" w:rsidP="00E6030B">
            <w:pPr>
              <w:pStyle w:val="TAL"/>
              <w:rPr>
                <w:snapToGrid w:val="0"/>
                <w:sz w:val="16"/>
              </w:rPr>
            </w:pPr>
            <w:r w:rsidRPr="006A6394">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6A6394" w:rsidRDefault="00D40C70" w:rsidP="00E6030B">
            <w:pPr>
              <w:pStyle w:val="TAL"/>
              <w:rPr>
                <w:snapToGrid w:val="0"/>
                <w:sz w:val="16"/>
              </w:rPr>
            </w:pPr>
            <w:r w:rsidRPr="006A6394">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6A6394" w:rsidRDefault="00D40C70" w:rsidP="00E6030B">
            <w:pPr>
              <w:pStyle w:val="TAL"/>
              <w:rPr>
                <w:snapToGrid w:val="0"/>
                <w:sz w:val="16"/>
              </w:rPr>
            </w:pPr>
            <w:r w:rsidRPr="006A6394">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6A6394" w:rsidRDefault="00D40C70" w:rsidP="00E6030B">
            <w:pPr>
              <w:pStyle w:val="TAL"/>
              <w:rPr>
                <w:snapToGrid w:val="0"/>
                <w:sz w:val="16"/>
              </w:rPr>
            </w:pPr>
            <w:r w:rsidRPr="006A6394">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6A6394" w:rsidRDefault="00D40C70" w:rsidP="00E6030B">
            <w:pPr>
              <w:pStyle w:val="TAL"/>
              <w:rPr>
                <w:snapToGrid w:val="0"/>
                <w:sz w:val="16"/>
              </w:rPr>
            </w:pPr>
            <w:r w:rsidRPr="006A6394">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6A6394" w:rsidRDefault="00D40C70" w:rsidP="00E6030B">
            <w:pPr>
              <w:pStyle w:val="TAL"/>
              <w:rPr>
                <w:snapToGrid w:val="0"/>
                <w:sz w:val="16"/>
              </w:rPr>
            </w:pPr>
            <w:r w:rsidRPr="006A6394">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6A6394" w:rsidRDefault="00D40C70" w:rsidP="00E6030B">
            <w:pPr>
              <w:pStyle w:val="TAL"/>
              <w:rPr>
                <w:snapToGrid w:val="0"/>
                <w:sz w:val="16"/>
              </w:rPr>
            </w:pPr>
            <w:r w:rsidRPr="006A6394">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6A6394" w:rsidRDefault="00D40C70" w:rsidP="00E6030B">
            <w:pPr>
              <w:pStyle w:val="TAL"/>
              <w:rPr>
                <w:snapToGrid w:val="0"/>
                <w:sz w:val="16"/>
              </w:rPr>
            </w:pPr>
            <w:r w:rsidRPr="006A6394">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6A6394" w:rsidRDefault="00D40C70" w:rsidP="00E6030B">
            <w:pPr>
              <w:pStyle w:val="TAL"/>
              <w:rPr>
                <w:snapToGrid w:val="0"/>
                <w:sz w:val="16"/>
              </w:rPr>
            </w:pPr>
            <w:r w:rsidRPr="006A6394">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6A6394" w:rsidRDefault="00D40C70" w:rsidP="00E6030B">
            <w:pPr>
              <w:pStyle w:val="TAL"/>
              <w:rPr>
                <w:snapToGrid w:val="0"/>
                <w:sz w:val="16"/>
              </w:rPr>
            </w:pPr>
            <w:r w:rsidRPr="006A6394">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6A6394" w:rsidRDefault="00D40C70" w:rsidP="00E6030B">
            <w:pPr>
              <w:pStyle w:val="TAL"/>
              <w:rPr>
                <w:snapToGrid w:val="0"/>
                <w:sz w:val="16"/>
              </w:rPr>
            </w:pPr>
            <w:r w:rsidRPr="006A6394">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6A6394" w:rsidRDefault="00D40C70" w:rsidP="00E6030B">
            <w:pPr>
              <w:pStyle w:val="TAL"/>
              <w:rPr>
                <w:snapToGrid w:val="0"/>
                <w:sz w:val="16"/>
              </w:rPr>
            </w:pPr>
            <w:r w:rsidRPr="006A6394">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6A6394" w:rsidRDefault="00D40C70" w:rsidP="00E6030B">
            <w:pPr>
              <w:pStyle w:val="TAL"/>
              <w:rPr>
                <w:snapToGrid w:val="0"/>
                <w:sz w:val="16"/>
              </w:rPr>
            </w:pPr>
            <w:r w:rsidRPr="006A6394">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6A6394" w:rsidRDefault="00D40C70" w:rsidP="00E6030B">
            <w:pPr>
              <w:pStyle w:val="TAL"/>
              <w:rPr>
                <w:snapToGrid w:val="0"/>
                <w:sz w:val="16"/>
              </w:rPr>
            </w:pPr>
            <w:r w:rsidRPr="006A6394">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6A6394" w:rsidRDefault="00D40C70" w:rsidP="00E6030B">
            <w:pPr>
              <w:pStyle w:val="TAL"/>
              <w:rPr>
                <w:snapToGrid w:val="0"/>
                <w:sz w:val="16"/>
              </w:rPr>
            </w:pPr>
            <w:r w:rsidRPr="006A6394">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6A6394" w:rsidRDefault="00D40C70" w:rsidP="00E6030B">
            <w:pPr>
              <w:pStyle w:val="TAL"/>
              <w:rPr>
                <w:snapToGrid w:val="0"/>
                <w:sz w:val="16"/>
              </w:rPr>
            </w:pPr>
            <w:r w:rsidRPr="006A6394">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6A6394" w:rsidRDefault="00D40C70" w:rsidP="00E6030B">
            <w:pPr>
              <w:pStyle w:val="TAL"/>
              <w:rPr>
                <w:snapToGrid w:val="0"/>
                <w:sz w:val="16"/>
              </w:rPr>
            </w:pPr>
            <w:r w:rsidRPr="006A6394">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6A6394" w:rsidRDefault="00D40C70" w:rsidP="00E6030B">
            <w:pPr>
              <w:pStyle w:val="TAL"/>
              <w:rPr>
                <w:snapToGrid w:val="0"/>
                <w:sz w:val="16"/>
              </w:rPr>
            </w:pPr>
            <w:r w:rsidRPr="006A6394">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6A6394" w:rsidRDefault="00D40C70" w:rsidP="00E6030B">
            <w:pPr>
              <w:pStyle w:val="TAL"/>
              <w:rPr>
                <w:snapToGrid w:val="0"/>
                <w:sz w:val="16"/>
              </w:rPr>
            </w:pPr>
            <w:r w:rsidRPr="006A6394">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6A6394" w:rsidRDefault="00D40C70" w:rsidP="00E6030B">
            <w:pPr>
              <w:pStyle w:val="TAL"/>
              <w:rPr>
                <w:snapToGrid w:val="0"/>
                <w:sz w:val="16"/>
              </w:rPr>
            </w:pPr>
            <w:r w:rsidRPr="006A6394">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6A6394" w:rsidRDefault="00D40C70" w:rsidP="00E6030B">
            <w:pPr>
              <w:pStyle w:val="TAL"/>
              <w:rPr>
                <w:snapToGrid w:val="0"/>
                <w:sz w:val="16"/>
              </w:rPr>
            </w:pPr>
            <w:r w:rsidRPr="006A6394">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6A6394" w:rsidRDefault="00D40C70" w:rsidP="00E6030B">
            <w:pPr>
              <w:pStyle w:val="TAL"/>
              <w:rPr>
                <w:snapToGrid w:val="0"/>
                <w:sz w:val="16"/>
              </w:rPr>
            </w:pPr>
            <w:r w:rsidRPr="006A6394">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6A6394" w:rsidRDefault="00D40C70" w:rsidP="00E6030B">
            <w:pPr>
              <w:pStyle w:val="TAL"/>
              <w:rPr>
                <w:snapToGrid w:val="0"/>
                <w:sz w:val="16"/>
              </w:rPr>
            </w:pPr>
            <w:r w:rsidRPr="006A6394">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6A6394" w:rsidRDefault="00D40C70" w:rsidP="00E6030B">
            <w:pPr>
              <w:pStyle w:val="TAL"/>
              <w:rPr>
                <w:snapToGrid w:val="0"/>
                <w:sz w:val="16"/>
              </w:rPr>
            </w:pPr>
            <w:r w:rsidRPr="006A6394">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6A6394" w:rsidRDefault="00D40C70" w:rsidP="00E6030B">
            <w:pPr>
              <w:pStyle w:val="TAL"/>
              <w:rPr>
                <w:snapToGrid w:val="0"/>
                <w:sz w:val="16"/>
              </w:rPr>
            </w:pPr>
            <w:r w:rsidRPr="006A6394">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6A6394" w:rsidRDefault="00D40C70" w:rsidP="00E6030B">
            <w:pPr>
              <w:pStyle w:val="TAL"/>
              <w:rPr>
                <w:snapToGrid w:val="0"/>
                <w:sz w:val="16"/>
              </w:rPr>
            </w:pPr>
            <w:r w:rsidRPr="006A6394">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6A6394" w:rsidRDefault="00D40C70" w:rsidP="00E6030B">
            <w:pPr>
              <w:pStyle w:val="TAL"/>
              <w:rPr>
                <w:snapToGrid w:val="0"/>
                <w:sz w:val="16"/>
              </w:rPr>
            </w:pPr>
            <w:r w:rsidRPr="006A6394">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6A6394" w:rsidRDefault="00D40C70" w:rsidP="00E6030B">
            <w:pPr>
              <w:pStyle w:val="TAL"/>
              <w:rPr>
                <w:snapToGrid w:val="0"/>
                <w:sz w:val="16"/>
              </w:rPr>
            </w:pPr>
            <w:r w:rsidRPr="006A6394">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6A6394" w:rsidRDefault="00D40C70" w:rsidP="00E6030B">
            <w:pPr>
              <w:pStyle w:val="TAL"/>
              <w:rPr>
                <w:snapToGrid w:val="0"/>
                <w:sz w:val="16"/>
              </w:rPr>
            </w:pPr>
            <w:r w:rsidRPr="006A6394">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6A6394" w:rsidRDefault="00D40C70" w:rsidP="00E6030B">
            <w:pPr>
              <w:pStyle w:val="TAL"/>
              <w:rPr>
                <w:snapToGrid w:val="0"/>
                <w:sz w:val="16"/>
              </w:rPr>
            </w:pPr>
            <w:r w:rsidRPr="006A6394">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6A6394" w:rsidRDefault="00D40C70" w:rsidP="00E6030B">
            <w:pPr>
              <w:pStyle w:val="TAL"/>
              <w:rPr>
                <w:snapToGrid w:val="0"/>
                <w:sz w:val="16"/>
              </w:rPr>
            </w:pPr>
            <w:r w:rsidRPr="006A6394">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6A6394" w:rsidRDefault="00D40C70" w:rsidP="00E6030B">
            <w:pPr>
              <w:pStyle w:val="TAL"/>
              <w:rPr>
                <w:snapToGrid w:val="0"/>
                <w:sz w:val="16"/>
              </w:rPr>
            </w:pPr>
            <w:r w:rsidRPr="006A6394">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6A6394" w:rsidRDefault="00D40C70" w:rsidP="00E6030B">
            <w:pPr>
              <w:pStyle w:val="TAL"/>
              <w:rPr>
                <w:snapToGrid w:val="0"/>
                <w:sz w:val="16"/>
              </w:rPr>
            </w:pPr>
            <w:r w:rsidRPr="006A6394">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6A6394" w:rsidRDefault="00D40C70" w:rsidP="00E6030B">
            <w:pPr>
              <w:pStyle w:val="TAL"/>
              <w:rPr>
                <w:snapToGrid w:val="0"/>
                <w:sz w:val="16"/>
              </w:rPr>
            </w:pPr>
            <w:r w:rsidRPr="006A6394">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6A6394" w:rsidRDefault="00D40C70" w:rsidP="00E6030B">
            <w:pPr>
              <w:pStyle w:val="TAL"/>
              <w:rPr>
                <w:snapToGrid w:val="0"/>
                <w:sz w:val="16"/>
              </w:rPr>
            </w:pPr>
            <w:r w:rsidRPr="006A6394">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6A6394" w:rsidRDefault="00D40C70" w:rsidP="00E6030B">
            <w:pPr>
              <w:pStyle w:val="TAL"/>
              <w:rPr>
                <w:snapToGrid w:val="0"/>
                <w:sz w:val="16"/>
              </w:rPr>
            </w:pPr>
            <w:r w:rsidRPr="006A6394">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6A6394" w:rsidRDefault="00D40C70" w:rsidP="00E6030B">
            <w:pPr>
              <w:pStyle w:val="TAL"/>
              <w:rPr>
                <w:snapToGrid w:val="0"/>
                <w:sz w:val="16"/>
              </w:rPr>
            </w:pPr>
            <w:r w:rsidRPr="006A6394">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6A6394" w:rsidRDefault="00D40C70" w:rsidP="00E6030B">
            <w:pPr>
              <w:pStyle w:val="TAL"/>
              <w:rPr>
                <w:snapToGrid w:val="0"/>
                <w:sz w:val="16"/>
              </w:rPr>
            </w:pPr>
            <w:r w:rsidRPr="006A6394">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6A6394" w:rsidRDefault="00D40C70" w:rsidP="00E6030B">
            <w:pPr>
              <w:pStyle w:val="TAL"/>
              <w:rPr>
                <w:snapToGrid w:val="0"/>
                <w:sz w:val="16"/>
              </w:rPr>
            </w:pPr>
            <w:r w:rsidRPr="006A6394">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6A6394" w:rsidRDefault="00D40C70" w:rsidP="00E6030B">
            <w:pPr>
              <w:pStyle w:val="TAL"/>
              <w:rPr>
                <w:snapToGrid w:val="0"/>
                <w:sz w:val="16"/>
              </w:rPr>
            </w:pPr>
            <w:r w:rsidRPr="006A6394">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6A6394" w:rsidRDefault="00D40C70" w:rsidP="00E6030B">
            <w:pPr>
              <w:pStyle w:val="TAL"/>
              <w:rPr>
                <w:snapToGrid w:val="0"/>
                <w:sz w:val="16"/>
              </w:rPr>
            </w:pPr>
            <w:r w:rsidRPr="006A6394">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6A6394" w:rsidRDefault="00D40C70" w:rsidP="00E6030B">
            <w:pPr>
              <w:pStyle w:val="TAL"/>
              <w:rPr>
                <w:snapToGrid w:val="0"/>
                <w:sz w:val="16"/>
              </w:rPr>
            </w:pPr>
            <w:r w:rsidRPr="006A6394">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6A6394" w:rsidRDefault="00D40C70" w:rsidP="00E6030B">
            <w:pPr>
              <w:pStyle w:val="TAL"/>
              <w:rPr>
                <w:snapToGrid w:val="0"/>
                <w:sz w:val="16"/>
              </w:rPr>
            </w:pPr>
            <w:r w:rsidRPr="006A6394">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6A6394" w:rsidRDefault="00D40C70" w:rsidP="00E6030B">
            <w:pPr>
              <w:pStyle w:val="TAL"/>
              <w:rPr>
                <w:snapToGrid w:val="0"/>
                <w:sz w:val="16"/>
              </w:rPr>
            </w:pPr>
            <w:r w:rsidRPr="006A6394">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6A6394" w:rsidRDefault="00D40C70" w:rsidP="00E6030B">
            <w:pPr>
              <w:pStyle w:val="TAL"/>
              <w:rPr>
                <w:snapToGrid w:val="0"/>
                <w:sz w:val="16"/>
              </w:rPr>
            </w:pPr>
            <w:r w:rsidRPr="006A6394">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6A6394" w:rsidRDefault="00D40C70" w:rsidP="00E6030B">
            <w:pPr>
              <w:pStyle w:val="TAL"/>
              <w:rPr>
                <w:snapToGrid w:val="0"/>
                <w:sz w:val="16"/>
              </w:rPr>
            </w:pPr>
            <w:r w:rsidRPr="006A6394">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6A6394" w:rsidRDefault="00D40C70" w:rsidP="00E6030B">
            <w:pPr>
              <w:pStyle w:val="TAL"/>
              <w:rPr>
                <w:snapToGrid w:val="0"/>
                <w:sz w:val="16"/>
              </w:rPr>
            </w:pPr>
            <w:r w:rsidRPr="006A6394">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6A6394" w:rsidRDefault="00D40C70" w:rsidP="00E6030B">
            <w:pPr>
              <w:pStyle w:val="TAL"/>
              <w:rPr>
                <w:snapToGrid w:val="0"/>
                <w:sz w:val="16"/>
              </w:rPr>
            </w:pPr>
            <w:r w:rsidRPr="006A6394">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6A6394" w:rsidRDefault="00D40C70" w:rsidP="00E6030B">
            <w:pPr>
              <w:pStyle w:val="TAL"/>
              <w:rPr>
                <w:snapToGrid w:val="0"/>
                <w:sz w:val="16"/>
              </w:rPr>
            </w:pPr>
            <w:r w:rsidRPr="006A6394">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6A6394" w:rsidRDefault="00D40C70" w:rsidP="00E6030B">
            <w:pPr>
              <w:pStyle w:val="TAL"/>
              <w:rPr>
                <w:snapToGrid w:val="0"/>
                <w:sz w:val="16"/>
              </w:rPr>
            </w:pPr>
            <w:r w:rsidRPr="006A6394">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6A6394" w:rsidRDefault="00D40C70" w:rsidP="00E6030B">
            <w:pPr>
              <w:pStyle w:val="TAL"/>
              <w:rPr>
                <w:snapToGrid w:val="0"/>
                <w:sz w:val="16"/>
              </w:rPr>
            </w:pPr>
            <w:r w:rsidRPr="006A6394">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6A6394" w:rsidRDefault="00D40C70" w:rsidP="00E6030B">
            <w:pPr>
              <w:pStyle w:val="TAL"/>
              <w:rPr>
                <w:snapToGrid w:val="0"/>
                <w:sz w:val="16"/>
              </w:rPr>
            </w:pPr>
            <w:r w:rsidRPr="006A6394">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6A6394" w:rsidRDefault="00D40C70" w:rsidP="00E6030B">
            <w:pPr>
              <w:pStyle w:val="TAL"/>
              <w:rPr>
                <w:snapToGrid w:val="0"/>
                <w:sz w:val="16"/>
              </w:rPr>
            </w:pPr>
            <w:r w:rsidRPr="006A6394">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6A6394" w:rsidRDefault="00D40C70" w:rsidP="00E6030B">
            <w:pPr>
              <w:pStyle w:val="TAL"/>
              <w:rPr>
                <w:snapToGrid w:val="0"/>
                <w:sz w:val="16"/>
              </w:rPr>
            </w:pPr>
            <w:r w:rsidRPr="006A6394">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6A6394" w:rsidRDefault="00D40C70" w:rsidP="00E6030B">
            <w:pPr>
              <w:pStyle w:val="TAL"/>
              <w:rPr>
                <w:snapToGrid w:val="0"/>
                <w:sz w:val="16"/>
              </w:rPr>
            </w:pPr>
            <w:r w:rsidRPr="006A6394">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6A6394" w:rsidRDefault="00D40C70" w:rsidP="00E6030B">
            <w:pPr>
              <w:pStyle w:val="TAL"/>
              <w:rPr>
                <w:snapToGrid w:val="0"/>
                <w:sz w:val="16"/>
              </w:rPr>
            </w:pPr>
            <w:r w:rsidRPr="006A6394">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6A6394" w:rsidRDefault="00D40C70" w:rsidP="00E6030B">
            <w:pPr>
              <w:pStyle w:val="TAL"/>
              <w:rPr>
                <w:snapToGrid w:val="0"/>
                <w:sz w:val="16"/>
              </w:rPr>
            </w:pPr>
            <w:r w:rsidRPr="006A6394">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6A6394" w:rsidRDefault="00D40C70" w:rsidP="00E6030B">
            <w:pPr>
              <w:pStyle w:val="TAL"/>
              <w:rPr>
                <w:snapToGrid w:val="0"/>
                <w:sz w:val="16"/>
              </w:rPr>
            </w:pPr>
            <w:r w:rsidRPr="006A6394">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6A6394" w:rsidRDefault="00D40C70" w:rsidP="00E6030B">
            <w:pPr>
              <w:pStyle w:val="TAL"/>
              <w:rPr>
                <w:snapToGrid w:val="0"/>
                <w:sz w:val="16"/>
              </w:rPr>
            </w:pPr>
            <w:r w:rsidRPr="006A6394">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6A6394" w:rsidRDefault="00D40C70" w:rsidP="00E6030B">
            <w:pPr>
              <w:pStyle w:val="TAL"/>
              <w:rPr>
                <w:snapToGrid w:val="0"/>
                <w:sz w:val="16"/>
              </w:rPr>
            </w:pPr>
            <w:r w:rsidRPr="006A6394">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6A6394" w:rsidRDefault="00D40C70" w:rsidP="00E6030B">
            <w:pPr>
              <w:pStyle w:val="TAL"/>
              <w:rPr>
                <w:snapToGrid w:val="0"/>
                <w:sz w:val="16"/>
              </w:rPr>
            </w:pPr>
            <w:r w:rsidRPr="006A6394">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6A6394" w:rsidRDefault="00D40C70" w:rsidP="00E6030B">
            <w:pPr>
              <w:pStyle w:val="TAL"/>
              <w:rPr>
                <w:snapToGrid w:val="0"/>
                <w:sz w:val="16"/>
              </w:rPr>
            </w:pPr>
            <w:r w:rsidRPr="006A6394">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6A6394" w:rsidRDefault="00D40C70" w:rsidP="00E6030B">
            <w:pPr>
              <w:pStyle w:val="TAL"/>
              <w:rPr>
                <w:snapToGrid w:val="0"/>
                <w:sz w:val="16"/>
              </w:rPr>
            </w:pPr>
            <w:r w:rsidRPr="006A6394">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6A6394" w:rsidRDefault="00D40C70" w:rsidP="00E6030B">
            <w:pPr>
              <w:pStyle w:val="TAL"/>
              <w:rPr>
                <w:snapToGrid w:val="0"/>
                <w:sz w:val="16"/>
              </w:rPr>
            </w:pPr>
            <w:r w:rsidRPr="006A6394">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6A6394" w:rsidRDefault="00D40C70" w:rsidP="00E6030B">
            <w:pPr>
              <w:pStyle w:val="TAL"/>
              <w:rPr>
                <w:snapToGrid w:val="0"/>
                <w:sz w:val="16"/>
              </w:rPr>
            </w:pPr>
            <w:r w:rsidRPr="006A6394">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6A6394" w:rsidRDefault="00D40C70" w:rsidP="00E6030B">
            <w:pPr>
              <w:pStyle w:val="TAL"/>
              <w:rPr>
                <w:snapToGrid w:val="0"/>
                <w:sz w:val="16"/>
              </w:rPr>
            </w:pPr>
            <w:r w:rsidRPr="006A6394">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6A6394" w:rsidRDefault="00D40C70" w:rsidP="00E6030B">
            <w:pPr>
              <w:pStyle w:val="TAL"/>
              <w:rPr>
                <w:snapToGrid w:val="0"/>
                <w:sz w:val="16"/>
              </w:rPr>
            </w:pPr>
            <w:r w:rsidRPr="006A6394">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6A6394" w:rsidRDefault="00D40C70" w:rsidP="00E6030B">
            <w:pPr>
              <w:pStyle w:val="TAL"/>
              <w:rPr>
                <w:snapToGrid w:val="0"/>
                <w:sz w:val="16"/>
              </w:rPr>
            </w:pPr>
            <w:r w:rsidRPr="006A6394">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6A6394" w:rsidRDefault="00D40C70" w:rsidP="00E6030B">
            <w:pPr>
              <w:pStyle w:val="TAL"/>
              <w:rPr>
                <w:snapToGrid w:val="0"/>
                <w:sz w:val="16"/>
              </w:rPr>
            </w:pPr>
            <w:r w:rsidRPr="006A6394">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6A6394" w:rsidRDefault="00D40C70" w:rsidP="00E6030B">
            <w:pPr>
              <w:pStyle w:val="TAL"/>
              <w:rPr>
                <w:snapToGrid w:val="0"/>
                <w:sz w:val="16"/>
              </w:rPr>
            </w:pPr>
            <w:r w:rsidRPr="006A6394">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6A6394" w:rsidRDefault="00D40C70" w:rsidP="00E6030B">
            <w:pPr>
              <w:pStyle w:val="TAL"/>
              <w:rPr>
                <w:snapToGrid w:val="0"/>
                <w:sz w:val="16"/>
              </w:rPr>
            </w:pPr>
            <w:r w:rsidRPr="006A6394">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6A6394" w:rsidRDefault="00D40C70" w:rsidP="00E6030B">
            <w:pPr>
              <w:pStyle w:val="TAL"/>
              <w:rPr>
                <w:snapToGrid w:val="0"/>
                <w:sz w:val="16"/>
              </w:rPr>
            </w:pPr>
            <w:r w:rsidRPr="006A6394">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6A6394" w:rsidRDefault="00D40C70" w:rsidP="00E6030B">
            <w:pPr>
              <w:pStyle w:val="TAL"/>
              <w:rPr>
                <w:snapToGrid w:val="0"/>
                <w:sz w:val="16"/>
              </w:rPr>
            </w:pPr>
            <w:r w:rsidRPr="006A6394">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6A6394" w:rsidRDefault="00D40C70" w:rsidP="00E6030B">
            <w:pPr>
              <w:pStyle w:val="TAL"/>
              <w:rPr>
                <w:snapToGrid w:val="0"/>
                <w:sz w:val="16"/>
              </w:rPr>
            </w:pPr>
            <w:r w:rsidRPr="006A6394">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6A6394" w:rsidRDefault="00D40C70" w:rsidP="00E6030B">
            <w:pPr>
              <w:pStyle w:val="TAL"/>
              <w:rPr>
                <w:snapToGrid w:val="0"/>
                <w:sz w:val="16"/>
              </w:rPr>
            </w:pPr>
            <w:r w:rsidRPr="006A6394">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6A6394" w:rsidRDefault="00D40C70" w:rsidP="00E6030B">
            <w:pPr>
              <w:pStyle w:val="TAL"/>
              <w:rPr>
                <w:snapToGrid w:val="0"/>
                <w:sz w:val="16"/>
              </w:rPr>
            </w:pPr>
            <w:r w:rsidRPr="006A6394">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6A6394" w:rsidRDefault="00D40C70" w:rsidP="00E6030B">
            <w:pPr>
              <w:pStyle w:val="TAL"/>
              <w:rPr>
                <w:snapToGrid w:val="0"/>
                <w:sz w:val="16"/>
              </w:rPr>
            </w:pPr>
            <w:r w:rsidRPr="006A6394">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6A6394" w:rsidRDefault="00D40C70" w:rsidP="00E6030B">
            <w:pPr>
              <w:pStyle w:val="TAL"/>
              <w:rPr>
                <w:snapToGrid w:val="0"/>
                <w:sz w:val="16"/>
              </w:rPr>
            </w:pPr>
            <w:r w:rsidRPr="006A6394">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6A6394" w:rsidRDefault="00D40C70" w:rsidP="00E6030B">
            <w:pPr>
              <w:pStyle w:val="TAL"/>
              <w:rPr>
                <w:snapToGrid w:val="0"/>
                <w:sz w:val="16"/>
              </w:rPr>
            </w:pPr>
            <w:r w:rsidRPr="006A6394">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6A6394" w:rsidRDefault="00D40C70" w:rsidP="00E6030B">
            <w:pPr>
              <w:pStyle w:val="TAL"/>
              <w:rPr>
                <w:snapToGrid w:val="0"/>
                <w:sz w:val="16"/>
              </w:rPr>
            </w:pPr>
            <w:r w:rsidRPr="006A6394">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6A6394" w:rsidRDefault="00D40C70" w:rsidP="00E6030B">
            <w:pPr>
              <w:pStyle w:val="TAL"/>
              <w:rPr>
                <w:snapToGrid w:val="0"/>
                <w:sz w:val="16"/>
              </w:rPr>
            </w:pPr>
            <w:r w:rsidRPr="006A6394">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6A6394" w:rsidRDefault="00D40C70" w:rsidP="00E6030B">
            <w:pPr>
              <w:pStyle w:val="TAL"/>
              <w:rPr>
                <w:snapToGrid w:val="0"/>
                <w:sz w:val="16"/>
              </w:rPr>
            </w:pPr>
            <w:r w:rsidRPr="006A6394">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6A6394" w:rsidRDefault="00D40C70" w:rsidP="00E6030B">
            <w:pPr>
              <w:pStyle w:val="TAL"/>
              <w:rPr>
                <w:snapToGrid w:val="0"/>
                <w:sz w:val="16"/>
              </w:rPr>
            </w:pPr>
            <w:r w:rsidRPr="006A6394">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6A6394" w:rsidRDefault="00D40C70" w:rsidP="00E6030B">
            <w:pPr>
              <w:pStyle w:val="TAL"/>
              <w:rPr>
                <w:snapToGrid w:val="0"/>
                <w:sz w:val="16"/>
              </w:rPr>
            </w:pPr>
            <w:r w:rsidRPr="006A6394">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6A6394" w:rsidRDefault="00D40C70" w:rsidP="00E6030B">
            <w:pPr>
              <w:pStyle w:val="TAL"/>
              <w:rPr>
                <w:snapToGrid w:val="0"/>
                <w:sz w:val="16"/>
              </w:rPr>
            </w:pPr>
            <w:r w:rsidRPr="006A6394">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6A6394" w:rsidRDefault="00D40C70" w:rsidP="00E6030B">
            <w:pPr>
              <w:pStyle w:val="TAL"/>
              <w:rPr>
                <w:snapToGrid w:val="0"/>
                <w:sz w:val="16"/>
              </w:rPr>
            </w:pPr>
            <w:r w:rsidRPr="006A6394">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6A6394" w:rsidRDefault="00D40C70" w:rsidP="00E6030B">
            <w:pPr>
              <w:pStyle w:val="TAL"/>
              <w:rPr>
                <w:snapToGrid w:val="0"/>
                <w:sz w:val="16"/>
              </w:rPr>
            </w:pPr>
            <w:r w:rsidRPr="006A6394">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6A6394" w:rsidRDefault="00D40C70" w:rsidP="00E6030B">
            <w:pPr>
              <w:pStyle w:val="TAL"/>
              <w:rPr>
                <w:snapToGrid w:val="0"/>
                <w:sz w:val="16"/>
              </w:rPr>
            </w:pPr>
            <w:r w:rsidRPr="006A6394">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6A6394" w:rsidRDefault="00D40C70" w:rsidP="00E6030B">
            <w:pPr>
              <w:pStyle w:val="TAL"/>
              <w:rPr>
                <w:snapToGrid w:val="0"/>
                <w:sz w:val="16"/>
              </w:rPr>
            </w:pPr>
            <w:r w:rsidRPr="006A6394">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6A6394" w:rsidRDefault="00D40C70" w:rsidP="00E6030B">
            <w:pPr>
              <w:pStyle w:val="TAL"/>
              <w:rPr>
                <w:snapToGrid w:val="0"/>
                <w:sz w:val="16"/>
              </w:rPr>
            </w:pPr>
            <w:r w:rsidRPr="006A6394">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6A6394" w:rsidRDefault="00D40C70" w:rsidP="00E6030B">
            <w:pPr>
              <w:pStyle w:val="TAL"/>
              <w:rPr>
                <w:snapToGrid w:val="0"/>
                <w:sz w:val="16"/>
              </w:rPr>
            </w:pPr>
            <w:r w:rsidRPr="006A6394">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6A6394" w:rsidRDefault="00D40C70" w:rsidP="00E6030B">
            <w:pPr>
              <w:pStyle w:val="TAL"/>
              <w:rPr>
                <w:snapToGrid w:val="0"/>
                <w:sz w:val="16"/>
              </w:rPr>
            </w:pPr>
            <w:r w:rsidRPr="006A6394">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6A6394" w:rsidRDefault="00D40C70" w:rsidP="00E6030B">
            <w:pPr>
              <w:pStyle w:val="TAL"/>
              <w:rPr>
                <w:snapToGrid w:val="0"/>
                <w:sz w:val="16"/>
              </w:rPr>
            </w:pPr>
            <w:r w:rsidRPr="006A6394">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6A6394" w:rsidRDefault="00D40C70" w:rsidP="00E6030B">
            <w:pPr>
              <w:pStyle w:val="TAL"/>
              <w:rPr>
                <w:snapToGrid w:val="0"/>
                <w:sz w:val="16"/>
              </w:rPr>
            </w:pPr>
            <w:r w:rsidRPr="006A6394">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6A6394" w:rsidRDefault="00D40C70" w:rsidP="00E6030B">
            <w:pPr>
              <w:pStyle w:val="TAL"/>
              <w:rPr>
                <w:snapToGrid w:val="0"/>
                <w:sz w:val="16"/>
              </w:rPr>
            </w:pPr>
            <w:r w:rsidRPr="006A6394">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6A6394" w:rsidRDefault="00D40C70" w:rsidP="00E6030B">
            <w:pPr>
              <w:pStyle w:val="TAL"/>
              <w:rPr>
                <w:snapToGrid w:val="0"/>
                <w:sz w:val="16"/>
              </w:rPr>
            </w:pPr>
            <w:r w:rsidRPr="006A6394">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6A6394" w:rsidRDefault="00D40C70" w:rsidP="00E6030B">
            <w:pPr>
              <w:pStyle w:val="TAL"/>
              <w:rPr>
                <w:snapToGrid w:val="0"/>
                <w:sz w:val="16"/>
              </w:rPr>
            </w:pPr>
            <w:r w:rsidRPr="006A6394">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6A6394" w:rsidRDefault="00D40C70" w:rsidP="00E6030B">
            <w:pPr>
              <w:pStyle w:val="TAL"/>
              <w:rPr>
                <w:snapToGrid w:val="0"/>
                <w:sz w:val="16"/>
              </w:rPr>
            </w:pPr>
            <w:r w:rsidRPr="006A6394">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6A6394" w:rsidRDefault="00D40C70" w:rsidP="00E6030B">
            <w:pPr>
              <w:pStyle w:val="TAL"/>
              <w:rPr>
                <w:snapToGrid w:val="0"/>
                <w:sz w:val="16"/>
              </w:rPr>
            </w:pPr>
            <w:r w:rsidRPr="006A6394">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6A6394" w:rsidRDefault="00D40C70" w:rsidP="00E6030B">
            <w:pPr>
              <w:pStyle w:val="TAL"/>
              <w:rPr>
                <w:snapToGrid w:val="0"/>
                <w:sz w:val="16"/>
              </w:rPr>
            </w:pPr>
            <w:r w:rsidRPr="006A6394">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6A6394" w:rsidRDefault="00D40C70" w:rsidP="00E6030B">
            <w:pPr>
              <w:pStyle w:val="TAL"/>
              <w:rPr>
                <w:snapToGrid w:val="0"/>
                <w:sz w:val="16"/>
              </w:rPr>
            </w:pPr>
            <w:r w:rsidRPr="006A6394">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6A6394" w:rsidRDefault="00D40C70" w:rsidP="00E6030B">
            <w:pPr>
              <w:pStyle w:val="TAL"/>
              <w:rPr>
                <w:snapToGrid w:val="0"/>
                <w:sz w:val="16"/>
              </w:rPr>
            </w:pPr>
            <w:r w:rsidRPr="006A6394">
              <w:rPr>
                <w:snapToGrid w:val="0"/>
                <w:sz w:val="16"/>
              </w:rPr>
              <w:t>Clarification of Integrity protection of Service Request in section 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6A6394" w:rsidRDefault="00D40C70" w:rsidP="00E6030B">
            <w:pPr>
              <w:pStyle w:val="TAL"/>
              <w:rPr>
                <w:snapToGrid w:val="0"/>
                <w:sz w:val="16"/>
              </w:rPr>
            </w:pPr>
            <w:r w:rsidRPr="006A6394">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6A6394" w:rsidRDefault="00D40C70" w:rsidP="00E6030B">
            <w:pPr>
              <w:pStyle w:val="TAL"/>
              <w:rPr>
                <w:snapToGrid w:val="0"/>
                <w:sz w:val="16"/>
              </w:rPr>
            </w:pPr>
            <w:r w:rsidRPr="006A6394">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6A6394" w:rsidRDefault="00D40C70" w:rsidP="00E6030B">
            <w:pPr>
              <w:pStyle w:val="TAL"/>
              <w:rPr>
                <w:snapToGrid w:val="0"/>
                <w:sz w:val="16"/>
              </w:rPr>
            </w:pPr>
            <w:r w:rsidRPr="006A6394">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6A6394" w:rsidRDefault="00D40C70" w:rsidP="00E6030B">
            <w:pPr>
              <w:pStyle w:val="TAL"/>
              <w:rPr>
                <w:snapToGrid w:val="0"/>
                <w:sz w:val="16"/>
              </w:rPr>
            </w:pPr>
            <w:r w:rsidRPr="006A6394">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6A6394" w:rsidRDefault="00D40C70" w:rsidP="00E6030B">
            <w:pPr>
              <w:pStyle w:val="TAL"/>
              <w:rPr>
                <w:snapToGrid w:val="0"/>
                <w:sz w:val="16"/>
              </w:rPr>
            </w:pPr>
            <w:r w:rsidRPr="006A6394">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6A6394" w:rsidRDefault="00D40C70" w:rsidP="00E6030B">
            <w:pPr>
              <w:pStyle w:val="TAL"/>
              <w:rPr>
                <w:snapToGrid w:val="0"/>
                <w:sz w:val="16"/>
              </w:rPr>
            </w:pPr>
            <w:r w:rsidRPr="006A6394">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6A6394" w:rsidRDefault="00D40C70" w:rsidP="00E6030B">
            <w:pPr>
              <w:pStyle w:val="TAL"/>
              <w:rPr>
                <w:snapToGrid w:val="0"/>
                <w:sz w:val="16"/>
              </w:rPr>
            </w:pPr>
            <w:r w:rsidRPr="006A6394">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6A6394" w:rsidRDefault="00D40C70" w:rsidP="00E6030B">
            <w:pPr>
              <w:pStyle w:val="TAL"/>
              <w:rPr>
                <w:snapToGrid w:val="0"/>
                <w:sz w:val="16"/>
              </w:rPr>
            </w:pPr>
            <w:r w:rsidRPr="006A6394">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6A6394" w:rsidRDefault="00D40C70" w:rsidP="00E6030B">
            <w:pPr>
              <w:pStyle w:val="TAL"/>
              <w:rPr>
                <w:snapToGrid w:val="0"/>
                <w:sz w:val="16"/>
              </w:rPr>
            </w:pPr>
            <w:r w:rsidRPr="006A6394">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6A6394" w:rsidRDefault="00D40C70" w:rsidP="00E6030B">
            <w:pPr>
              <w:pStyle w:val="TAL"/>
              <w:rPr>
                <w:snapToGrid w:val="0"/>
                <w:sz w:val="16"/>
              </w:rPr>
            </w:pPr>
            <w:r w:rsidRPr="006A6394">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6A6394" w:rsidRDefault="00D40C70" w:rsidP="00E6030B">
            <w:pPr>
              <w:pStyle w:val="TAL"/>
              <w:rPr>
                <w:snapToGrid w:val="0"/>
                <w:sz w:val="16"/>
              </w:rPr>
            </w:pPr>
            <w:r w:rsidRPr="006A6394">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6A6394" w:rsidRDefault="00D40C70" w:rsidP="00E6030B">
            <w:pPr>
              <w:pStyle w:val="TAL"/>
              <w:rPr>
                <w:snapToGrid w:val="0"/>
                <w:sz w:val="16"/>
              </w:rPr>
            </w:pPr>
            <w:r w:rsidRPr="006A6394">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6A6394" w:rsidRDefault="00D40C70" w:rsidP="00E6030B">
            <w:pPr>
              <w:pStyle w:val="TAL"/>
              <w:rPr>
                <w:snapToGrid w:val="0"/>
                <w:sz w:val="16"/>
              </w:rPr>
            </w:pPr>
            <w:r w:rsidRPr="006A6394">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6A6394" w:rsidRDefault="00D40C70" w:rsidP="00E6030B">
            <w:pPr>
              <w:pStyle w:val="TAL"/>
              <w:rPr>
                <w:snapToGrid w:val="0"/>
                <w:sz w:val="16"/>
              </w:rPr>
            </w:pPr>
            <w:r w:rsidRPr="006A6394">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6A6394" w:rsidRDefault="00D40C70" w:rsidP="00E6030B">
            <w:pPr>
              <w:pStyle w:val="TAL"/>
              <w:rPr>
                <w:snapToGrid w:val="0"/>
                <w:sz w:val="16"/>
              </w:rPr>
            </w:pPr>
            <w:r w:rsidRPr="006A6394">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6A6394" w:rsidRDefault="00D40C70" w:rsidP="00E6030B">
            <w:pPr>
              <w:pStyle w:val="TAL"/>
              <w:rPr>
                <w:snapToGrid w:val="0"/>
                <w:sz w:val="16"/>
              </w:rPr>
            </w:pPr>
            <w:r w:rsidRPr="006A6394">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6A6394" w:rsidRDefault="00D40C70" w:rsidP="00E6030B">
            <w:pPr>
              <w:pStyle w:val="TAL"/>
              <w:rPr>
                <w:snapToGrid w:val="0"/>
                <w:sz w:val="16"/>
              </w:rPr>
            </w:pPr>
            <w:r w:rsidRPr="006A6394">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6A6394" w:rsidRDefault="00D40C70" w:rsidP="00E6030B">
            <w:pPr>
              <w:pStyle w:val="TAL"/>
              <w:rPr>
                <w:snapToGrid w:val="0"/>
                <w:sz w:val="16"/>
              </w:rPr>
            </w:pPr>
            <w:r w:rsidRPr="006A6394">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6A6394" w:rsidRDefault="00D40C70" w:rsidP="00E6030B">
            <w:pPr>
              <w:pStyle w:val="TAL"/>
              <w:rPr>
                <w:snapToGrid w:val="0"/>
                <w:sz w:val="16"/>
              </w:rPr>
            </w:pPr>
            <w:r w:rsidRPr="006A6394">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6A6394" w:rsidRDefault="00D40C70" w:rsidP="00E6030B">
            <w:pPr>
              <w:pStyle w:val="TAL"/>
              <w:rPr>
                <w:snapToGrid w:val="0"/>
                <w:sz w:val="16"/>
              </w:rPr>
            </w:pPr>
            <w:r w:rsidRPr="006A6394">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6A6394" w:rsidRDefault="00D40C70" w:rsidP="00E6030B">
            <w:pPr>
              <w:pStyle w:val="TAL"/>
              <w:rPr>
                <w:snapToGrid w:val="0"/>
                <w:sz w:val="16"/>
              </w:rPr>
            </w:pPr>
            <w:r w:rsidRPr="006A6394">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6A6394" w:rsidRDefault="00D40C70" w:rsidP="00E6030B">
            <w:pPr>
              <w:pStyle w:val="TAL"/>
              <w:rPr>
                <w:snapToGrid w:val="0"/>
                <w:sz w:val="16"/>
              </w:rPr>
            </w:pPr>
            <w:r w:rsidRPr="006A6394">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6A6394" w:rsidRDefault="00D40C70" w:rsidP="00E6030B">
            <w:pPr>
              <w:pStyle w:val="TAL"/>
              <w:rPr>
                <w:snapToGrid w:val="0"/>
                <w:sz w:val="16"/>
              </w:rPr>
            </w:pPr>
            <w:r w:rsidRPr="006A6394">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6A6394" w:rsidRDefault="00D40C70" w:rsidP="00E6030B">
            <w:pPr>
              <w:pStyle w:val="TAL"/>
              <w:rPr>
                <w:snapToGrid w:val="0"/>
                <w:sz w:val="16"/>
              </w:rPr>
            </w:pPr>
            <w:r w:rsidRPr="006A6394">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6A6394" w:rsidRDefault="00D40C70" w:rsidP="00E6030B">
            <w:pPr>
              <w:pStyle w:val="TAL"/>
              <w:rPr>
                <w:snapToGrid w:val="0"/>
                <w:sz w:val="16"/>
              </w:rPr>
            </w:pPr>
            <w:r w:rsidRPr="006A6394">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6A6394" w:rsidRDefault="00D40C70" w:rsidP="00E6030B">
            <w:pPr>
              <w:pStyle w:val="TAL"/>
              <w:rPr>
                <w:snapToGrid w:val="0"/>
                <w:sz w:val="16"/>
              </w:rPr>
            </w:pPr>
            <w:r w:rsidRPr="006A6394">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6A6394" w:rsidRDefault="00D40C70" w:rsidP="00E6030B">
            <w:pPr>
              <w:pStyle w:val="TAL"/>
              <w:rPr>
                <w:snapToGrid w:val="0"/>
                <w:sz w:val="16"/>
              </w:rPr>
            </w:pPr>
            <w:r w:rsidRPr="006A6394">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6A6394" w:rsidRDefault="00D40C70" w:rsidP="00E6030B">
            <w:pPr>
              <w:pStyle w:val="TAL"/>
              <w:rPr>
                <w:snapToGrid w:val="0"/>
                <w:sz w:val="16"/>
              </w:rPr>
            </w:pPr>
            <w:r w:rsidRPr="006A6394">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6A6394" w:rsidRDefault="00D40C70" w:rsidP="00E6030B">
            <w:pPr>
              <w:pStyle w:val="TAL"/>
              <w:rPr>
                <w:snapToGrid w:val="0"/>
                <w:sz w:val="16"/>
              </w:rPr>
            </w:pPr>
            <w:r w:rsidRPr="006A6394">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6A6394" w:rsidRDefault="00D40C70" w:rsidP="00E6030B">
            <w:pPr>
              <w:pStyle w:val="TAL"/>
              <w:rPr>
                <w:snapToGrid w:val="0"/>
                <w:sz w:val="16"/>
              </w:rPr>
            </w:pPr>
            <w:r w:rsidRPr="006A6394">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6A6394" w:rsidRDefault="00D40C70" w:rsidP="00E6030B">
            <w:pPr>
              <w:pStyle w:val="TAL"/>
              <w:rPr>
                <w:snapToGrid w:val="0"/>
                <w:sz w:val="16"/>
              </w:rPr>
            </w:pPr>
            <w:r w:rsidRPr="006A6394">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6A6394" w:rsidRDefault="00D40C70" w:rsidP="00E6030B">
            <w:pPr>
              <w:pStyle w:val="TAL"/>
              <w:rPr>
                <w:snapToGrid w:val="0"/>
                <w:sz w:val="16"/>
              </w:rPr>
            </w:pPr>
            <w:r w:rsidRPr="006A6394">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6A6394" w:rsidRDefault="00D40C70" w:rsidP="00E6030B">
            <w:pPr>
              <w:pStyle w:val="TAL"/>
              <w:rPr>
                <w:snapToGrid w:val="0"/>
                <w:sz w:val="16"/>
              </w:rPr>
            </w:pPr>
            <w:r w:rsidRPr="006A6394">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6A6394" w:rsidRDefault="00D40C70" w:rsidP="00E6030B">
            <w:pPr>
              <w:pStyle w:val="TAL"/>
              <w:rPr>
                <w:snapToGrid w:val="0"/>
                <w:sz w:val="16"/>
              </w:rPr>
            </w:pPr>
            <w:r w:rsidRPr="006A6394">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6A6394" w:rsidRDefault="00D40C70" w:rsidP="00E6030B">
            <w:pPr>
              <w:pStyle w:val="TAL"/>
              <w:rPr>
                <w:snapToGrid w:val="0"/>
                <w:sz w:val="16"/>
              </w:rPr>
            </w:pPr>
            <w:r w:rsidRPr="006A6394">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6A6394" w:rsidRDefault="00D40C70" w:rsidP="00E6030B">
            <w:pPr>
              <w:pStyle w:val="TAL"/>
              <w:rPr>
                <w:snapToGrid w:val="0"/>
                <w:sz w:val="16"/>
              </w:rPr>
            </w:pPr>
            <w:r w:rsidRPr="006A6394">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6A6394" w:rsidRDefault="00D40C70" w:rsidP="00E6030B">
            <w:pPr>
              <w:pStyle w:val="TAL"/>
              <w:rPr>
                <w:snapToGrid w:val="0"/>
                <w:sz w:val="16"/>
              </w:rPr>
            </w:pPr>
            <w:r w:rsidRPr="006A6394">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6A6394" w:rsidRDefault="00D40C70" w:rsidP="00E6030B">
            <w:pPr>
              <w:pStyle w:val="TAL"/>
              <w:rPr>
                <w:snapToGrid w:val="0"/>
                <w:sz w:val="16"/>
              </w:rPr>
            </w:pPr>
            <w:r w:rsidRPr="006A6394">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6A6394" w:rsidRDefault="00D40C70" w:rsidP="00E6030B">
            <w:pPr>
              <w:pStyle w:val="TAL"/>
              <w:rPr>
                <w:snapToGrid w:val="0"/>
                <w:sz w:val="16"/>
              </w:rPr>
            </w:pPr>
            <w:r w:rsidRPr="006A6394">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6A6394" w:rsidRDefault="00D40C70" w:rsidP="00E6030B">
            <w:pPr>
              <w:pStyle w:val="TAL"/>
              <w:rPr>
                <w:snapToGrid w:val="0"/>
                <w:sz w:val="16"/>
              </w:rPr>
            </w:pPr>
            <w:r w:rsidRPr="006A6394">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6A6394" w:rsidRDefault="00D40C70" w:rsidP="00E6030B">
            <w:pPr>
              <w:pStyle w:val="TAL"/>
              <w:rPr>
                <w:snapToGrid w:val="0"/>
                <w:sz w:val="16"/>
              </w:rPr>
            </w:pPr>
            <w:r w:rsidRPr="006A6394">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6A6394" w:rsidRDefault="00D40C70" w:rsidP="00E6030B">
            <w:pPr>
              <w:pStyle w:val="TAL"/>
              <w:rPr>
                <w:snapToGrid w:val="0"/>
                <w:sz w:val="16"/>
              </w:rPr>
            </w:pPr>
            <w:r w:rsidRPr="006A6394">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6A6394" w:rsidRDefault="00D40C70" w:rsidP="00E6030B">
            <w:pPr>
              <w:pStyle w:val="TAL"/>
              <w:rPr>
                <w:snapToGrid w:val="0"/>
                <w:sz w:val="16"/>
              </w:rPr>
            </w:pPr>
            <w:r w:rsidRPr="006A6394">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6A6394" w:rsidRDefault="00D40C70" w:rsidP="00E6030B">
            <w:pPr>
              <w:pStyle w:val="TAL"/>
              <w:rPr>
                <w:snapToGrid w:val="0"/>
                <w:sz w:val="16"/>
              </w:rPr>
            </w:pPr>
            <w:r w:rsidRPr="006A6394">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6A6394" w:rsidRDefault="00D40C70" w:rsidP="00E6030B">
            <w:pPr>
              <w:pStyle w:val="TAL"/>
              <w:rPr>
                <w:snapToGrid w:val="0"/>
                <w:sz w:val="16"/>
              </w:rPr>
            </w:pPr>
            <w:r w:rsidRPr="006A6394">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6A6394" w:rsidRDefault="00D40C70" w:rsidP="00E6030B">
            <w:pPr>
              <w:pStyle w:val="TAL"/>
              <w:rPr>
                <w:snapToGrid w:val="0"/>
                <w:sz w:val="16"/>
              </w:rPr>
            </w:pPr>
            <w:r w:rsidRPr="006A6394">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6A6394" w:rsidRDefault="00D40C70" w:rsidP="00E6030B">
            <w:pPr>
              <w:pStyle w:val="TAL"/>
              <w:rPr>
                <w:snapToGrid w:val="0"/>
                <w:sz w:val="16"/>
              </w:rPr>
            </w:pPr>
            <w:r w:rsidRPr="006A6394">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6A6394" w:rsidRDefault="00D40C70" w:rsidP="00E6030B">
            <w:pPr>
              <w:pStyle w:val="TAL"/>
              <w:rPr>
                <w:snapToGrid w:val="0"/>
                <w:sz w:val="16"/>
              </w:rPr>
            </w:pPr>
            <w:r w:rsidRPr="006A6394">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6A6394" w:rsidRDefault="00D40C70" w:rsidP="00E6030B">
            <w:pPr>
              <w:pStyle w:val="TAL"/>
              <w:rPr>
                <w:snapToGrid w:val="0"/>
                <w:sz w:val="16"/>
              </w:rPr>
            </w:pPr>
            <w:r w:rsidRPr="006A6394">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6A6394" w:rsidRDefault="00D40C70" w:rsidP="00E6030B">
            <w:pPr>
              <w:pStyle w:val="TAL"/>
              <w:rPr>
                <w:snapToGrid w:val="0"/>
                <w:sz w:val="16"/>
              </w:rPr>
            </w:pPr>
            <w:r w:rsidRPr="006A6394">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6A6394" w:rsidRDefault="00D40C70" w:rsidP="00E6030B">
            <w:pPr>
              <w:pStyle w:val="TAL"/>
              <w:rPr>
                <w:snapToGrid w:val="0"/>
                <w:sz w:val="16"/>
              </w:rPr>
            </w:pPr>
            <w:r w:rsidRPr="006A6394">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6A6394" w:rsidRDefault="00D40C70" w:rsidP="00E6030B">
            <w:pPr>
              <w:pStyle w:val="TAL"/>
              <w:rPr>
                <w:snapToGrid w:val="0"/>
                <w:sz w:val="16"/>
              </w:rPr>
            </w:pPr>
            <w:r w:rsidRPr="006A6394">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6A6394" w:rsidRDefault="00D40C70" w:rsidP="00E6030B">
            <w:pPr>
              <w:pStyle w:val="TAL"/>
              <w:rPr>
                <w:snapToGrid w:val="0"/>
                <w:sz w:val="16"/>
              </w:rPr>
            </w:pPr>
            <w:r w:rsidRPr="006A6394">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6A6394" w:rsidRDefault="00D40C70" w:rsidP="00E6030B">
            <w:pPr>
              <w:pStyle w:val="TAL"/>
              <w:rPr>
                <w:snapToGrid w:val="0"/>
                <w:sz w:val="16"/>
              </w:rPr>
            </w:pPr>
            <w:r w:rsidRPr="006A6394">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6A6394" w:rsidRDefault="00D40C70" w:rsidP="00E6030B">
            <w:pPr>
              <w:pStyle w:val="TAL"/>
              <w:rPr>
                <w:snapToGrid w:val="0"/>
                <w:sz w:val="16"/>
              </w:rPr>
            </w:pPr>
            <w:r w:rsidRPr="006A6394">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6A6394" w:rsidRDefault="00D40C70" w:rsidP="00E6030B">
            <w:pPr>
              <w:pStyle w:val="TAL"/>
              <w:rPr>
                <w:snapToGrid w:val="0"/>
                <w:sz w:val="16"/>
              </w:rPr>
            </w:pPr>
            <w:r w:rsidRPr="006A6394">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6A6394" w:rsidRDefault="00D40C70" w:rsidP="00E6030B">
            <w:pPr>
              <w:pStyle w:val="TAL"/>
              <w:rPr>
                <w:snapToGrid w:val="0"/>
                <w:sz w:val="16"/>
              </w:rPr>
            </w:pPr>
            <w:r w:rsidRPr="006A6394">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6A6394" w:rsidRDefault="00D40C70" w:rsidP="00E6030B">
            <w:pPr>
              <w:pStyle w:val="TAL"/>
              <w:rPr>
                <w:snapToGrid w:val="0"/>
                <w:sz w:val="16"/>
              </w:rPr>
            </w:pPr>
            <w:r w:rsidRPr="006A6394">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6A6394" w:rsidRDefault="00D40C70" w:rsidP="00E6030B">
            <w:pPr>
              <w:pStyle w:val="TAL"/>
              <w:rPr>
                <w:snapToGrid w:val="0"/>
                <w:sz w:val="16"/>
              </w:rPr>
            </w:pPr>
            <w:r w:rsidRPr="006A6394">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6A6394" w:rsidRDefault="00D40C70" w:rsidP="00E6030B">
            <w:pPr>
              <w:pStyle w:val="TAL"/>
              <w:rPr>
                <w:snapToGrid w:val="0"/>
                <w:sz w:val="16"/>
              </w:rPr>
            </w:pPr>
            <w:r w:rsidRPr="006A6394">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6A6394" w:rsidRDefault="00D40C70" w:rsidP="00E6030B">
            <w:pPr>
              <w:pStyle w:val="TAL"/>
              <w:rPr>
                <w:snapToGrid w:val="0"/>
                <w:sz w:val="16"/>
              </w:rPr>
            </w:pPr>
            <w:r w:rsidRPr="006A6394">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6A6394" w:rsidRDefault="00D40C70" w:rsidP="00E6030B">
            <w:pPr>
              <w:pStyle w:val="TAL"/>
              <w:rPr>
                <w:snapToGrid w:val="0"/>
                <w:sz w:val="16"/>
              </w:rPr>
            </w:pPr>
            <w:r w:rsidRPr="006A6394">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6A6394" w:rsidRDefault="00D40C70" w:rsidP="00E6030B">
            <w:pPr>
              <w:pStyle w:val="TAL"/>
              <w:rPr>
                <w:snapToGrid w:val="0"/>
                <w:sz w:val="16"/>
              </w:rPr>
            </w:pPr>
            <w:r w:rsidRPr="006A6394">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6A6394" w:rsidRDefault="00D40C70" w:rsidP="00E6030B">
            <w:pPr>
              <w:pStyle w:val="TAL"/>
              <w:rPr>
                <w:snapToGrid w:val="0"/>
                <w:sz w:val="16"/>
              </w:rPr>
            </w:pPr>
            <w:r w:rsidRPr="006A6394">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6A6394" w:rsidRDefault="00D40C70" w:rsidP="00E6030B">
            <w:pPr>
              <w:pStyle w:val="TAL"/>
              <w:rPr>
                <w:snapToGrid w:val="0"/>
                <w:sz w:val="16"/>
              </w:rPr>
            </w:pPr>
            <w:r w:rsidRPr="006A6394">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6A6394" w:rsidRDefault="00D40C70" w:rsidP="00E6030B">
            <w:pPr>
              <w:pStyle w:val="TAL"/>
              <w:rPr>
                <w:snapToGrid w:val="0"/>
                <w:sz w:val="16"/>
              </w:rPr>
            </w:pPr>
            <w:r w:rsidRPr="006A6394">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6A6394" w:rsidRDefault="00D40C70" w:rsidP="00E6030B">
            <w:pPr>
              <w:pStyle w:val="TAL"/>
              <w:rPr>
                <w:snapToGrid w:val="0"/>
                <w:sz w:val="16"/>
              </w:rPr>
            </w:pPr>
            <w:r w:rsidRPr="006A6394">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6A6394" w:rsidRDefault="00D40C70" w:rsidP="00E6030B">
            <w:pPr>
              <w:pStyle w:val="TAL"/>
              <w:rPr>
                <w:snapToGrid w:val="0"/>
                <w:sz w:val="16"/>
              </w:rPr>
            </w:pPr>
            <w:r w:rsidRPr="006A6394">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6A6394" w:rsidRDefault="00D40C70" w:rsidP="00E6030B">
            <w:pPr>
              <w:pStyle w:val="TAL"/>
              <w:rPr>
                <w:snapToGrid w:val="0"/>
                <w:sz w:val="16"/>
              </w:rPr>
            </w:pPr>
            <w:r w:rsidRPr="006A6394">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6A6394" w:rsidRDefault="00D40C70" w:rsidP="00E6030B">
            <w:pPr>
              <w:pStyle w:val="TAL"/>
              <w:rPr>
                <w:snapToGrid w:val="0"/>
                <w:sz w:val="16"/>
              </w:rPr>
            </w:pPr>
            <w:r w:rsidRPr="006A6394">
              <w:rPr>
                <w:snapToGrid w:val="0"/>
                <w:sz w:val="16"/>
              </w:rPr>
              <w:t>E</w:t>
            </w:r>
            <w:r w:rsidRPr="006A6394">
              <w:rPr>
                <w:noProof/>
              </w:rPr>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6A6394" w:rsidRDefault="00D40C70" w:rsidP="00E6030B">
            <w:pPr>
              <w:pStyle w:val="TAL"/>
              <w:rPr>
                <w:snapToGrid w:val="0"/>
                <w:sz w:val="16"/>
              </w:rPr>
            </w:pPr>
            <w:r w:rsidRPr="006A6394">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6A6394" w:rsidRDefault="00D40C70" w:rsidP="00E6030B">
            <w:pPr>
              <w:pStyle w:val="TAL"/>
              <w:rPr>
                <w:snapToGrid w:val="0"/>
                <w:sz w:val="16"/>
              </w:rPr>
            </w:pPr>
            <w:r w:rsidRPr="006A6394">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6A6394" w:rsidRDefault="00D40C70" w:rsidP="00E6030B">
            <w:pPr>
              <w:pStyle w:val="TAL"/>
              <w:rPr>
                <w:snapToGrid w:val="0"/>
                <w:sz w:val="16"/>
              </w:rPr>
            </w:pPr>
            <w:r w:rsidRPr="006A6394">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6A6394" w:rsidRDefault="00D40C70" w:rsidP="00E6030B">
            <w:pPr>
              <w:pStyle w:val="TAL"/>
              <w:rPr>
                <w:snapToGrid w:val="0"/>
                <w:sz w:val="16"/>
              </w:rPr>
            </w:pPr>
            <w:r w:rsidRPr="006A6394">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6A6394" w:rsidRDefault="00D40C70" w:rsidP="00E6030B">
            <w:pPr>
              <w:pStyle w:val="TAL"/>
              <w:rPr>
                <w:snapToGrid w:val="0"/>
                <w:sz w:val="16"/>
              </w:rPr>
            </w:pPr>
            <w:r w:rsidRPr="006A6394">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6A6394" w:rsidRDefault="00D40C70" w:rsidP="00E6030B">
            <w:pPr>
              <w:pStyle w:val="TAL"/>
              <w:rPr>
                <w:snapToGrid w:val="0"/>
                <w:sz w:val="16"/>
              </w:rPr>
            </w:pPr>
            <w:r w:rsidRPr="006A6394">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6A6394" w:rsidRDefault="00D40C70" w:rsidP="00E6030B">
            <w:pPr>
              <w:pStyle w:val="TAL"/>
              <w:rPr>
                <w:snapToGrid w:val="0"/>
                <w:sz w:val="16"/>
              </w:rPr>
            </w:pPr>
            <w:r w:rsidRPr="006A6394">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6A6394" w:rsidRDefault="00D40C70" w:rsidP="00E6030B">
            <w:pPr>
              <w:pStyle w:val="TAL"/>
              <w:rPr>
                <w:snapToGrid w:val="0"/>
                <w:sz w:val="16"/>
              </w:rPr>
            </w:pPr>
            <w:r w:rsidRPr="006A6394">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6A6394" w:rsidRDefault="00D40C70" w:rsidP="00E6030B">
            <w:pPr>
              <w:pStyle w:val="TAL"/>
              <w:rPr>
                <w:snapToGrid w:val="0"/>
                <w:sz w:val="16"/>
              </w:rPr>
            </w:pPr>
            <w:r w:rsidRPr="006A6394">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6A6394" w:rsidRDefault="00D40C70" w:rsidP="00E6030B">
            <w:pPr>
              <w:pStyle w:val="TAL"/>
              <w:rPr>
                <w:snapToGrid w:val="0"/>
                <w:sz w:val="16"/>
              </w:rPr>
            </w:pPr>
            <w:r w:rsidRPr="006A6394">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6A6394" w:rsidRDefault="00D40C70" w:rsidP="00E6030B">
            <w:pPr>
              <w:pStyle w:val="TAL"/>
              <w:rPr>
                <w:snapToGrid w:val="0"/>
                <w:sz w:val="16"/>
              </w:rPr>
            </w:pPr>
            <w:r w:rsidRPr="006A6394">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6A6394" w:rsidRDefault="00D40C70" w:rsidP="00E6030B">
            <w:pPr>
              <w:pStyle w:val="TAL"/>
              <w:rPr>
                <w:snapToGrid w:val="0"/>
                <w:sz w:val="16"/>
              </w:rPr>
            </w:pPr>
            <w:r w:rsidRPr="006A6394">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6A6394" w:rsidRDefault="00D40C70" w:rsidP="00E6030B">
            <w:pPr>
              <w:pStyle w:val="TAL"/>
              <w:rPr>
                <w:snapToGrid w:val="0"/>
                <w:sz w:val="16"/>
              </w:rPr>
            </w:pPr>
            <w:r w:rsidRPr="006A6394">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6A6394" w:rsidRDefault="00D40C70" w:rsidP="00E6030B">
            <w:pPr>
              <w:pStyle w:val="TAL"/>
              <w:rPr>
                <w:snapToGrid w:val="0"/>
                <w:sz w:val="16"/>
              </w:rPr>
            </w:pPr>
            <w:r w:rsidRPr="006A6394">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6A6394" w:rsidRDefault="00D40C70" w:rsidP="00E6030B">
            <w:pPr>
              <w:pStyle w:val="TAL"/>
              <w:rPr>
                <w:snapToGrid w:val="0"/>
                <w:sz w:val="16"/>
              </w:rPr>
            </w:pPr>
            <w:r w:rsidRPr="006A6394">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6A6394" w:rsidRDefault="00D40C70" w:rsidP="00E6030B">
            <w:pPr>
              <w:pStyle w:val="TAL"/>
              <w:rPr>
                <w:snapToGrid w:val="0"/>
                <w:sz w:val="16"/>
              </w:rPr>
            </w:pPr>
            <w:r w:rsidRPr="006A6394">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6A6394" w:rsidRDefault="00D40C70" w:rsidP="00E6030B">
            <w:pPr>
              <w:pStyle w:val="TAL"/>
              <w:rPr>
                <w:snapToGrid w:val="0"/>
                <w:sz w:val="16"/>
              </w:rPr>
            </w:pPr>
            <w:r w:rsidRPr="006A6394">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6A6394" w:rsidRDefault="00D40C70" w:rsidP="00E6030B">
            <w:pPr>
              <w:pStyle w:val="TAL"/>
              <w:rPr>
                <w:snapToGrid w:val="0"/>
                <w:sz w:val="16"/>
              </w:rPr>
            </w:pPr>
            <w:r w:rsidRPr="006A6394">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6A6394" w:rsidRDefault="00D40C70" w:rsidP="00E6030B">
            <w:pPr>
              <w:pStyle w:val="TAL"/>
              <w:rPr>
                <w:snapToGrid w:val="0"/>
                <w:sz w:val="16"/>
              </w:rPr>
            </w:pPr>
            <w:r w:rsidRPr="006A6394">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6A6394" w:rsidRDefault="00D40C70" w:rsidP="00E6030B">
            <w:pPr>
              <w:pStyle w:val="TAL"/>
              <w:rPr>
                <w:snapToGrid w:val="0"/>
                <w:sz w:val="16"/>
              </w:rPr>
            </w:pPr>
            <w:r w:rsidRPr="006A6394">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6A6394" w:rsidRDefault="00D40C70" w:rsidP="00E6030B">
            <w:pPr>
              <w:pStyle w:val="TAL"/>
              <w:rPr>
                <w:snapToGrid w:val="0"/>
                <w:sz w:val="16"/>
              </w:rPr>
            </w:pPr>
            <w:r w:rsidRPr="006A6394">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6A6394" w:rsidRDefault="00D40C70" w:rsidP="00E6030B">
            <w:pPr>
              <w:pStyle w:val="TAL"/>
              <w:rPr>
                <w:snapToGrid w:val="0"/>
                <w:sz w:val="16"/>
              </w:rPr>
            </w:pPr>
            <w:r w:rsidRPr="006A6394">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6A6394" w:rsidRDefault="00D40C70" w:rsidP="00E6030B">
            <w:pPr>
              <w:pStyle w:val="TAL"/>
              <w:rPr>
                <w:snapToGrid w:val="0"/>
                <w:sz w:val="16"/>
              </w:rPr>
            </w:pPr>
            <w:r w:rsidRPr="006A6394">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6A6394" w:rsidRDefault="00D40C70" w:rsidP="00E6030B">
            <w:pPr>
              <w:pStyle w:val="TAL"/>
              <w:rPr>
                <w:snapToGrid w:val="0"/>
                <w:sz w:val="16"/>
              </w:rPr>
            </w:pPr>
            <w:r w:rsidRPr="006A6394">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6A6394" w:rsidRDefault="00D40C70" w:rsidP="00E6030B">
            <w:pPr>
              <w:pStyle w:val="TAL"/>
              <w:rPr>
                <w:snapToGrid w:val="0"/>
                <w:sz w:val="16"/>
              </w:rPr>
            </w:pPr>
            <w:r w:rsidRPr="006A6394">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6A6394" w:rsidRDefault="00D40C70" w:rsidP="00E6030B">
            <w:pPr>
              <w:pStyle w:val="TAL"/>
              <w:rPr>
                <w:snapToGrid w:val="0"/>
                <w:sz w:val="16"/>
              </w:rPr>
            </w:pPr>
            <w:r w:rsidRPr="006A6394">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6A6394" w:rsidRDefault="00D40C70" w:rsidP="00E6030B">
            <w:pPr>
              <w:pStyle w:val="TAL"/>
              <w:rPr>
                <w:snapToGrid w:val="0"/>
                <w:sz w:val="16"/>
              </w:rPr>
            </w:pPr>
            <w:r w:rsidRPr="006A6394">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6A6394" w:rsidRDefault="00D40C70" w:rsidP="00E6030B">
            <w:pPr>
              <w:pStyle w:val="TAL"/>
              <w:rPr>
                <w:snapToGrid w:val="0"/>
                <w:sz w:val="16"/>
              </w:rPr>
            </w:pPr>
            <w:r w:rsidRPr="006A6394">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6A6394" w:rsidRDefault="00D40C70" w:rsidP="00E6030B">
            <w:pPr>
              <w:pStyle w:val="TAL"/>
              <w:rPr>
                <w:snapToGrid w:val="0"/>
                <w:sz w:val="16"/>
              </w:rPr>
            </w:pPr>
            <w:r w:rsidRPr="006A6394">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6A6394" w:rsidRDefault="00D40C70" w:rsidP="00E6030B">
            <w:pPr>
              <w:pStyle w:val="TAL"/>
              <w:rPr>
                <w:snapToGrid w:val="0"/>
                <w:sz w:val="16"/>
              </w:rPr>
            </w:pPr>
            <w:r w:rsidRPr="006A6394">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6A6394" w:rsidRDefault="00D40C70" w:rsidP="00E6030B">
            <w:pPr>
              <w:pStyle w:val="TAL"/>
              <w:rPr>
                <w:snapToGrid w:val="0"/>
                <w:sz w:val="16"/>
              </w:rPr>
            </w:pPr>
            <w:r w:rsidRPr="006A6394">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6A6394" w:rsidRDefault="00D40C70" w:rsidP="00E6030B">
            <w:pPr>
              <w:pStyle w:val="TAL"/>
              <w:rPr>
                <w:snapToGrid w:val="0"/>
                <w:sz w:val="16"/>
              </w:rPr>
            </w:pPr>
            <w:r w:rsidRPr="006A6394">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6A6394" w:rsidRDefault="00D40C70" w:rsidP="00E6030B">
            <w:pPr>
              <w:pStyle w:val="TAL"/>
              <w:rPr>
                <w:snapToGrid w:val="0"/>
                <w:sz w:val="16"/>
              </w:rPr>
            </w:pPr>
            <w:r w:rsidRPr="006A6394">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6A6394" w:rsidRDefault="00D40C70" w:rsidP="00E6030B">
            <w:pPr>
              <w:pStyle w:val="TAL"/>
              <w:rPr>
                <w:snapToGrid w:val="0"/>
                <w:sz w:val="16"/>
              </w:rPr>
            </w:pPr>
            <w:r w:rsidRPr="006A6394">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6A6394" w:rsidRDefault="00D40C70" w:rsidP="00E6030B">
            <w:pPr>
              <w:pStyle w:val="TAL"/>
              <w:rPr>
                <w:snapToGrid w:val="0"/>
                <w:sz w:val="16"/>
              </w:rPr>
            </w:pPr>
            <w:r w:rsidRPr="006A6394">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6A6394" w:rsidRDefault="00D40C70" w:rsidP="00E6030B">
            <w:pPr>
              <w:pStyle w:val="TAL"/>
              <w:rPr>
                <w:snapToGrid w:val="0"/>
                <w:sz w:val="16"/>
              </w:rPr>
            </w:pPr>
            <w:r w:rsidRPr="006A6394">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6A6394" w:rsidRDefault="00D40C70" w:rsidP="00E6030B">
            <w:pPr>
              <w:pStyle w:val="TAL"/>
              <w:rPr>
                <w:snapToGrid w:val="0"/>
                <w:sz w:val="16"/>
              </w:rPr>
            </w:pPr>
            <w:r w:rsidRPr="006A6394">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6A6394" w:rsidRDefault="00D40C70" w:rsidP="00E6030B">
            <w:pPr>
              <w:pStyle w:val="TAL"/>
              <w:rPr>
                <w:snapToGrid w:val="0"/>
                <w:sz w:val="16"/>
              </w:rPr>
            </w:pPr>
            <w:r w:rsidRPr="006A6394">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6A6394" w:rsidRDefault="00D40C70" w:rsidP="00E6030B">
            <w:pPr>
              <w:pStyle w:val="TAL"/>
              <w:rPr>
                <w:snapToGrid w:val="0"/>
                <w:sz w:val="16"/>
              </w:rPr>
            </w:pPr>
            <w:r w:rsidRPr="006A6394">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6A6394" w:rsidRDefault="00D40C70" w:rsidP="00E6030B">
            <w:pPr>
              <w:pStyle w:val="TAL"/>
              <w:rPr>
                <w:snapToGrid w:val="0"/>
                <w:sz w:val="16"/>
              </w:rPr>
            </w:pPr>
            <w:r w:rsidRPr="006A6394">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6A6394" w:rsidRDefault="00D40C70" w:rsidP="00E6030B">
            <w:pPr>
              <w:pStyle w:val="TAL"/>
              <w:rPr>
                <w:snapToGrid w:val="0"/>
                <w:sz w:val="16"/>
              </w:rPr>
            </w:pPr>
            <w:r w:rsidRPr="006A6394">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6A6394" w:rsidRDefault="00D40C70" w:rsidP="00E6030B">
            <w:pPr>
              <w:pStyle w:val="TAL"/>
              <w:rPr>
                <w:snapToGrid w:val="0"/>
                <w:sz w:val="16"/>
              </w:rPr>
            </w:pPr>
            <w:r w:rsidRPr="006A6394">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6A6394" w:rsidRDefault="00D40C70" w:rsidP="00E6030B">
            <w:pPr>
              <w:pStyle w:val="TAL"/>
              <w:rPr>
                <w:snapToGrid w:val="0"/>
                <w:sz w:val="16"/>
              </w:rPr>
            </w:pPr>
            <w:r w:rsidRPr="006A6394">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6A6394" w:rsidRDefault="00D40C70" w:rsidP="00E6030B">
            <w:pPr>
              <w:pStyle w:val="TAL"/>
              <w:rPr>
                <w:snapToGrid w:val="0"/>
                <w:sz w:val="16"/>
              </w:rPr>
            </w:pPr>
            <w:r w:rsidRPr="006A6394">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6A6394" w:rsidRDefault="00D40C70" w:rsidP="00E6030B">
            <w:pPr>
              <w:pStyle w:val="TAL"/>
              <w:rPr>
                <w:snapToGrid w:val="0"/>
                <w:sz w:val="16"/>
              </w:rPr>
            </w:pPr>
            <w:r w:rsidRPr="006A6394">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6A6394" w:rsidRDefault="00D40C70" w:rsidP="00E6030B">
            <w:pPr>
              <w:pStyle w:val="TAL"/>
              <w:rPr>
                <w:snapToGrid w:val="0"/>
                <w:sz w:val="16"/>
              </w:rPr>
            </w:pPr>
            <w:r w:rsidRPr="006A6394">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6A6394" w:rsidRDefault="00D40C70" w:rsidP="00E6030B">
            <w:pPr>
              <w:pStyle w:val="TAL"/>
              <w:rPr>
                <w:snapToGrid w:val="0"/>
                <w:sz w:val="16"/>
              </w:rPr>
            </w:pPr>
            <w:r w:rsidRPr="006A6394">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6A6394" w:rsidRDefault="00D40C70" w:rsidP="00E6030B">
            <w:pPr>
              <w:pStyle w:val="TAL"/>
              <w:rPr>
                <w:snapToGrid w:val="0"/>
                <w:sz w:val="16"/>
              </w:rPr>
            </w:pPr>
            <w:r w:rsidRPr="006A6394">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6A6394" w:rsidRDefault="00D40C70" w:rsidP="00E6030B">
            <w:pPr>
              <w:pStyle w:val="TAL"/>
              <w:rPr>
                <w:snapToGrid w:val="0"/>
                <w:sz w:val="16"/>
              </w:rPr>
            </w:pPr>
            <w:r w:rsidRPr="006A6394">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6A6394" w:rsidRDefault="00D40C70" w:rsidP="00E6030B">
            <w:pPr>
              <w:pStyle w:val="TAL"/>
              <w:rPr>
                <w:snapToGrid w:val="0"/>
                <w:sz w:val="16"/>
              </w:rPr>
            </w:pPr>
            <w:r w:rsidRPr="006A6394">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6A6394" w:rsidRDefault="00D40C70" w:rsidP="00E6030B">
            <w:pPr>
              <w:pStyle w:val="TAL"/>
              <w:rPr>
                <w:snapToGrid w:val="0"/>
                <w:sz w:val="16"/>
              </w:rPr>
            </w:pPr>
            <w:r w:rsidRPr="006A6394">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6A6394" w:rsidRDefault="00D40C70" w:rsidP="00E6030B">
            <w:pPr>
              <w:pStyle w:val="TAL"/>
              <w:rPr>
                <w:snapToGrid w:val="0"/>
                <w:sz w:val="16"/>
              </w:rPr>
            </w:pPr>
            <w:r w:rsidRPr="006A6394">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6A6394" w:rsidRDefault="00D40C70" w:rsidP="00E6030B">
            <w:pPr>
              <w:pStyle w:val="TAL"/>
              <w:rPr>
                <w:snapToGrid w:val="0"/>
                <w:sz w:val="16"/>
              </w:rPr>
            </w:pPr>
            <w:r w:rsidRPr="006A6394">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6A6394" w:rsidRDefault="00D40C70" w:rsidP="00E6030B">
            <w:pPr>
              <w:pStyle w:val="TAL"/>
              <w:rPr>
                <w:snapToGrid w:val="0"/>
                <w:sz w:val="16"/>
              </w:rPr>
            </w:pPr>
            <w:r w:rsidRPr="006A6394">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6A6394" w:rsidRDefault="00D40C70" w:rsidP="00E6030B">
            <w:pPr>
              <w:pStyle w:val="TAL"/>
              <w:rPr>
                <w:snapToGrid w:val="0"/>
                <w:sz w:val="16"/>
              </w:rPr>
            </w:pPr>
            <w:r w:rsidRPr="006A6394">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6A6394" w:rsidRDefault="00D40C70" w:rsidP="00E6030B">
            <w:pPr>
              <w:pStyle w:val="TAL"/>
              <w:rPr>
                <w:snapToGrid w:val="0"/>
                <w:sz w:val="16"/>
              </w:rPr>
            </w:pPr>
            <w:r w:rsidRPr="006A6394">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6A6394" w:rsidRDefault="00D40C70" w:rsidP="00E6030B">
            <w:pPr>
              <w:pStyle w:val="TAL"/>
              <w:rPr>
                <w:snapToGrid w:val="0"/>
                <w:sz w:val="16"/>
              </w:rPr>
            </w:pPr>
            <w:r w:rsidRPr="006A6394">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6A6394" w:rsidRDefault="00D40C70" w:rsidP="00E6030B">
            <w:pPr>
              <w:pStyle w:val="TAL"/>
              <w:rPr>
                <w:snapToGrid w:val="0"/>
                <w:sz w:val="16"/>
              </w:rPr>
            </w:pPr>
            <w:r w:rsidRPr="006A6394">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6A6394" w:rsidRDefault="00D40C70" w:rsidP="00E6030B">
            <w:pPr>
              <w:pStyle w:val="TAL"/>
              <w:rPr>
                <w:snapToGrid w:val="0"/>
                <w:sz w:val="16"/>
              </w:rPr>
            </w:pPr>
            <w:r w:rsidRPr="006A6394">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6A6394" w:rsidRDefault="00D40C70" w:rsidP="00E6030B">
            <w:pPr>
              <w:pStyle w:val="TAL"/>
              <w:rPr>
                <w:snapToGrid w:val="0"/>
                <w:sz w:val="16"/>
              </w:rPr>
            </w:pPr>
            <w:r w:rsidRPr="006A6394">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6A6394" w:rsidRDefault="00D40C70" w:rsidP="00E6030B">
            <w:pPr>
              <w:pStyle w:val="TAL"/>
              <w:rPr>
                <w:snapToGrid w:val="0"/>
                <w:sz w:val="16"/>
              </w:rPr>
            </w:pPr>
            <w:r w:rsidRPr="006A6394">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6A6394" w:rsidRDefault="00D40C70" w:rsidP="00E6030B">
            <w:pPr>
              <w:pStyle w:val="TAL"/>
              <w:rPr>
                <w:snapToGrid w:val="0"/>
                <w:sz w:val="16"/>
              </w:rPr>
            </w:pPr>
            <w:r w:rsidRPr="006A6394">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6A6394" w:rsidRDefault="00D40C70" w:rsidP="00E6030B">
            <w:pPr>
              <w:pStyle w:val="TAL"/>
              <w:rPr>
                <w:snapToGrid w:val="0"/>
                <w:sz w:val="16"/>
              </w:rPr>
            </w:pPr>
            <w:r w:rsidRPr="006A6394">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6A6394" w:rsidRDefault="00D40C70" w:rsidP="00E6030B">
            <w:pPr>
              <w:pStyle w:val="TAL"/>
              <w:rPr>
                <w:snapToGrid w:val="0"/>
                <w:sz w:val="16"/>
              </w:rPr>
            </w:pPr>
            <w:r w:rsidRPr="006A6394">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6A6394" w:rsidRDefault="00D40C70" w:rsidP="00E6030B">
            <w:pPr>
              <w:pStyle w:val="TAL"/>
              <w:rPr>
                <w:snapToGrid w:val="0"/>
                <w:sz w:val="16"/>
              </w:rPr>
            </w:pPr>
            <w:r w:rsidRPr="006A6394">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6A6394" w:rsidRDefault="00D40C70" w:rsidP="00E6030B">
            <w:pPr>
              <w:pStyle w:val="TAL"/>
              <w:rPr>
                <w:snapToGrid w:val="0"/>
                <w:sz w:val="16"/>
              </w:rPr>
            </w:pPr>
            <w:r w:rsidRPr="006A6394">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6A6394" w:rsidRDefault="00D40C70" w:rsidP="00E6030B">
            <w:pPr>
              <w:pStyle w:val="TAL"/>
              <w:rPr>
                <w:snapToGrid w:val="0"/>
                <w:sz w:val="16"/>
              </w:rPr>
            </w:pPr>
            <w:r w:rsidRPr="006A6394">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6A6394" w:rsidRDefault="00D40C70" w:rsidP="00E6030B">
            <w:pPr>
              <w:pStyle w:val="TAL"/>
              <w:rPr>
                <w:snapToGrid w:val="0"/>
                <w:sz w:val="16"/>
              </w:rPr>
            </w:pPr>
            <w:r w:rsidRPr="006A6394">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6A6394" w:rsidRDefault="00D40C70" w:rsidP="00E6030B">
            <w:pPr>
              <w:pStyle w:val="TAL"/>
              <w:rPr>
                <w:snapToGrid w:val="0"/>
                <w:sz w:val="16"/>
              </w:rPr>
            </w:pPr>
            <w:r w:rsidRPr="006A6394">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6A6394" w:rsidRDefault="00D40C70" w:rsidP="00E6030B">
            <w:pPr>
              <w:pStyle w:val="TAL"/>
              <w:rPr>
                <w:snapToGrid w:val="0"/>
                <w:sz w:val="16"/>
              </w:rPr>
            </w:pPr>
            <w:r w:rsidRPr="006A6394">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6A6394" w:rsidRDefault="00D40C70" w:rsidP="00E6030B">
            <w:pPr>
              <w:pStyle w:val="TAL"/>
              <w:rPr>
                <w:snapToGrid w:val="0"/>
                <w:sz w:val="16"/>
              </w:rPr>
            </w:pPr>
            <w:r w:rsidRPr="006A6394">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6A6394" w:rsidRDefault="00D40C70" w:rsidP="00E6030B">
            <w:pPr>
              <w:pStyle w:val="TAL"/>
              <w:rPr>
                <w:snapToGrid w:val="0"/>
                <w:sz w:val="16"/>
              </w:rPr>
            </w:pPr>
            <w:r w:rsidRPr="006A6394">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6A6394" w:rsidRDefault="00D40C70" w:rsidP="00E6030B">
            <w:pPr>
              <w:pStyle w:val="TAL"/>
              <w:rPr>
                <w:snapToGrid w:val="0"/>
                <w:sz w:val="16"/>
              </w:rPr>
            </w:pPr>
            <w:r w:rsidRPr="006A6394">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6A6394" w:rsidRDefault="00D40C70" w:rsidP="00E6030B">
            <w:pPr>
              <w:pStyle w:val="TAL"/>
              <w:rPr>
                <w:snapToGrid w:val="0"/>
                <w:sz w:val="16"/>
              </w:rPr>
            </w:pPr>
            <w:r w:rsidRPr="006A6394">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6A6394" w:rsidRDefault="00D40C70" w:rsidP="00E6030B">
            <w:pPr>
              <w:pStyle w:val="TAL"/>
              <w:rPr>
                <w:snapToGrid w:val="0"/>
                <w:sz w:val="16"/>
              </w:rPr>
            </w:pPr>
            <w:r w:rsidRPr="006A6394">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6A6394" w:rsidRDefault="00D40C70" w:rsidP="00E6030B">
            <w:pPr>
              <w:pStyle w:val="TAL"/>
              <w:rPr>
                <w:snapToGrid w:val="0"/>
                <w:sz w:val="16"/>
              </w:rPr>
            </w:pPr>
            <w:r w:rsidRPr="006A6394">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6A6394" w:rsidRDefault="00D40C70" w:rsidP="00E6030B">
            <w:pPr>
              <w:pStyle w:val="TAL"/>
              <w:rPr>
                <w:snapToGrid w:val="0"/>
                <w:sz w:val="16"/>
              </w:rPr>
            </w:pPr>
            <w:r w:rsidRPr="006A6394">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6A6394" w:rsidRDefault="00D40C70" w:rsidP="00E6030B">
            <w:pPr>
              <w:pStyle w:val="TAL"/>
              <w:rPr>
                <w:snapToGrid w:val="0"/>
                <w:sz w:val="16"/>
              </w:rPr>
            </w:pPr>
            <w:r w:rsidRPr="006A6394">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6A6394" w:rsidRDefault="00D40C70" w:rsidP="00E6030B">
            <w:pPr>
              <w:pStyle w:val="TAL"/>
              <w:rPr>
                <w:snapToGrid w:val="0"/>
                <w:sz w:val="16"/>
              </w:rPr>
            </w:pPr>
            <w:r w:rsidRPr="006A6394">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6A6394" w:rsidRDefault="00D40C70" w:rsidP="00E6030B">
            <w:pPr>
              <w:pStyle w:val="TAL"/>
              <w:rPr>
                <w:snapToGrid w:val="0"/>
                <w:sz w:val="16"/>
              </w:rPr>
            </w:pPr>
            <w:r w:rsidRPr="006A6394">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6A6394" w:rsidRDefault="00D40C70" w:rsidP="00E6030B">
            <w:pPr>
              <w:pStyle w:val="TAL"/>
              <w:rPr>
                <w:snapToGrid w:val="0"/>
                <w:sz w:val="16"/>
              </w:rPr>
            </w:pPr>
            <w:r w:rsidRPr="006A6394">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6A6394" w:rsidRDefault="00D40C70" w:rsidP="00E6030B">
            <w:pPr>
              <w:pStyle w:val="TAL"/>
              <w:rPr>
                <w:snapToGrid w:val="0"/>
                <w:sz w:val="16"/>
              </w:rPr>
            </w:pPr>
            <w:r w:rsidRPr="006A6394">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6A6394" w:rsidRDefault="00D40C70" w:rsidP="00E6030B">
            <w:pPr>
              <w:pStyle w:val="TAL"/>
              <w:rPr>
                <w:snapToGrid w:val="0"/>
                <w:sz w:val="16"/>
              </w:rPr>
            </w:pPr>
            <w:r w:rsidRPr="006A6394">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6A6394" w:rsidRDefault="00D40C70" w:rsidP="00E6030B">
            <w:pPr>
              <w:pStyle w:val="TAL"/>
              <w:rPr>
                <w:snapToGrid w:val="0"/>
                <w:sz w:val="16"/>
              </w:rPr>
            </w:pPr>
            <w:r w:rsidRPr="006A6394">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6A6394" w:rsidRDefault="00D40C70" w:rsidP="00E6030B">
            <w:pPr>
              <w:pStyle w:val="TAL"/>
              <w:rPr>
                <w:snapToGrid w:val="0"/>
                <w:sz w:val="16"/>
              </w:rPr>
            </w:pPr>
            <w:r w:rsidRPr="006A6394">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6A6394" w:rsidRDefault="00D40C70" w:rsidP="00E6030B">
            <w:pPr>
              <w:pStyle w:val="TAL"/>
              <w:rPr>
                <w:snapToGrid w:val="0"/>
                <w:sz w:val="16"/>
              </w:rPr>
            </w:pPr>
            <w:r w:rsidRPr="006A6394">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6A6394" w:rsidRDefault="00D40C70" w:rsidP="00E6030B">
            <w:pPr>
              <w:pStyle w:val="TAL"/>
              <w:rPr>
                <w:snapToGrid w:val="0"/>
                <w:sz w:val="16"/>
              </w:rPr>
            </w:pPr>
            <w:r w:rsidRPr="006A6394">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6A6394" w:rsidRDefault="00D40C70" w:rsidP="00E6030B">
            <w:pPr>
              <w:pStyle w:val="TAL"/>
              <w:rPr>
                <w:snapToGrid w:val="0"/>
                <w:sz w:val="16"/>
              </w:rPr>
            </w:pPr>
            <w:r w:rsidRPr="006A6394">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6A6394" w:rsidRDefault="00D40C70" w:rsidP="00E6030B">
            <w:pPr>
              <w:pStyle w:val="TAL"/>
              <w:rPr>
                <w:snapToGrid w:val="0"/>
                <w:sz w:val="16"/>
              </w:rPr>
            </w:pPr>
            <w:r w:rsidRPr="006A6394">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6A6394" w:rsidRDefault="00D40C70" w:rsidP="00E6030B">
            <w:pPr>
              <w:pStyle w:val="TAL"/>
              <w:rPr>
                <w:snapToGrid w:val="0"/>
                <w:sz w:val="16"/>
              </w:rPr>
            </w:pPr>
            <w:r w:rsidRPr="006A6394">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6A6394" w:rsidRDefault="00D40C70" w:rsidP="00E6030B">
            <w:pPr>
              <w:pStyle w:val="TAL"/>
              <w:rPr>
                <w:snapToGrid w:val="0"/>
                <w:sz w:val="16"/>
              </w:rPr>
            </w:pPr>
            <w:r w:rsidRPr="006A6394">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6A6394" w:rsidRDefault="00D40C70" w:rsidP="00E6030B">
            <w:pPr>
              <w:pStyle w:val="TAL"/>
              <w:rPr>
                <w:snapToGrid w:val="0"/>
                <w:sz w:val="16"/>
              </w:rPr>
            </w:pPr>
            <w:r w:rsidRPr="006A6394">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6A6394" w:rsidRDefault="00D40C70" w:rsidP="00E6030B">
            <w:pPr>
              <w:pStyle w:val="TAL"/>
              <w:rPr>
                <w:snapToGrid w:val="0"/>
                <w:sz w:val="16"/>
              </w:rPr>
            </w:pPr>
            <w:r w:rsidRPr="006A6394">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6A6394" w:rsidRDefault="00D40C70" w:rsidP="00E6030B">
            <w:pPr>
              <w:pStyle w:val="TAL"/>
              <w:rPr>
                <w:snapToGrid w:val="0"/>
                <w:sz w:val="16"/>
              </w:rPr>
            </w:pPr>
            <w:r w:rsidRPr="006A6394">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6A6394" w:rsidRDefault="00D40C70" w:rsidP="00E6030B">
            <w:pPr>
              <w:pStyle w:val="TAL"/>
              <w:rPr>
                <w:snapToGrid w:val="0"/>
                <w:sz w:val="16"/>
              </w:rPr>
            </w:pPr>
            <w:r w:rsidRPr="006A6394">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6A6394" w:rsidRDefault="00D40C70" w:rsidP="00E6030B">
            <w:pPr>
              <w:pStyle w:val="TAL"/>
              <w:rPr>
                <w:snapToGrid w:val="0"/>
                <w:sz w:val="16"/>
              </w:rPr>
            </w:pPr>
            <w:r w:rsidRPr="006A6394">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6A6394" w:rsidRDefault="00D40C70" w:rsidP="00E6030B">
            <w:pPr>
              <w:pStyle w:val="TAL"/>
              <w:rPr>
                <w:snapToGrid w:val="0"/>
                <w:sz w:val="16"/>
              </w:rPr>
            </w:pPr>
            <w:r w:rsidRPr="006A6394">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6A6394" w:rsidRDefault="00D40C70" w:rsidP="00E6030B">
            <w:pPr>
              <w:pStyle w:val="TAL"/>
              <w:rPr>
                <w:snapToGrid w:val="0"/>
                <w:sz w:val="16"/>
              </w:rPr>
            </w:pPr>
            <w:r w:rsidRPr="006A6394">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6A6394" w:rsidRDefault="00D40C70" w:rsidP="00E6030B">
            <w:pPr>
              <w:pStyle w:val="TAL"/>
              <w:rPr>
                <w:snapToGrid w:val="0"/>
                <w:sz w:val="16"/>
              </w:rPr>
            </w:pPr>
            <w:r w:rsidRPr="006A6394">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6A6394" w:rsidRDefault="00D40C70" w:rsidP="00E6030B">
            <w:pPr>
              <w:pStyle w:val="TAL"/>
              <w:rPr>
                <w:snapToGrid w:val="0"/>
                <w:sz w:val="16"/>
              </w:rPr>
            </w:pPr>
            <w:r w:rsidRPr="006A6394">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6A6394" w:rsidRDefault="00D40C70" w:rsidP="00E6030B">
            <w:pPr>
              <w:pStyle w:val="TAL"/>
              <w:rPr>
                <w:snapToGrid w:val="0"/>
                <w:sz w:val="16"/>
              </w:rPr>
            </w:pPr>
            <w:r w:rsidRPr="006A6394">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6A6394" w:rsidRDefault="00D40C70" w:rsidP="00E6030B">
            <w:pPr>
              <w:pStyle w:val="TAL"/>
              <w:rPr>
                <w:snapToGrid w:val="0"/>
                <w:sz w:val="16"/>
              </w:rPr>
            </w:pPr>
            <w:r w:rsidRPr="006A6394">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6A6394" w:rsidRDefault="00D40C70" w:rsidP="00E6030B">
            <w:pPr>
              <w:pStyle w:val="TAL"/>
              <w:rPr>
                <w:snapToGrid w:val="0"/>
                <w:sz w:val="16"/>
              </w:rPr>
            </w:pPr>
            <w:r w:rsidRPr="006A6394">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6A6394" w:rsidRDefault="00D40C70" w:rsidP="00E6030B">
            <w:pPr>
              <w:pStyle w:val="TAL"/>
              <w:rPr>
                <w:snapToGrid w:val="0"/>
                <w:sz w:val="16"/>
              </w:rPr>
            </w:pPr>
            <w:r w:rsidRPr="006A6394">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6A6394" w:rsidRDefault="00D40C70" w:rsidP="00E6030B">
            <w:pPr>
              <w:pStyle w:val="TAL"/>
              <w:rPr>
                <w:snapToGrid w:val="0"/>
                <w:sz w:val="16"/>
              </w:rPr>
            </w:pPr>
            <w:r w:rsidRPr="006A6394">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6A6394" w:rsidRDefault="00D40C70" w:rsidP="00E6030B">
            <w:pPr>
              <w:pStyle w:val="TAL"/>
              <w:rPr>
                <w:snapToGrid w:val="0"/>
                <w:sz w:val="16"/>
              </w:rPr>
            </w:pPr>
            <w:r w:rsidRPr="006A6394">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6A6394" w:rsidRDefault="00D40C70" w:rsidP="00E6030B">
            <w:pPr>
              <w:pStyle w:val="TAL"/>
              <w:rPr>
                <w:snapToGrid w:val="0"/>
                <w:sz w:val="16"/>
              </w:rPr>
            </w:pPr>
            <w:r w:rsidRPr="006A6394">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6A6394" w:rsidRDefault="00D40C70" w:rsidP="00E6030B">
            <w:pPr>
              <w:pStyle w:val="TAL"/>
              <w:rPr>
                <w:snapToGrid w:val="0"/>
                <w:sz w:val="16"/>
              </w:rPr>
            </w:pPr>
            <w:r w:rsidRPr="006A6394">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6A6394" w:rsidRDefault="00D40C70" w:rsidP="00E6030B">
            <w:pPr>
              <w:pStyle w:val="TAL"/>
              <w:rPr>
                <w:snapToGrid w:val="0"/>
                <w:sz w:val="16"/>
              </w:rPr>
            </w:pPr>
            <w:r w:rsidRPr="006A6394">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6A6394" w:rsidRDefault="00D40C70" w:rsidP="00E6030B">
            <w:pPr>
              <w:pStyle w:val="TAL"/>
              <w:rPr>
                <w:snapToGrid w:val="0"/>
                <w:sz w:val="16"/>
              </w:rPr>
            </w:pPr>
            <w:r w:rsidRPr="006A6394">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6A6394" w:rsidRDefault="00D40C70" w:rsidP="00E6030B">
            <w:pPr>
              <w:pStyle w:val="TAL"/>
              <w:rPr>
                <w:snapToGrid w:val="0"/>
                <w:sz w:val="16"/>
              </w:rPr>
            </w:pPr>
            <w:r w:rsidRPr="006A6394">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6A6394" w:rsidRDefault="00D40C70" w:rsidP="00E6030B">
            <w:pPr>
              <w:pStyle w:val="TAL"/>
              <w:rPr>
                <w:snapToGrid w:val="0"/>
                <w:sz w:val="16"/>
              </w:rPr>
            </w:pPr>
            <w:r w:rsidRPr="006A6394">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6A6394" w:rsidRDefault="00D40C70" w:rsidP="00E6030B">
            <w:pPr>
              <w:pStyle w:val="TAL"/>
              <w:rPr>
                <w:snapToGrid w:val="0"/>
                <w:sz w:val="16"/>
              </w:rPr>
            </w:pPr>
            <w:r w:rsidRPr="006A6394">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6A6394" w:rsidRDefault="00D40C70" w:rsidP="00E6030B">
            <w:pPr>
              <w:pStyle w:val="TAL"/>
              <w:rPr>
                <w:snapToGrid w:val="0"/>
                <w:sz w:val="16"/>
              </w:rPr>
            </w:pPr>
            <w:r w:rsidRPr="006A6394">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6A6394" w:rsidRDefault="00D40C70" w:rsidP="00E6030B">
            <w:pPr>
              <w:pStyle w:val="TAL"/>
              <w:rPr>
                <w:snapToGrid w:val="0"/>
                <w:sz w:val="16"/>
              </w:rPr>
            </w:pPr>
            <w:r w:rsidRPr="006A6394">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6A6394" w:rsidRDefault="00D40C70" w:rsidP="00E6030B">
            <w:pPr>
              <w:pStyle w:val="TAL"/>
              <w:rPr>
                <w:snapToGrid w:val="0"/>
                <w:sz w:val="16"/>
              </w:rPr>
            </w:pPr>
            <w:r w:rsidRPr="006A6394">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6A6394" w:rsidRDefault="00D40C70" w:rsidP="00E6030B">
            <w:pPr>
              <w:pStyle w:val="TAL"/>
              <w:rPr>
                <w:snapToGrid w:val="0"/>
                <w:sz w:val="16"/>
              </w:rPr>
            </w:pPr>
            <w:r w:rsidRPr="006A6394">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6A6394" w:rsidRDefault="00D40C70" w:rsidP="00E6030B">
            <w:pPr>
              <w:pStyle w:val="TAL"/>
              <w:rPr>
                <w:snapToGrid w:val="0"/>
                <w:sz w:val="16"/>
              </w:rPr>
            </w:pPr>
            <w:r w:rsidRPr="006A6394">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6A6394" w:rsidRDefault="00D40C70" w:rsidP="00E6030B">
            <w:pPr>
              <w:pStyle w:val="TAL"/>
              <w:rPr>
                <w:snapToGrid w:val="0"/>
                <w:sz w:val="16"/>
              </w:rPr>
            </w:pPr>
            <w:r w:rsidRPr="006A6394">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6A6394" w:rsidRDefault="00D40C70" w:rsidP="00E6030B">
            <w:pPr>
              <w:pStyle w:val="TAL"/>
              <w:rPr>
                <w:snapToGrid w:val="0"/>
                <w:sz w:val="16"/>
              </w:rPr>
            </w:pPr>
            <w:r w:rsidRPr="006A6394">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6A6394" w:rsidRDefault="00D40C70" w:rsidP="00E6030B">
            <w:pPr>
              <w:pStyle w:val="TAL"/>
              <w:rPr>
                <w:snapToGrid w:val="0"/>
                <w:sz w:val="16"/>
              </w:rPr>
            </w:pPr>
            <w:r w:rsidRPr="006A6394">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6A6394" w:rsidRDefault="00D40C70" w:rsidP="00E6030B">
            <w:pPr>
              <w:pStyle w:val="TAL"/>
              <w:rPr>
                <w:snapToGrid w:val="0"/>
                <w:sz w:val="16"/>
              </w:rPr>
            </w:pPr>
            <w:r w:rsidRPr="006A6394">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6A6394" w:rsidRDefault="00D40C70" w:rsidP="00E6030B">
            <w:pPr>
              <w:pStyle w:val="TAL"/>
              <w:rPr>
                <w:snapToGrid w:val="0"/>
                <w:sz w:val="16"/>
              </w:rPr>
            </w:pPr>
            <w:r w:rsidRPr="006A6394">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6A6394" w:rsidRDefault="00D40C70" w:rsidP="00E6030B">
            <w:pPr>
              <w:pStyle w:val="TAL"/>
              <w:rPr>
                <w:snapToGrid w:val="0"/>
                <w:sz w:val="16"/>
              </w:rPr>
            </w:pPr>
            <w:r w:rsidRPr="006A6394">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6A6394" w:rsidRDefault="00D40C70" w:rsidP="00E6030B">
            <w:pPr>
              <w:pStyle w:val="TAL"/>
              <w:rPr>
                <w:snapToGrid w:val="0"/>
                <w:sz w:val="16"/>
              </w:rPr>
            </w:pPr>
            <w:r w:rsidRPr="006A6394">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6A6394" w:rsidRDefault="00D40C70" w:rsidP="00E6030B">
            <w:pPr>
              <w:pStyle w:val="TAL"/>
              <w:rPr>
                <w:snapToGrid w:val="0"/>
                <w:sz w:val="16"/>
              </w:rPr>
            </w:pPr>
            <w:r w:rsidRPr="006A6394">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6A6394" w:rsidRDefault="00D40C70" w:rsidP="00E6030B">
            <w:pPr>
              <w:pStyle w:val="TAL"/>
              <w:rPr>
                <w:snapToGrid w:val="0"/>
                <w:sz w:val="16"/>
              </w:rPr>
            </w:pPr>
            <w:r w:rsidRPr="006A6394">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6A6394" w:rsidRDefault="00D40C70" w:rsidP="00E6030B">
            <w:pPr>
              <w:pStyle w:val="TAL"/>
              <w:rPr>
                <w:snapToGrid w:val="0"/>
                <w:sz w:val="16"/>
              </w:rPr>
            </w:pPr>
            <w:r w:rsidRPr="006A6394">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6A6394" w:rsidRDefault="00D40C70" w:rsidP="00E6030B">
            <w:pPr>
              <w:pStyle w:val="TAL"/>
              <w:rPr>
                <w:snapToGrid w:val="0"/>
                <w:sz w:val="16"/>
              </w:rPr>
            </w:pPr>
            <w:r w:rsidRPr="006A6394">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6A6394" w:rsidRDefault="00D40C70" w:rsidP="00E6030B">
            <w:pPr>
              <w:pStyle w:val="TAL"/>
              <w:rPr>
                <w:snapToGrid w:val="0"/>
                <w:sz w:val="16"/>
              </w:rPr>
            </w:pPr>
            <w:r w:rsidRPr="006A6394">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6A6394" w:rsidRDefault="00D40C70" w:rsidP="00E6030B">
            <w:pPr>
              <w:pStyle w:val="TAL"/>
              <w:rPr>
                <w:snapToGrid w:val="0"/>
                <w:sz w:val="16"/>
              </w:rPr>
            </w:pPr>
            <w:r w:rsidRPr="006A6394">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6A6394" w:rsidRDefault="00D40C70" w:rsidP="00E6030B">
            <w:pPr>
              <w:pStyle w:val="TAL"/>
              <w:rPr>
                <w:snapToGrid w:val="0"/>
                <w:sz w:val="16"/>
              </w:rPr>
            </w:pPr>
            <w:r w:rsidRPr="006A6394">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6A6394" w:rsidRDefault="00D40C70" w:rsidP="00E6030B">
            <w:pPr>
              <w:pStyle w:val="TAL"/>
              <w:rPr>
                <w:snapToGrid w:val="0"/>
                <w:sz w:val="16"/>
              </w:rPr>
            </w:pPr>
            <w:r w:rsidRPr="006A6394">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6A6394" w:rsidRDefault="00D40C70" w:rsidP="00E6030B">
            <w:pPr>
              <w:pStyle w:val="TAL"/>
              <w:rPr>
                <w:snapToGrid w:val="0"/>
                <w:sz w:val="16"/>
              </w:rPr>
            </w:pPr>
            <w:r w:rsidRPr="006A6394">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6A6394" w:rsidRDefault="00D40C70" w:rsidP="00E6030B">
            <w:pPr>
              <w:pStyle w:val="TAL"/>
              <w:rPr>
                <w:snapToGrid w:val="0"/>
                <w:sz w:val="16"/>
              </w:rPr>
            </w:pPr>
            <w:r w:rsidRPr="006A6394">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6A6394" w:rsidRDefault="00D40C70" w:rsidP="00E6030B">
            <w:pPr>
              <w:pStyle w:val="TAL"/>
              <w:rPr>
                <w:snapToGrid w:val="0"/>
                <w:sz w:val="16"/>
              </w:rPr>
            </w:pPr>
            <w:r w:rsidRPr="006A6394">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6A6394" w:rsidRDefault="00D40C70" w:rsidP="00E6030B">
            <w:pPr>
              <w:pStyle w:val="TAL"/>
              <w:rPr>
                <w:snapToGrid w:val="0"/>
                <w:sz w:val="16"/>
              </w:rPr>
            </w:pPr>
            <w:r w:rsidRPr="006A6394">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6A6394" w:rsidRDefault="00D40C70" w:rsidP="00E6030B">
            <w:pPr>
              <w:pStyle w:val="TAL"/>
              <w:rPr>
                <w:snapToGrid w:val="0"/>
                <w:sz w:val="16"/>
              </w:rPr>
            </w:pPr>
            <w:r w:rsidRPr="006A6394">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6A6394" w:rsidRDefault="00D40C70" w:rsidP="00E6030B">
            <w:pPr>
              <w:pStyle w:val="TAL"/>
              <w:rPr>
                <w:snapToGrid w:val="0"/>
                <w:sz w:val="16"/>
              </w:rPr>
            </w:pPr>
            <w:r w:rsidRPr="006A6394">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6A6394" w:rsidRDefault="00D40C70" w:rsidP="00E6030B">
            <w:pPr>
              <w:pStyle w:val="TAL"/>
              <w:rPr>
                <w:snapToGrid w:val="0"/>
                <w:sz w:val="16"/>
              </w:rPr>
            </w:pPr>
            <w:r w:rsidRPr="006A6394">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6A6394" w:rsidRDefault="00D40C70" w:rsidP="00E6030B">
            <w:pPr>
              <w:pStyle w:val="TAL"/>
              <w:rPr>
                <w:snapToGrid w:val="0"/>
                <w:sz w:val="16"/>
              </w:rPr>
            </w:pPr>
            <w:r w:rsidRPr="006A6394">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6A6394" w:rsidRDefault="00D40C70" w:rsidP="00E6030B">
            <w:pPr>
              <w:pStyle w:val="TAL"/>
              <w:rPr>
                <w:snapToGrid w:val="0"/>
                <w:sz w:val="16"/>
              </w:rPr>
            </w:pPr>
            <w:r w:rsidRPr="006A6394">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6A6394" w:rsidRDefault="00D40C70" w:rsidP="00E6030B">
            <w:pPr>
              <w:pStyle w:val="TAL"/>
              <w:rPr>
                <w:snapToGrid w:val="0"/>
                <w:sz w:val="16"/>
              </w:rPr>
            </w:pPr>
            <w:r w:rsidRPr="006A6394">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6A6394" w:rsidRDefault="00D40C70" w:rsidP="00E6030B">
            <w:pPr>
              <w:pStyle w:val="TAL"/>
              <w:rPr>
                <w:snapToGrid w:val="0"/>
                <w:sz w:val="16"/>
              </w:rPr>
            </w:pPr>
            <w:r w:rsidRPr="006A6394">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6A6394" w:rsidRDefault="00D40C70" w:rsidP="00E6030B">
            <w:pPr>
              <w:pStyle w:val="TAL"/>
              <w:rPr>
                <w:snapToGrid w:val="0"/>
                <w:sz w:val="16"/>
              </w:rPr>
            </w:pPr>
            <w:r w:rsidRPr="006A6394">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6A6394" w:rsidRDefault="00D40C70" w:rsidP="00E6030B">
            <w:pPr>
              <w:pStyle w:val="TAL"/>
              <w:rPr>
                <w:snapToGrid w:val="0"/>
                <w:sz w:val="16"/>
              </w:rPr>
            </w:pPr>
            <w:r w:rsidRPr="006A6394">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6A6394" w:rsidRDefault="00D40C70" w:rsidP="00E6030B">
            <w:pPr>
              <w:pStyle w:val="TAL"/>
              <w:rPr>
                <w:snapToGrid w:val="0"/>
                <w:sz w:val="16"/>
              </w:rPr>
            </w:pPr>
            <w:r w:rsidRPr="006A6394">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6A6394" w:rsidRDefault="00D40C70" w:rsidP="00E6030B">
            <w:pPr>
              <w:pStyle w:val="TAL"/>
              <w:rPr>
                <w:snapToGrid w:val="0"/>
                <w:sz w:val="16"/>
              </w:rPr>
            </w:pPr>
            <w:r w:rsidRPr="006A6394">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6A6394" w:rsidRDefault="00D40C70" w:rsidP="00E6030B">
            <w:pPr>
              <w:pStyle w:val="TAL"/>
              <w:rPr>
                <w:snapToGrid w:val="0"/>
                <w:sz w:val="16"/>
              </w:rPr>
            </w:pPr>
            <w:r w:rsidRPr="006A6394">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6A6394" w:rsidRDefault="00D40C70" w:rsidP="00E6030B">
            <w:pPr>
              <w:pStyle w:val="TAL"/>
              <w:rPr>
                <w:snapToGrid w:val="0"/>
                <w:sz w:val="16"/>
              </w:rPr>
            </w:pPr>
            <w:r w:rsidRPr="006A6394">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6A6394" w:rsidRDefault="00D40C70" w:rsidP="00E6030B">
            <w:pPr>
              <w:pStyle w:val="TAL"/>
              <w:rPr>
                <w:snapToGrid w:val="0"/>
                <w:sz w:val="16"/>
              </w:rPr>
            </w:pPr>
            <w:r w:rsidRPr="006A6394">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6A6394" w:rsidRDefault="00D40C70" w:rsidP="00E6030B">
            <w:pPr>
              <w:pStyle w:val="TAL"/>
              <w:rPr>
                <w:snapToGrid w:val="0"/>
                <w:sz w:val="16"/>
              </w:rPr>
            </w:pPr>
            <w:r w:rsidRPr="006A6394">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6A6394" w:rsidRDefault="00D40C70" w:rsidP="00E6030B">
            <w:pPr>
              <w:pStyle w:val="TAL"/>
              <w:rPr>
                <w:snapToGrid w:val="0"/>
                <w:sz w:val="16"/>
              </w:rPr>
            </w:pPr>
            <w:r w:rsidRPr="006A6394">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6A6394" w:rsidRDefault="00D40C70" w:rsidP="00E6030B">
            <w:pPr>
              <w:pStyle w:val="TAL"/>
              <w:rPr>
                <w:snapToGrid w:val="0"/>
                <w:sz w:val="16"/>
              </w:rPr>
            </w:pPr>
            <w:r w:rsidRPr="006A6394">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6A6394" w:rsidRDefault="00D40C70" w:rsidP="00E6030B">
            <w:pPr>
              <w:pStyle w:val="TAL"/>
              <w:rPr>
                <w:snapToGrid w:val="0"/>
                <w:sz w:val="16"/>
              </w:rPr>
            </w:pPr>
            <w:r w:rsidRPr="006A6394">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6A6394" w:rsidRDefault="00D40C70" w:rsidP="00E6030B">
            <w:pPr>
              <w:pStyle w:val="TAL"/>
              <w:rPr>
                <w:snapToGrid w:val="0"/>
                <w:sz w:val="16"/>
              </w:rPr>
            </w:pPr>
            <w:r w:rsidRPr="006A6394">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6A6394" w:rsidRDefault="00D40C70" w:rsidP="00E6030B">
            <w:pPr>
              <w:pStyle w:val="TAL"/>
              <w:rPr>
                <w:snapToGrid w:val="0"/>
                <w:sz w:val="16"/>
              </w:rPr>
            </w:pPr>
            <w:r w:rsidRPr="006A6394">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6A6394" w:rsidRDefault="00D40C70" w:rsidP="00E6030B">
            <w:pPr>
              <w:pStyle w:val="TAL"/>
              <w:rPr>
                <w:snapToGrid w:val="0"/>
                <w:sz w:val="16"/>
              </w:rPr>
            </w:pPr>
            <w:r w:rsidRPr="006A6394">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6A6394" w:rsidRDefault="00D40C70" w:rsidP="00E6030B">
            <w:pPr>
              <w:pStyle w:val="TAL"/>
              <w:rPr>
                <w:snapToGrid w:val="0"/>
                <w:sz w:val="16"/>
              </w:rPr>
            </w:pPr>
            <w:r w:rsidRPr="006A6394">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6A6394" w:rsidRDefault="00D40C70" w:rsidP="00E6030B">
            <w:pPr>
              <w:pStyle w:val="TAL"/>
              <w:rPr>
                <w:snapToGrid w:val="0"/>
                <w:sz w:val="16"/>
              </w:rPr>
            </w:pPr>
            <w:r w:rsidRPr="006A6394">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6A6394" w:rsidRDefault="00D40C70" w:rsidP="00E6030B">
            <w:pPr>
              <w:pStyle w:val="TAL"/>
              <w:rPr>
                <w:snapToGrid w:val="0"/>
                <w:sz w:val="16"/>
              </w:rPr>
            </w:pPr>
            <w:r w:rsidRPr="006A6394">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6A6394" w:rsidRDefault="00D40C70" w:rsidP="00E6030B">
            <w:pPr>
              <w:pStyle w:val="TAL"/>
              <w:rPr>
                <w:snapToGrid w:val="0"/>
                <w:sz w:val="16"/>
              </w:rPr>
            </w:pPr>
            <w:r w:rsidRPr="006A6394">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6A6394" w:rsidRDefault="00D40C70" w:rsidP="00E6030B">
            <w:pPr>
              <w:pStyle w:val="TAL"/>
              <w:rPr>
                <w:snapToGrid w:val="0"/>
                <w:sz w:val="16"/>
              </w:rPr>
            </w:pPr>
            <w:r w:rsidRPr="006A6394">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6A6394" w:rsidRDefault="00D40C70" w:rsidP="00E6030B">
            <w:pPr>
              <w:pStyle w:val="TAL"/>
              <w:rPr>
                <w:snapToGrid w:val="0"/>
                <w:sz w:val="16"/>
              </w:rPr>
            </w:pPr>
            <w:r w:rsidRPr="006A6394">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6A6394" w:rsidRDefault="00D40C70" w:rsidP="00E6030B">
            <w:pPr>
              <w:pStyle w:val="TAL"/>
              <w:rPr>
                <w:snapToGrid w:val="0"/>
                <w:sz w:val="16"/>
              </w:rPr>
            </w:pPr>
            <w:r w:rsidRPr="006A6394">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6A6394" w:rsidRDefault="00D40C70" w:rsidP="00E6030B">
            <w:pPr>
              <w:pStyle w:val="TAL"/>
              <w:rPr>
                <w:snapToGrid w:val="0"/>
                <w:sz w:val="16"/>
              </w:rPr>
            </w:pPr>
            <w:r w:rsidRPr="006A6394">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6A6394" w:rsidRDefault="00D40C70" w:rsidP="00E6030B">
            <w:pPr>
              <w:pStyle w:val="TAL"/>
              <w:rPr>
                <w:snapToGrid w:val="0"/>
                <w:sz w:val="16"/>
              </w:rPr>
            </w:pPr>
            <w:r w:rsidRPr="006A6394">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6A6394" w:rsidRDefault="00D40C70" w:rsidP="00E6030B">
            <w:pPr>
              <w:pStyle w:val="TAL"/>
              <w:rPr>
                <w:snapToGrid w:val="0"/>
                <w:sz w:val="16"/>
              </w:rPr>
            </w:pPr>
            <w:r w:rsidRPr="006A6394">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6A6394" w:rsidRDefault="00D40C70" w:rsidP="00E6030B">
            <w:pPr>
              <w:pStyle w:val="TAL"/>
              <w:rPr>
                <w:snapToGrid w:val="0"/>
                <w:sz w:val="16"/>
              </w:rPr>
            </w:pPr>
            <w:r w:rsidRPr="006A6394">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6A6394" w:rsidRDefault="00D40C70" w:rsidP="00E6030B">
            <w:pPr>
              <w:pStyle w:val="TAL"/>
              <w:rPr>
                <w:snapToGrid w:val="0"/>
                <w:sz w:val="16"/>
              </w:rPr>
            </w:pPr>
            <w:r w:rsidRPr="006A6394">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6A6394" w:rsidRDefault="00D40C70" w:rsidP="00E6030B">
            <w:pPr>
              <w:pStyle w:val="TAL"/>
              <w:rPr>
                <w:snapToGrid w:val="0"/>
                <w:sz w:val="16"/>
              </w:rPr>
            </w:pPr>
            <w:r w:rsidRPr="006A6394">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6A6394" w:rsidRDefault="00D40C70" w:rsidP="00E6030B">
            <w:pPr>
              <w:pStyle w:val="TAL"/>
              <w:rPr>
                <w:snapToGrid w:val="0"/>
                <w:sz w:val="16"/>
              </w:rPr>
            </w:pPr>
            <w:r w:rsidRPr="006A6394">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6A6394" w:rsidRDefault="00D40C70" w:rsidP="00E6030B">
            <w:pPr>
              <w:pStyle w:val="TAL"/>
              <w:rPr>
                <w:snapToGrid w:val="0"/>
                <w:sz w:val="16"/>
              </w:rPr>
            </w:pPr>
            <w:r w:rsidRPr="006A6394">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6A6394" w:rsidRDefault="00D40C70" w:rsidP="00E6030B">
            <w:pPr>
              <w:pStyle w:val="TAL"/>
              <w:rPr>
                <w:snapToGrid w:val="0"/>
                <w:sz w:val="16"/>
              </w:rPr>
            </w:pPr>
            <w:r w:rsidRPr="006A6394">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6A6394" w:rsidRDefault="00D40C70" w:rsidP="00E6030B">
            <w:pPr>
              <w:pStyle w:val="TAL"/>
              <w:rPr>
                <w:snapToGrid w:val="0"/>
                <w:sz w:val="16"/>
              </w:rPr>
            </w:pPr>
            <w:r w:rsidRPr="006A6394">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6A6394" w:rsidRDefault="00D40C70" w:rsidP="00E6030B">
            <w:pPr>
              <w:pStyle w:val="TAL"/>
              <w:rPr>
                <w:snapToGrid w:val="0"/>
                <w:sz w:val="16"/>
              </w:rPr>
            </w:pPr>
            <w:r w:rsidRPr="006A6394">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6A6394" w:rsidRDefault="00D40C70" w:rsidP="00E6030B">
            <w:pPr>
              <w:pStyle w:val="TAL"/>
              <w:rPr>
                <w:snapToGrid w:val="0"/>
                <w:sz w:val="16"/>
              </w:rPr>
            </w:pPr>
            <w:r w:rsidRPr="006A6394">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6A6394" w:rsidRDefault="00D40C70" w:rsidP="00E6030B">
            <w:pPr>
              <w:pStyle w:val="TAL"/>
              <w:rPr>
                <w:snapToGrid w:val="0"/>
                <w:sz w:val="16"/>
              </w:rPr>
            </w:pPr>
            <w:r w:rsidRPr="006A6394">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6A6394" w:rsidRDefault="00D40C70" w:rsidP="00E6030B">
            <w:pPr>
              <w:pStyle w:val="TAL"/>
              <w:rPr>
                <w:snapToGrid w:val="0"/>
                <w:sz w:val="16"/>
              </w:rPr>
            </w:pPr>
            <w:r w:rsidRPr="006A6394">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6A6394" w:rsidRDefault="00D40C70" w:rsidP="00E6030B">
            <w:pPr>
              <w:pStyle w:val="TAL"/>
              <w:rPr>
                <w:snapToGrid w:val="0"/>
                <w:sz w:val="16"/>
              </w:rPr>
            </w:pPr>
            <w:r w:rsidRPr="006A6394">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6A6394" w:rsidRDefault="00D40C70" w:rsidP="00E6030B">
            <w:pPr>
              <w:pStyle w:val="TAL"/>
              <w:rPr>
                <w:snapToGrid w:val="0"/>
                <w:sz w:val="16"/>
              </w:rPr>
            </w:pPr>
            <w:r w:rsidRPr="006A6394">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6A6394" w:rsidRDefault="00D40C70" w:rsidP="00E6030B">
            <w:pPr>
              <w:pStyle w:val="TAL"/>
              <w:rPr>
                <w:snapToGrid w:val="0"/>
                <w:sz w:val="16"/>
              </w:rPr>
            </w:pPr>
            <w:r w:rsidRPr="006A6394">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6A6394" w:rsidRDefault="00D40C70" w:rsidP="00E6030B">
            <w:pPr>
              <w:pStyle w:val="TAL"/>
              <w:rPr>
                <w:snapToGrid w:val="0"/>
                <w:sz w:val="16"/>
              </w:rPr>
            </w:pPr>
            <w:r w:rsidRPr="006A6394">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6A6394" w:rsidRDefault="00D40C70" w:rsidP="00E6030B">
            <w:pPr>
              <w:pStyle w:val="TAL"/>
              <w:rPr>
                <w:snapToGrid w:val="0"/>
                <w:sz w:val="16"/>
              </w:rPr>
            </w:pPr>
            <w:r w:rsidRPr="006A6394">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6A6394" w:rsidRDefault="00D40C70" w:rsidP="00E6030B">
            <w:pPr>
              <w:pStyle w:val="TAL"/>
              <w:rPr>
                <w:snapToGrid w:val="0"/>
                <w:sz w:val="16"/>
              </w:rPr>
            </w:pPr>
            <w:r w:rsidRPr="006A6394">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6A6394" w:rsidRDefault="00D40C70" w:rsidP="00E6030B">
            <w:pPr>
              <w:pStyle w:val="TAL"/>
              <w:rPr>
                <w:snapToGrid w:val="0"/>
                <w:sz w:val="16"/>
              </w:rPr>
            </w:pPr>
            <w:r w:rsidRPr="006A6394">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6A6394" w:rsidRDefault="00D40C70" w:rsidP="00E6030B">
            <w:pPr>
              <w:pStyle w:val="TAL"/>
              <w:rPr>
                <w:snapToGrid w:val="0"/>
                <w:sz w:val="16"/>
              </w:rPr>
            </w:pPr>
            <w:r w:rsidRPr="006A6394">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6A6394" w:rsidRDefault="00D40C70" w:rsidP="00E6030B">
            <w:pPr>
              <w:pStyle w:val="TAL"/>
              <w:rPr>
                <w:snapToGrid w:val="0"/>
                <w:sz w:val="16"/>
              </w:rPr>
            </w:pPr>
            <w:r w:rsidRPr="006A6394">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6A6394" w:rsidRDefault="00D40C70" w:rsidP="00E6030B">
            <w:pPr>
              <w:pStyle w:val="TAL"/>
              <w:rPr>
                <w:snapToGrid w:val="0"/>
                <w:sz w:val="16"/>
              </w:rPr>
            </w:pPr>
            <w:r w:rsidRPr="006A6394">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6A6394" w:rsidRDefault="00D40C70" w:rsidP="00E6030B">
            <w:pPr>
              <w:pStyle w:val="TAL"/>
              <w:rPr>
                <w:snapToGrid w:val="0"/>
                <w:sz w:val="16"/>
              </w:rPr>
            </w:pPr>
            <w:r w:rsidRPr="006A6394">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6A6394" w:rsidRDefault="00D40C70" w:rsidP="00E6030B">
            <w:pPr>
              <w:pStyle w:val="TAL"/>
              <w:rPr>
                <w:snapToGrid w:val="0"/>
                <w:sz w:val="16"/>
              </w:rPr>
            </w:pPr>
            <w:r w:rsidRPr="006A6394">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6A6394" w:rsidRDefault="00D40C70" w:rsidP="00E6030B">
            <w:pPr>
              <w:pStyle w:val="TAL"/>
              <w:rPr>
                <w:snapToGrid w:val="0"/>
                <w:sz w:val="16"/>
              </w:rPr>
            </w:pPr>
            <w:r w:rsidRPr="006A6394">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6A6394" w:rsidRDefault="00D40C70" w:rsidP="00E6030B">
            <w:pPr>
              <w:pStyle w:val="TAL"/>
              <w:rPr>
                <w:snapToGrid w:val="0"/>
                <w:sz w:val="16"/>
              </w:rPr>
            </w:pPr>
            <w:r w:rsidRPr="006A6394">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6A6394" w:rsidRDefault="00D40C70" w:rsidP="00E6030B">
            <w:pPr>
              <w:pStyle w:val="TAL"/>
              <w:rPr>
                <w:snapToGrid w:val="0"/>
                <w:sz w:val="16"/>
              </w:rPr>
            </w:pPr>
            <w:r w:rsidRPr="006A6394">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6A6394" w:rsidRDefault="00D40C70" w:rsidP="00E6030B">
            <w:pPr>
              <w:pStyle w:val="TAL"/>
              <w:rPr>
                <w:snapToGrid w:val="0"/>
                <w:sz w:val="16"/>
              </w:rPr>
            </w:pPr>
            <w:r w:rsidRPr="006A6394">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6A6394" w:rsidRDefault="00D40C70" w:rsidP="00E6030B">
            <w:pPr>
              <w:pStyle w:val="TAL"/>
              <w:rPr>
                <w:snapToGrid w:val="0"/>
                <w:sz w:val="16"/>
              </w:rPr>
            </w:pPr>
            <w:r w:rsidRPr="006A6394">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6A6394" w:rsidRDefault="00D40C70" w:rsidP="00E6030B">
            <w:pPr>
              <w:pStyle w:val="TAL"/>
              <w:rPr>
                <w:snapToGrid w:val="0"/>
                <w:sz w:val="16"/>
              </w:rPr>
            </w:pPr>
            <w:r w:rsidRPr="006A6394">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6A6394" w:rsidRDefault="00D40C70" w:rsidP="00E6030B">
            <w:pPr>
              <w:pStyle w:val="TAL"/>
              <w:rPr>
                <w:snapToGrid w:val="0"/>
                <w:sz w:val="16"/>
              </w:rPr>
            </w:pPr>
            <w:r w:rsidRPr="006A6394">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6A6394" w:rsidRDefault="00D40C70" w:rsidP="00E6030B">
            <w:pPr>
              <w:pStyle w:val="TAL"/>
              <w:rPr>
                <w:snapToGrid w:val="0"/>
                <w:sz w:val="16"/>
              </w:rPr>
            </w:pPr>
            <w:r w:rsidRPr="006A6394">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6A6394" w:rsidRDefault="00D40C70" w:rsidP="00E6030B">
            <w:pPr>
              <w:pStyle w:val="TAL"/>
              <w:rPr>
                <w:snapToGrid w:val="0"/>
                <w:sz w:val="16"/>
              </w:rPr>
            </w:pPr>
            <w:r w:rsidRPr="006A6394">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6A6394" w:rsidRDefault="00D40C70" w:rsidP="00E6030B">
            <w:pPr>
              <w:pStyle w:val="TAL"/>
              <w:rPr>
                <w:snapToGrid w:val="0"/>
                <w:sz w:val="16"/>
              </w:rPr>
            </w:pPr>
            <w:r w:rsidRPr="006A6394">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6A6394" w:rsidRDefault="00D40C70" w:rsidP="00E6030B">
            <w:pPr>
              <w:pStyle w:val="TAL"/>
              <w:rPr>
                <w:snapToGrid w:val="0"/>
                <w:sz w:val="16"/>
              </w:rPr>
            </w:pPr>
            <w:r w:rsidRPr="006A6394">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6A6394" w:rsidRDefault="00D40C70" w:rsidP="00E6030B">
            <w:pPr>
              <w:pStyle w:val="TAL"/>
              <w:rPr>
                <w:snapToGrid w:val="0"/>
                <w:sz w:val="16"/>
              </w:rPr>
            </w:pPr>
            <w:r w:rsidRPr="006A6394">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6A6394" w:rsidRDefault="00D40C70" w:rsidP="00E6030B">
            <w:pPr>
              <w:pStyle w:val="TAL"/>
              <w:rPr>
                <w:snapToGrid w:val="0"/>
                <w:sz w:val="16"/>
              </w:rPr>
            </w:pPr>
            <w:r w:rsidRPr="006A6394">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6A6394" w:rsidRDefault="00D40C70" w:rsidP="00E6030B">
            <w:pPr>
              <w:pStyle w:val="TAL"/>
              <w:rPr>
                <w:snapToGrid w:val="0"/>
                <w:sz w:val="16"/>
              </w:rPr>
            </w:pPr>
            <w:r w:rsidRPr="006A6394">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6A6394" w:rsidRDefault="00D40C70" w:rsidP="00E6030B">
            <w:pPr>
              <w:pStyle w:val="TAL"/>
              <w:rPr>
                <w:snapToGrid w:val="0"/>
                <w:sz w:val="16"/>
              </w:rPr>
            </w:pPr>
            <w:r w:rsidRPr="006A6394">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6A6394" w:rsidRDefault="00D40C70" w:rsidP="00E6030B">
            <w:pPr>
              <w:pStyle w:val="TAL"/>
              <w:rPr>
                <w:snapToGrid w:val="0"/>
                <w:sz w:val="16"/>
              </w:rPr>
            </w:pPr>
            <w:r w:rsidRPr="006A6394">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6A6394" w:rsidRDefault="00D40C70" w:rsidP="00E6030B">
            <w:pPr>
              <w:pStyle w:val="TAL"/>
              <w:rPr>
                <w:snapToGrid w:val="0"/>
                <w:sz w:val="16"/>
              </w:rPr>
            </w:pPr>
            <w:r w:rsidRPr="006A6394">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6A6394" w:rsidRDefault="00D40C70" w:rsidP="00E6030B">
            <w:pPr>
              <w:pStyle w:val="TAL"/>
              <w:rPr>
                <w:snapToGrid w:val="0"/>
                <w:sz w:val="16"/>
              </w:rPr>
            </w:pPr>
            <w:r w:rsidRPr="006A6394">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6A6394" w:rsidRDefault="00D40C70" w:rsidP="00E6030B">
            <w:pPr>
              <w:pStyle w:val="TAL"/>
              <w:rPr>
                <w:snapToGrid w:val="0"/>
                <w:sz w:val="16"/>
              </w:rPr>
            </w:pPr>
            <w:r w:rsidRPr="006A6394">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6A6394" w:rsidRDefault="00D40C70" w:rsidP="00E6030B">
            <w:pPr>
              <w:pStyle w:val="TAL"/>
              <w:rPr>
                <w:snapToGrid w:val="0"/>
                <w:sz w:val="16"/>
              </w:rPr>
            </w:pPr>
            <w:r w:rsidRPr="006A6394">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6A6394" w:rsidRDefault="00D40C70" w:rsidP="00E6030B">
            <w:pPr>
              <w:pStyle w:val="TAL"/>
              <w:rPr>
                <w:snapToGrid w:val="0"/>
                <w:sz w:val="16"/>
              </w:rPr>
            </w:pPr>
            <w:r w:rsidRPr="006A6394">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6A6394" w:rsidRDefault="00D40C70" w:rsidP="00E6030B">
            <w:pPr>
              <w:pStyle w:val="TAL"/>
              <w:rPr>
                <w:snapToGrid w:val="0"/>
                <w:sz w:val="16"/>
              </w:rPr>
            </w:pPr>
            <w:r w:rsidRPr="006A6394">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6A6394" w:rsidRDefault="00D40C70" w:rsidP="00E6030B">
            <w:pPr>
              <w:pStyle w:val="TAL"/>
              <w:rPr>
                <w:snapToGrid w:val="0"/>
                <w:sz w:val="16"/>
              </w:rPr>
            </w:pPr>
            <w:r w:rsidRPr="006A6394">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6A6394" w:rsidRDefault="00D40C70" w:rsidP="00E6030B">
            <w:pPr>
              <w:pStyle w:val="TAL"/>
              <w:rPr>
                <w:snapToGrid w:val="0"/>
                <w:sz w:val="16"/>
              </w:rPr>
            </w:pPr>
            <w:r w:rsidRPr="006A6394">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6A6394" w:rsidRDefault="00D40C70" w:rsidP="00E6030B">
            <w:pPr>
              <w:pStyle w:val="TAL"/>
              <w:rPr>
                <w:snapToGrid w:val="0"/>
                <w:sz w:val="16"/>
              </w:rPr>
            </w:pPr>
            <w:r w:rsidRPr="006A6394">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6A6394" w:rsidRDefault="00D40C70" w:rsidP="00E6030B">
            <w:pPr>
              <w:pStyle w:val="TAL"/>
              <w:rPr>
                <w:snapToGrid w:val="0"/>
                <w:sz w:val="16"/>
              </w:rPr>
            </w:pPr>
            <w:r w:rsidRPr="006A6394">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6A6394" w:rsidRDefault="00D40C70" w:rsidP="00E6030B">
            <w:pPr>
              <w:pStyle w:val="TAL"/>
              <w:rPr>
                <w:snapToGrid w:val="0"/>
                <w:sz w:val="16"/>
              </w:rPr>
            </w:pPr>
            <w:r w:rsidRPr="006A6394">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6A6394" w:rsidRDefault="00D40C70" w:rsidP="00E6030B">
            <w:pPr>
              <w:pStyle w:val="TAL"/>
              <w:rPr>
                <w:snapToGrid w:val="0"/>
                <w:sz w:val="16"/>
              </w:rPr>
            </w:pPr>
            <w:r w:rsidRPr="006A6394">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6A6394" w:rsidRDefault="00D40C70" w:rsidP="00E6030B">
            <w:pPr>
              <w:pStyle w:val="TAL"/>
              <w:rPr>
                <w:snapToGrid w:val="0"/>
                <w:sz w:val="16"/>
              </w:rPr>
            </w:pPr>
            <w:r w:rsidRPr="006A6394">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6A6394" w:rsidRDefault="00D40C70" w:rsidP="00E6030B">
            <w:pPr>
              <w:pStyle w:val="TAL"/>
              <w:rPr>
                <w:snapToGrid w:val="0"/>
                <w:sz w:val="16"/>
              </w:rPr>
            </w:pPr>
            <w:r w:rsidRPr="006A6394">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6A6394" w:rsidRDefault="00D40C70" w:rsidP="00E6030B">
            <w:pPr>
              <w:pStyle w:val="TAL"/>
              <w:rPr>
                <w:snapToGrid w:val="0"/>
                <w:sz w:val="16"/>
              </w:rPr>
            </w:pPr>
            <w:r w:rsidRPr="006A6394">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6A6394" w:rsidRDefault="00D40C70" w:rsidP="00E6030B">
            <w:pPr>
              <w:pStyle w:val="TAL"/>
              <w:rPr>
                <w:snapToGrid w:val="0"/>
                <w:sz w:val="16"/>
              </w:rPr>
            </w:pPr>
            <w:r w:rsidRPr="006A6394">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6A6394" w:rsidRDefault="00D40C70" w:rsidP="00E6030B">
            <w:pPr>
              <w:pStyle w:val="TAL"/>
              <w:rPr>
                <w:snapToGrid w:val="0"/>
                <w:sz w:val="16"/>
              </w:rPr>
            </w:pPr>
            <w:r w:rsidRPr="006A6394">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6A6394" w:rsidRDefault="00D40C70" w:rsidP="00E6030B">
            <w:pPr>
              <w:pStyle w:val="TAL"/>
              <w:rPr>
                <w:snapToGrid w:val="0"/>
                <w:sz w:val="16"/>
              </w:rPr>
            </w:pPr>
            <w:r w:rsidRPr="006A6394">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6A6394" w:rsidRDefault="00D40C70" w:rsidP="00E6030B">
            <w:pPr>
              <w:pStyle w:val="TAL"/>
              <w:rPr>
                <w:snapToGrid w:val="0"/>
                <w:sz w:val="16"/>
              </w:rPr>
            </w:pPr>
            <w:r w:rsidRPr="006A6394">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6A6394" w:rsidRDefault="00D40C70" w:rsidP="00E6030B">
            <w:pPr>
              <w:pStyle w:val="TAL"/>
              <w:rPr>
                <w:snapToGrid w:val="0"/>
                <w:sz w:val="16"/>
              </w:rPr>
            </w:pPr>
            <w:r w:rsidRPr="006A6394">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6A6394" w:rsidRDefault="00D40C70" w:rsidP="00E6030B">
            <w:pPr>
              <w:pStyle w:val="TAL"/>
              <w:rPr>
                <w:snapToGrid w:val="0"/>
                <w:sz w:val="16"/>
              </w:rPr>
            </w:pPr>
            <w:r w:rsidRPr="006A6394">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6A6394" w:rsidRDefault="00D40C70" w:rsidP="00E6030B">
            <w:pPr>
              <w:pStyle w:val="TAL"/>
              <w:rPr>
                <w:snapToGrid w:val="0"/>
                <w:sz w:val="16"/>
              </w:rPr>
            </w:pPr>
            <w:r w:rsidRPr="006A6394">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6A6394" w:rsidRDefault="00D40C70" w:rsidP="00E6030B">
            <w:pPr>
              <w:pStyle w:val="TAL"/>
              <w:rPr>
                <w:snapToGrid w:val="0"/>
                <w:sz w:val="16"/>
              </w:rPr>
            </w:pPr>
            <w:r w:rsidRPr="006A6394">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6A6394" w:rsidRDefault="00D40C70" w:rsidP="00E6030B">
            <w:pPr>
              <w:pStyle w:val="TAL"/>
              <w:rPr>
                <w:snapToGrid w:val="0"/>
                <w:sz w:val="16"/>
              </w:rPr>
            </w:pPr>
            <w:r w:rsidRPr="006A6394">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6A6394" w:rsidRDefault="00D40C70" w:rsidP="00E6030B">
            <w:pPr>
              <w:pStyle w:val="TAL"/>
              <w:rPr>
                <w:snapToGrid w:val="0"/>
                <w:sz w:val="16"/>
              </w:rPr>
            </w:pPr>
            <w:r w:rsidRPr="006A6394">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6A6394" w:rsidRDefault="00D40C70" w:rsidP="00E6030B">
            <w:pPr>
              <w:pStyle w:val="TAL"/>
              <w:rPr>
                <w:snapToGrid w:val="0"/>
                <w:sz w:val="16"/>
              </w:rPr>
            </w:pPr>
            <w:r w:rsidRPr="006A6394">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6A6394" w:rsidRDefault="00D40C70" w:rsidP="00E6030B">
            <w:pPr>
              <w:pStyle w:val="TAL"/>
              <w:rPr>
                <w:snapToGrid w:val="0"/>
                <w:sz w:val="16"/>
              </w:rPr>
            </w:pPr>
            <w:r w:rsidRPr="006A6394">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6A6394" w:rsidRDefault="00D40C70" w:rsidP="00E6030B">
            <w:pPr>
              <w:pStyle w:val="TAL"/>
              <w:rPr>
                <w:snapToGrid w:val="0"/>
                <w:sz w:val="16"/>
              </w:rPr>
            </w:pPr>
            <w:r w:rsidRPr="006A6394">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6A6394" w:rsidRDefault="00D40C70" w:rsidP="00E6030B">
            <w:pPr>
              <w:pStyle w:val="TAL"/>
              <w:rPr>
                <w:snapToGrid w:val="0"/>
                <w:sz w:val="16"/>
              </w:rPr>
            </w:pPr>
            <w:r w:rsidRPr="006A6394">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6A6394" w:rsidRDefault="00D40C70" w:rsidP="00E6030B">
            <w:pPr>
              <w:pStyle w:val="TAL"/>
              <w:rPr>
                <w:snapToGrid w:val="0"/>
                <w:sz w:val="16"/>
              </w:rPr>
            </w:pPr>
            <w:r w:rsidRPr="006A6394">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6A6394" w:rsidRDefault="00D40C70" w:rsidP="00E6030B">
            <w:pPr>
              <w:pStyle w:val="TAL"/>
              <w:rPr>
                <w:snapToGrid w:val="0"/>
                <w:sz w:val="16"/>
              </w:rPr>
            </w:pPr>
            <w:r w:rsidRPr="006A6394">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6A6394" w:rsidRDefault="00D40C70" w:rsidP="00E6030B">
            <w:pPr>
              <w:pStyle w:val="TAL"/>
              <w:rPr>
                <w:snapToGrid w:val="0"/>
                <w:sz w:val="16"/>
              </w:rPr>
            </w:pPr>
            <w:r w:rsidRPr="006A6394">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6A6394" w:rsidRDefault="00D40C70" w:rsidP="00E6030B">
            <w:pPr>
              <w:pStyle w:val="TAL"/>
              <w:rPr>
                <w:snapToGrid w:val="0"/>
                <w:sz w:val="16"/>
              </w:rPr>
            </w:pPr>
            <w:r w:rsidRPr="006A6394">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6A6394" w:rsidRDefault="00D40C70" w:rsidP="00E6030B">
            <w:pPr>
              <w:pStyle w:val="TAL"/>
              <w:rPr>
                <w:snapToGrid w:val="0"/>
                <w:sz w:val="16"/>
              </w:rPr>
            </w:pPr>
            <w:r w:rsidRPr="006A6394">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6A6394" w:rsidRDefault="00D40C70" w:rsidP="00E6030B">
            <w:pPr>
              <w:pStyle w:val="TAL"/>
              <w:rPr>
                <w:snapToGrid w:val="0"/>
                <w:sz w:val="16"/>
              </w:rPr>
            </w:pPr>
            <w:r w:rsidRPr="006A6394">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6A6394" w:rsidRDefault="00D40C70" w:rsidP="00E6030B">
            <w:pPr>
              <w:pStyle w:val="TAL"/>
              <w:rPr>
                <w:snapToGrid w:val="0"/>
                <w:sz w:val="16"/>
              </w:rPr>
            </w:pPr>
            <w:r w:rsidRPr="006A6394">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6A6394" w:rsidRDefault="00D40C70" w:rsidP="00E6030B">
            <w:pPr>
              <w:pStyle w:val="TAL"/>
              <w:rPr>
                <w:snapToGrid w:val="0"/>
                <w:sz w:val="16"/>
              </w:rPr>
            </w:pPr>
            <w:r w:rsidRPr="006A6394">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6A6394" w:rsidRDefault="00D40C70" w:rsidP="00E6030B">
            <w:pPr>
              <w:pStyle w:val="TAL"/>
              <w:rPr>
                <w:snapToGrid w:val="0"/>
                <w:sz w:val="16"/>
              </w:rPr>
            </w:pPr>
            <w:r w:rsidRPr="006A6394">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6A6394" w:rsidRDefault="00D40C70" w:rsidP="00E6030B">
            <w:pPr>
              <w:pStyle w:val="TAL"/>
              <w:rPr>
                <w:snapToGrid w:val="0"/>
                <w:sz w:val="16"/>
              </w:rPr>
            </w:pPr>
            <w:r w:rsidRPr="006A6394">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6A6394" w:rsidRDefault="00D40C70" w:rsidP="00E6030B">
            <w:pPr>
              <w:pStyle w:val="TAL"/>
              <w:rPr>
                <w:snapToGrid w:val="0"/>
                <w:sz w:val="16"/>
              </w:rPr>
            </w:pPr>
            <w:r w:rsidRPr="006A6394">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6A6394" w:rsidRDefault="00D40C70" w:rsidP="00E6030B">
            <w:pPr>
              <w:pStyle w:val="TAL"/>
              <w:rPr>
                <w:snapToGrid w:val="0"/>
                <w:sz w:val="16"/>
              </w:rPr>
            </w:pPr>
            <w:r w:rsidRPr="006A6394">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6A6394" w:rsidRDefault="00D40C70" w:rsidP="00E6030B">
            <w:pPr>
              <w:pStyle w:val="TAL"/>
              <w:rPr>
                <w:snapToGrid w:val="0"/>
                <w:sz w:val="16"/>
              </w:rPr>
            </w:pPr>
            <w:r w:rsidRPr="006A6394">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6A6394" w:rsidRDefault="00D40C70" w:rsidP="00E6030B">
            <w:pPr>
              <w:pStyle w:val="TAL"/>
              <w:rPr>
                <w:snapToGrid w:val="0"/>
                <w:sz w:val="16"/>
              </w:rPr>
            </w:pPr>
            <w:r w:rsidRPr="006A6394">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6A6394" w:rsidRDefault="00D40C70" w:rsidP="00E6030B">
            <w:pPr>
              <w:pStyle w:val="TAL"/>
              <w:rPr>
                <w:snapToGrid w:val="0"/>
                <w:sz w:val="16"/>
              </w:rPr>
            </w:pPr>
            <w:r w:rsidRPr="006A6394">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6A6394" w:rsidRDefault="00D40C70" w:rsidP="00E6030B">
            <w:pPr>
              <w:pStyle w:val="TAL"/>
              <w:rPr>
                <w:snapToGrid w:val="0"/>
                <w:sz w:val="16"/>
              </w:rPr>
            </w:pPr>
            <w:r w:rsidRPr="006A6394">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6A6394" w:rsidRDefault="00D40C70" w:rsidP="00E6030B">
            <w:pPr>
              <w:pStyle w:val="TAL"/>
              <w:rPr>
                <w:snapToGrid w:val="0"/>
                <w:sz w:val="16"/>
              </w:rPr>
            </w:pPr>
            <w:r w:rsidRPr="006A6394">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6A6394" w:rsidRDefault="00D40C70" w:rsidP="00E6030B">
            <w:pPr>
              <w:pStyle w:val="TAL"/>
              <w:rPr>
                <w:snapToGrid w:val="0"/>
                <w:sz w:val="16"/>
              </w:rPr>
            </w:pPr>
            <w:r w:rsidRPr="006A6394">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6A6394" w:rsidRDefault="00D40C70" w:rsidP="00E6030B">
            <w:pPr>
              <w:pStyle w:val="TAL"/>
              <w:rPr>
                <w:snapToGrid w:val="0"/>
                <w:sz w:val="16"/>
              </w:rPr>
            </w:pPr>
            <w:r w:rsidRPr="006A6394">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6A6394" w:rsidRDefault="00D40C70" w:rsidP="00E6030B">
            <w:pPr>
              <w:pStyle w:val="TAL"/>
              <w:rPr>
                <w:snapToGrid w:val="0"/>
                <w:sz w:val="16"/>
              </w:rPr>
            </w:pPr>
            <w:r w:rsidRPr="006A6394">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6A6394" w:rsidRDefault="00D40C70" w:rsidP="00E6030B">
            <w:pPr>
              <w:pStyle w:val="TAL"/>
              <w:rPr>
                <w:snapToGrid w:val="0"/>
                <w:sz w:val="16"/>
              </w:rPr>
            </w:pPr>
            <w:r w:rsidRPr="006A6394">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6A6394" w:rsidRDefault="00D40C70" w:rsidP="00E6030B">
            <w:pPr>
              <w:pStyle w:val="TAL"/>
              <w:rPr>
                <w:snapToGrid w:val="0"/>
                <w:sz w:val="16"/>
              </w:rPr>
            </w:pPr>
            <w:r w:rsidRPr="006A6394">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6A6394" w:rsidRDefault="00D40C70" w:rsidP="00E6030B">
            <w:pPr>
              <w:pStyle w:val="TAL"/>
              <w:rPr>
                <w:snapToGrid w:val="0"/>
                <w:sz w:val="16"/>
              </w:rPr>
            </w:pPr>
            <w:r w:rsidRPr="006A6394">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6A6394" w:rsidRDefault="00D40C70" w:rsidP="00E6030B">
            <w:pPr>
              <w:pStyle w:val="TAL"/>
              <w:rPr>
                <w:snapToGrid w:val="0"/>
                <w:sz w:val="16"/>
              </w:rPr>
            </w:pPr>
            <w:r w:rsidRPr="006A6394">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6A6394" w:rsidRDefault="00D40C70" w:rsidP="00E6030B">
            <w:pPr>
              <w:pStyle w:val="TAL"/>
              <w:rPr>
                <w:snapToGrid w:val="0"/>
                <w:sz w:val="16"/>
              </w:rPr>
            </w:pPr>
            <w:r w:rsidRPr="006A6394">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6A6394" w:rsidRDefault="00D40C70" w:rsidP="00E6030B">
            <w:pPr>
              <w:pStyle w:val="TAL"/>
              <w:rPr>
                <w:snapToGrid w:val="0"/>
                <w:sz w:val="16"/>
              </w:rPr>
            </w:pPr>
            <w:r w:rsidRPr="006A6394">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6A6394" w:rsidRDefault="00D40C70" w:rsidP="00E6030B">
            <w:pPr>
              <w:pStyle w:val="TAL"/>
              <w:rPr>
                <w:snapToGrid w:val="0"/>
                <w:sz w:val="16"/>
              </w:rPr>
            </w:pPr>
            <w:r w:rsidRPr="006A6394">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6A6394" w:rsidRDefault="00D40C70" w:rsidP="00E6030B">
            <w:pPr>
              <w:pStyle w:val="TAL"/>
              <w:rPr>
                <w:snapToGrid w:val="0"/>
                <w:sz w:val="16"/>
              </w:rPr>
            </w:pPr>
            <w:r w:rsidRPr="006A6394">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6A6394" w:rsidRDefault="00D40C70" w:rsidP="00E6030B">
            <w:pPr>
              <w:pStyle w:val="TAL"/>
              <w:rPr>
                <w:snapToGrid w:val="0"/>
                <w:sz w:val="16"/>
              </w:rPr>
            </w:pPr>
            <w:r w:rsidRPr="006A6394">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6A6394" w:rsidRDefault="00D40C70" w:rsidP="00E6030B">
            <w:pPr>
              <w:pStyle w:val="TAL"/>
              <w:rPr>
                <w:snapToGrid w:val="0"/>
                <w:sz w:val="16"/>
              </w:rPr>
            </w:pPr>
            <w:r w:rsidRPr="006A6394">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6A6394" w:rsidRDefault="00D40C70" w:rsidP="00E6030B">
            <w:pPr>
              <w:pStyle w:val="TAL"/>
              <w:rPr>
                <w:snapToGrid w:val="0"/>
                <w:sz w:val="16"/>
              </w:rPr>
            </w:pPr>
            <w:r w:rsidRPr="006A6394">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6A6394" w:rsidRDefault="00D40C70" w:rsidP="00E6030B">
            <w:pPr>
              <w:pStyle w:val="TAL"/>
              <w:rPr>
                <w:snapToGrid w:val="0"/>
                <w:sz w:val="16"/>
              </w:rPr>
            </w:pPr>
            <w:r w:rsidRPr="006A6394">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6A6394" w:rsidRDefault="00D40C70" w:rsidP="00E6030B">
            <w:pPr>
              <w:pStyle w:val="TAL"/>
              <w:rPr>
                <w:snapToGrid w:val="0"/>
                <w:sz w:val="16"/>
              </w:rPr>
            </w:pPr>
            <w:r w:rsidRPr="006A6394">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6A6394" w:rsidRDefault="00D40C70" w:rsidP="00E6030B">
            <w:pPr>
              <w:pStyle w:val="TAL"/>
              <w:rPr>
                <w:snapToGrid w:val="0"/>
                <w:sz w:val="16"/>
              </w:rPr>
            </w:pPr>
            <w:r w:rsidRPr="006A6394">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6A6394" w:rsidRDefault="00D40C70" w:rsidP="00E6030B">
            <w:pPr>
              <w:pStyle w:val="TAL"/>
              <w:rPr>
                <w:snapToGrid w:val="0"/>
                <w:sz w:val="16"/>
              </w:rPr>
            </w:pPr>
            <w:r w:rsidRPr="006A6394">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6A6394" w:rsidRDefault="00D40C70" w:rsidP="00E6030B">
            <w:pPr>
              <w:pStyle w:val="TAL"/>
              <w:rPr>
                <w:snapToGrid w:val="0"/>
                <w:sz w:val="16"/>
              </w:rPr>
            </w:pPr>
            <w:r w:rsidRPr="006A6394">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6A6394" w:rsidRDefault="00D40C70" w:rsidP="00E6030B">
            <w:pPr>
              <w:pStyle w:val="TAL"/>
              <w:rPr>
                <w:snapToGrid w:val="0"/>
                <w:sz w:val="16"/>
              </w:rPr>
            </w:pPr>
            <w:r w:rsidRPr="006A6394">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6A6394" w:rsidRDefault="00D40C70" w:rsidP="00E6030B">
            <w:pPr>
              <w:pStyle w:val="TAL"/>
              <w:rPr>
                <w:snapToGrid w:val="0"/>
                <w:sz w:val="16"/>
              </w:rPr>
            </w:pPr>
            <w:r w:rsidRPr="006A6394">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6A6394" w:rsidRDefault="00D40C70" w:rsidP="00E6030B">
            <w:pPr>
              <w:pStyle w:val="TAL"/>
              <w:rPr>
                <w:snapToGrid w:val="0"/>
                <w:sz w:val="16"/>
              </w:rPr>
            </w:pPr>
            <w:r w:rsidRPr="006A6394">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6A6394" w:rsidRDefault="00D40C70" w:rsidP="00E6030B">
            <w:pPr>
              <w:pStyle w:val="TAL"/>
              <w:rPr>
                <w:snapToGrid w:val="0"/>
                <w:sz w:val="16"/>
              </w:rPr>
            </w:pPr>
            <w:r w:rsidRPr="006A6394">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6A6394" w:rsidRDefault="00D40C70" w:rsidP="00E6030B">
            <w:pPr>
              <w:pStyle w:val="TAL"/>
              <w:rPr>
                <w:snapToGrid w:val="0"/>
                <w:sz w:val="16"/>
              </w:rPr>
            </w:pPr>
            <w:r w:rsidRPr="006A6394">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6A6394" w:rsidRDefault="00D40C70" w:rsidP="00E6030B">
            <w:pPr>
              <w:pStyle w:val="TAL"/>
              <w:rPr>
                <w:snapToGrid w:val="0"/>
                <w:sz w:val="16"/>
              </w:rPr>
            </w:pPr>
            <w:r w:rsidRPr="006A6394">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6A6394" w:rsidRDefault="00D40C70" w:rsidP="00E6030B">
            <w:pPr>
              <w:pStyle w:val="TAL"/>
              <w:rPr>
                <w:snapToGrid w:val="0"/>
                <w:sz w:val="16"/>
              </w:rPr>
            </w:pPr>
            <w:r w:rsidRPr="006A6394">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6A6394" w:rsidRDefault="00D40C70" w:rsidP="00E6030B">
            <w:pPr>
              <w:pStyle w:val="TAL"/>
              <w:rPr>
                <w:snapToGrid w:val="0"/>
                <w:sz w:val="16"/>
              </w:rPr>
            </w:pPr>
            <w:r w:rsidRPr="006A6394">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6A6394" w:rsidRDefault="00D40C70" w:rsidP="00E6030B">
            <w:pPr>
              <w:pStyle w:val="TAL"/>
              <w:rPr>
                <w:snapToGrid w:val="0"/>
                <w:sz w:val="16"/>
              </w:rPr>
            </w:pPr>
            <w:r w:rsidRPr="006A6394">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6A6394" w:rsidRDefault="00D40C70" w:rsidP="00E6030B">
            <w:pPr>
              <w:pStyle w:val="TAL"/>
              <w:rPr>
                <w:snapToGrid w:val="0"/>
                <w:sz w:val="16"/>
              </w:rPr>
            </w:pPr>
            <w:r w:rsidRPr="006A6394">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6A6394" w:rsidRDefault="00D40C70" w:rsidP="00E6030B">
            <w:pPr>
              <w:pStyle w:val="TAL"/>
              <w:rPr>
                <w:snapToGrid w:val="0"/>
                <w:sz w:val="16"/>
              </w:rPr>
            </w:pPr>
            <w:r w:rsidRPr="006A6394">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6A6394" w:rsidRDefault="00D40C70" w:rsidP="00E6030B">
            <w:pPr>
              <w:pStyle w:val="TAL"/>
              <w:rPr>
                <w:snapToGrid w:val="0"/>
                <w:sz w:val="16"/>
              </w:rPr>
            </w:pPr>
            <w:r w:rsidRPr="006A6394">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6A6394" w:rsidRDefault="00D40C70" w:rsidP="00E6030B">
            <w:pPr>
              <w:pStyle w:val="TAL"/>
              <w:rPr>
                <w:snapToGrid w:val="0"/>
                <w:sz w:val="16"/>
              </w:rPr>
            </w:pPr>
            <w:r w:rsidRPr="006A6394">
              <w:rPr>
                <w:snapToGrid w:val="0"/>
                <w:sz w:val="16"/>
              </w:rPr>
              <w:t xml:space="preserve">Correction to </w:t>
            </w:r>
            <w:r w:rsidR="007F1372">
              <w:rPr>
                <w:snapToGrid w:val="0"/>
                <w:sz w:val="16"/>
              </w:rPr>
              <w:t>clause</w:t>
            </w:r>
            <w:r w:rsidRPr="006A6394">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6A6394" w:rsidRDefault="00D40C70" w:rsidP="00E6030B">
            <w:pPr>
              <w:pStyle w:val="TAL"/>
              <w:rPr>
                <w:snapToGrid w:val="0"/>
                <w:sz w:val="16"/>
              </w:rPr>
            </w:pPr>
            <w:r w:rsidRPr="006A6394">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6A6394" w:rsidRDefault="00D40C70" w:rsidP="00E6030B">
            <w:pPr>
              <w:pStyle w:val="TAL"/>
              <w:rPr>
                <w:snapToGrid w:val="0"/>
                <w:sz w:val="16"/>
              </w:rPr>
            </w:pPr>
            <w:r w:rsidRPr="006A6394">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6A6394" w:rsidRDefault="00D40C70" w:rsidP="00E6030B">
            <w:pPr>
              <w:pStyle w:val="TAL"/>
              <w:rPr>
                <w:snapToGrid w:val="0"/>
                <w:sz w:val="16"/>
              </w:rPr>
            </w:pPr>
            <w:r w:rsidRPr="006A6394">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6A6394" w:rsidRDefault="00D40C70" w:rsidP="00E6030B">
            <w:pPr>
              <w:pStyle w:val="TAL"/>
              <w:rPr>
                <w:snapToGrid w:val="0"/>
                <w:sz w:val="16"/>
              </w:rPr>
            </w:pPr>
            <w:r w:rsidRPr="006A6394">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6A6394" w:rsidRDefault="00D40C70" w:rsidP="00E6030B">
            <w:pPr>
              <w:pStyle w:val="TAL"/>
              <w:rPr>
                <w:snapToGrid w:val="0"/>
                <w:sz w:val="16"/>
              </w:rPr>
            </w:pPr>
            <w:r w:rsidRPr="006A6394">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6A6394" w:rsidRDefault="00D40C70" w:rsidP="00E6030B">
            <w:pPr>
              <w:pStyle w:val="TAL"/>
              <w:rPr>
                <w:snapToGrid w:val="0"/>
                <w:sz w:val="16"/>
              </w:rPr>
            </w:pPr>
            <w:r w:rsidRPr="006A6394">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6A6394" w:rsidRDefault="00D40C70" w:rsidP="00E6030B">
            <w:pPr>
              <w:pStyle w:val="TAL"/>
              <w:rPr>
                <w:snapToGrid w:val="0"/>
                <w:sz w:val="16"/>
              </w:rPr>
            </w:pPr>
            <w:r w:rsidRPr="006A6394">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6A6394" w:rsidRDefault="00D40C70" w:rsidP="00E6030B">
            <w:pPr>
              <w:pStyle w:val="TAL"/>
              <w:rPr>
                <w:snapToGrid w:val="0"/>
                <w:sz w:val="16"/>
              </w:rPr>
            </w:pPr>
            <w:r w:rsidRPr="006A6394">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6A6394" w:rsidRDefault="00D40C70" w:rsidP="00E6030B">
            <w:pPr>
              <w:pStyle w:val="TAL"/>
              <w:rPr>
                <w:snapToGrid w:val="0"/>
                <w:sz w:val="16"/>
              </w:rPr>
            </w:pPr>
            <w:r w:rsidRPr="006A6394">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6A6394" w:rsidRDefault="00D40C70" w:rsidP="00E6030B">
            <w:pPr>
              <w:pStyle w:val="TAL"/>
              <w:rPr>
                <w:snapToGrid w:val="0"/>
                <w:sz w:val="16"/>
              </w:rPr>
            </w:pPr>
            <w:r w:rsidRPr="006A6394">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6A6394" w:rsidRDefault="00D40C70" w:rsidP="00E6030B">
            <w:pPr>
              <w:pStyle w:val="TAL"/>
              <w:rPr>
                <w:snapToGrid w:val="0"/>
                <w:sz w:val="16"/>
              </w:rPr>
            </w:pPr>
            <w:r w:rsidRPr="006A6394">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6A6394" w:rsidRDefault="00D40C70" w:rsidP="00E6030B">
            <w:pPr>
              <w:pStyle w:val="TAL"/>
              <w:rPr>
                <w:snapToGrid w:val="0"/>
                <w:sz w:val="16"/>
              </w:rPr>
            </w:pPr>
            <w:r w:rsidRPr="006A6394">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6A6394" w:rsidRDefault="00D40C70" w:rsidP="00E6030B">
            <w:pPr>
              <w:pStyle w:val="TAL"/>
              <w:rPr>
                <w:snapToGrid w:val="0"/>
                <w:sz w:val="16"/>
              </w:rPr>
            </w:pPr>
            <w:r w:rsidRPr="006A6394">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6A6394" w:rsidRDefault="00D40C70" w:rsidP="00E6030B">
            <w:pPr>
              <w:pStyle w:val="TAL"/>
              <w:rPr>
                <w:snapToGrid w:val="0"/>
                <w:sz w:val="16"/>
              </w:rPr>
            </w:pPr>
            <w:r w:rsidRPr="006A6394">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6A6394" w:rsidRDefault="00D40C70" w:rsidP="00E6030B">
            <w:pPr>
              <w:pStyle w:val="TAL"/>
              <w:rPr>
                <w:snapToGrid w:val="0"/>
                <w:sz w:val="16"/>
              </w:rPr>
            </w:pPr>
            <w:r w:rsidRPr="006A6394">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6A6394" w:rsidRDefault="00D40C70" w:rsidP="00E6030B">
            <w:pPr>
              <w:pStyle w:val="TAL"/>
              <w:rPr>
                <w:snapToGrid w:val="0"/>
                <w:sz w:val="16"/>
              </w:rPr>
            </w:pPr>
            <w:r w:rsidRPr="006A6394">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6A6394" w:rsidRDefault="00D40C70" w:rsidP="00E6030B">
            <w:pPr>
              <w:pStyle w:val="TAL"/>
              <w:rPr>
                <w:snapToGrid w:val="0"/>
                <w:sz w:val="16"/>
              </w:rPr>
            </w:pPr>
            <w:r w:rsidRPr="006A6394">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6A6394" w:rsidRDefault="00D40C70" w:rsidP="00E6030B">
            <w:pPr>
              <w:pStyle w:val="TAL"/>
              <w:rPr>
                <w:snapToGrid w:val="0"/>
                <w:sz w:val="16"/>
              </w:rPr>
            </w:pPr>
            <w:r w:rsidRPr="006A6394">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6A6394" w:rsidRDefault="00D40C70" w:rsidP="00E6030B">
            <w:pPr>
              <w:pStyle w:val="TAL"/>
              <w:rPr>
                <w:snapToGrid w:val="0"/>
                <w:sz w:val="16"/>
              </w:rPr>
            </w:pPr>
            <w:r w:rsidRPr="006A6394">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6A6394" w:rsidRDefault="00D40C70" w:rsidP="00E6030B">
            <w:pPr>
              <w:pStyle w:val="TAL"/>
              <w:rPr>
                <w:snapToGrid w:val="0"/>
                <w:sz w:val="16"/>
              </w:rPr>
            </w:pPr>
            <w:r w:rsidRPr="006A6394">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6A6394" w:rsidRDefault="00D40C70" w:rsidP="00E6030B">
            <w:pPr>
              <w:pStyle w:val="TAL"/>
              <w:rPr>
                <w:snapToGrid w:val="0"/>
                <w:sz w:val="16"/>
              </w:rPr>
            </w:pPr>
            <w:r w:rsidRPr="006A6394">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6A6394" w:rsidRDefault="00D40C70" w:rsidP="00E6030B">
            <w:pPr>
              <w:pStyle w:val="TAL"/>
              <w:rPr>
                <w:snapToGrid w:val="0"/>
                <w:sz w:val="16"/>
              </w:rPr>
            </w:pPr>
            <w:r w:rsidRPr="006A6394">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6A6394" w:rsidRDefault="00D40C70" w:rsidP="00E6030B">
            <w:pPr>
              <w:pStyle w:val="TAL"/>
              <w:rPr>
                <w:snapToGrid w:val="0"/>
                <w:sz w:val="16"/>
              </w:rPr>
            </w:pPr>
            <w:r w:rsidRPr="006A6394">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6A6394" w:rsidRDefault="00D40C70" w:rsidP="00E6030B">
            <w:pPr>
              <w:pStyle w:val="TAL"/>
              <w:rPr>
                <w:snapToGrid w:val="0"/>
                <w:sz w:val="16"/>
              </w:rPr>
            </w:pPr>
            <w:r w:rsidRPr="006A6394">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6A6394" w:rsidRDefault="00D40C70" w:rsidP="00E6030B">
            <w:pPr>
              <w:pStyle w:val="TAL"/>
              <w:rPr>
                <w:snapToGrid w:val="0"/>
                <w:sz w:val="16"/>
              </w:rPr>
            </w:pPr>
            <w:r w:rsidRPr="006A6394">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6A6394" w:rsidRDefault="00D40C70" w:rsidP="00E6030B">
            <w:pPr>
              <w:pStyle w:val="TAL"/>
              <w:rPr>
                <w:snapToGrid w:val="0"/>
                <w:sz w:val="16"/>
              </w:rPr>
            </w:pPr>
            <w:r w:rsidRPr="006A6394">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6A6394" w:rsidRDefault="00D40C70" w:rsidP="00E6030B">
            <w:pPr>
              <w:pStyle w:val="TAL"/>
              <w:rPr>
                <w:snapToGrid w:val="0"/>
                <w:sz w:val="16"/>
              </w:rPr>
            </w:pPr>
            <w:r w:rsidRPr="006A6394">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6A6394" w:rsidRDefault="00D40C70" w:rsidP="00E6030B">
            <w:pPr>
              <w:pStyle w:val="TAL"/>
              <w:rPr>
                <w:snapToGrid w:val="0"/>
                <w:sz w:val="16"/>
              </w:rPr>
            </w:pPr>
            <w:r w:rsidRPr="006A6394">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6A6394" w:rsidRDefault="00D40C70" w:rsidP="00E6030B">
            <w:pPr>
              <w:pStyle w:val="TAL"/>
              <w:rPr>
                <w:snapToGrid w:val="0"/>
                <w:sz w:val="16"/>
              </w:rPr>
            </w:pPr>
            <w:r w:rsidRPr="006A6394">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6A6394" w:rsidRDefault="00D40C70" w:rsidP="00E6030B">
            <w:pPr>
              <w:pStyle w:val="TAL"/>
              <w:rPr>
                <w:snapToGrid w:val="0"/>
                <w:sz w:val="16"/>
              </w:rPr>
            </w:pPr>
            <w:r w:rsidRPr="006A6394">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6A6394" w:rsidRDefault="00D40C70" w:rsidP="00E6030B">
            <w:pPr>
              <w:pStyle w:val="TAL"/>
              <w:rPr>
                <w:snapToGrid w:val="0"/>
                <w:sz w:val="16"/>
              </w:rPr>
            </w:pPr>
            <w:r w:rsidRPr="006A6394">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6A6394" w:rsidRDefault="00D40C70" w:rsidP="00E6030B">
            <w:pPr>
              <w:pStyle w:val="TAL"/>
              <w:rPr>
                <w:snapToGrid w:val="0"/>
                <w:sz w:val="16"/>
              </w:rPr>
            </w:pPr>
            <w:r w:rsidRPr="006A6394">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6A6394" w:rsidRDefault="00D40C70" w:rsidP="00E6030B">
            <w:pPr>
              <w:pStyle w:val="TAL"/>
              <w:rPr>
                <w:snapToGrid w:val="0"/>
                <w:sz w:val="16"/>
              </w:rPr>
            </w:pPr>
            <w:r w:rsidRPr="006A6394">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6A6394" w:rsidRDefault="00D40C70" w:rsidP="00E6030B">
            <w:pPr>
              <w:pStyle w:val="TAL"/>
              <w:rPr>
                <w:snapToGrid w:val="0"/>
                <w:sz w:val="16"/>
              </w:rPr>
            </w:pPr>
            <w:r w:rsidRPr="006A6394">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6A6394" w:rsidRDefault="00D40C70" w:rsidP="00E6030B">
            <w:pPr>
              <w:pStyle w:val="TAL"/>
              <w:rPr>
                <w:snapToGrid w:val="0"/>
                <w:sz w:val="16"/>
              </w:rPr>
            </w:pPr>
            <w:r w:rsidRPr="006A6394">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6A6394" w:rsidRDefault="00D40C70" w:rsidP="00E6030B">
            <w:pPr>
              <w:pStyle w:val="TAL"/>
              <w:rPr>
                <w:snapToGrid w:val="0"/>
                <w:sz w:val="16"/>
              </w:rPr>
            </w:pPr>
            <w:r w:rsidRPr="006A6394">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6A6394" w:rsidRDefault="00D40C70" w:rsidP="00E6030B">
            <w:pPr>
              <w:pStyle w:val="TAL"/>
              <w:rPr>
                <w:snapToGrid w:val="0"/>
                <w:sz w:val="16"/>
              </w:rPr>
            </w:pPr>
            <w:r w:rsidRPr="006A6394">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6A6394" w:rsidRDefault="00D40C70" w:rsidP="00E6030B">
            <w:pPr>
              <w:pStyle w:val="TAL"/>
              <w:rPr>
                <w:snapToGrid w:val="0"/>
                <w:sz w:val="16"/>
              </w:rPr>
            </w:pPr>
            <w:r w:rsidRPr="006A6394">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6A6394" w:rsidRDefault="00D40C70" w:rsidP="00E6030B">
            <w:pPr>
              <w:pStyle w:val="TAL"/>
              <w:rPr>
                <w:snapToGrid w:val="0"/>
                <w:sz w:val="16"/>
              </w:rPr>
            </w:pPr>
            <w:r w:rsidRPr="006A6394">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6A6394" w:rsidRDefault="00D40C70" w:rsidP="00E6030B">
            <w:pPr>
              <w:pStyle w:val="TAL"/>
              <w:rPr>
                <w:snapToGrid w:val="0"/>
                <w:sz w:val="16"/>
              </w:rPr>
            </w:pPr>
            <w:r w:rsidRPr="006A6394">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6A6394" w:rsidRDefault="00D40C70" w:rsidP="00E6030B">
            <w:pPr>
              <w:pStyle w:val="TAL"/>
              <w:rPr>
                <w:snapToGrid w:val="0"/>
                <w:sz w:val="16"/>
              </w:rPr>
            </w:pPr>
            <w:r w:rsidRPr="006A6394">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6A6394" w:rsidRDefault="00D40C70" w:rsidP="00E6030B">
            <w:pPr>
              <w:pStyle w:val="TAL"/>
              <w:rPr>
                <w:snapToGrid w:val="0"/>
                <w:sz w:val="16"/>
              </w:rPr>
            </w:pPr>
            <w:r w:rsidRPr="006A6394">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6A6394" w:rsidRDefault="00D40C70" w:rsidP="00E6030B">
            <w:pPr>
              <w:pStyle w:val="TAL"/>
              <w:rPr>
                <w:snapToGrid w:val="0"/>
                <w:sz w:val="16"/>
              </w:rPr>
            </w:pPr>
            <w:r w:rsidRPr="006A6394">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6A6394" w:rsidRDefault="00D40C70" w:rsidP="00E6030B">
            <w:pPr>
              <w:pStyle w:val="TAL"/>
              <w:rPr>
                <w:snapToGrid w:val="0"/>
                <w:sz w:val="16"/>
              </w:rPr>
            </w:pPr>
            <w:r w:rsidRPr="006A6394">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6A6394" w:rsidRDefault="00D40C70" w:rsidP="00E6030B">
            <w:pPr>
              <w:pStyle w:val="TAL"/>
              <w:rPr>
                <w:snapToGrid w:val="0"/>
                <w:sz w:val="16"/>
              </w:rPr>
            </w:pPr>
            <w:r w:rsidRPr="006A6394">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6A6394" w:rsidRDefault="00D40C70" w:rsidP="00E6030B">
            <w:pPr>
              <w:pStyle w:val="TAL"/>
              <w:rPr>
                <w:snapToGrid w:val="0"/>
                <w:sz w:val="16"/>
              </w:rPr>
            </w:pPr>
            <w:r w:rsidRPr="006A6394">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6A6394" w:rsidRDefault="00D40C70" w:rsidP="00E6030B">
            <w:pPr>
              <w:pStyle w:val="TAL"/>
              <w:rPr>
                <w:snapToGrid w:val="0"/>
                <w:sz w:val="16"/>
              </w:rPr>
            </w:pPr>
            <w:r w:rsidRPr="006A6394">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6A6394" w:rsidRDefault="00D40C70" w:rsidP="00E6030B">
            <w:pPr>
              <w:pStyle w:val="TAL"/>
              <w:rPr>
                <w:snapToGrid w:val="0"/>
                <w:sz w:val="16"/>
              </w:rPr>
            </w:pPr>
            <w:r w:rsidRPr="006A6394">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6A6394" w:rsidRDefault="00D40C70" w:rsidP="00E6030B">
            <w:pPr>
              <w:pStyle w:val="TAL"/>
              <w:rPr>
                <w:snapToGrid w:val="0"/>
                <w:sz w:val="16"/>
              </w:rPr>
            </w:pPr>
            <w:r w:rsidRPr="006A6394">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6A6394" w:rsidRDefault="00D40C70" w:rsidP="00E6030B">
            <w:pPr>
              <w:pStyle w:val="TAL"/>
              <w:rPr>
                <w:snapToGrid w:val="0"/>
                <w:sz w:val="16"/>
              </w:rPr>
            </w:pPr>
            <w:r w:rsidRPr="006A6394">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6A6394" w:rsidRDefault="00D40C70" w:rsidP="00E6030B">
            <w:pPr>
              <w:pStyle w:val="TAL"/>
              <w:rPr>
                <w:snapToGrid w:val="0"/>
                <w:sz w:val="16"/>
              </w:rPr>
            </w:pPr>
            <w:r w:rsidRPr="006A6394">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6A6394" w:rsidRDefault="00D40C70" w:rsidP="00E6030B">
            <w:pPr>
              <w:pStyle w:val="TAL"/>
              <w:rPr>
                <w:snapToGrid w:val="0"/>
                <w:sz w:val="16"/>
              </w:rPr>
            </w:pPr>
            <w:r w:rsidRPr="006A6394">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6A6394" w:rsidRDefault="00D40C70" w:rsidP="00E6030B">
            <w:pPr>
              <w:pStyle w:val="TAL"/>
              <w:rPr>
                <w:snapToGrid w:val="0"/>
                <w:sz w:val="16"/>
              </w:rPr>
            </w:pPr>
            <w:r w:rsidRPr="006A6394">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6A6394" w:rsidRDefault="00D40C70" w:rsidP="00E6030B">
            <w:pPr>
              <w:pStyle w:val="TAL"/>
              <w:rPr>
                <w:snapToGrid w:val="0"/>
                <w:sz w:val="16"/>
              </w:rPr>
            </w:pPr>
            <w:r w:rsidRPr="006A6394">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6A6394" w:rsidRDefault="00D40C70" w:rsidP="00E6030B">
            <w:pPr>
              <w:pStyle w:val="TAL"/>
              <w:rPr>
                <w:snapToGrid w:val="0"/>
                <w:sz w:val="16"/>
              </w:rPr>
            </w:pPr>
            <w:r w:rsidRPr="006A6394">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6A6394" w:rsidRDefault="00D40C70" w:rsidP="00E6030B">
            <w:pPr>
              <w:pStyle w:val="TAL"/>
              <w:rPr>
                <w:snapToGrid w:val="0"/>
                <w:sz w:val="16"/>
              </w:rPr>
            </w:pPr>
            <w:r w:rsidRPr="006A6394">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6A6394" w:rsidRDefault="00D40C70" w:rsidP="00E6030B">
            <w:pPr>
              <w:pStyle w:val="TAL"/>
              <w:rPr>
                <w:snapToGrid w:val="0"/>
                <w:sz w:val="16"/>
              </w:rPr>
            </w:pPr>
            <w:r w:rsidRPr="006A6394">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6A6394" w:rsidRDefault="00D40C70" w:rsidP="00E6030B">
            <w:pPr>
              <w:pStyle w:val="TAL"/>
              <w:rPr>
                <w:snapToGrid w:val="0"/>
                <w:sz w:val="16"/>
              </w:rPr>
            </w:pPr>
            <w:r w:rsidRPr="006A6394">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6A6394" w:rsidRDefault="00D40C70" w:rsidP="00E6030B">
            <w:pPr>
              <w:pStyle w:val="TAL"/>
              <w:rPr>
                <w:snapToGrid w:val="0"/>
                <w:sz w:val="16"/>
              </w:rPr>
            </w:pPr>
            <w:r w:rsidRPr="006A6394">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6A6394" w:rsidRDefault="00D40C70" w:rsidP="00E6030B">
            <w:pPr>
              <w:pStyle w:val="TAL"/>
              <w:rPr>
                <w:snapToGrid w:val="0"/>
                <w:sz w:val="16"/>
              </w:rPr>
            </w:pPr>
            <w:r w:rsidRPr="006A6394">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6A6394" w:rsidRDefault="00D40C70" w:rsidP="00E6030B">
            <w:pPr>
              <w:pStyle w:val="TAL"/>
              <w:rPr>
                <w:snapToGrid w:val="0"/>
                <w:sz w:val="16"/>
              </w:rPr>
            </w:pPr>
            <w:r w:rsidRPr="006A6394">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6A6394" w:rsidRDefault="00D40C70" w:rsidP="00E6030B">
            <w:pPr>
              <w:pStyle w:val="TAL"/>
              <w:rPr>
                <w:snapToGrid w:val="0"/>
                <w:sz w:val="16"/>
              </w:rPr>
            </w:pPr>
            <w:r w:rsidRPr="006A6394">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6A6394" w:rsidRDefault="00D40C70" w:rsidP="00E6030B">
            <w:pPr>
              <w:pStyle w:val="TAL"/>
              <w:rPr>
                <w:snapToGrid w:val="0"/>
                <w:sz w:val="16"/>
              </w:rPr>
            </w:pPr>
            <w:r w:rsidRPr="006A6394">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6A6394" w:rsidRDefault="00D40C70" w:rsidP="00E6030B">
            <w:pPr>
              <w:pStyle w:val="TAL"/>
              <w:rPr>
                <w:snapToGrid w:val="0"/>
                <w:sz w:val="16"/>
              </w:rPr>
            </w:pPr>
            <w:r w:rsidRPr="006A6394">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6A6394" w:rsidRDefault="00D40C70" w:rsidP="00E6030B">
            <w:pPr>
              <w:pStyle w:val="TAL"/>
              <w:rPr>
                <w:snapToGrid w:val="0"/>
                <w:sz w:val="16"/>
              </w:rPr>
            </w:pPr>
            <w:r w:rsidRPr="006A6394">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6A6394" w:rsidRDefault="00D40C70" w:rsidP="00E6030B">
            <w:pPr>
              <w:pStyle w:val="TAL"/>
              <w:rPr>
                <w:snapToGrid w:val="0"/>
                <w:sz w:val="16"/>
              </w:rPr>
            </w:pPr>
            <w:r w:rsidRPr="006A6394">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6A6394" w:rsidRDefault="00D40C70" w:rsidP="00E6030B">
            <w:pPr>
              <w:pStyle w:val="TAL"/>
              <w:rPr>
                <w:snapToGrid w:val="0"/>
                <w:sz w:val="16"/>
              </w:rPr>
            </w:pPr>
            <w:r w:rsidRPr="006A6394">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6A6394" w:rsidRDefault="00D40C70" w:rsidP="00E6030B">
            <w:pPr>
              <w:pStyle w:val="TAL"/>
              <w:rPr>
                <w:snapToGrid w:val="0"/>
                <w:sz w:val="16"/>
              </w:rPr>
            </w:pPr>
            <w:r w:rsidRPr="006A6394">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6A6394" w:rsidRDefault="00D40C70" w:rsidP="00E6030B">
            <w:pPr>
              <w:pStyle w:val="TAL"/>
              <w:rPr>
                <w:snapToGrid w:val="0"/>
                <w:sz w:val="16"/>
              </w:rPr>
            </w:pPr>
            <w:r w:rsidRPr="006A6394">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6A6394" w:rsidRDefault="00D40C70" w:rsidP="00E6030B">
            <w:pPr>
              <w:pStyle w:val="TAL"/>
              <w:rPr>
                <w:snapToGrid w:val="0"/>
                <w:sz w:val="16"/>
              </w:rPr>
            </w:pPr>
            <w:r w:rsidRPr="006A6394">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6A6394" w:rsidRDefault="00D40C70" w:rsidP="00E6030B">
            <w:pPr>
              <w:pStyle w:val="TAL"/>
              <w:rPr>
                <w:snapToGrid w:val="0"/>
                <w:sz w:val="16"/>
              </w:rPr>
            </w:pPr>
            <w:r w:rsidRPr="006A6394">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6A6394" w:rsidRDefault="00D40C70" w:rsidP="00E6030B">
            <w:pPr>
              <w:pStyle w:val="TAL"/>
              <w:rPr>
                <w:snapToGrid w:val="0"/>
                <w:sz w:val="16"/>
              </w:rPr>
            </w:pPr>
            <w:r w:rsidRPr="006A6394">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6A6394" w:rsidRDefault="00D40C70" w:rsidP="00E6030B">
            <w:pPr>
              <w:pStyle w:val="TAL"/>
              <w:rPr>
                <w:snapToGrid w:val="0"/>
                <w:sz w:val="16"/>
              </w:rPr>
            </w:pPr>
            <w:r w:rsidRPr="006A6394">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6A6394" w:rsidRDefault="00D40C70" w:rsidP="00E6030B">
            <w:pPr>
              <w:pStyle w:val="TAL"/>
              <w:rPr>
                <w:snapToGrid w:val="0"/>
                <w:sz w:val="16"/>
              </w:rPr>
            </w:pPr>
            <w:r w:rsidRPr="006A6394">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6A6394" w:rsidRDefault="00D40C70" w:rsidP="00E6030B">
            <w:pPr>
              <w:pStyle w:val="TAL"/>
              <w:rPr>
                <w:snapToGrid w:val="0"/>
                <w:sz w:val="16"/>
              </w:rPr>
            </w:pPr>
            <w:r w:rsidRPr="006A6394">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6A6394" w:rsidRDefault="00D40C70" w:rsidP="00E6030B">
            <w:pPr>
              <w:pStyle w:val="TAL"/>
              <w:rPr>
                <w:snapToGrid w:val="0"/>
                <w:sz w:val="16"/>
              </w:rPr>
            </w:pPr>
            <w:r w:rsidRPr="006A6394">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6A6394" w:rsidRDefault="00D40C70" w:rsidP="00E6030B">
            <w:pPr>
              <w:pStyle w:val="TAL"/>
              <w:rPr>
                <w:snapToGrid w:val="0"/>
                <w:sz w:val="16"/>
              </w:rPr>
            </w:pPr>
            <w:r w:rsidRPr="006A6394">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6A6394" w:rsidRDefault="00D40C70" w:rsidP="00E6030B">
            <w:pPr>
              <w:pStyle w:val="TAL"/>
              <w:rPr>
                <w:snapToGrid w:val="0"/>
                <w:sz w:val="16"/>
              </w:rPr>
            </w:pPr>
            <w:r w:rsidRPr="006A6394">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6A6394" w:rsidRDefault="00D40C70" w:rsidP="00E6030B">
            <w:pPr>
              <w:pStyle w:val="TAL"/>
              <w:rPr>
                <w:snapToGrid w:val="0"/>
                <w:sz w:val="16"/>
              </w:rPr>
            </w:pPr>
            <w:r w:rsidRPr="006A6394">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6A6394" w:rsidRDefault="00D40C70" w:rsidP="00E6030B">
            <w:pPr>
              <w:pStyle w:val="TAL"/>
              <w:rPr>
                <w:snapToGrid w:val="0"/>
                <w:sz w:val="16"/>
              </w:rPr>
            </w:pPr>
            <w:r w:rsidRPr="006A6394">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6A6394" w:rsidRDefault="00D40C70" w:rsidP="00E6030B">
            <w:pPr>
              <w:pStyle w:val="TAL"/>
              <w:rPr>
                <w:snapToGrid w:val="0"/>
                <w:sz w:val="16"/>
              </w:rPr>
            </w:pPr>
            <w:r w:rsidRPr="006A6394">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6A6394" w:rsidRDefault="00D40C70" w:rsidP="00E6030B">
            <w:pPr>
              <w:pStyle w:val="TAL"/>
              <w:rPr>
                <w:snapToGrid w:val="0"/>
                <w:sz w:val="16"/>
              </w:rPr>
            </w:pPr>
            <w:r w:rsidRPr="006A6394">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6A6394" w:rsidRDefault="00D40C70" w:rsidP="00E6030B">
            <w:pPr>
              <w:pStyle w:val="TAL"/>
              <w:rPr>
                <w:snapToGrid w:val="0"/>
                <w:sz w:val="16"/>
              </w:rPr>
            </w:pPr>
            <w:r w:rsidRPr="006A6394">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6A6394" w:rsidRDefault="00D40C70" w:rsidP="00E6030B">
            <w:pPr>
              <w:pStyle w:val="TAL"/>
              <w:rPr>
                <w:snapToGrid w:val="0"/>
                <w:sz w:val="16"/>
              </w:rPr>
            </w:pPr>
            <w:r w:rsidRPr="006A6394">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6A6394" w:rsidRDefault="00D40C70" w:rsidP="00E6030B">
            <w:pPr>
              <w:pStyle w:val="TAL"/>
              <w:rPr>
                <w:snapToGrid w:val="0"/>
                <w:sz w:val="16"/>
              </w:rPr>
            </w:pPr>
            <w:r w:rsidRPr="006A6394">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6A6394" w:rsidRDefault="00D40C70" w:rsidP="00E6030B">
            <w:pPr>
              <w:pStyle w:val="TAL"/>
              <w:rPr>
                <w:snapToGrid w:val="0"/>
                <w:sz w:val="16"/>
              </w:rPr>
            </w:pPr>
            <w:r w:rsidRPr="006A6394">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6A6394" w:rsidRDefault="00D40C70" w:rsidP="00E6030B">
            <w:pPr>
              <w:pStyle w:val="TAL"/>
              <w:rPr>
                <w:snapToGrid w:val="0"/>
                <w:sz w:val="16"/>
              </w:rPr>
            </w:pPr>
            <w:r w:rsidRPr="006A6394">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6A6394" w:rsidRDefault="00D40C70" w:rsidP="00E6030B">
            <w:pPr>
              <w:pStyle w:val="TAL"/>
              <w:rPr>
                <w:snapToGrid w:val="0"/>
                <w:sz w:val="16"/>
              </w:rPr>
            </w:pPr>
            <w:r w:rsidRPr="006A6394">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6A6394" w:rsidRDefault="00D40C70" w:rsidP="00E6030B">
            <w:pPr>
              <w:pStyle w:val="TAL"/>
              <w:rPr>
                <w:snapToGrid w:val="0"/>
                <w:sz w:val="16"/>
              </w:rPr>
            </w:pPr>
            <w:r w:rsidRPr="006A6394">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6A6394" w:rsidRDefault="00D40C70" w:rsidP="00E6030B">
            <w:pPr>
              <w:pStyle w:val="TAL"/>
              <w:rPr>
                <w:snapToGrid w:val="0"/>
                <w:sz w:val="16"/>
              </w:rPr>
            </w:pPr>
            <w:r w:rsidRPr="006A6394">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6A6394" w:rsidRDefault="00D40C70" w:rsidP="00E6030B">
            <w:pPr>
              <w:pStyle w:val="TAL"/>
              <w:rPr>
                <w:snapToGrid w:val="0"/>
                <w:sz w:val="16"/>
              </w:rPr>
            </w:pPr>
            <w:r w:rsidRPr="006A6394">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6A6394" w:rsidRDefault="00D40C70" w:rsidP="00E6030B">
            <w:pPr>
              <w:pStyle w:val="TAL"/>
              <w:rPr>
                <w:snapToGrid w:val="0"/>
                <w:sz w:val="16"/>
              </w:rPr>
            </w:pPr>
            <w:r w:rsidRPr="006A6394">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6A6394" w:rsidRDefault="00D40C70" w:rsidP="00E6030B">
            <w:pPr>
              <w:pStyle w:val="TAL"/>
              <w:rPr>
                <w:snapToGrid w:val="0"/>
                <w:sz w:val="16"/>
              </w:rPr>
            </w:pPr>
            <w:r w:rsidRPr="006A6394">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6A6394" w:rsidRDefault="00D40C70" w:rsidP="00E6030B">
            <w:pPr>
              <w:pStyle w:val="TAL"/>
              <w:rPr>
                <w:snapToGrid w:val="0"/>
                <w:sz w:val="16"/>
              </w:rPr>
            </w:pPr>
            <w:r w:rsidRPr="006A6394">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6A6394" w:rsidRDefault="00D40C70" w:rsidP="00E6030B">
            <w:pPr>
              <w:pStyle w:val="TAL"/>
              <w:rPr>
                <w:snapToGrid w:val="0"/>
                <w:sz w:val="16"/>
              </w:rPr>
            </w:pPr>
            <w:r w:rsidRPr="006A6394">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6A6394" w:rsidRDefault="00D40C70" w:rsidP="00E6030B">
            <w:pPr>
              <w:pStyle w:val="TAL"/>
              <w:rPr>
                <w:snapToGrid w:val="0"/>
                <w:sz w:val="16"/>
              </w:rPr>
            </w:pPr>
            <w:r w:rsidRPr="006A6394">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6A6394" w:rsidRDefault="00D40C70" w:rsidP="00E6030B">
            <w:pPr>
              <w:pStyle w:val="TAL"/>
              <w:rPr>
                <w:snapToGrid w:val="0"/>
                <w:sz w:val="16"/>
              </w:rPr>
            </w:pPr>
            <w:r w:rsidRPr="006A6394">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6A6394" w:rsidRDefault="00D40C70" w:rsidP="00E6030B">
            <w:pPr>
              <w:pStyle w:val="TAL"/>
              <w:rPr>
                <w:snapToGrid w:val="0"/>
                <w:sz w:val="16"/>
              </w:rPr>
            </w:pPr>
            <w:r w:rsidRPr="006A6394">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6A6394" w:rsidRDefault="00D40C70" w:rsidP="00E6030B">
            <w:pPr>
              <w:pStyle w:val="TAL"/>
              <w:rPr>
                <w:snapToGrid w:val="0"/>
                <w:sz w:val="16"/>
              </w:rPr>
            </w:pPr>
            <w:r w:rsidRPr="006A6394">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6A6394" w:rsidRDefault="00D40C70" w:rsidP="00E6030B">
            <w:pPr>
              <w:pStyle w:val="TAL"/>
              <w:rPr>
                <w:snapToGrid w:val="0"/>
                <w:sz w:val="16"/>
              </w:rPr>
            </w:pPr>
            <w:r w:rsidRPr="006A6394">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6A6394" w:rsidRDefault="00D40C70" w:rsidP="00E6030B">
            <w:pPr>
              <w:pStyle w:val="TAL"/>
              <w:rPr>
                <w:snapToGrid w:val="0"/>
                <w:sz w:val="16"/>
              </w:rPr>
            </w:pPr>
            <w:r w:rsidRPr="006A6394">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6A6394" w:rsidRDefault="00D40C70" w:rsidP="00E6030B">
            <w:pPr>
              <w:pStyle w:val="TAL"/>
              <w:rPr>
                <w:snapToGrid w:val="0"/>
                <w:sz w:val="16"/>
              </w:rPr>
            </w:pPr>
            <w:r w:rsidRPr="006A6394">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6A6394" w:rsidRDefault="00D40C70" w:rsidP="00E6030B">
            <w:pPr>
              <w:pStyle w:val="TAL"/>
              <w:rPr>
                <w:snapToGrid w:val="0"/>
                <w:sz w:val="16"/>
              </w:rPr>
            </w:pPr>
            <w:r w:rsidRPr="006A6394">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6A6394" w:rsidRDefault="00D40C70" w:rsidP="00E6030B">
            <w:pPr>
              <w:pStyle w:val="TAL"/>
              <w:rPr>
                <w:snapToGrid w:val="0"/>
                <w:sz w:val="16"/>
              </w:rPr>
            </w:pPr>
            <w:r w:rsidRPr="006A6394">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6A6394" w:rsidRDefault="00D40C70" w:rsidP="00E6030B">
            <w:pPr>
              <w:pStyle w:val="TAL"/>
              <w:rPr>
                <w:snapToGrid w:val="0"/>
                <w:sz w:val="16"/>
              </w:rPr>
            </w:pPr>
            <w:r w:rsidRPr="006A6394">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6A6394" w:rsidRDefault="00D40C70" w:rsidP="00E6030B">
            <w:pPr>
              <w:pStyle w:val="TAL"/>
              <w:rPr>
                <w:snapToGrid w:val="0"/>
                <w:sz w:val="16"/>
              </w:rPr>
            </w:pPr>
            <w:r w:rsidRPr="006A6394">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6A6394" w:rsidRDefault="00D40C70" w:rsidP="00E6030B">
            <w:pPr>
              <w:pStyle w:val="TAL"/>
              <w:rPr>
                <w:snapToGrid w:val="0"/>
                <w:sz w:val="16"/>
              </w:rPr>
            </w:pPr>
            <w:r w:rsidRPr="006A6394">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6A6394" w:rsidRDefault="00D40C70" w:rsidP="00E6030B">
            <w:pPr>
              <w:pStyle w:val="TAL"/>
              <w:rPr>
                <w:snapToGrid w:val="0"/>
                <w:sz w:val="16"/>
              </w:rPr>
            </w:pPr>
            <w:r w:rsidRPr="006A6394">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6A6394" w:rsidRDefault="00D40C70" w:rsidP="00E6030B">
            <w:pPr>
              <w:pStyle w:val="TAL"/>
              <w:rPr>
                <w:snapToGrid w:val="0"/>
                <w:sz w:val="16"/>
              </w:rPr>
            </w:pPr>
            <w:r w:rsidRPr="006A6394">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6A6394" w:rsidRDefault="00D40C70" w:rsidP="00E6030B">
            <w:pPr>
              <w:pStyle w:val="TAL"/>
              <w:rPr>
                <w:snapToGrid w:val="0"/>
                <w:sz w:val="16"/>
              </w:rPr>
            </w:pPr>
            <w:r w:rsidRPr="006A6394">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6A6394" w:rsidRDefault="00D40C70" w:rsidP="00E6030B">
            <w:pPr>
              <w:pStyle w:val="TAL"/>
              <w:rPr>
                <w:snapToGrid w:val="0"/>
                <w:sz w:val="16"/>
              </w:rPr>
            </w:pPr>
            <w:r w:rsidRPr="006A6394">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6A6394" w:rsidRDefault="00D40C70" w:rsidP="00E6030B">
            <w:pPr>
              <w:pStyle w:val="TAL"/>
              <w:rPr>
                <w:snapToGrid w:val="0"/>
                <w:sz w:val="16"/>
              </w:rPr>
            </w:pPr>
            <w:r w:rsidRPr="006A6394">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6A6394" w:rsidRDefault="00D40C70" w:rsidP="00E6030B">
            <w:pPr>
              <w:pStyle w:val="TAL"/>
              <w:rPr>
                <w:snapToGrid w:val="0"/>
                <w:sz w:val="16"/>
              </w:rPr>
            </w:pPr>
            <w:r w:rsidRPr="006A6394">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6A6394" w:rsidRDefault="00D40C70" w:rsidP="00E6030B">
            <w:pPr>
              <w:pStyle w:val="TAL"/>
              <w:rPr>
                <w:snapToGrid w:val="0"/>
                <w:sz w:val="16"/>
              </w:rPr>
            </w:pPr>
            <w:r w:rsidRPr="006A6394">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6A6394" w:rsidRDefault="00D40C70" w:rsidP="00E6030B">
            <w:pPr>
              <w:pStyle w:val="TAL"/>
              <w:rPr>
                <w:snapToGrid w:val="0"/>
                <w:sz w:val="16"/>
              </w:rPr>
            </w:pPr>
            <w:r w:rsidRPr="006A6394">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6A6394" w:rsidRDefault="00D40C70" w:rsidP="00E6030B">
            <w:pPr>
              <w:pStyle w:val="TAL"/>
              <w:rPr>
                <w:snapToGrid w:val="0"/>
                <w:sz w:val="16"/>
              </w:rPr>
            </w:pPr>
            <w:r w:rsidRPr="006A6394">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6A6394" w:rsidRDefault="00D40C70" w:rsidP="00E6030B">
            <w:pPr>
              <w:pStyle w:val="TAL"/>
              <w:rPr>
                <w:snapToGrid w:val="0"/>
                <w:sz w:val="16"/>
              </w:rPr>
            </w:pPr>
            <w:r w:rsidRPr="006A6394">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6A6394" w:rsidRDefault="00D40C70" w:rsidP="00E6030B">
            <w:pPr>
              <w:pStyle w:val="TAL"/>
              <w:rPr>
                <w:snapToGrid w:val="0"/>
                <w:sz w:val="16"/>
              </w:rPr>
            </w:pPr>
            <w:r w:rsidRPr="006A6394">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6A6394" w:rsidRDefault="00D40C70" w:rsidP="00E6030B">
            <w:pPr>
              <w:pStyle w:val="TAL"/>
              <w:rPr>
                <w:snapToGrid w:val="0"/>
                <w:sz w:val="16"/>
              </w:rPr>
            </w:pPr>
            <w:r w:rsidRPr="006A6394">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6A6394" w:rsidRDefault="00D40C70" w:rsidP="00E6030B">
            <w:pPr>
              <w:pStyle w:val="TAL"/>
              <w:rPr>
                <w:snapToGrid w:val="0"/>
                <w:sz w:val="16"/>
              </w:rPr>
            </w:pPr>
            <w:r w:rsidRPr="006A6394">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6A6394" w:rsidRDefault="00D40C70" w:rsidP="00E6030B">
            <w:pPr>
              <w:pStyle w:val="TAL"/>
              <w:rPr>
                <w:snapToGrid w:val="0"/>
                <w:sz w:val="16"/>
              </w:rPr>
            </w:pPr>
            <w:r w:rsidRPr="006A6394">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6A6394" w:rsidRDefault="00D40C70" w:rsidP="00E6030B">
            <w:pPr>
              <w:pStyle w:val="TAL"/>
              <w:rPr>
                <w:snapToGrid w:val="0"/>
                <w:sz w:val="16"/>
              </w:rPr>
            </w:pPr>
            <w:r w:rsidRPr="006A6394">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6A6394" w:rsidRDefault="00D40C70" w:rsidP="00E6030B">
            <w:pPr>
              <w:pStyle w:val="TAL"/>
              <w:rPr>
                <w:snapToGrid w:val="0"/>
                <w:sz w:val="16"/>
              </w:rPr>
            </w:pPr>
            <w:r w:rsidRPr="006A6394">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6A6394" w:rsidRDefault="00D40C70" w:rsidP="00E6030B">
            <w:pPr>
              <w:pStyle w:val="TAL"/>
              <w:rPr>
                <w:snapToGrid w:val="0"/>
                <w:sz w:val="16"/>
              </w:rPr>
            </w:pPr>
            <w:r w:rsidRPr="006A6394">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6A6394" w:rsidRDefault="00D40C70" w:rsidP="00E6030B">
            <w:pPr>
              <w:pStyle w:val="TAL"/>
              <w:rPr>
                <w:snapToGrid w:val="0"/>
                <w:sz w:val="16"/>
              </w:rPr>
            </w:pPr>
            <w:r w:rsidRPr="006A6394">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6A6394" w:rsidRDefault="00D40C70" w:rsidP="00E6030B">
            <w:pPr>
              <w:pStyle w:val="TAL"/>
              <w:rPr>
                <w:snapToGrid w:val="0"/>
                <w:sz w:val="16"/>
              </w:rPr>
            </w:pPr>
            <w:r w:rsidRPr="006A6394">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6A6394" w:rsidRDefault="00D40C70" w:rsidP="00E6030B">
            <w:pPr>
              <w:pStyle w:val="TAL"/>
              <w:rPr>
                <w:snapToGrid w:val="0"/>
                <w:sz w:val="16"/>
              </w:rPr>
            </w:pPr>
            <w:r w:rsidRPr="006A6394">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6A6394" w:rsidRDefault="00D40C70" w:rsidP="00E6030B">
            <w:pPr>
              <w:pStyle w:val="TAL"/>
              <w:rPr>
                <w:snapToGrid w:val="0"/>
                <w:sz w:val="16"/>
              </w:rPr>
            </w:pPr>
            <w:r w:rsidRPr="006A6394">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6A6394" w:rsidRDefault="00D40C70" w:rsidP="00E6030B">
            <w:pPr>
              <w:pStyle w:val="TAL"/>
              <w:rPr>
                <w:snapToGrid w:val="0"/>
                <w:sz w:val="16"/>
              </w:rPr>
            </w:pPr>
            <w:r w:rsidRPr="006A6394">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6A6394" w:rsidRDefault="00D40C70" w:rsidP="00E6030B">
            <w:pPr>
              <w:pStyle w:val="TAL"/>
              <w:rPr>
                <w:snapToGrid w:val="0"/>
                <w:sz w:val="16"/>
              </w:rPr>
            </w:pPr>
            <w:r w:rsidRPr="006A6394">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6A6394" w:rsidRDefault="00D40C70" w:rsidP="00E6030B">
            <w:pPr>
              <w:pStyle w:val="TAL"/>
              <w:rPr>
                <w:snapToGrid w:val="0"/>
                <w:sz w:val="16"/>
              </w:rPr>
            </w:pPr>
            <w:r w:rsidRPr="006A6394">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6A6394" w:rsidRDefault="00D40C70" w:rsidP="00E6030B">
            <w:pPr>
              <w:pStyle w:val="TAL"/>
              <w:rPr>
                <w:snapToGrid w:val="0"/>
                <w:sz w:val="16"/>
              </w:rPr>
            </w:pPr>
            <w:r w:rsidRPr="006A6394">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6A6394" w:rsidRDefault="00D40C70" w:rsidP="00E6030B">
            <w:pPr>
              <w:pStyle w:val="TAL"/>
              <w:rPr>
                <w:snapToGrid w:val="0"/>
                <w:sz w:val="16"/>
              </w:rPr>
            </w:pPr>
            <w:r w:rsidRPr="006A6394">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6A6394" w:rsidRDefault="00D40C70" w:rsidP="00E6030B">
            <w:pPr>
              <w:pStyle w:val="TAL"/>
              <w:rPr>
                <w:snapToGrid w:val="0"/>
                <w:sz w:val="16"/>
              </w:rPr>
            </w:pPr>
            <w:r w:rsidRPr="006A6394">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6A6394" w:rsidRDefault="00D40C70" w:rsidP="00E6030B">
            <w:pPr>
              <w:pStyle w:val="TAL"/>
              <w:rPr>
                <w:snapToGrid w:val="0"/>
                <w:sz w:val="16"/>
              </w:rPr>
            </w:pPr>
            <w:r w:rsidRPr="006A6394">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6A6394" w:rsidRDefault="00D40C70" w:rsidP="00E6030B">
            <w:pPr>
              <w:pStyle w:val="TAL"/>
              <w:rPr>
                <w:snapToGrid w:val="0"/>
                <w:sz w:val="16"/>
              </w:rPr>
            </w:pPr>
            <w:r w:rsidRPr="006A6394">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6A6394" w:rsidRDefault="00D40C70" w:rsidP="00E6030B">
            <w:pPr>
              <w:pStyle w:val="TAL"/>
              <w:rPr>
                <w:snapToGrid w:val="0"/>
                <w:sz w:val="16"/>
              </w:rPr>
            </w:pPr>
            <w:r w:rsidRPr="006A6394">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6A6394" w:rsidRDefault="00D40C70" w:rsidP="00E6030B">
            <w:pPr>
              <w:pStyle w:val="TAL"/>
              <w:rPr>
                <w:snapToGrid w:val="0"/>
                <w:sz w:val="16"/>
              </w:rPr>
            </w:pPr>
            <w:r w:rsidRPr="006A6394">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6A6394" w:rsidRDefault="00D40C70" w:rsidP="00E6030B">
            <w:pPr>
              <w:pStyle w:val="TAL"/>
              <w:rPr>
                <w:snapToGrid w:val="0"/>
                <w:sz w:val="16"/>
              </w:rPr>
            </w:pPr>
            <w:r w:rsidRPr="006A6394">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6A6394" w:rsidRDefault="00D40C70" w:rsidP="00E6030B">
            <w:pPr>
              <w:pStyle w:val="TAL"/>
              <w:rPr>
                <w:snapToGrid w:val="0"/>
                <w:sz w:val="16"/>
              </w:rPr>
            </w:pPr>
            <w:r w:rsidRPr="006A6394">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6A6394" w:rsidRDefault="00D40C70" w:rsidP="00E6030B">
            <w:pPr>
              <w:pStyle w:val="TAL"/>
              <w:rPr>
                <w:snapToGrid w:val="0"/>
                <w:sz w:val="16"/>
              </w:rPr>
            </w:pPr>
            <w:r w:rsidRPr="006A6394">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6A6394" w:rsidRDefault="00D40C70" w:rsidP="00E6030B">
            <w:pPr>
              <w:pStyle w:val="TAL"/>
              <w:rPr>
                <w:snapToGrid w:val="0"/>
                <w:sz w:val="16"/>
              </w:rPr>
            </w:pPr>
            <w:r w:rsidRPr="006A6394">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6A6394" w:rsidRDefault="00D40C70" w:rsidP="00E6030B">
            <w:pPr>
              <w:pStyle w:val="TAL"/>
              <w:rPr>
                <w:snapToGrid w:val="0"/>
                <w:sz w:val="16"/>
              </w:rPr>
            </w:pPr>
            <w:r w:rsidRPr="006A6394">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6A6394" w:rsidRDefault="00D40C70" w:rsidP="00E6030B">
            <w:pPr>
              <w:pStyle w:val="TAL"/>
              <w:rPr>
                <w:snapToGrid w:val="0"/>
                <w:sz w:val="16"/>
              </w:rPr>
            </w:pPr>
            <w:r w:rsidRPr="006A6394">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6A6394" w:rsidRDefault="00D40C70" w:rsidP="00E6030B">
            <w:pPr>
              <w:pStyle w:val="TAL"/>
              <w:rPr>
                <w:snapToGrid w:val="0"/>
                <w:sz w:val="16"/>
              </w:rPr>
            </w:pPr>
            <w:r w:rsidRPr="006A6394">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6A6394" w:rsidRDefault="00D40C70" w:rsidP="00E6030B">
            <w:pPr>
              <w:pStyle w:val="TAL"/>
              <w:rPr>
                <w:snapToGrid w:val="0"/>
                <w:sz w:val="16"/>
              </w:rPr>
            </w:pPr>
            <w:r w:rsidRPr="006A6394">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6A6394" w:rsidRDefault="00D40C70" w:rsidP="00E6030B">
            <w:pPr>
              <w:pStyle w:val="TAL"/>
              <w:rPr>
                <w:snapToGrid w:val="0"/>
                <w:sz w:val="16"/>
              </w:rPr>
            </w:pPr>
            <w:r w:rsidRPr="006A6394">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6A6394" w:rsidRDefault="00D40C70" w:rsidP="00E6030B">
            <w:pPr>
              <w:pStyle w:val="TAL"/>
              <w:rPr>
                <w:snapToGrid w:val="0"/>
                <w:sz w:val="16"/>
              </w:rPr>
            </w:pPr>
            <w:r w:rsidRPr="006A6394">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6A6394" w:rsidRDefault="00D40C70" w:rsidP="00E6030B">
            <w:pPr>
              <w:pStyle w:val="TAL"/>
              <w:rPr>
                <w:snapToGrid w:val="0"/>
                <w:sz w:val="16"/>
              </w:rPr>
            </w:pPr>
            <w:r w:rsidRPr="006A6394">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6A6394" w:rsidRDefault="00D40C70" w:rsidP="00E6030B">
            <w:pPr>
              <w:pStyle w:val="TAL"/>
              <w:rPr>
                <w:snapToGrid w:val="0"/>
                <w:sz w:val="16"/>
              </w:rPr>
            </w:pPr>
            <w:r w:rsidRPr="006A6394">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6A6394" w:rsidRDefault="00D40C70" w:rsidP="00E6030B">
            <w:pPr>
              <w:pStyle w:val="TAL"/>
              <w:rPr>
                <w:snapToGrid w:val="0"/>
                <w:sz w:val="16"/>
              </w:rPr>
            </w:pPr>
            <w:r w:rsidRPr="006A6394">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6A6394" w:rsidRDefault="00D40C70" w:rsidP="00E6030B">
            <w:pPr>
              <w:pStyle w:val="TAL"/>
              <w:rPr>
                <w:snapToGrid w:val="0"/>
                <w:sz w:val="16"/>
              </w:rPr>
            </w:pPr>
            <w:r w:rsidRPr="006A6394">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6A6394" w:rsidRDefault="00D40C70" w:rsidP="00E6030B">
            <w:pPr>
              <w:pStyle w:val="TAL"/>
              <w:rPr>
                <w:snapToGrid w:val="0"/>
                <w:sz w:val="16"/>
              </w:rPr>
            </w:pPr>
            <w:r w:rsidRPr="006A6394">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6A6394" w:rsidRDefault="00D40C70" w:rsidP="00E6030B">
            <w:pPr>
              <w:pStyle w:val="TAL"/>
              <w:rPr>
                <w:snapToGrid w:val="0"/>
                <w:sz w:val="16"/>
              </w:rPr>
            </w:pPr>
            <w:r w:rsidRPr="006A6394">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6A6394" w:rsidRDefault="00D40C70" w:rsidP="00E6030B">
            <w:pPr>
              <w:pStyle w:val="TAL"/>
              <w:rPr>
                <w:snapToGrid w:val="0"/>
                <w:sz w:val="16"/>
              </w:rPr>
            </w:pPr>
            <w:r w:rsidRPr="006A6394">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6A6394" w:rsidRDefault="00D40C70" w:rsidP="00E6030B">
            <w:pPr>
              <w:pStyle w:val="TAL"/>
              <w:rPr>
                <w:snapToGrid w:val="0"/>
                <w:sz w:val="16"/>
              </w:rPr>
            </w:pPr>
            <w:r w:rsidRPr="006A6394">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6A6394" w:rsidRDefault="00D40C70" w:rsidP="00E6030B">
            <w:pPr>
              <w:pStyle w:val="TAL"/>
              <w:rPr>
                <w:snapToGrid w:val="0"/>
                <w:sz w:val="16"/>
              </w:rPr>
            </w:pPr>
            <w:r w:rsidRPr="006A6394">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6A6394" w:rsidRDefault="00D40C70" w:rsidP="00E6030B">
            <w:pPr>
              <w:pStyle w:val="TAL"/>
              <w:rPr>
                <w:snapToGrid w:val="0"/>
                <w:sz w:val="16"/>
              </w:rPr>
            </w:pPr>
            <w:r w:rsidRPr="006A6394">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6A6394" w:rsidRDefault="00D40C70" w:rsidP="00E6030B">
            <w:pPr>
              <w:pStyle w:val="TAL"/>
              <w:rPr>
                <w:snapToGrid w:val="0"/>
                <w:sz w:val="16"/>
              </w:rPr>
            </w:pPr>
            <w:r w:rsidRPr="006A6394">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6A6394" w:rsidRDefault="00D40C70" w:rsidP="00E6030B">
            <w:pPr>
              <w:pStyle w:val="TAL"/>
              <w:rPr>
                <w:snapToGrid w:val="0"/>
                <w:sz w:val="16"/>
              </w:rPr>
            </w:pPr>
            <w:r w:rsidRPr="006A6394">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6A6394" w:rsidRDefault="00D40C70" w:rsidP="00E6030B">
            <w:pPr>
              <w:pStyle w:val="TAL"/>
              <w:rPr>
                <w:snapToGrid w:val="0"/>
                <w:sz w:val="16"/>
              </w:rPr>
            </w:pPr>
            <w:r w:rsidRPr="006A6394">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6A6394" w:rsidRDefault="00D40C70" w:rsidP="00E6030B">
            <w:pPr>
              <w:pStyle w:val="TAL"/>
              <w:rPr>
                <w:snapToGrid w:val="0"/>
                <w:sz w:val="16"/>
              </w:rPr>
            </w:pPr>
            <w:r w:rsidRPr="006A6394">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6A6394" w:rsidRDefault="00D40C70" w:rsidP="00E6030B">
            <w:pPr>
              <w:pStyle w:val="TAL"/>
              <w:rPr>
                <w:snapToGrid w:val="0"/>
                <w:sz w:val="16"/>
              </w:rPr>
            </w:pPr>
            <w:r w:rsidRPr="006A6394">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6A6394" w:rsidRDefault="00D40C70" w:rsidP="00E6030B">
            <w:pPr>
              <w:pStyle w:val="TAL"/>
              <w:rPr>
                <w:snapToGrid w:val="0"/>
                <w:sz w:val="16"/>
              </w:rPr>
            </w:pPr>
            <w:r w:rsidRPr="006A6394">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6A6394" w:rsidRDefault="00D40C70" w:rsidP="00E6030B">
            <w:pPr>
              <w:pStyle w:val="TAL"/>
              <w:rPr>
                <w:snapToGrid w:val="0"/>
                <w:sz w:val="16"/>
              </w:rPr>
            </w:pPr>
            <w:r w:rsidRPr="006A6394">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6A6394" w:rsidRDefault="00D40C70" w:rsidP="00E6030B">
            <w:pPr>
              <w:pStyle w:val="TAL"/>
              <w:rPr>
                <w:snapToGrid w:val="0"/>
                <w:sz w:val="16"/>
              </w:rPr>
            </w:pPr>
            <w:r w:rsidRPr="006A6394">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6A6394" w:rsidRDefault="00D40C70" w:rsidP="00E6030B">
            <w:pPr>
              <w:pStyle w:val="TAL"/>
              <w:rPr>
                <w:snapToGrid w:val="0"/>
                <w:sz w:val="16"/>
              </w:rPr>
            </w:pPr>
            <w:r w:rsidRPr="006A6394">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6A6394" w:rsidRDefault="00D40C70" w:rsidP="00E6030B">
            <w:pPr>
              <w:pStyle w:val="TAL"/>
              <w:rPr>
                <w:snapToGrid w:val="0"/>
                <w:sz w:val="16"/>
              </w:rPr>
            </w:pPr>
            <w:r w:rsidRPr="006A6394">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6A6394" w:rsidRDefault="00D40C70" w:rsidP="00E6030B">
            <w:pPr>
              <w:pStyle w:val="TAL"/>
              <w:rPr>
                <w:snapToGrid w:val="0"/>
                <w:sz w:val="16"/>
              </w:rPr>
            </w:pPr>
            <w:r w:rsidRPr="006A6394">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6A6394" w:rsidRDefault="00D40C70" w:rsidP="00E6030B">
            <w:pPr>
              <w:pStyle w:val="TAL"/>
              <w:rPr>
                <w:snapToGrid w:val="0"/>
                <w:sz w:val="16"/>
              </w:rPr>
            </w:pPr>
            <w:r w:rsidRPr="006A6394">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6A6394" w:rsidRDefault="00D40C70" w:rsidP="00E6030B">
            <w:pPr>
              <w:pStyle w:val="TAL"/>
              <w:rPr>
                <w:snapToGrid w:val="0"/>
                <w:sz w:val="16"/>
              </w:rPr>
            </w:pPr>
            <w:r w:rsidRPr="006A6394">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6A6394" w:rsidRDefault="00D40C70" w:rsidP="00E6030B">
            <w:pPr>
              <w:pStyle w:val="TAL"/>
              <w:rPr>
                <w:snapToGrid w:val="0"/>
                <w:sz w:val="16"/>
              </w:rPr>
            </w:pPr>
            <w:r w:rsidRPr="006A6394">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6A6394" w:rsidRDefault="00D40C70" w:rsidP="00E6030B">
            <w:pPr>
              <w:pStyle w:val="TAL"/>
              <w:rPr>
                <w:snapToGrid w:val="0"/>
                <w:sz w:val="16"/>
              </w:rPr>
            </w:pPr>
            <w:r w:rsidRPr="006A6394">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6A6394" w:rsidRDefault="00D40C70" w:rsidP="00E6030B">
            <w:pPr>
              <w:pStyle w:val="TAL"/>
              <w:rPr>
                <w:snapToGrid w:val="0"/>
                <w:sz w:val="16"/>
              </w:rPr>
            </w:pPr>
            <w:r w:rsidRPr="006A6394">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6A6394" w:rsidRDefault="00D40C70" w:rsidP="00E6030B">
            <w:pPr>
              <w:pStyle w:val="TAL"/>
              <w:rPr>
                <w:snapToGrid w:val="0"/>
                <w:sz w:val="16"/>
              </w:rPr>
            </w:pPr>
            <w:r w:rsidRPr="006A6394">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6A6394" w:rsidRDefault="00D40C70" w:rsidP="00E6030B">
            <w:pPr>
              <w:pStyle w:val="TAL"/>
              <w:rPr>
                <w:snapToGrid w:val="0"/>
                <w:sz w:val="16"/>
              </w:rPr>
            </w:pPr>
            <w:r w:rsidRPr="006A6394">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6A6394" w:rsidRDefault="00D40C70" w:rsidP="00E6030B">
            <w:pPr>
              <w:pStyle w:val="TAL"/>
              <w:rPr>
                <w:snapToGrid w:val="0"/>
                <w:sz w:val="16"/>
              </w:rPr>
            </w:pPr>
            <w:r w:rsidRPr="006A6394">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6A6394" w:rsidRDefault="00D40C70" w:rsidP="00E6030B">
            <w:pPr>
              <w:pStyle w:val="TAL"/>
              <w:rPr>
                <w:snapToGrid w:val="0"/>
                <w:sz w:val="16"/>
              </w:rPr>
            </w:pPr>
            <w:r w:rsidRPr="006A6394">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6A6394" w:rsidRDefault="00D40C70" w:rsidP="00E6030B">
            <w:pPr>
              <w:pStyle w:val="TAL"/>
              <w:rPr>
                <w:snapToGrid w:val="0"/>
                <w:sz w:val="16"/>
              </w:rPr>
            </w:pPr>
            <w:r w:rsidRPr="006A6394">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6A6394" w:rsidRDefault="00D40C70" w:rsidP="00E6030B">
            <w:pPr>
              <w:pStyle w:val="TAL"/>
              <w:rPr>
                <w:snapToGrid w:val="0"/>
                <w:sz w:val="16"/>
              </w:rPr>
            </w:pPr>
            <w:r w:rsidRPr="006A6394">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6A6394" w:rsidRDefault="00D40C70" w:rsidP="00E6030B">
            <w:pPr>
              <w:pStyle w:val="TAL"/>
              <w:rPr>
                <w:snapToGrid w:val="0"/>
                <w:sz w:val="16"/>
              </w:rPr>
            </w:pPr>
            <w:r w:rsidRPr="006A6394">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6A6394" w:rsidRDefault="00D40C70" w:rsidP="00E6030B">
            <w:pPr>
              <w:pStyle w:val="TAL"/>
              <w:rPr>
                <w:snapToGrid w:val="0"/>
                <w:sz w:val="16"/>
              </w:rPr>
            </w:pPr>
            <w:r w:rsidRPr="006A6394">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6A6394" w:rsidRDefault="00D40C70" w:rsidP="00E6030B">
            <w:pPr>
              <w:pStyle w:val="TAL"/>
              <w:rPr>
                <w:snapToGrid w:val="0"/>
                <w:sz w:val="16"/>
              </w:rPr>
            </w:pPr>
            <w:r w:rsidRPr="006A6394">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6A6394" w:rsidRDefault="00D40C70" w:rsidP="00E6030B">
            <w:pPr>
              <w:pStyle w:val="TAL"/>
              <w:rPr>
                <w:snapToGrid w:val="0"/>
                <w:sz w:val="16"/>
              </w:rPr>
            </w:pPr>
            <w:r w:rsidRPr="006A6394">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6A6394" w:rsidRDefault="00D40C70" w:rsidP="00E6030B">
            <w:pPr>
              <w:pStyle w:val="TAL"/>
              <w:rPr>
                <w:snapToGrid w:val="0"/>
                <w:sz w:val="16"/>
              </w:rPr>
            </w:pPr>
            <w:r w:rsidRPr="006A6394">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6A6394" w:rsidRDefault="00D40C70" w:rsidP="00E6030B">
            <w:pPr>
              <w:pStyle w:val="TAL"/>
              <w:rPr>
                <w:snapToGrid w:val="0"/>
                <w:sz w:val="16"/>
              </w:rPr>
            </w:pPr>
            <w:r w:rsidRPr="006A6394">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6A6394" w:rsidRDefault="00D40C70" w:rsidP="00E6030B">
            <w:pPr>
              <w:pStyle w:val="TAL"/>
              <w:rPr>
                <w:snapToGrid w:val="0"/>
                <w:sz w:val="16"/>
              </w:rPr>
            </w:pPr>
            <w:r w:rsidRPr="006A6394">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6A6394" w:rsidRDefault="00D40C70" w:rsidP="00E6030B">
            <w:pPr>
              <w:pStyle w:val="TAL"/>
              <w:rPr>
                <w:snapToGrid w:val="0"/>
                <w:sz w:val="16"/>
              </w:rPr>
            </w:pPr>
            <w:r w:rsidRPr="006A6394">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6A6394" w:rsidRDefault="00D40C70" w:rsidP="00E6030B">
            <w:pPr>
              <w:pStyle w:val="TAL"/>
              <w:rPr>
                <w:snapToGrid w:val="0"/>
                <w:sz w:val="16"/>
              </w:rPr>
            </w:pPr>
            <w:r w:rsidRPr="006A6394">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6A6394" w:rsidRDefault="00D40C70" w:rsidP="00E6030B">
            <w:pPr>
              <w:pStyle w:val="TAL"/>
              <w:rPr>
                <w:snapToGrid w:val="0"/>
                <w:sz w:val="16"/>
              </w:rPr>
            </w:pPr>
            <w:r w:rsidRPr="006A6394">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6A6394" w:rsidRDefault="00D40C70" w:rsidP="00E6030B">
            <w:pPr>
              <w:pStyle w:val="TAL"/>
              <w:rPr>
                <w:snapToGrid w:val="0"/>
                <w:sz w:val="16"/>
              </w:rPr>
            </w:pPr>
            <w:r w:rsidRPr="006A6394">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6A6394" w:rsidRDefault="00D40C70" w:rsidP="00E6030B">
            <w:pPr>
              <w:pStyle w:val="TAL"/>
              <w:rPr>
                <w:snapToGrid w:val="0"/>
                <w:sz w:val="16"/>
              </w:rPr>
            </w:pPr>
            <w:r w:rsidRPr="006A6394">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6A6394" w:rsidRDefault="00D40C70" w:rsidP="00E6030B">
            <w:pPr>
              <w:pStyle w:val="TAL"/>
              <w:rPr>
                <w:snapToGrid w:val="0"/>
                <w:sz w:val="16"/>
              </w:rPr>
            </w:pPr>
            <w:r w:rsidRPr="006A6394">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6A6394" w:rsidRDefault="00D40C70" w:rsidP="00E6030B">
            <w:pPr>
              <w:pStyle w:val="TAL"/>
              <w:rPr>
                <w:snapToGrid w:val="0"/>
                <w:sz w:val="16"/>
              </w:rPr>
            </w:pPr>
            <w:r w:rsidRPr="006A6394">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6A6394" w:rsidRDefault="00D40C70" w:rsidP="00E6030B">
            <w:pPr>
              <w:pStyle w:val="TAL"/>
              <w:rPr>
                <w:snapToGrid w:val="0"/>
                <w:sz w:val="16"/>
              </w:rPr>
            </w:pPr>
            <w:r w:rsidRPr="006A6394">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6A6394" w:rsidRDefault="00D40C70" w:rsidP="00E6030B">
            <w:pPr>
              <w:pStyle w:val="TAL"/>
              <w:rPr>
                <w:snapToGrid w:val="0"/>
                <w:sz w:val="16"/>
              </w:rPr>
            </w:pPr>
            <w:r w:rsidRPr="006A6394">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6A6394" w:rsidRDefault="00D40C70" w:rsidP="00E6030B">
            <w:pPr>
              <w:pStyle w:val="TAL"/>
              <w:rPr>
                <w:snapToGrid w:val="0"/>
                <w:sz w:val="16"/>
              </w:rPr>
            </w:pPr>
            <w:r w:rsidRPr="006A6394">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6A6394" w:rsidRDefault="00D40C70" w:rsidP="00E6030B">
            <w:pPr>
              <w:pStyle w:val="TAL"/>
              <w:rPr>
                <w:snapToGrid w:val="0"/>
                <w:sz w:val="16"/>
              </w:rPr>
            </w:pPr>
            <w:r w:rsidRPr="006A6394">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6A6394" w:rsidRDefault="00D40C70" w:rsidP="00E6030B">
            <w:pPr>
              <w:pStyle w:val="TAL"/>
              <w:rPr>
                <w:snapToGrid w:val="0"/>
                <w:sz w:val="16"/>
              </w:rPr>
            </w:pPr>
            <w:r w:rsidRPr="006A6394">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6A6394" w:rsidRDefault="00D40C70" w:rsidP="00E6030B">
            <w:pPr>
              <w:pStyle w:val="TAL"/>
              <w:rPr>
                <w:snapToGrid w:val="0"/>
                <w:sz w:val="16"/>
              </w:rPr>
            </w:pPr>
            <w:r w:rsidRPr="006A6394">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6A6394" w:rsidRDefault="00D40C70" w:rsidP="00E6030B">
            <w:pPr>
              <w:pStyle w:val="TAL"/>
              <w:rPr>
                <w:snapToGrid w:val="0"/>
                <w:sz w:val="16"/>
              </w:rPr>
            </w:pPr>
            <w:r w:rsidRPr="006A6394">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6A6394" w:rsidRDefault="00D40C70" w:rsidP="00E6030B">
            <w:pPr>
              <w:pStyle w:val="TAL"/>
              <w:rPr>
                <w:snapToGrid w:val="0"/>
                <w:sz w:val="16"/>
              </w:rPr>
            </w:pPr>
            <w:r w:rsidRPr="006A6394">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6A6394" w:rsidRDefault="00D40C70" w:rsidP="00E6030B">
            <w:pPr>
              <w:pStyle w:val="TAL"/>
              <w:rPr>
                <w:snapToGrid w:val="0"/>
                <w:sz w:val="16"/>
              </w:rPr>
            </w:pPr>
            <w:r w:rsidRPr="006A6394">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6A6394" w:rsidRDefault="00D40C70" w:rsidP="00E6030B">
            <w:pPr>
              <w:pStyle w:val="TAL"/>
              <w:rPr>
                <w:snapToGrid w:val="0"/>
                <w:sz w:val="16"/>
              </w:rPr>
            </w:pPr>
            <w:r w:rsidRPr="006A6394">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6A6394" w:rsidRDefault="00D40C70" w:rsidP="00E6030B">
            <w:pPr>
              <w:pStyle w:val="TAL"/>
              <w:rPr>
                <w:snapToGrid w:val="0"/>
                <w:sz w:val="16"/>
              </w:rPr>
            </w:pPr>
            <w:r w:rsidRPr="006A6394">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6A6394" w:rsidRDefault="00D40C70" w:rsidP="00E6030B">
            <w:pPr>
              <w:pStyle w:val="TAL"/>
              <w:rPr>
                <w:snapToGrid w:val="0"/>
                <w:sz w:val="16"/>
              </w:rPr>
            </w:pPr>
            <w:r w:rsidRPr="006A6394">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6A6394" w:rsidRDefault="00D40C70" w:rsidP="00E6030B">
            <w:pPr>
              <w:pStyle w:val="TAL"/>
              <w:rPr>
                <w:snapToGrid w:val="0"/>
                <w:sz w:val="16"/>
              </w:rPr>
            </w:pPr>
            <w:r w:rsidRPr="006A6394">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6A6394" w:rsidRDefault="00D40C70" w:rsidP="00E6030B">
            <w:pPr>
              <w:pStyle w:val="TAL"/>
              <w:rPr>
                <w:snapToGrid w:val="0"/>
                <w:sz w:val="16"/>
              </w:rPr>
            </w:pPr>
            <w:r w:rsidRPr="006A6394">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6A6394" w:rsidRDefault="00D40C70" w:rsidP="00E6030B">
            <w:pPr>
              <w:pStyle w:val="TAL"/>
              <w:rPr>
                <w:snapToGrid w:val="0"/>
                <w:sz w:val="16"/>
              </w:rPr>
            </w:pPr>
            <w:r w:rsidRPr="006A6394">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6A6394" w:rsidRDefault="00D40C70" w:rsidP="00E6030B">
            <w:pPr>
              <w:pStyle w:val="TAL"/>
              <w:rPr>
                <w:snapToGrid w:val="0"/>
                <w:sz w:val="16"/>
              </w:rPr>
            </w:pPr>
            <w:r w:rsidRPr="006A6394">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6A6394" w:rsidRDefault="00D40C70" w:rsidP="00E6030B">
            <w:pPr>
              <w:pStyle w:val="TAL"/>
              <w:rPr>
                <w:snapToGrid w:val="0"/>
                <w:sz w:val="16"/>
              </w:rPr>
            </w:pPr>
            <w:r w:rsidRPr="006A6394">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6A6394" w:rsidRDefault="00FB1684" w:rsidP="00E6030B">
            <w:pPr>
              <w:pStyle w:val="TAL"/>
              <w:rPr>
                <w:snapToGrid w:val="0"/>
                <w:sz w:val="16"/>
              </w:rPr>
            </w:pPr>
            <w:r w:rsidRPr="006A6394">
              <w:rPr>
                <w:snapToGrid w:val="0"/>
                <w:sz w:val="16"/>
              </w:rPr>
              <w:t>Clause</w:t>
            </w:r>
            <w:r w:rsidR="00D40C70" w:rsidRPr="006A6394">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6A6394" w:rsidRDefault="00D40C70" w:rsidP="00E6030B">
            <w:pPr>
              <w:pStyle w:val="TAL"/>
              <w:rPr>
                <w:snapToGrid w:val="0"/>
                <w:sz w:val="16"/>
              </w:rPr>
            </w:pPr>
            <w:r w:rsidRPr="006A6394">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6A6394" w:rsidRDefault="00D40C70" w:rsidP="00E6030B">
            <w:pPr>
              <w:pStyle w:val="TAL"/>
              <w:rPr>
                <w:snapToGrid w:val="0"/>
                <w:sz w:val="16"/>
              </w:rPr>
            </w:pPr>
            <w:r w:rsidRPr="006A6394">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6A6394" w:rsidRDefault="00D40C70" w:rsidP="00E6030B">
            <w:pPr>
              <w:pStyle w:val="TAL"/>
              <w:rPr>
                <w:snapToGrid w:val="0"/>
                <w:sz w:val="16"/>
              </w:rPr>
            </w:pPr>
            <w:r w:rsidRPr="006A6394">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6A6394" w:rsidRDefault="00D40C70" w:rsidP="00E6030B">
            <w:pPr>
              <w:pStyle w:val="TAL"/>
              <w:rPr>
                <w:snapToGrid w:val="0"/>
                <w:sz w:val="16"/>
              </w:rPr>
            </w:pPr>
            <w:r w:rsidRPr="006A6394">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6A6394" w:rsidRDefault="00D40C70" w:rsidP="00E6030B">
            <w:pPr>
              <w:pStyle w:val="TAL"/>
              <w:rPr>
                <w:snapToGrid w:val="0"/>
                <w:sz w:val="16"/>
              </w:rPr>
            </w:pPr>
            <w:r w:rsidRPr="006A6394">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6A6394" w:rsidRDefault="00D40C70" w:rsidP="00E6030B">
            <w:pPr>
              <w:pStyle w:val="TAL"/>
              <w:rPr>
                <w:snapToGrid w:val="0"/>
                <w:sz w:val="16"/>
              </w:rPr>
            </w:pPr>
            <w:r w:rsidRPr="006A6394">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6A6394" w:rsidRDefault="00D40C70" w:rsidP="00E6030B">
            <w:pPr>
              <w:pStyle w:val="TAL"/>
              <w:rPr>
                <w:snapToGrid w:val="0"/>
                <w:sz w:val="16"/>
              </w:rPr>
            </w:pPr>
            <w:r w:rsidRPr="006A6394">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6A6394" w:rsidRDefault="00D40C70" w:rsidP="00E6030B">
            <w:pPr>
              <w:pStyle w:val="TAL"/>
              <w:rPr>
                <w:snapToGrid w:val="0"/>
                <w:sz w:val="16"/>
              </w:rPr>
            </w:pPr>
            <w:r w:rsidRPr="006A6394">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6A6394" w:rsidRDefault="00D40C70" w:rsidP="00E6030B">
            <w:pPr>
              <w:pStyle w:val="TAL"/>
              <w:rPr>
                <w:snapToGrid w:val="0"/>
                <w:sz w:val="16"/>
              </w:rPr>
            </w:pPr>
            <w:r w:rsidRPr="006A6394">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6A6394" w:rsidRDefault="00D40C70" w:rsidP="00E6030B">
            <w:pPr>
              <w:pStyle w:val="TAL"/>
              <w:rPr>
                <w:snapToGrid w:val="0"/>
                <w:sz w:val="16"/>
              </w:rPr>
            </w:pPr>
            <w:r w:rsidRPr="006A6394">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6A6394" w:rsidRDefault="00D40C70" w:rsidP="00E6030B">
            <w:pPr>
              <w:pStyle w:val="TAL"/>
              <w:rPr>
                <w:snapToGrid w:val="0"/>
                <w:sz w:val="16"/>
              </w:rPr>
            </w:pPr>
            <w:r w:rsidRPr="006A6394">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6A6394" w:rsidRDefault="00D40C70" w:rsidP="00E6030B">
            <w:pPr>
              <w:pStyle w:val="TAL"/>
              <w:rPr>
                <w:snapToGrid w:val="0"/>
                <w:sz w:val="16"/>
              </w:rPr>
            </w:pPr>
            <w:r w:rsidRPr="006A6394">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6A6394" w:rsidRDefault="00D40C70" w:rsidP="00E6030B">
            <w:pPr>
              <w:pStyle w:val="TAL"/>
              <w:rPr>
                <w:snapToGrid w:val="0"/>
                <w:sz w:val="16"/>
              </w:rPr>
            </w:pPr>
            <w:r w:rsidRPr="006A6394">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6A6394" w:rsidRDefault="00D40C70" w:rsidP="00E6030B">
            <w:pPr>
              <w:pStyle w:val="TAL"/>
              <w:rPr>
                <w:snapToGrid w:val="0"/>
                <w:sz w:val="16"/>
              </w:rPr>
            </w:pPr>
            <w:r w:rsidRPr="006A6394">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6A6394" w:rsidRDefault="00D40C70" w:rsidP="00E6030B">
            <w:pPr>
              <w:pStyle w:val="TAL"/>
              <w:rPr>
                <w:snapToGrid w:val="0"/>
                <w:sz w:val="16"/>
              </w:rPr>
            </w:pPr>
            <w:r w:rsidRPr="006A6394">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6A6394" w:rsidRDefault="00D40C70" w:rsidP="00E6030B">
            <w:pPr>
              <w:pStyle w:val="TAL"/>
              <w:rPr>
                <w:snapToGrid w:val="0"/>
                <w:sz w:val="16"/>
              </w:rPr>
            </w:pPr>
            <w:r w:rsidRPr="006A6394">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6A6394" w:rsidRDefault="00D40C70" w:rsidP="00E6030B">
            <w:pPr>
              <w:pStyle w:val="TAL"/>
              <w:rPr>
                <w:snapToGrid w:val="0"/>
                <w:sz w:val="16"/>
              </w:rPr>
            </w:pPr>
            <w:r w:rsidRPr="006A6394">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6A6394" w:rsidRDefault="00D40C70" w:rsidP="00E6030B">
            <w:pPr>
              <w:pStyle w:val="TAL"/>
              <w:rPr>
                <w:snapToGrid w:val="0"/>
                <w:sz w:val="16"/>
              </w:rPr>
            </w:pPr>
            <w:r w:rsidRPr="006A6394">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6A6394" w:rsidRDefault="00D40C70" w:rsidP="00E6030B">
            <w:pPr>
              <w:pStyle w:val="TAL"/>
              <w:rPr>
                <w:snapToGrid w:val="0"/>
                <w:sz w:val="16"/>
              </w:rPr>
            </w:pPr>
            <w:r w:rsidRPr="006A6394">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6A6394" w:rsidRDefault="00D40C70" w:rsidP="00E6030B">
            <w:pPr>
              <w:pStyle w:val="TAL"/>
              <w:rPr>
                <w:snapToGrid w:val="0"/>
                <w:sz w:val="16"/>
              </w:rPr>
            </w:pPr>
            <w:r w:rsidRPr="006A6394">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6A6394" w:rsidRDefault="00D40C70" w:rsidP="00E6030B">
            <w:pPr>
              <w:pStyle w:val="TAL"/>
              <w:rPr>
                <w:snapToGrid w:val="0"/>
                <w:sz w:val="16"/>
              </w:rPr>
            </w:pPr>
            <w:r w:rsidRPr="006A6394">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6A6394" w:rsidRDefault="00D40C70" w:rsidP="00E6030B">
            <w:pPr>
              <w:pStyle w:val="TAL"/>
              <w:rPr>
                <w:snapToGrid w:val="0"/>
                <w:sz w:val="16"/>
              </w:rPr>
            </w:pPr>
            <w:r w:rsidRPr="006A6394">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6A6394" w:rsidRDefault="00D40C70" w:rsidP="00E6030B">
            <w:pPr>
              <w:pStyle w:val="TAL"/>
              <w:rPr>
                <w:snapToGrid w:val="0"/>
                <w:sz w:val="16"/>
              </w:rPr>
            </w:pPr>
            <w:r w:rsidRPr="006A6394">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6A6394" w:rsidRDefault="00D40C70" w:rsidP="00E6030B">
            <w:pPr>
              <w:pStyle w:val="TAL"/>
              <w:rPr>
                <w:snapToGrid w:val="0"/>
                <w:sz w:val="16"/>
              </w:rPr>
            </w:pPr>
            <w:r w:rsidRPr="006A6394">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6A6394" w:rsidRDefault="00D40C70" w:rsidP="00E6030B">
            <w:pPr>
              <w:pStyle w:val="TAL"/>
              <w:rPr>
                <w:snapToGrid w:val="0"/>
                <w:sz w:val="16"/>
              </w:rPr>
            </w:pPr>
            <w:r w:rsidRPr="006A6394">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6A6394" w:rsidRDefault="00D40C70" w:rsidP="00E6030B">
            <w:pPr>
              <w:pStyle w:val="TAL"/>
              <w:rPr>
                <w:snapToGrid w:val="0"/>
                <w:sz w:val="16"/>
              </w:rPr>
            </w:pPr>
            <w:r w:rsidRPr="006A6394">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6A6394" w:rsidRDefault="00D40C70" w:rsidP="00E6030B">
            <w:pPr>
              <w:pStyle w:val="TAL"/>
              <w:rPr>
                <w:snapToGrid w:val="0"/>
                <w:sz w:val="16"/>
              </w:rPr>
            </w:pPr>
            <w:r w:rsidRPr="006A6394">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6A6394" w:rsidRDefault="00D40C70" w:rsidP="00E6030B">
            <w:pPr>
              <w:pStyle w:val="TAL"/>
              <w:rPr>
                <w:snapToGrid w:val="0"/>
                <w:sz w:val="16"/>
              </w:rPr>
            </w:pPr>
            <w:r w:rsidRPr="006A6394">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6A6394" w:rsidRDefault="00D40C70" w:rsidP="00E6030B">
            <w:pPr>
              <w:pStyle w:val="TAL"/>
              <w:rPr>
                <w:snapToGrid w:val="0"/>
                <w:sz w:val="16"/>
              </w:rPr>
            </w:pPr>
            <w:r w:rsidRPr="006A6394">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6A6394" w:rsidRDefault="00D40C70" w:rsidP="00E6030B">
            <w:pPr>
              <w:pStyle w:val="TAL"/>
              <w:rPr>
                <w:snapToGrid w:val="0"/>
                <w:sz w:val="16"/>
              </w:rPr>
            </w:pPr>
            <w:r w:rsidRPr="006A6394">
              <w:rPr>
                <w:snapToGrid w:val="0"/>
                <w:sz w:val="16"/>
              </w:rPr>
              <w:t>11.2.1</w:t>
            </w:r>
          </w:p>
        </w:tc>
      </w:tr>
      <w:tr w:rsidR="00D40C70" w:rsidRPr="006A6394"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6A6394" w:rsidRDefault="00D40C70" w:rsidP="00E6030B">
            <w:pPr>
              <w:pStyle w:val="TAL"/>
              <w:rPr>
                <w:snapToGrid w:val="0"/>
                <w:sz w:val="16"/>
              </w:rPr>
            </w:pPr>
            <w:r w:rsidRPr="006A6394">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6A6394" w:rsidRDefault="00D40C70" w:rsidP="00E6030B">
            <w:pPr>
              <w:pStyle w:val="TAL"/>
              <w:rPr>
                <w:snapToGrid w:val="0"/>
                <w:sz w:val="16"/>
              </w:rPr>
            </w:pPr>
            <w:r w:rsidRPr="006A6394">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6A6394" w:rsidRDefault="00D40C70" w:rsidP="00E6030B">
            <w:pPr>
              <w:pStyle w:val="TAL"/>
              <w:rPr>
                <w:snapToGrid w:val="0"/>
                <w:sz w:val="16"/>
              </w:rPr>
            </w:pPr>
            <w:r w:rsidRPr="006A6394">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6A6394" w:rsidRDefault="00D40C70" w:rsidP="00E6030B">
            <w:pPr>
              <w:pStyle w:val="TAL"/>
              <w:rPr>
                <w:snapToGrid w:val="0"/>
                <w:sz w:val="16"/>
              </w:rPr>
            </w:pPr>
            <w:r w:rsidRPr="006A6394">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6A6394" w:rsidRDefault="00D40C70" w:rsidP="00E6030B">
            <w:pPr>
              <w:pStyle w:val="TAL"/>
              <w:rPr>
                <w:snapToGrid w:val="0"/>
                <w:sz w:val="16"/>
              </w:rPr>
            </w:pPr>
            <w:r w:rsidRPr="006A6394">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6A6394" w:rsidRDefault="00D40C70" w:rsidP="00E6030B">
            <w:pPr>
              <w:pStyle w:val="TAL"/>
              <w:rPr>
                <w:snapToGrid w:val="0"/>
                <w:sz w:val="16"/>
              </w:rPr>
            </w:pPr>
            <w:r w:rsidRPr="006A6394">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6A6394" w:rsidRDefault="00D40C70" w:rsidP="00E6030B">
            <w:pPr>
              <w:pStyle w:val="TAL"/>
              <w:rPr>
                <w:snapToGrid w:val="0"/>
                <w:sz w:val="16"/>
              </w:rPr>
            </w:pPr>
            <w:r w:rsidRPr="006A6394">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6A6394" w:rsidRDefault="00D40C70" w:rsidP="00E6030B">
            <w:pPr>
              <w:pStyle w:val="TAL"/>
              <w:rPr>
                <w:snapToGrid w:val="0"/>
                <w:sz w:val="16"/>
              </w:rPr>
            </w:pPr>
            <w:r w:rsidRPr="006A6394">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6A6394" w:rsidRDefault="00D40C70" w:rsidP="00E6030B">
            <w:pPr>
              <w:pStyle w:val="TAL"/>
              <w:rPr>
                <w:snapToGrid w:val="0"/>
                <w:sz w:val="16"/>
              </w:rPr>
            </w:pPr>
            <w:r w:rsidRPr="006A6394">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6A6394" w:rsidRDefault="00D40C70" w:rsidP="00E6030B">
            <w:pPr>
              <w:pStyle w:val="TAL"/>
              <w:rPr>
                <w:snapToGrid w:val="0"/>
                <w:sz w:val="16"/>
              </w:rPr>
            </w:pPr>
            <w:r w:rsidRPr="006A6394">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6A6394" w:rsidRDefault="00D40C70" w:rsidP="00E6030B">
            <w:pPr>
              <w:pStyle w:val="TAL"/>
              <w:rPr>
                <w:snapToGrid w:val="0"/>
                <w:sz w:val="16"/>
              </w:rPr>
            </w:pPr>
            <w:r w:rsidRPr="006A6394">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6A6394" w:rsidRDefault="00D40C70" w:rsidP="00E6030B">
            <w:pPr>
              <w:pStyle w:val="TAL"/>
              <w:rPr>
                <w:snapToGrid w:val="0"/>
                <w:sz w:val="16"/>
              </w:rPr>
            </w:pPr>
            <w:r w:rsidRPr="006A6394">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6A6394" w:rsidRDefault="00D40C70" w:rsidP="00E6030B">
            <w:pPr>
              <w:pStyle w:val="TAL"/>
              <w:rPr>
                <w:snapToGrid w:val="0"/>
                <w:sz w:val="16"/>
              </w:rPr>
            </w:pPr>
            <w:r w:rsidRPr="006A6394">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6A6394" w:rsidRDefault="00D40C70" w:rsidP="00E6030B">
            <w:pPr>
              <w:pStyle w:val="TAL"/>
              <w:rPr>
                <w:snapToGrid w:val="0"/>
                <w:sz w:val="16"/>
              </w:rPr>
            </w:pPr>
            <w:r w:rsidRPr="006A6394">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6A6394" w:rsidRDefault="00D40C70" w:rsidP="00E6030B">
            <w:pPr>
              <w:pStyle w:val="TAL"/>
              <w:rPr>
                <w:snapToGrid w:val="0"/>
                <w:sz w:val="16"/>
              </w:rPr>
            </w:pPr>
            <w:r w:rsidRPr="006A6394">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6A6394" w:rsidRDefault="00D40C70" w:rsidP="00E6030B">
            <w:pPr>
              <w:pStyle w:val="TAL"/>
              <w:rPr>
                <w:snapToGrid w:val="0"/>
                <w:sz w:val="16"/>
              </w:rPr>
            </w:pPr>
            <w:r w:rsidRPr="006A6394">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6A6394" w:rsidRDefault="00D40C70" w:rsidP="00E6030B">
            <w:pPr>
              <w:pStyle w:val="TAL"/>
              <w:rPr>
                <w:snapToGrid w:val="0"/>
                <w:sz w:val="16"/>
              </w:rPr>
            </w:pPr>
            <w:r w:rsidRPr="006A6394">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6A6394" w:rsidRDefault="00D40C70" w:rsidP="00E6030B">
            <w:pPr>
              <w:pStyle w:val="TAL"/>
              <w:rPr>
                <w:snapToGrid w:val="0"/>
                <w:sz w:val="16"/>
              </w:rPr>
            </w:pPr>
            <w:r w:rsidRPr="006A6394">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6A6394" w:rsidRDefault="00D40C70" w:rsidP="00E6030B">
            <w:pPr>
              <w:pStyle w:val="TAL"/>
              <w:rPr>
                <w:snapToGrid w:val="0"/>
                <w:sz w:val="16"/>
              </w:rPr>
            </w:pPr>
            <w:r w:rsidRPr="006A6394">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6A6394" w:rsidRDefault="00D40C70" w:rsidP="00E6030B">
            <w:pPr>
              <w:pStyle w:val="TAL"/>
              <w:rPr>
                <w:snapToGrid w:val="0"/>
                <w:sz w:val="16"/>
              </w:rPr>
            </w:pPr>
            <w:r w:rsidRPr="006A6394">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6A6394" w:rsidRDefault="00D40C70" w:rsidP="00E6030B">
            <w:pPr>
              <w:pStyle w:val="TAL"/>
              <w:rPr>
                <w:snapToGrid w:val="0"/>
                <w:sz w:val="16"/>
              </w:rPr>
            </w:pPr>
            <w:r w:rsidRPr="006A6394">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6A6394" w:rsidRDefault="00D40C70" w:rsidP="00E6030B">
            <w:pPr>
              <w:pStyle w:val="TAL"/>
              <w:rPr>
                <w:snapToGrid w:val="0"/>
                <w:sz w:val="16"/>
              </w:rPr>
            </w:pPr>
            <w:r w:rsidRPr="006A6394">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6A6394" w:rsidRDefault="00D40C70" w:rsidP="00E6030B">
            <w:pPr>
              <w:pStyle w:val="TAL"/>
              <w:rPr>
                <w:snapToGrid w:val="0"/>
                <w:sz w:val="16"/>
              </w:rPr>
            </w:pPr>
            <w:r w:rsidRPr="006A6394">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6A6394" w:rsidRDefault="00D40C70" w:rsidP="00E6030B">
            <w:pPr>
              <w:pStyle w:val="TAL"/>
              <w:rPr>
                <w:snapToGrid w:val="0"/>
                <w:sz w:val="16"/>
              </w:rPr>
            </w:pPr>
            <w:r w:rsidRPr="006A6394">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6A6394" w:rsidRDefault="00D40C70" w:rsidP="00E6030B">
            <w:pPr>
              <w:pStyle w:val="TAL"/>
              <w:rPr>
                <w:snapToGrid w:val="0"/>
                <w:sz w:val="16"/>
              </w:rPr>
            </w:pPr>
            <w:r w:rsidRPr="006A6394">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6A6394" w:rsidRDefault="00D40C70" w:rsidP="00E6030B">
            <w:pPr>
              <w:pStyle w:val="TAL"/>
              <w:rPr>
                <w:snapToGrid w:val="0"/>
                <w:sz w:val="16"/>
              </w:rPr>
            </w:pPr>
            <w:r w:rsidRPr="006A6394">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6A6394" w:rsidRDefault="00D40C70" w:rsidP="00E6030B">
            <w:pPr>
              <w:pStyle w:val="TAL"/>
              <w:rPr>
                <w:snapToGrid w:val="0"/>
                <w:sz w:val="16"/>
              </w:rPr>
            </w:pPr>
            <w:r w:rsidRPr="006A6394">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6A6394" w:rsidRDefault="00D40C70" w:rsidP="00E6030B">
            <w:pPr>
              <w:pStyle w:val="TAL"/>
              <w:rPr>
                <w:snapToGrid w:val="0"/>
                <w:sz w:val="16"/>
              </w:rPr>
            </w:pPr>
            <w:r w:rsidRPr="006A6394">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6A6394" w:rsidRDefault="00D40C70" w:rsidP="00E6030B">
            <w:pPr>
              <w:pStyle w:val="TAL"/>
              <w:rPr>
                <w:snapToGrid w:val="0"/>
                <w:sz w:val="16"/>
              </w:rPr>
            </w:pPr>
            <w:r w:rsidRPr="006A6394">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6A6394" w:rsidRDefault="00D40C70" w:rsidP="00E6030B">
            <w:pPr>
              <w:pStyle w:val="TAL"/>
              <w:rPr>
                <w:snapToGrid w:val="0"/>
                <w:sz w:val="16"/>
              </w:rPr>
            </w:pPr>
            <w:r w:rsidRPr="006A6394">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6A6394" w:rsidRDefault="00D40C70" w:rsidP="00E6030B">
            <w:pPr>
              <w:pStyle w:val="TAL"/>
              <w:rPr>
                <w:snapToGrid w:val="0"/>
                <w:sz w:val="16"/>
              </w:rPr>
            </w:pPr>
            <w:r w:rsidRPr="006A6394">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6A6394" w:rsidRDefault="00D40C70" w:rsidP="00E6030B">
            <w:pPr>
              <w:pStyle w:val="TAL"/>
              <w:rPr>
                <w:snapToGrid w:val="0"/>
                <w:sz w:val="16"/>
              </w:rPr>
            </w:pPr>
            <w:r w:rsidRPr="006A6394">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6A6394" w:rsidRDefault="00D40C70" w:rsidP="00E6030B">
            <w:pPr>
              <w:pStyle w:val="TAL"/>
              <w:rPr>
                <w:snapToGrid w:val="0"/>
                <w:sz w:val="16"/>
              </w:rPr>
            </w:pPr>
            <w:r w:rsidRPr="006A6394">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6A6394" w:rsidRDefault="00D40C70" w:rsidP="00E6030B">
            <w:pPr>
              <w:pStyle w:val="TAL"/>
              <w:rPr>
                <w:snapToGrid w:val="0"/>
                <w:sz w:val="16"/>
              </w:rPr>
            </w:pPr>
            <w:r w:rsidRPr="006A6394">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6A6394" w:rsidRDefault="00D40C70" w:rsidP="00E6030B">
            <w:pPr>
              <w:pStyle w:val="TAL"/>
              <w:rPr>
                <w:snapToGrid w:val="0"/>
                <w:sz w:val="16"/>
              </w:rPr>
            </w:pPr>
            <w:r w:rsidRPr="006A6394">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6A6394" w:rsidRDefault="00D40C70" w:rsidP="00E6030B">
            <w:pPr>
              <w:pStyle w:val="TAL"/>
              <w:rPr>
                <w:snapToGrid w:val="0"/>
                <w:sz w:val="16"/>
              </w:rPr>
            </w:pPr>
            <w:r w:rsidRPr="006A6394">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6A6394" w:rsidRDefault="00D40C70" w:rsidP="00E6030B">
            <w:pPr>
              <w:pStyle w:val="TAL"/>
              <w:rPr>
                <w:snapToGrid w:val="0"/>
                <w:sz w:val="16"/>
              </w:rPr>
            </w:pPr>
            <w:r w:rsidRPr="006A6394">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6A6394" w:rsidRDefault="00D40C70" w:rsidP="00E6030B">
            <w:pPr>
              <w:pStyle w:val="TAL"/>
              <w:rPr>
                <w:snapToGrid w:val="0"/>
                <w:sz w:val="16"/>
              </w:rPr>
            </w:pPr>
            <w:r w:rsidRPr="006A6394">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6A6394" w:rsidRDefault="00D40C70" w:rsidP="00E6030B">
            <w:pPr>
              <w:pStyle w:val="TAL"/>
              <w:rPr>
                <w:snapToGrid w:val="0"/>
                <w:sz w:val="16"/>
              </w:rPr>
            </w:pPr>
            <w:r w:rsidRPr="006A6394">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6A6394" w:rsidRDefault="00D40C70" w:rsidP="00E6030B">
            <w:pPr>
              <w:pStyle w:val="TAL"/>
              <w:rPr>
                <w:snapToGrid w:val="0"/>
                <w:sz w:val="16"/>
              </w:rPr>
            </w:pPr>
            <w:r w:rsidRPr="006A6394">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6A6394" w:rsidRDefault="00D40C70" w:rsidP="00E6030B">
            <w:pPr>
              <w:pStyle w:val="TAL"/>
              <w:rPr>
                <w:snapToGrid w:val="0"/>
                <w:sz w:val="16"/>
              </w:rPr>
            </w:pPr>
            <w:r w:rsidRPr="006A6394">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6A6394" w:rsidRDefault="00D40C70" w:rsidP="00E6030B">
            <w:pPr>
              <w:pStyle w:val="TAL"/>
              <w:rPr>
                <w:snapToGrid w:val="0"/>
                <w:sz w:val="16"/>
              </w:rPr>
            </w:pPr>
            <w:r w:rsidRPr="006A6394">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6A6394" w:rsidRDefault="00D40C70" w:rsidP="00E6030B">
            <w:pPr>
              <w:pStyle w:val="TAL"/>
              <w:rPr>
                <w:snapToGrid w:val="0"/>
                <w:sz w:val="16"/>
              </w:rPr>
            </w:pPr>
            <w:r w:rsidRPr="006A6394">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6A6394" w:rsidRDefault="00D40C70" w:rsidP="00E6030B">
            <w:pPr>
              <w:pStyle w:val="TAL"/>
              <w:rPr>
                <w:snapToGrid w:val="0"/>
                <w:sz w:val="16"/>
              </w:rPr>
            </w:pPr>
            <w:r w:rsidRPr="006A6394">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6A6394" w:rsidRDefault="00D40C70" w:rsidP="00E6030B">
            <w:pPr>
              <w:pStyle w:val="TAL"/>
              <w:rPr>
                <w:snapToGrid w:val="0"/>
                <w:sz w:val="16"/>
              </w:rPr>
            </w:pPr>
            <w:r w:rsidRPr="006A6394">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6A6394" w:rsidRDefault="00D40C70" w:rsidP="00E6030B">
            <w:pPr>
              <w:pStyle w:val="TAL"/>
              <w:rPr>
                <w:snapToGrid w:val="0"/>
                <w:sz w:val="16"/>
              </w:rPr>
            </w:pPr>
            <w:r w:rsidRPr="006A6394">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6A6394" w:rsidRDefault="00D40C70" w:rsidP="00E6030B">
            <w:pPr>
              <w:pStyle w:val="TAL"/>
              <w:rPr>
                <w:snapToGrid w:val="0"/>
                <w:sz w:val="16"/>
              </w:rPr>
            </w:pPr>
            <w:r w:rsidRPr="006A6394">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6A6394" w:rsidRDefault="00D40C70" w:rsidP="00E6030B">
            <w:pPr>
              <w:pStyle w:val="TAL"/>
              <w:rPr>
                <w:snapToGrid w:val="0"/>
                <w:sz w:val="16"/>
              </w:rPr>
            </w:pPr>
            <w:r w:rsidRPr="006A6394">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6A6394" w:rsidRDefault="00D40C70" w:rsidP="00E6030B">
            <w:pPr>
              <w:pStyle w:val="TAL"/>
              <w:rPr>
                <w:snapToGrid w:val="0"/>
                <w:sz w:val="16"/>
              </w:rPr>
            </w:pPr>
            <w:r w:rsidRPr="006A6394">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6A6394" w:rsidRDefault="00D40C70" w:rsidP="00E6030B">
            <w:pPr>
              <w:pStyle w:val="TAL"/>
              <w:rPr>
                <w:snapToGrid w:val="0"/>
                <w:sz w:val="16"/>
              </w:rPr>
            </w:pPr>
            <w:r w:rsidRPr="006A6394">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6A6394" w:rsidRDefault="00D40C70" w:rsidP="00E6030B">
            <w:pPr>
              <w:pStyle w:val="TAL"/>
              <w:rPr>
                <w:snapToGrid w:val="0"/>
                <w:sz w:val="16"/>
              </w:rPr>
            </w:pPr>
            <w:r w:rsidRPr="006A6394">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6A6394" w:rsidRDefault="00D40C70" w:rsidP="00E6030B">
            <w:pPr>
              <w:pStyle w:val="TAL"/>
              <w:rPr>
                <w:snapToGrid w:val="0"/>
                <w:sz w:val="16"/>
              </w:rPr>
            </w:pPr>
            <w:r w:rsidRPr="006A6394">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6A6394" w:rsidRDefault="00D40C70" w:rsidP="00E6030B">
            <w:pPr>
              <w:pStyle w:val="TAL"/>
              <w:rPr>
                <w:snapToGrid w:val="0"/>
                <w:sz w:val="16"/>
              </w:rPr>
            </w:pPr>
            <w:r w:rsidRPr="006A6394">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6A6394" w:rsidRDefault="00D40C70" w:rsidP="00E6030B">
            <w:pPr>
              <w:pStyle w:val="TAL"/>
              <w:rPr>
                <w:snapToGrid w:val="0"/>
                <w:sz w:val="16"/>
              </w:rPr>
            </w:pPr>
            <w:r w:rsidRPr="006A6394">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6A6394" w:rsidRDefault="00D40C70" w:rsidP="00E6030B">
            <w:pPr>
              <w:pStyle w:val="TAL"/>
              <w:rPr>
                <w:snapToGrid w:val="0"/>
                <w:sz w:val="16"/>
              </w:rPr>
            </w:pPr>
            <w:r w:rsidRPr="006A6394">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6A6394" w:rsidRDefault="00D40C70" w:rsidP="00E6030B">
            <w:pPr>
              <w:pStyle w:val="TAL"/>
              <w:rPr>
                <w:snapToGrid w:val="0"/>
                <w:sz w:val="16"/>
              </w:rPr>
            </w:pPr>
            <w:r w:rsidRPr="006A6394">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6A6394" w:rsidRDefault="00D40C70" w:rsidP="00E6030B">
            <w:pPr>
              <w:pStyle w:val="TAL"/>
              <w:rPr>
                <w:snapToGrid w:val="0"/>
                <w:sz w:val="16"/>
              </w:rPr>
            </w:pPr>
            <w:r w:rsidRPr="006A6394">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6A6394" w:rsidRDefault="00D40C70" w:rsidP="00E6030B">
            <w:pPr>
              <w:pStyle w:val="TAL"/>
              <w:rPr>
                <w:snapToGrid w:val="0"/>
                <w:sz w:val="16"/>
              </w:rPr>
            </w:pPr>
            <w:r w:rsidRPr="006A6394">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6A6394" w:rsidRDefault="00D40C70" w:rsidP="00E6030B">
            <w:pPr>
              <w:pStyle w:val="TAL"/>
              <w:rPr>
                <w:snapToGrid w:val="0"/>
                <w:sz w:val="16"/>
              </w:rPr>
            </w:pPr>
            <w:r w:rsidRPr="006A6394">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6A6394" w:rsidRDefault="00D40C70" w:rsidP="00E6030B">
            <w:pPr>
              <w:pStyle w:val="TAL"/>
              <w:rPr>
                <w:snapToGrid w:val="0"/>
                <w:sz w:val="16"/>
              </w:rPr>
            </w:pPr>
            <w:r w:rsidRPr="006A6394">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6A6394" w:rsidRDefault="00D40C70" w:rsidP="00E6030B">
            <w:pPr>
              <w:pStyle w:val="TAL"/>
              <w:rPr>
                <w:snapToGrid w:val="0"/>
                <w:sz w:val="16"/>
              </w:rPr>
            </w:pPr>
            <w:r w:rsidRPr="006A6394">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6A6394" w:rsidRDefault="00D40C70" w:rsidP="00E6030B">
            <w:pPr>
              <w:pStyle w:val="TAL"/>
              <w:rPr>
                <w:snapToGrid w:val="0"/>
                <w:sz w:val="16"/>
              </w:rPr>
            </w:pPr>
            <w:r w:rsidRPr="006A6394">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6A6394" w:rsidRDefault="00D40C70" w:rsidP="00E6030B">
            <w:pPr>
              <w:pStyle w:val="TAL"/>
              <w:rPr>
                <w:snapToGrid w:val="0"/>
                <w:sz w:val="16"/>
              </w:rPr>
            </w:pPr>
            <w:r w:rsidRPr="006A6394">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6A6394" w:rsidRDefault="00D40C70" w:rsidP="00E6030B">
            <w:pPr>
              <w:pStyle w:val="TAL"/>
              <w:rPr>
                <w:snapToGrid w:val="0"/>
                <w:sz w:val="16"/>
              </w:rPr>
            </w:pPr>
            <w:r w:rsidRPr="006A6394">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6A6394" w:rsidRDefault="00D40C70" w:rsidP="00E6030B">
            <w:pPr>
              <w:pStyle w:val="TAL"/>
              <w:rPr>
                <w:snapToGrid w:val="0"/>
                <w:sz w:val="16"/>
              </w:rPr>
            </w:pPr>
            <w:r w:rsidRPr="006A6394">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6A6394" w:rsidRDefault="00D40C70" w:rsidP="00E6030B">
            <w:pPr>
              <w:pStyle w:val="TAL"/>
              <w:rPr>
                <w:snapToGrid w:val="0"/>
                <w:sz w:val="16"/>
              </w:rPr>
            </w:pPr>
            <w:r w:rsidRPr="006A6394">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6A6394" w:rsidRDefault="00D40C70" w:rsidP="00E6030B">
            <w:pPr>
              <w:pStyle w:val="TAL"/>
              <w:rPr>
                <w:snapToGrid w:val="0"/>
                <w:sz w:val="16"/>
              </w:rPr>
            </w:pPr>
            <w:r w:rsidRPr="006A6394">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6A6394" w:rsidRDefault="00D40C70" w:rsidP="00E6030B">
            <w:pPr>
              <w:pStyle w:val="TAL"/>
              <w:rPr>
                <w:snapToGrid w:val="0"/>
                <w:sz w:val="16"/>
              </w:rPr>
            </w:pPr>
            <w:r w:rsidRPr="006A6394">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6A6394" w:rsidRDefault="00D40C70" w:rsidP="00E6030B">
            <w:pPr>
              <w:pStyle w:val="TAL"/>
              <w:rPr>
                <w:snapToGrid w:val="0"/>
                <w:sz w:val="16"/>
              </w:rPr>
            </w:pPr>
            <w:r w:rsidRPr="006A6394">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6A6394" w:rsidRDefault="00D40C70" w:rsidP="00E6030B">
            <w:pPr>
              <w:pStyle w:val="TAL"/>
              <w:rPr>
                <w:snapToGrid w:val="0"/>
                <w:sz w:val="16"/>
              </w:rPr>
            </w:pPr>
            <w:r w:rsidRPr="006A6394">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6A6394" w:rsidRDefault="00D40C70" w:rsidP="00E6030B">
            <w:pPr>
              <w:pStyle w:val="TAL"/>
              <w:rPr>
                <w:snapToGrid w:val="0"/>
                <w:sz w:val="16"/>
              </w:rPr>
            </w:pPr>
            <w:r w:rsidRPr="006A6394">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6A6394" w:rsidRDefault="00D40C70" w:rsidP="00E6030B">
            <w:pPr>
              <w:pStyle w:val="TAL"/>
              <w:rPr>
                <w:snapToGrid w:val="0"/>
                <w:sz w:val="16"/>
              </w:rPr>
            </w:pPr>
            <w:r w:rsidRPr="006A6394">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6A6394" w:rsidRDefault="00D40C70" w:rsidP="00E6030B">
            <w:pPr>
              <w:pStyle w:val="TAL"/>
              <w:rPr>
                <w:snapToGrid w:val="0"/>
                <w:sz w:val="16"/>
              </w:rPr>
            </w:pPr>
            <w:r w:rsidRPr="006A6394">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6A6394" w:rsidRDefault="00D40C70" w:rsidP="00E6030B">
            <w:pPr>
              <w:pStyle w:val="TAL"/>
              <w:rPr>
                <w:snapToGrid w:val="0"/>
                <w:sz w:val="16"/>
              </w:rPr>
            </w:pPr>
            <w:r w:rsidRPr="006A6394">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6A6394" w:rsidRDefault="00D40C70" w:rsidP="00E6030B">
            <w:pPr>
              <w:pStyle w:val="TAL"/>
              <w:rPr>
                <w:snapToGrid w:val="0"/>
                <w:sz w:val="16"/>
              </w:rPr>
            </w:pPr>
            <w:r w:rsidRPr="006A6394">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6A6394" w:rsidRDefault="00D40C70" w:rsidP="00E6030B">
            <w:pPr>
              <w:pStyle w:val="TAL"/>
              <w:rPr>
                <w:snapToGrid w:val="0"/>
                <w:sz w:val="16"/>
              </w:rPr>
            </w:pPr>
            <w:r w:rsidRPr="006A6394">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6A6394" w:rsidRDefault="00D40C70" w:rsidP="00E6030B">
            <w:pPr>
              <w:pStyle w:val="TAL"/>
              <w:rPr>
                <w:snapToGrid w:val="0"/>
                <w:sz w:val="16"/>
              </w:rPr>
            </w:pPr>
            <w:r w:rsidRPr="006A6394">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6A6394" w:rsidRDefault="00D40C70" w:rsidP="00E6030B">
            <w:pPr>
              <w:pStyle w:val="TAL"/>
              <w:rPr>
                <w:snapToGrid w:val="0"/>
                <w:sz w:val="16"/>
              </w:rPr>
            </w:pPr>
            <w:r w:rsidRPr="006A6394">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6A6394" w:rsidRDefault="00D40C70" w:rsidP="00E6030B">
            <w:pPr>
              <w:pStyle w:val="TAL"/>
              <w:rPr>
                <w:snapToGrid w:val="0"/>
                <w:sz w:val="16"/>
              </w:rPr>
            </w:pPr>
            <w:r w:rsidRPr="006A6394">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6A6394" w:rsidRDefault="00D40C70" w:rsidP="00E6030B">
            <w:pPr>
              <w:pStyle w:val="TAL"/>
              <w:rPr>
                <w:snapToGrid w:val="0"/>
                <w:sz w:val="16"/>
              </w:rPr>
            </w:pPr>
            <w:r w:rsidRPr="006A6394">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6A6394" w:rsidRDefault="00D40C70" w:rsidP="00E6030B">
            <w:pPr>
              <w:pStyle w:val="TAL"/>
              <w:rPr>
                <w:snapToGrid w:val="0"/>
                <w:sz w:val="16"/>
              </w:rPr>
            </w:pPr>
            <w:r w:rsidRPr="006A6394">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6A6394" w:rsidRDefault="00D40C70" w:rsidP="00E6030B">
            <w:pPr>
              <w:pStyle w:val="TAL"/>
              <w:rPr>
                <w:snapToGrid w:val="0"/>
                <w:sz w:val="16"/>
              </w:rPr>
            </w:pPr>
            <w:r w:rsidRPr="006A6394">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6A6394" w:rsidRDefault="00D40C70" w:rsidP="00E6030B">
            <w:pPr>
              <w:pStyle w:val="TAL"/>
              <w:rPr>
                <w:snapToGrid w:val="0"/>
                <w:sz w:val="16"/>
              </w:rPr>
            </w:pPr>
            <w:r w:rsidRPr="006A6394">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6A6394" w:rsidRDefault="00D40C70" w:rsidP="00E6030B">
            <w:pPr>
              <w:pStyle w:val="TAL"/>
              <w:rPr>
                <w:snapToGrid w:val="0"/>
                <w:sz w:val="16"/>
              </w:rPr>
            </w:pPr>
            <w:r w:rsidRPr="006A6394">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6A6394" w:rsidRDefault="00D40C70" w:rsidP="00E6030B">
            <w:pPr>
              <w:pStyle w:val="TAL"/>
              <w:rPr>
                <w:snapToGrid w:val="0"/>
                <w:sz w:val="16"/>
              </w:rPr>
            </w:pPr>
            <w:r w:rsidRPr="006A6394">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6A6394" w:rsidRDefault="00D40C70" w:rsidP="00E6030B">
            <w:pPr>
              <w:pStyle w:val="TAL"/>
              <w:rPr>
                <w:snapToGrid w:val="0"/>
                <w:sz w:val="16"/>
              </w:rPr>
            </w:pPr>
            <w:r w:rsidRPr="006A6394">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6A6394" w:rsidRDefault="00D40C70" w:rsidP="00E6030B">
            <w:pPr>
              <w:pStyle w:val="TAL"/>
              <w:rPr>
                <w:snapToGrid w:val="0"/>
                <w:sz w:val="16"/>
              </w:rPr>
            </w:pPr>
            <w:r w:rsidRPr="006A6394">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6A6394" w:rsidRDefault="00D40C70" w:rsidP="00E6030B">
            <w:pPr>
              <w:pStyle w:val="TAL"/>
              <w:rPr>
                <w:snapToGrid w:val="0"/>
                <w:sz w:val="16"/>
              </w:rPr>
            </w:pPr>
            <w:r w:rsidRPr="006A6394">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6A6394" w:rsidRDefault="00D40C70" w:rsidP="00E6030B">
            <w:pPr>
              <w:pStyle w:val="TAL"/>
              <w:rPr>
                <w:snapToGrid w:val="0"/>
                <w:sz w:val="16"/>
              </w:rPr>
            </w:pPr>
            <w:r w:rsidRPr="006A6394">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6A6394" w:rsidRDefault="00D40C70" w:rsidP="00E6030B">
            <w:pPr>
              <w:pStyle w:val="TAL"/>
              <w:rPr>
                <w:snapToGrid w:val="0"/>
                <w:sz w:val="16"/>
              </w:rPr>
            </w:pPr>
            <w:r w:rsidRPr="006A6394">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6A6394" w:rsidRDefault="00D40C70" w:rsidP="00E6030B">
            <w:pPr>
              <w:pStyle w:val="TAL"/>
              <w:rPr>
                <w:snapToGrid w:val="0"/>
                <w:sz w:val="16"/>
              </w:rPr>
            </w:pPr>
            <w:r w:rsidRPr="006A6394">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6A6394" w:rsidRDefault="00D40C70" w:rsidP="00E6030B">
            <w:pPr>
              <w:pStyle w:val="TAL"/>
              <w:rPr>
                <w:snapToGrid w:val="0"/>
                <w:sz w:val="16"/>
              </w:rPr>
            </w:pPr>
            <w:r w:rsidRPr="006A6394">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6A6394" w:rsidRDefault="00D40C70" w:rsidP="00E6030B">
            <w:pPr>
              <w:pStyle w:val="TAL"/>
              <w:rPr>
                <w:snapToGrid w:val="0"/>
                <w:sz w:val="16"/>
              </w:rPr>
            </w:pPr>
            <w:r w:rsidRPr="006A6394">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6A6394" w:rsidRDefault="00D40C70" w:rsidP="00E6030B">
            <w:pPr>
              <w:pStyle w:val="TAL"/>
              <w:rPr>
                <w:snapToGrid w:val="0"/>
                <w:sz w:val="16"/>
              </w:rPr>
            </w:pPr>
            <w:r w:rsidRPr="006A6394">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6A6394" w:rsidRDefault="00D40C70" w:rsidP="00E6030B">
            <w:pPr>
              <w:pStyle w:val="TAL"/>
              <w:rPr>
                <w:snapToGrid w:val="0"/>
                <w:sz w:val="16"/>
              </w:rPr>
            </w:pPr>
            <w:r w:rsidRPr="006A6394">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6A6394" w:rsidRDefault="00D40C70" w:rsidP="00E6030B">
            <w:pPr>
              <w:pStyle w:val="TAL"/>
              <w:rPr>
                <w:snapToGrid w:val="0"/>
                <w:sz w:val="16"/>
              </w:rPr>
            </w:pPr>
            <w:r w:rsidRPr="006A6394">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6A6394" w:rsidRDefault="00D40C70" w:rsidP="00E6030B">
            <w:pPr>
              <w:pStyle w:val="TAL"/>
              <w:rPr>
                <w:snapToGrid w:val="0"/>
                <w:sz w:val="16"/>
              </w:rPr>
            </w:pPr>
            <w:r w:rsidRPr="006A6394">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6A6394" w:rsidRDefault="00D40C70" w:rsidP="00E6030B">
            <w:pPr>
              <w:pStyle w:val="TAL"/>
              <w:rPr>
                <w:snapToGrid w:val="0"/>
                <w:sz w:val="16"/>
              </w:rPr>
            </w:pPr>
            <w:r w:rsidRPr="006A6394">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6A6394" w:rsidRDefault="00D40C70" w:rsidP="00E6030B">
            <w:pPr>
              <w:pStyle w:val="TAL"/>
              <w:rPr>
                <w:snapToGrid w:val="0"/>
                <w:sz w:val="16"/>
              </w:rPr>
            </w:pPr>
            <w:r w:rsidRPr="006A6394">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6A6394" w:rsidRDefault="00D40C70" w:rsidP="00E6030B">
            <w:pPr>
              <w:pStyle w:val="TAL"/>
              <w:rPr>
                <w:snapToGrid w:val="0"/>
                <w:sz w:val="16"/>
              </w:rPr>
            </w:pPr>
            <w:r w:rsidRPr="006A6394">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6A6394" w:rsidRDefault="00D40C70" w:rsidP="00E6030B">
            <w:pPr>
              <w:pStyle w:val="TAL"/>
              <w:rPr>
                <w:snapToGrid w:val="0"/>
                <w:sz w:val="16"/>
              </w:rPr>
            </w:pPr>
            <w:r w:rsidRPr="006A6394">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6A6394" w:rsidRDefault="00D40C70" w:rsidP="00E6030B">
            <w:pPr>
              <w:pStyle w:val="TAL"/>
              <w:rPr>
                <w:snapToGrid w:val="0"/>
                <w:sz w:val="16"/>
              </w:rPr>
            </w:pPr>
            <w:r w:rsidRPr="006A6394">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6A6394" w:rsidRDefault="00D40C70" w:rsidP="00E6030B">
            <w:pPr>
              <w:pStyle w:val="TAL"/>
              <w:rPr>
                <w:snapToGrid w:val="0"/>
                <w:sz w:val="16"/>
              </w:rPr>
            </w:pPr>
            <w:r w:rsidRPr="006A6394">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6A6394" w:rsidRDefault="00D40C70" w:rsidP="00E6030B">
            <w:pPr>
              <w:pStyle w:val="TAL"/>
              <w:rPr>
                <w:snapToGrid w:val="0"/>
                <w:sz w:val="16"/>
              </w:rPr>
            </w:pPr>
            <w:r w:rsidRPr="006A6394">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6A6394" w:rsidRDefault="00D40C70" w:rsidP="00E6030B">
            <w:pPr>
              <w:pStyle w:val="TAL"/>
              <w:rPr>
                <w:snapToGrid w:val="0"/>
                <w:sz w:val="16"/>
              </w:rPr>
            </w:pPr>
            <w:r w:rsidRPr="006A6394">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6A6394" w:rsidRDefault="00D40C70" w:rsidP="00E6030B">
            <w:pPr>
              <w:pStyle w:val="TAL"/>
              <w:rPr>
                <w:snapToGrid w:val="0"/>
                <w:sz w:val="16"/>
              </w:rPr>
            </w:pPr>
            <w:r w:rsidRPr="006A6394">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6A6394" w:rsidRDefault="00D40C70" w:rsidP="00E6030B">
            <w:pPr>
              <w:pStyle w:val="TAL"/>
              <w:rPr>
                <w:snapToGrid w:val="0"/>
                <w:sz w:val="16"/>
              </w:rPr>
            </w:pPr>
            <w:r w:rsidRPr="006A6394">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6A6394" w:rsidRDefault="00D40C70" w:rsidP="00E6030B">
            <w:pPr>
              <w:pStyle w:val="TAL"/>
              <w:rPr>
                <w:snapToGrid w:val="0"/>
                <w:sz w:val="16"/>
              </w:rPr>
            </w:pPr>
            <w:r w:rsidRPr="006A6394">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6A6394" w:rsidRDefault="00D40C70" w:rsidP="00E6030B">
            <w:pPr>
              <w:pStyle w:val="TAL"/>
              <w:rPr>
                <w:snapToGrid w:val="0"/>
                <w:sz w:val="16"/>
              </w:rPr>
            </w:pPr>
            <w:r w:rsidRPr="006A6394">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6A6394" w:rsidRDefault="00D40C70" w:rsidP="00E6030B">
            <w:pPr>
              <w:pStyle w:val="TAL"/>
              <w:rPr>
                <w:snapToGrid w:val="0"/>
                <w:sz w:val="16"/>
              </w:rPr>
            </w:pPr>
            <w:r w:rsidRPr="006A6394">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6A6394" w:rsidRDefault="00D40C70" w:rsidP="00E6030B">
            <w:pPr>
              <w:pStyle w:val="TAL"/>
              <w:rPr>
                <w:snapToGrid w:val="0"/>
                <w:sz w:val="16"/>
              </w:rPr>
            </w:pPr>
            <w:r w:rsidRPr="006A6394">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6A6394" w:rsidRDefault="00D40C70" w:rsidP="00E6030B">
            <w:pPr>
              <w:pStyle w:val="TAL"/>
              <w:rPr>
                <w:snapToGrid w:val="0"/>
                <w:sz w:val="16"/>
              </w:rPr>
            </w:pPr>
            <w:r w:rsidRPr="006A6394">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6A6394" w:rsidRDefault="00D40C70" w:rsidP="00E6030B">
            <w:pPr>
              <w:pStyle w:val="TAL"/>
              <w:rPr>
                <w:snapToGrid w:val="0"/>
                <w:sz w:val="16"/>
              </w:rPr>
            </w:pPr>
            <w:r w:rsidRPr="006A6394">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6A6394" w:rsidRDefault="00D40C70" w:rsidP="00E6030B">
            <w:pPr>
              <w:pStyle w:val="TAL"/>
              <w:rPr>
                <w:snapToGrid w:val="0"/>
                <w:sz w:val="16"/>
              </w:rPr>
            </w:pPr>
            <w:r w:rsidRPr="006A6394">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6A6394" w:rsidRDefault="00D40C70" w:rsidP="00E6030B">
            <w:pPr>
              <w:pStyle w:val="TAL"/>
              <w:rPr>
                <w:snapToGrid w:val="0"/>
                <w:sz w:val="16"/>
              </w:rPr>
            </w:pPr>
            <w:r w:rsidRPr="006A6394">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6A6394" w:rsidRDefault="00D40C70" w:rsidP="00E6030B">
            <w:pPr>
              <w:pStyle w:val="TAL"/>
              <w:rPr>
                <w:snapToGrid w:val="0"/>
                <w:sz w:val="16"/>
              </w:rPr>
            </w:pPr>
            <w:r w:rsidRPr="006A6394">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6A6394" w:rsidRDefault="00D40C70" w:rsidP="00E6030B">
            <w:pPr>
              <w:pStyle w:val="TAL"/>
              <w:rPr>
                <w:snapToGrid w:val="0"/>
                <w:sz w:val="16"/>
              </w:rPr>
            </w:pPr>
            <w:r w:rsidRPr="006A6394">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6A6394" w:rsidRDefault="00D40C70" w:rsidP="00E6030B">
            <w:pPr>
              <w:pStyle w:val="TAL"/>
              <w:rPr>
                <w:snapToGrid w:val="0"/>
                <w:sz w:val="16"/>
              </w:rPr>
            </w:pPr>
            <w:r w:rsidRPr="006A6394">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6A6394" w:rsidRDefault="00D40C70" w:rsidP="00E6030B">
            <w:pPr>
              <w:pStyle w:val="TAL"/>
              <w:rPr>
                <w:snapToGrid w:val="0"/>
                <w:sz w:val="16"/>
              </w:rPr>
            </w:pPr>
            <w:r w:rsidRPr="006A6394">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6A6394" w:rsidRDefault="00D40C70" w:rsidP="00E6030B">
            <w:pPr>
              <w:pStyle w:val="TAL"/>
              <w:rPr>
                <w:snapToGrid w:val="0"/>
                <w:sz w:val="16"/>
              </w:rPr>
            </w:pPr>
            <w:r w:rsidRPr="006A6394">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6A6394" w:rsidRDefault="00D40C70" w:rsidP="00E6030B">
            <w:pPr>
              <w:pStyle w:val="TAL"/>
              <w:rPr>
                <w:snapToGrid w:val="0"/>
                <w:sz w:val="16"/>
              </w:rPr>
            </w:pPr>
            <w:r w:rsidRPr="006A6394">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6A6394" w:rsidRDefault="00D40C70" w:rsidP="00E6030B">
            <w:pPr>
              <w:pStyle w:val="TAL"/>
              <w:rPr>
                <w:snapToGrid w:val="0"/>
                <w:sz w:val="16"/>
              </w:rPr>
            </w:pPr>
            <w:r w:rsidRPr="006A6394">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6A6394" w:rsidRDefault="00D40C70" w:rsidP="00E6030B">
            <w:pPr>
              <w:pStyle w:val="TAL"/>
              <w:rPr>
                <w:snapToGrid w:val="0"/>
                <w:sz w:val="16"/>
              </w:rPr>
            </w:pPr>
            <w:r w:rsidRPr="006A6394">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6A6394" w:rsidRDefault="00D40C70" w:rsidP="00E6030B">
            <w:pPr>
              <w:pStyle w:val="TAL"/>
              <w:rPr>
                <w:snapToGrid w:val="0"/>
                <w:sz w:val="16"/>
              </w:rPr>
            </w:pPr>
            <w:r w:rsidRPr="006A6394">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6A6394" w:rsidRDefault="00D40C70" w:rsidP="00E6030B">
            <w:pPr>
              <w:pStyle w:val="TAL"/>
              <w:rPr>
                <w:snapToGrid w:val="0"/>
                <w:sz w:val="16"/>
              </w:rPr>
            </w:pPr>
            <w:r w:rsidRPr="006A6394">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6A6394" w:rsidRDefault="00D40C70" w:rsidP="00E6030B">
            <w:pPr>
              <w:pStyle w:val="TAL"/>
              <w:rPr>
                <w:snapToGrid w:val="0"/>
                <w:sz w:val="16"/>
              </w:rPr>
            </w:pPr>
            <w:r w:rsidRPr="006A6394">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6A6394" w:rsidRDefault="00D40C70" w:rsidP="00E6030B">
            <w:pPr>
              <w:pStyle w:val="TAL"/>
              <w:rPr>
                <w:snapToGrid w:val="0"/>
                <w:sz w:val="16"/>
              </w:rPr>
            </w:pPr>
            <w:r w:rsidRPr="006A6394">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6A6394" w:rsidRDefault="00D40C70" w:rsidP="00E6030B">
            <w:pPr>
              <w:pStyle w:val="TAL"/>
              <w:rPr>
                <w:snapToGrid w:val="0"/>
                <w:sz w:val="16"/>
              </w:rPr>
            </w:pPr>
            <w:r w:rsidRPr="006A6394">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6A6394" w:rsidRDefault="00D40C70" w:rsidP="00E6030B">
            <w:pPr>
              <w:pStyle w:val="TAL"/>
              <w:rPr>
                <w:snapToGrid w:val="0"/>
                <w:sz w:val="16"/>
              </w:rPr>
            </w:pPr>
            <w:r w:rsidRPr="006A6394">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6A6394" w:rsidRDefault="00D40C70" w:rsidP="00E6030B">
            <w:pPr>
              <w:pStyle w:val="TAL"/>
              <w:rPr>
                <w:snapToGrid w:val="0"/>
                <w:sz w:val="16"/>
              </w:rPr>
            </w:pPr>
            <w:r w:rsidRPr="006A6394">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6A6394" w:rsidRDefault="00D40C70" w:rsidP="00E6030B">
            <w:pPr>
              <w:pStyle w:val="TAL"/>
              <w:rPr>
                <w:snapToGrid w:val="0"/>
                <w:sz w:val="16"/>
              </w:rPr>
            </w:pPr>
            <w:r w:rsidRPr="006A6394">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6A6394" w:rsidRDefault="00D40C70" w:rsidP="00E6030B">
            <w:pPr>
              <w:pStyle w:val="TAL"/>
              <w:rPr>
                <w:snapToGrid w:val="0"/>
                <w:sz w:val="16"/>
              </w:rPr>
            </w:pPr>
            <w:r w:rsidRPr="006A6394">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6A6394" w:rsidRDefault="00D40C70" w:rsidP="00E6030B">
            <w:pPr>
              <w:pStyle w:val="TAL"/>
              <w:rPr>
                <w:snapToGrid w:val="0"/>
                <w:sz w:val="16"/>
              </w:rPr>
            </w:pPr>
            <w:r w:rsidRPr="006A6394">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6A6394" w:rsidRDefault="00D40C70" w:rsidP="00E6030B">
            <w:pPr>
              <w:pStyle w:val="TAL"/>
              <w:rPr>
                <w:snapToGrid w:val="0"/>
                <w:sz w:val="16"/>
              </w:rPr>
            </w:pPr>
            <w:r w:rsidRPr="006A6394">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6A6394" w:rsidRDefault="00D40C70" w:rsidP="00E6030B">
            <w:pPr>
              <w:pStyle w:val="TAL"/>
              <w:rPr>
                <w:snapToGrid w:val="0"/>
                <w:sz w:val="16"/>
              </w:rPr>
            </w:pPr>
            <w:r w:rsidRPr="006A6394">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6A6394" w:rsidRDefault="00D40C70" w:rsidP="00E6030B">
            <w:pPr>
              <w:pStyle w:val="TAL"/>
              <w:rPr>
                <w:snapToGrid w:val="0"/>
                <w:sz w:val="16"/>
              </w:rPr>
            </w:pPr>
            <w:r w:rsidRPr="006A6394">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6A6394" w:rsidRDefault="00D40C70" w:rsidP="00E6030B">
            <w:pPr>
              <w:pStyle w:val="TAL"/>
              <w:rPr>
                <w:snapToGrid w:val="0"/>
                <w:sz w:val="16"/>
              </w:rPr>
            </w:pPr>
            <w:r w:rsidRPr="006A6394">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6A6394" w:rsidRDefault="00D40C70" w:rsidP="00E6030B">
            <w:pPr>
              <w:pStyle w:val="TAL"/>
              <w:rPr>
                <w:snapToGrid w:val="0"/>
                <w:sz w:val="16"/>
              </w:rPr>
            </w:pPr>
            <w:r w:rsidRPr="006A6394">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6A6394" w:rsidRDefault="00D40C70" w:rsidP="00E6030B">
            <w:pPr>
              <w:pStyle w:val="TAL"/>
              <w:rPr>
                <w:snapToGrid w:val="0"/>
                <w:sz w:val="16"/>
              </w:rPr>
            </w:pPr>
            <w:r w:rsidRPr="006A6394">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6A6394" w:rsidRDefault="00D40C70" w:rsidP="00E6030B">
            <w:pPr>
              <w:pStyle w:val="TAL"/>
              <w:rPr>
                <w:snapToGrid w:val="0"/>
                <w:sz w:val="16"/>
              </w:rPr>
            </w:pPr>
            <w:r w:rsidRPr="006A6394">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6A6394" w:rsidRDefault="00D40C70" w:rsidP="00E6030B">
            <w:pPr>
              <w:pStyle w:val="TAL"/>
              <w:rPr>
                <w:snapToGrid w:val="0"/>
                <w:sz w:val="16"/>
              </w:rPr>
            </w:pPr>
            <w:r w:rsidRPr="006A6394">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6A6394" w:rsidRDefault="00D40C70" w:rsidP="00E6030B">
            <w:pPr>
              <w:pStyle w:val="TAL"/>
              <w:rPr>
                <w:snapToGrid w:val="0"/>
                <w:sz w:val="16"/>
              </w:rPr>
            </w:pPr>
            <w:r w:rsidRPr="006A6394">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6A6394" w:rsidRDefault="00D40C70" w:rsidP="00E6030B">
            <w:pPr>
              <w:pStyle w:val="TAL"/>
              <w:rPr>
                <w:snapToGrid w:val="0"/>
                <w:sz w:val="16"/>
              </w:rPr>
            </w:pPr>
            <w:r w:rsidRPr="006A6394">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6A6394" w:rsidRDefault="00D40C70" w:rsidP="00E6030B">
            <w:pPr>
              <w:pStyle w:val="TAL"/>
              <w:rPr>
                <w:snapToGrid w:val="0"/>
                <w:sz w:val="16"/>
              </w:rPr>
            </w:pPr>
            <w:r w:rsidRPr="006A6394">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6A6394" w:rsidRDefault="00D40C70" w:rsidP="00E6030B">
            <w:pPr>
              <w:pStyle w:val="TAL"/>
              <w:rPr>
                <w:snapToGrid w:val="0"/>
                <w:sz w:val="16"/>
              </w:rPr>
            </w:pPr>
            <w:r w:rsidRPr="006A6394">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6A6394" w:rsidRDefault="00D40C70" w:rsidP="00E6030B">
            <w:pPr>
              <w:pStyle w:val="TAL"/>
              <w:rPr>
                <w:snapToGrid w:val="0"/>
                <w:sz w:val="16"/>
              </w:rPr>
            </w:pPr>
            <w:r w:rsidRPr="006A6394">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6A6394" w:rsidRDefault="00D40C70" w:rsidP="00E6030B">
            <w:pPr>
              <w:pStyle w:val="TAL"/>
              <w:rPr>
                <w:snapToGrid w:val="0"/>
                <w:sz w:val="16"/>
              </w:rPr>
            </w:pPr>
            <w:r w:rsidRPr="006A6394">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6A6394" w:rsidRDefault="00D40C70" w:rsidP="00E6030B">
            <w:pPr>
              <w:pStyle w:val="TAL"/>
              <w:rPr>
                <w:snapToGrid w:val="0"/>
                <w:sz w:val="16"/>
              </w:rPr>
            </w:pPr>
            <w:r w:rsidRPr="006A6394">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6A6394" w:rsidRDefault="00D40C70" w:rsidP="00E6030B">
            <w:pPr>
              <w:pStyle w:val="TAL"/>
              <w:rPr>
                <w:snapToGrid w:val="0"/>
                <w:sz w:val="16"/>
              </w:rPr>
            </w:pPr>
            <w:r w:rsidRPr="006A6394">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6A6394" w:rsidRDefault="00D40C70" w:rsidP="00E6030B">
            <w:pPr>
              <w:pStyle w:val="TAL"/>
              <w:rPr>
                <w:snapToGrid w:val="0"/>
                <w:sz w:val="16"/>
              </w:rPr>
            </w:pPr>
            <w:r w:rsidRPr="006A6394">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6A6394" w:rsidRDefault="00D40C70" w:rsidP="00E6030B">
            <w:pPr>
              <w:pStyle w:val="TAL"/>
              <w:rPr>
                <w:snapToGrid w:val="0"/>
                <w:sz w:val="16"/>
              </w:rPr>
            </w:pPr>
            <w:r w:rsidRPr="006A6394">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6A6394" w:rsidRDefault="00D40C70" w:rsidP="00E6030B">
            <w:pPr>
              <w:pStyle w:val="TAL"/>
              <w:rPr>
                <w:snapToGrid w:val="0"/>
                <w:sz w:val="16"/>
              </w:rPr>
            </w:pPr>
            <w:r w:rsidRPr="006A6394">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6A6394" w:rsidRDefault="00D40C70" w:rsidP="00E6030B">
            <w:pPr>
              <w:pStyle w:val="TAL"/>
              <w:rPr>
                <w:snapToGrid w:val="0"/>
                <w:sz w:val="16"/>
              </w:rPr>
            </w:pPr>
            <w:r w:rsidRPr="006A6394">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6A6394" w:rsidRDefault="00D40C70" w:rsidP="00E6030B">
            <w:pPr>
              <w:pStyle w:val="TAL"/>
              <w:rPr>
                <w:snapToGrid w:val="0"/>
                <w:sz w:val="16"/>
              </w:rPr>
            </w:pPr>
            <w:r w:rsidRPr="006A6394">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6A6394" w:rsidRDefault="00D40C70" w:rsidP="00E6030B">
            <w:pPr>
              <w:pStyle w:val="TAL"/>
              <w:rPr>
                <w:snapToGrid w:val="0"/>
                <w:sz w:val="16"/>
              </w:rPr>
            </w:pPr>
            <w:r w:rsidRPr="006A6394">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6A6394" w:rsidRDefault="00D40C70" w:rsidP="00E6030B">
            <w:pPr>
              <w:pStyle w:val="TAL"/>
              <w:rPr>
                <w:snapToGrid w:val="0"/>
                <w:sz w:val="16"/>
              </w:rPr>
            </w:pPr>
            <w:r w:rsidRPr="006A6394">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6A6394" w:rsidRDefault="00D40C70" w:rsidP="00E6030B">
            <w:pPr>
              <w:pStyle w:val="TAL"/>
              <w:rPr>
                <w:snapToGrid w:val="0"/>
                <w:sz w:val="16"/>
              </w:rPr>
            </w:pPr>
            <w:r w:rsidRPr="006A6394">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6A6394" w:rsidRDefault="00D40C70" w:rsidP="00E6030B">
            <w:pPr>
              <w:pStyle w:val="TAL"/>
              <w:rPr>
                <w:snapToGrid w:val="0"/>
                <w:sz w:val="16"/>
              </w:rPr>
            </w:pPr>
            <w:r w:rsidRPr="006A6394">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6A6394" w:rsidRDefault="00D40C70" w:rsidP="00E6030B">
            <w:pPr>
              <w:pStyle w:val="TAL"/>
              <w:rPr>
                <w:snapToGrid w:val="0"/>
                <w:sz w:val="16"/>
              </w:rPr>
            </w:pPr>
            <w:r w:rsidRPr="006A6394">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6A6394" w:rsidRDefault="00D40C70" w:rsidP="00E6030B">
            <w:pPr>
              <w:pStyle w:val="TAL"/>
              <w:rPr>
                <w:snapToGrid w:val="0"/>
                <w:sz w:val="16"/>
              </w:rPr>
            </w:pPr>
            <w:r w:rsidRPr="006A6394">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6A6394" w:rsidRDefault="00D40C70" w:rsidP="00E6030B">
            <w:pPr>
              <w:pStyle w:val="TAL"/>
              <w:rPr>
                <w:snapToGrid w:val="0"/>
                <w:sz w:val="16"/>
              </w:rPr>
            </w:pPr>
            <w:r w:rsidRPr="006A6394">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6A6394" w:rsidRDefault="00D40C70" w:rsidP="00E6030B">
            <w:pPr>
              <w:pStyle w:val="TAL"/>
              <w:rPr>
                <w:snapToGrid w:val="0"/>
                <w:sz w:val="16"/>
              </w:rPr>
            </w:pPr>
            <w:r w:rsidRPr="006A6394">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6A6394" w:rsidRDefault="00D40C70" w:rsidP="00E6030B">
            <w:pPr>
              <w:pStyle w:val="TAL"/>
              <w:rPr>
                <w:snapToGrid w:val="0"/>
                <w:sz w:val="16"/>
              </w:rPr>
            </w:pPr>
            <w:r w:rsidRPr="006A6394">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6A6394" w:rsidRDefault="00D40C70" w:rsidP="00E6030B">
            <w:pPr>
              <w:pStyle w:val="TAL"/>
              <w:rPr>
                <w:snapToGrid w:val="0"/>
                <w:sz w:val="16"/>
              </w:rPr>
            </w:pPr>
            <w:r w:rsidRPr="006A6394">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6A6394" w:rsidRDefault="00D40C70" w:rsidP="00E6030B">
            <w:pPr>
              <w:pStyle w:val="TAL"/>
              <w:rPr>
                <w:snapToGrid w:val="0"/>
                <w:sz w:val="16"/>
              </w:rPr>
            </w:pPr>
            <w:r w:rsidRPr="006A6394">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6A6394" w:rsidRDefault="00D40C70" w:rsidP="00E6030B">
            <w:pPr>
              <w:pStyle w:val="TAL"/>
              <w:rPr>
                <w:snapToGrid w:val="0"/>
                <w:sz w:val="16"/>
              </w:rPr>
            </w:pPr>
            <w:r w:rsidRPr="006A6394">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6A6394" w:rsidRDefault="00D40C70" w:rsidP="00E6030B">
            <w:pPr>
              <w:pStyle w:val="TAL"/>
              <w:rPr>
                <w:snapToGrid w:val="0"/>
                <w:sz w:val="16"/>
              </w:rPr>
            </w:pPr>
            <w:r w:rsidRPr="006A6394">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6A6394" w:rsidRDefault="00D40C70" w:rsidP="00E6030B">
            <w:pPr>
              <w:pStyle w:val="TAL"/>
              <w:rPr>
                <w:snapToGrid w:val="0"/>
                <w:sz w:val="16"/>
              </w:rPr>
            </w:pPr>
            <w:r w:rsidRPr="006A6394">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6A6394" w:rsidRDefault="00D40C70" w:rsidP="00E6030B">
            <w:pPr>
              <w:pStyle w:val="TAL"/>
              <w:rPr>
                <w:snapToGrid w:val="0"/>
                <w:sz w:val="16"/>
              </w:rPr>
            </w:pPr>
            <w:r w:rsidRPr="006A6394">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6A6394" w:rsidRDefault="00D40C70" w:rsidP="00E6030B">
            <w:pPr>
              <w:pStyle w:val="TAL"/>
              <w:rPr>
                <w:snapToGrid w:val="0"/>
                <w:sz w:val="16"/>
              </w:rPr>
            </w:pPr>
            <w:r w:rsidRPr="006A6394">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6A6394" w:rsidRDefault="00D40C70" w:rsidP="00E6030B">
            <w:pPr>
              <w:pStyle w:val="TAL"/>
              <w:rPr>
                <w:snapToGrid w:val="0"/>
                <w:sz w:val="16"/>
              </w:rPr>
            </w:pPr>
            <w:r w:rsidRPr="006A6394">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6A6394" w:rsidRDefault="00D40C70" w:rsidP="00E6030B">
            <w:pPr>
              <w:pStyle w:val="TAL"/>
              <w:rPr>
                <w:snapToGrid w:val="0"/>
                <w:sz w:val="16"/>
              </w:rPr>
            </w:pPr>
            <w:r w:rsidRPr="006A6394">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6A6394" w:rsidRDefault="00D40C70" w:rsidP="00E6030B">
            <w:pPr>
              <w:pStyle w:val="TAL"/>
              <w:rPr>
                <w:snapToGrid w:val="0"/>
                <w:sz w:val="16"/>
              </w:rPr>
            </w:pPr>
            <w:r w:rsidRPr="006A6394">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6A6394" w:rsidRDefault="00D40C70" w:rsidP="00E6030B">
            <w:pPr>
              <w:pStyle w:val="TAL"/>
              <w:rPr>
                <w:snapToGrid w:val="0"/>
                <w:sz w:val="16"/>
              </w:rPr>
            </w:pPr>
            <w:r w:rsidRPr="006A6394">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6A6394" w:rsidRDefault="00D40C70" w:rsidP="00E6030B">
            <w:pPr>
              <w:pStyle w:val="TAL"/>
              <w:rPr>
                <w:snapToGrid w:val="0"/>
                <w:sz w:val="16"/>
              </w:rPr>
            </w:pPr>
            <w:r w:rsidRPr="006A6394">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6A6394" w:rsidRDefault="00D40C70" w:rsidP="00E6030B">
            <w:pPr>
              <w:pStyle w:val="TAL"/>
              <w:rPr>
                <w:snapToGrid w:val="0"/>
                <w:sz w:val="16"/>
              </w:rPr>
            </w:pPr>
            <w:r w:rsidRPr="006A6394">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6A6394" w:rsidRDefault="00D40C70" w:rsidP="00E6030B">
            <w:pPr>
              <w:pStyle w:val="TAL"/>
              <w:rPr>
                <w:snapToGrid w:val="0"/>
                <w:sz w:val="16"/>
              </w:rPr>
            </w:pPr>
            <w:r w:rsidRPr="006A6394">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6A6394" w:rsidRDefault="00D40C70" w:rsidP="00E6030B">
            <w:pPr>
              <w:pStyle w:val="TAL"/>
              <w:rPr>
                <w:snapToGrid w:val="0"/>
                <w:sz w:val="16"/>
              </w:rPr>
            </w:pPr>
            <w:r w:rsidRPr="006A6394">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6A6394" w:rsidRDefault="00D40C70" w:rsidP="00E6030B">
            <w:pPr>
              <w:pStyle w:val="TAL"/>
              <w:rPr>
                <w:snapToGrid w:val="0"/>
                <w:sz w:val="16"/>
              </w:rPr>
            </w:pPr>
            <w:r w:rsidRPr="006A6394">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6A6394" w:rsidRDefault="00D40C70" w:rsidP="00E6030B">
            <w:pPr>
              <w:pStyle w:val="TAL"/>
              <w:rPr>
                <w:snapToGrid w:val="0"/>
                <w:sz w:val="16"/>
              </w:rPr>
            </w:pPr>
            <w:r w:rsidRPr="006A6394">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6A6394" w:rsidRDefault="00D40C70" w:rsidP="00E6030B">
            <w:pPr>
              <w:pStyle w:val="TAL"/>
              <w:rPr>
                <w:snapToGrid w:val="0"/>
                <w:sz w:val="16"/>
              </w:rPr>
            </w:pPr>
            <w:r w:rsidRPr="006A6394">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6A6394" w:rsidRDefault="00D40C70" w:rsidP="00E6030B">
            <w:pPr>
              <w:pStyle w:val="TAL"/>
              <w:rPr>
                <w:snapToGrid w:val="0"/>
                <w:sz w:val="16"/>
              </w:rPr>
            </w:pPr>
            <w:r w:rsidRPr="006A6394">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6A6394" w:rsidRDefault="00D40C70" w:rsidP="00E6030B">
            <w:pPr>
              <w:pStyle w:val="TAL"/>
              <w:rPr>
                <w:snapToGrid w:val="0"/>
                <w:sz w:val="16"/>
              </w:rPr>
            </w:pPr>
            <w:r w:rsidRPr="006A6394">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6A6394" w:rsidRDefault="00D40C70" w:rsidP="00E6030B">
            <w:pPr>
              <w:pStyle w:val="TAL"/>
              <w:rPr>
                <w:snapToGrid w:val="0"/>
                <w:sz w:val="16"/>
              </w:rPr>
            </w:pPr>
            <w:r w:rsidRPr="006A6394">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6A6394" w:rsidRDefault="00D40C70" w:rsidP="00E6030B">
            <w:pPr>
              <w:pStyle w:val="TAL"/>
              <w:rPr>
                <w:snapToGrid w:val="0"/>
                <w:sz w:val="16"/>
              </w:rPr>
            </w:pPr>
            <w:r w:rsidRPr="006A6394">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6A6394" w:rsidRDefault="00D40C70" w:rsidP="00E6030B">
            <w:pPr>
              <w:pStyle w:val="TAL"/>
              <w:rPr>
                <w:snapToGrid w:val="0"/>
                <w:sz w:val="16"/>
              </w:rPr>
            </w:pPr>
            <w:r w:rsidRPr="006A6394">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6A6394" w:rsidRDefault="00D40C70" w:rsidP="00E6030B">
            <w:pPr>
              <w:pStyle w:val="TAL"/>
              <w:rPr>
                <w:snapToGrid w:val="0"/>
                <w:sz w:val="16"/>
              </w:rPr>
            </w:pPr>
            <w:r w:rsidRPr="006A6394">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6A6394" w:rsidRDefault="00D40C70" w:rsidP="00E6030B">
            <w:pPr>
              <w:pStyle w:val="TAL"/>
              <w:rPr>
                <w:snapToGrid w:val="0"/>
                <w:sz w:val="16"/>
              </w:rPr>
            </w:pPr>
            <w:r w:rsidRPr="006A6394">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6A6394" w:rsidRDefault="00D40C70" w:rsidP="00E6030B">
            <w:pPr>
              <w:pStyle w:val="TAL"/>
              <w:rPr>
                <w:snapToGrid w:val="0"/>
                <w:sz w:val="16"/>
              </w:rPr>
            </w:pPr>
            <w:r w:rsidRPr="006A6394">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6A6394" w:rsidRDefault="00D40C70" w:rsidP="00E6030B">
            <w:pPr>
              <w:pStyle w:val="TAL"/>
              <w:rPr>
                <w:snapToGrid w:val="0"/>
                <w:sz w:val="16"/>
              </w:rPr>
            </w:pPr>
            <w:r w:rsidRPr="006A6394">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6A6394" w:rsidRDefault="00D40C70" w:rsidP="00E6030B">
            <w:pPr>
              <w:pStyle w:val="TAL"/>
              <w:rPr>
                <w:snapToGrid w:val="0"/>
                <w:sz w:val="16"/>
              </w:rPr>
            </w:pPr>
            <w:r w:rsidRPr="006A6394">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6A6394" w:rsidRDefault="00D40C70" w:rsidP="00E6030B">
            <w:pPr>
              <w:pStyle w:val="TAL"/>
              <w:rPr>
                <w:snapToGrid w:val="0"/>
                <w:sz w:val="16"/>
              </w:rPr>
            </w:pPr>
            <w:r w:rsidRPr="006A6394">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6A6394" w:rsidRDefault="00D40C70" w:rsidP="00E6030B">
            <w:pPr>
              <w:pStyle w:val="TAL"/>
              <w:rPr>
                <w:snapToGrid w:val="0"/>
                <w:sz w:val="16"/>
              </w:rPr>
            </w:pPr>
            <w:r w:rsidRPr="006A6394">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6A6394" w:rsidRDefault="00D40C70" w:rsidP="00E6030B">
            <w:pPr>
              <w:pStyle w:val="TAL"/>
              <w:rPr>
                <w:snapToGrid w:val="0"/>
                <w:sz w:val="16"/>
              </w:rPr>
            </w:pPr>
            <w:r w:rsidRPr="006A6394">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6A6394" w:rsidRDefault="00D40C70" w:rsidP="00E6030B">
            <w:pPr>
              <w:pStyle w:val="TAL"/>
              <w:rPr>
                <w:snapToGrid w:val="0"/>
                <w:sz w:val="16"/>
              </w:rPr>
            </w:pPr>
            <w:r w:rsidRPr="006A6394">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6A6394" w:rsidRDefault="00D40C70" w:rsidP="00E6030B">
            <w:pPr>
              <w:pStyle w:val="TAL"/>
              <w:rPr>
                <w:snapToGrid w:val="0"/>
                <w:sz w:val="16"/>
              </w:rPr>
            </w:pPr>
            <w:r w:rsidRPr="006A6394">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6A6394" w:rsidRDefault="00D40C70" w:rsidP="00E6030B">
            <w:pPr>
              <w:pStyle w:val="TAL"/>
              <w:rPr>
                <w:snapToGrid w:val="0"/>
                <w:sz w:val="16"/>
              </w:rPr>
            </w:pPr>
            <w:r w:rsidRPr="006A6394">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6A6394" w:rsidRDefault="00D40C70" w:rsidP="00E6030B">
            <w:pPr>
              <w:pStyle w:val="TAL"/>
              <w:rPr>
                <w:snapToGrid w:val="0"/>
                <w:sz w:val="16"/>
              </w:rPr>
            </w:pPr>
            <w:r w:rsidRPr="006A6394">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6A6394" w:rsidRDefault="00D40C70" w:rsidP="00E6030B">
            <w:pPr>
              <w:pStyle w:val="TAL"/>
              <w:rPr>
                <w:snapToGrid w:val="0"/>
                <w:sz w:val="16"/>
              </w:rPr>
            </w:pPr>
            <w:r w:rsidRPr="006A6394">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6A6394" w:rsidRDefault="00D40C70" w:rsidP="00E6030B">
            <w:pPr>
              <w:pStyle w:val="TAL"/>
              <w:rPr>
                <w:snapToGrid w:val="0"/>
                <w:sz w:val="16"/>
              </w:rPr>
            </w:pPr>
            <w:r w:rsidRPr="006A6394">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6A6394" w:rsidRDefault="00D40C70" w:rsidP="00E6030B">
            <w:pPr>
              <w:pStyle w:val="TAL"/>
              <w:rPr>
                <w:snapToGrid w:val="0"/>
                <w:sz w:val="16"/>
              </w:rPr>
            </w:pPr>
            <w:r w:rsidRPr="006A6394">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6A6394" w:rsidRDefault="00D40C70" w:rsidP="00E6030B">
            <w:pPr>
              <w:pStyle w:val="TAL"/>
              <w:rPr>
                <w:snapToGrid w:val="0"/>
                <w:sz w:val="16"/>
              </w:rPr>
            </w:pPr>
            <w:r w:rsidRPr="006A6394">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6A6394" w:rsidRDefault="00D40C70" w:rsidP="00E6030B">
            <w:pPr>
              <w:pStyle w:val="TAL"/>
              <w:rPr>
                <w:snapToGrid w:val="0"/>
                <w:sz w:val="16"/>
              </w:rPr>
            </w:pPr>
            <w:r w:rsidRPr="006A6394">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6A6394" w:rsidRDefault="00D40C70" w:rsidP="00E6030B">
            <w:pPr>
              <w:pStyle w:val="TAL"/>
              <w:rPr>
                <w:snapToGrid w:val="0"/>
                <w:sz w:val="16"/>
              </w:rPr>
            </w:pPr>
            <w:r w:rsidRPr="006A6394">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6A6394" w:rsidRDefault="00D40C70" w:rsidP="00E6030B">
            <w:pPr>
              <w:pStyle w:val="TAL"/>
              <w:rPr>
                <w:snapToGrid w:val="0"/>
                <w:sz w:val="16"/>
              </w:rPr>
            </w:pPr>
            <w:r w:rsidRPr="006A6394">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6A6394" w:rsidRDefault="00D40C70" w:rsidP="00E6030B">
            <w:pPr>
              <w:pStyle w:val="TAL"/>
              <w:rPr>
                <w:snapToGrid w:val="0"/>
                <w:sz w:val="16"/>
              </w:rPr>
            </w:pPr>
            <w:r w:rsidRPr="006A6394">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6A6394" w:rsidRDefault="00D40C70" w:rsidP="00E6030B">
            <w:pPr>
              <w:pStyle w:val="TAL"/>
              <w:rPr>
                <w:snapToGrid w:val="0"/>
                <w:sz w:val="16"/>
              </w:rPr>
            </w:pPr>
            <w:r w:rsidRPr="006A6394">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6A6394" w:rsidRDefault="00D40C70" w:rsidP="00E6030B">
            <w:pPr>
              <w:pStyle w:val="TAL"/>
              <w:rPr>
                <w:snapToGrid w:val="0"/>
                <w:sz w:val="16"/>
              </w:rPr>
            </w:pPr>
            <w:r w:rsidRPr="006A6394">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6A6394" w:rsidRDefault="00D40C70" w:rsidP="00E6030B">
            <w:pPr>
              <w:pStyle w:val="TAL"/>
              <w:rPr>
                <w:snapToGrid w:val="0"/>
                <w:sz w:val="16"/>
              </w:rPr>
            </w:pPr>
            <w:r w:rsidRPr="006A6394">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6A6394" w:rsidRDefault="00D40C70" w:rsidP="00E6030B">
            <w:pPr>
              <w:pStyle w:val="TAL"/>
              <w:rPr>
                <w:snapToGrid w:val="0"/>
                <w:sz w:val="16"/>
              </w:rPr>
            </w:pPr>
            <w:r w:rsidRPr="006A6394">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6A6394" w:rsidRDefault="00D40C70" w:rsidP="00E6030B">
            <w:pPr>
              <w:pStyle w:val="TAL"/>
              <w:rPr>
                <w:snapToGrid w:val="0"/>
                <w:sz w:val="16"/>
              </w:rPr>
            </w:pPr>
            <w:r w:rsidRPr="006A6394">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6A6394" w:rsidRDefault="00D40C70" w:rsidP="00E6030B">
            <w:pPr>
              <w:pStyle w:val="TAL"/>
              <w:rPr>
                <w:snapToGrid w:val="0"/>
                <w:sz w:val="16"/>
              </w:rPr>
            </w:pPr>
            <w:r w:rsidRPr="006A6394">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6A6394" w:rsidRDefault="00D40C70" w:rsidP="00E6030B">
            <w:pPr>
              <w:pStyle w:val="TAL"/>
              <w:rPr>
                <w:snapToGrid w:val="0"/>
                <w:sz w:val="16"/>
              </w:rPr>
            </w:pPr>
            <w:r w:rsidRPr="006A6394">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6A6394" w:rsidRDefault="00D40C70" w:rsidP="00E6030B">
            <w:pPr>
              <w:pStyle w:val="TAL"/>
              <w:rPr>
                <w:snapToGrid w:val="0"/>
                <w:sz w:val="16"/>
              </w:rPr>
            </w:pPr>
            <w:r w:rsidRPr="006A6394">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6A6394" w:rsidRDefault="00D40C70" w:rsidP="00E6030B">
            <w:pPr>
              <w:pStyle w:val="TAL"/>
              <w:rPr>
                <w:snapToGrid w:val="0"/>
                <w:sz w:val="16"/>
              </w:rPr>
            </w:pPr>
            <w:r w:rsidRPr="006A6394">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6A6394" w:rsidRDefault="00D40C70" w:rsidP="00E6030B">
            <w:pPr>
              <w:pStyle w:val="TAL"/>
              <w:rPr>
                <w:snapToGrid w:val="0"/>
                <w:sz w:val="16"/>
              </w:rPr>
            </w:pPr>
            <w:r w:rsidRPr="006A6394">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6A6394" w:rsidRDefault="00D40C70" w:rsidP="00E6030B">
            <w:pPr>
              <w:pStyle w:val="TAL"/>
              <w:rPr>
                <w:snapToGrid w:val="0"/>
                <w:sz w:val="16"/>
              </w:rPr>
            </w:pPr>
            <w:r w:rsidRPr="006A6394">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6A6394" w:rsidRDefault="00D40C70" w:rsidP="00E6030B">
            <w:pPr>
              <w:pStyle w:val="TAL"/>
              <w:rPr>
                <w:snapToGrid w:val="0"/>
                <w:sz w:val="16"/>
              </w:rPr>
            </w:pPr>
            <w:r w:rsidRPr="006A6394">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6A6394" w:rsidRDefault="00D40C70" w:rsidP="00E6030B">
            <w:pPr>
              <w:pStyle w:val="TAL"/>
              <w:rPr>
                <w:snapToGrid w:val="0"/>
                <w:sz w:val="16"/>
              </w:rPr>
            </w:pPr>
            <w:r w:rsidRPr="006A6394">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6A6394" w:rsidRDefault="00D40C70" w:rsidP="00E6030B">
            <w:pPr>
              <w:pStyle w:val="TAL"/>
              <w:rPr>
                <w:snapToGrid w:val="0"/>
                <w:sz w:val="16"/>
              </w:rPr>
            </w:pPr>
            <w:r w:rsidRPr="006A6394">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6A6394" w:rsidRDefault="00D40C70" w:rsidP="00E6030B">
            <w:pPr>
              <w:pStyle w:val="TAL"/>
              <w:rPr>
                <w:snapToGrid w:val="0"/>
                <w:sz w:val="16"/>
              </w:rPr>
            </w:pPr>
            <w:r w:rsidRPr="006A6394">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6A6394" w:rsidRDefault="00D40C70" w:rsidP="00E6030B">
            <w:pPr>
              <w:pStyle w:val="TAL"/>
              <w:rPr>
                <w:snapToGrid w:val="0"/>
                <w:sz w:val="16"/>
              </w:rPr>
            </w:pPr>
            <w:r w:rsidRPr="006A6394">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6A6394" w:rsidRDefault="00D40C70" w:rsidP="00E6030B">
            <w:pPr>
              <w:pStyle w:val="TAL"/>
              <w:rPr>
                <w:snapToGrid w:val="0"/>
                <w:sz w:val="16"/>
              </w:rPr>
            </w:pPr>
            <w:r w:rsidRPr="006A6394">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6A6394" w:rsidRDefault="00D40C70" w:rsidP="00E6030B">
            <w:pPr>
              <w:pStyle w:val="TAL"/>
              <w:rPr>
                <w:snapToGrid w:val="0"/>
                <w:sz w:val="16"/>
              </w:rPr>
            </w:pPr>
            <w:r w:rsidRPr="006A6394">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6A6394" w:rsidRDefault="00D40C70" w:rsidP="00E6030B">
            <w:pPr>
              <w:pStyle w:val="TAL"/>
              <w:rPr>
                <w:snapToGrid w:val="0"/>
                <w:sz w:val="16"/>
              </w:rPr>
            </w:pPr>
            <w:r w:rsidRPr="006A6394">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6A6394" w:rsidRDefault="00D40C70" w:rsidP="00E6030B">
            <w:pPr>
              <w:pStyle w:val="TAL"/>
              <w:rPr>
                <w:snapToGrid w:val="0"/>
                <w:sz w:val="16"/>
              </w:rPr>
            </w:pPr>
            <w:r w:rsidRPr="006A6394">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6A6394" w:rsidRDefault="00D40C70" w:rsidP="00E6030B">
            <w:pPr>
              <w:pStyle w:val="TAL"/>
              <w:rPr>
                <w:snapToGrid w:val="0"/>
                <w:sz w:val="16"/>
              </w:rPr>
            </w:pPr>
            <w:r w:rsidRPr="006A6394">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6A6394" w:rsidRDefault="00D40C70" w:rsidP="00E6030B">
            <w:pPr>
              <w:pStyle w:val="TAL"/>
              <w:rPr>
                <w:snapToGrid w:val="0"/>
                <w:sz w:val="16"/>
              </w:rPr>
            </w:pPr>
            <w:r w:rsidRPr="006A6394">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6A6394" w:rsidRDefault="00D40C70" w:rsidP="00E6030B">
            <w:pPr>
              <w:pStyle w:val="TAL"/>
              <w:rPr>
                <w:snapToGrid w:val="0"/>
                <w:sz w:val="16"/>
              </w:rPr>
            </w:pPr>
            <w:r w:rsidRPr="006A6394">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6A6394" w:rsidRDefault="00D40C70" w:rsidP="00E6030B">
            <w:pPr>
              <w:pStyle w:val="TAL"/>
              <w:rPr>
                <w:snapToGrid w:val="0"/>
                <w:sz w:val="16"/>
              </w:rPr>
            </w:pPr>
            <w:r w:rsidRPr="006A6394">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6A6394" w:rsidRDefault="00D40C70" w:rsidP="00E6030B">
            <w:pPr>
              <w:pStyle w:val="TAL"/>
              <w:rPr>
                <w:snapToGrid w:val="0"/>
                <w:sz w:val="16"/>
              </w:rPr>
            </w:pPr>
            <w:r w:rsidRPr="006A6394">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6A6394" w:rsidRDefault="00D40C70" w:rsidP="00E6030B">
            <w:pPr>
              <w:pStyle w:val="TAL"/>
              <w:rPr>
                <w:snapToGrid w:val="0"/>
                <w:sz w:val="16"/>
              </w:rPr>
            </w:pPr>
            <w:r w:rsidRPr="006A6394">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6A6394" w:rsidRDefault="00D40C70" w:rsidP="00E6030B">
            <w:pPr>
              <w:pStyle w:val="TAL"/>
              <w:rPr>
                <w:snapToGrid w:val="0"/>
                <w:sz w:val="16"/>
              </w:rPr>
            </w:pPr>
            <w:r w:rsidRPr="006A6394">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6A6394" w:rsidRDefault="00D40C70" w:rsidP="00E6030B">
            <w:pPr>
              <w:pStyle w:val="TAL"/>
              <w:rPr>
                <w:snapToGrid w:val="0"/>
                <w:sz w:val="16"/>
              </w:rPr>
            </w:pPr>
            <w:r w:rsidRPr="006A6394">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6A6394" w:rsidRDefault="00D40C70" w:rsidP="00E6030B">
            <w:pPr>
              <w:pStyle w:val="TAL"/>
              <w:rPr>
                <w:snapToGrid w:val="0"/>
                <w:sz w:val="16"/>
              </w:rPr>
            </w:pPr>
            <w:r w:rsidRPr="006A6394">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6A6394" w:rsidRDefault="00D40C70" w:rsidP="00E6030B">
            <w:pPr>
              <w:pStyle w:val="TAL"/>
              <w:rPr>
                <w:snapToGrid w:val="0"/>
                <w:sz w:val="16"/>
              </w:rPr>
            </w:pPr>
            <w:r w:rsidRPr="006A6394">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6A6394" w:rsidRDefault="00D40C70" w:rsidP="00E6030B">
            <w:pPr>
              <w:pStyle w:val="TAL"/>
              <w:rPr>
                <w:snapToGrid w:val="0"/>
                <w:sz w:val="16"/>
              </w:rPr>
            </w:pPr>
            <w:r w:rsidRPr="006A6394">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77777777" w:rsidR="00D40C70" w:rsidRPr="006A6394" w:rsidRDefault="00D40C70" w:rsidP="00E6030B">
            <w:pPr>
              <w:pStyle w:val="TAL"/>
              <w:rPr>
                <w:snapToGrid w:val="0"/>
                <w:sz w:val="16"/>
              </w:rPr>
            </w:pPr>
            <w:r w:rsidRPr="006A6394">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6A6394" w:rsidRDefault="00D40C70" w:rsidP="00E6030B">
            <w:pPr>
              <w:pStyle w:val="TAL"/>
              <w:rPr>
                <w:snapToGrid w:val="0"/>
                <w:sz w:val="16"/>
              </w:rPr>
            </w:pPr>
            <w:r w:rsidRPr="006A6394">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6A6394" w:rsidRDefault="00D40C70" w:rsidP="00E6030B">
            <w:pPr>
              <w:pStyle w:val="TAL"/>
              <w:rPr>
                <w:snapToGrid w:val="0"/>
                <w:sz w:val="16"/>
              </w:rPr>
            </w:pPr>
            <w:r w:rsidRPr="006A6394">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6A6394" w:rsidRDefault="00D40C70" w:rsidP="00E6030B">
            <w:pPr>
              <w:pStyle w:val="TAL"/>
              <w:rPr>
                <w:snapToGrid w:val="0"/>
                <w:sz w:val="16"/>
              </w:rPr>
            </w:pPr>
            <w:r w:rsidRPr="006A6394">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6A6394" w:rsidRDefault="00D40C70" w:rsidP="00E6030B">
            <w:pPr>
              <w:pStyle w:val="TAL"/>
              <w:rPr>
                <w:snapToGrid w:val="0"/>
                <w:sz w:val="16"/>
              </w:rPr>
            </w:pPr>
            <w:r w:rsidRPr="006A6394">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6A6394" w:rsidRDefault="00D40C70" w:rsidP="00E6030B">
            <w:pPr>
              <w:pStyle w:val="TAL"/>
              <w:rPr>
                <w:snapToGrid w:val="0"/>
                <w:sz w:val="16"/>
              </w:rPr>
            </w:pPr>
            <w:r w:rsidRPr="006A6394">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6A6394" w:rsidRDefault="00D40C70" w:rsidP="00E6030B">
            <w:pPr>
              <w:pStyle w:val="TAL"/>
              <w:rPr>
                <w:snapToGrid w:val="0"/>
                <w:sz w:val="16"/>
              </w:rPr>
            </w:pPr>
            <w:r w:rsidRPr="006A6394">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6A6394" w:rsidRDefault="00D40C70" w:rsidP="00E6030B">
            <w:pPr>
              <w:pStyle w:val="TAL"/>
              <w:rPr>
                <w:snapToGrid w:val="0"/>
                <w:sz w:val="16"/>
              </w:rPr>
            </w:pPr>
            <w:r w:rsidRPr="006A6394">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6A6394" w:rsidRDefault="00D40C70" w:rsidP="00E6030B">
            <w:pPr>
              <w:pStyle w:val="TAL"/>
              <w:rPr>
                <w:snapToGrid w:val="0"/>
                <w:sz w:val="16"/>
              </w:rPr>
            </w:pPr>
            <w:r w:rsidRPr="006A6394">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6A6394" w:rsidRDefault="00D40C70" w:rsidP="00E6030B">
            <w:pPr>
              <w:pStyle w:val="TAL"/>
              <w:rPr>
                <w:snapToGrid w:val="0"/>
                <w:sz w:val="16"/>
              </w:rPr>
            </w:pPr>
            <w:r w:rsidRPr="006A6394">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6A6394" w:rsidRDefault="00D40C70" w:rsidP="00E6030B">
            <w:pPr>
              <w:pStyle w:val="TAL"/>
              <w:rPr>
                <w:snapToGrid w:val="0"/>
                <w:sz w:val="16"/>
              </w:rPr>
            </w:pPr>
            <w:r w:rsidRPr="006A6394">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6A6394" w:rsidRDefault="00D40C70" w:rsidP="00E6030B">
            <w:pPr>
              <w:pStyle w:val="TAL"/>
              <w:rPr>
                <w:snapToGrid w:val="0"/>
                <w:sz w:val="16"/>
              </w:rPr>
            </w:pPr>
            <w:r w:rsidRPr="006A6394">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6A6394" w:rsidRDefault="00D40C70" w:rsidP="00E6030B">
            <w:pPr>
              <w:pStyle w:val="TAL"/>
              <w:rPr>
                <w:snapToGrid w:val="0"/>
                <w:sz w:val="16"/>
              </w:rPr>
            </w:pPr>
            <w:r w:rsidRPr="006A6394">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6A6394" w:rsidRDefault="00D40C70" w:rsidP="00E6030B">
            <w:pPr>
              <w:pStyle w:val="TAL"/>
              <w:rPr>
                <w:snapToGrid w:val="0"/>
                <w:sz w:val="16"/>
              </w:rPr>
            </w:pPr>
            <w:r w:rsidRPr="006A6394">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6A6394" w:rsidRDefault="00D40C70" w:rsidP="00E6030B">
            <w:pPr>
              <w:pStyle w:val="TAL"/>
              <w:rPr>
                <w:snapToGrid w:val="0"/>
                <w:sz w:val="16"/>
              </w:rPr>
            </w:pPr>
            <w:r w:rsidRPr="006A6394">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6A6394" w:rsidRDefault="00D40C70" w:rsidP="00E6030B">
            <w:pPr>
              <w:pStyle w:val="TAL"/>
              <w:rPr>
                <w:snapToGrid w:val="0"/>
                <w:sz w:val="16"/>
              </w:rPr>
            </w:pPr>
            <w:r w:rsidRPr="006A6394">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6A6394" w:rsidRDefault="00D40C70" w:rsidP="00E6030B">
            <w:pPr>
              <w:pStyle w:val="TAL"/>
              <w:rPr>
                <w:snapToGrid w:val="0"/>
                <w:sz w:val="16"/>
              </w:rPr>
            </w:pPr>
            <w:r w:rsidRPr="006A6394">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6A6394" w:rsidRDefault="00D40C70" w:rsidP="00E6030B">
            <w:pPr>
              <w:pStyle w:val="TAL"/>
              <w:rPr>
                <w:snapToGrid w:val="0"/>
                <w:sz w:val="16"/>
              </w:rPr>
            </w:pPr>
            <w:r w:rsidRPr="006A6394">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6A6394" w:rsidRDefault="00D40C70" w:rsidP="00E6030B">
            <w:pPr>
              <w:pStyle w:val="TAL"/>
              <w:rPr>
                <w:snapToGrid w:val="0"/>
                <w:sz w:val="16"/>
              </w:rPr>
            </w:pPr>
            <w:r w:rsidRPr="006A6394">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6A6394" w:rsidRDefault="00D40C70" w:rsidP="00E6030B">
            <w:pPr>
              <w:pStyle w:val="TAL"/>
              <w:rPr>
                <w:snapToGrid w:val="0"/>
                <w:sz w:val="16"/>
              </w:rPr>
            </w:pPr>
            <w:r w:rsidRPr="006A6394">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6A6394" w:rsidRDefault="00D40C70" w:rsidP="00E6030B">
            <w:pPr>
              <w:pStyle w:val="TAL"/>
              <w:rPr>
                <w:snapToGrid w:val="0"/>
                <w:sz w:val="16"/>
              </w:rPr>
            </w:pPr>
            <w:r w:rsidRPr="006A6394">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6A6394" w:rsidRDefault="00D40C70" w:rsidP="00E6030B">
            <w:pPr>
              <w:pStyle w:val="TAL"/>
              <w:rPr>
                <w:snapToGrid w:val="0"/>
                <w:sz w:val="16"/>
              </w:rPr>
            </w:pPr>
            <w:r w:rsidRPr="006A6394">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6A6394" w:rsidRDefault="00D40C70" w:rsidP="00E6030B">
            <w:pPr>
              <w:pStyle w:val="TAL"/>
              <w:rPr>
                <w:snapToGrid w:val="0"/>
                <w:sz w:val="16"/>
              </w:rPr>
            </w:pPr>
            <w:r w:rsidRPr="006A6394">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6A6394" w:rsidRDefault="00D40C70" w:rsidP="00E6030B">
            <w:pPr>
              <w:pStyle w:val="TAL"/>
              <w:rPr>
                <w:snapToGrid w:val="0"/>
                <w:sz w:val="16"/>
              </w:rPr>
            </w:pPr>
            <w:r w:rsidRPr="006A6394">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6A6394" w:rsidRDefault="00D40C70" w:rsidP="00E6030B">
            <w:pPr>
              <w:pStyle w:val="TAL"/>
              <w:rPr>
                <w:snapToGrid w:val="0"/>
                <w:sz w:val="16"/>
              </w:rPr>
            </w:pPr>
            <w:r w:rsidRPr="006A6394">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6A6394" w:rsidRDefault="00D40C70" w:rsidP="00E6030B">
            <w:pPr>
              <w:pStyle w:val="TAL"/>
              <w:rPr>
                <w:snapToGrid w:val="0"/>
                <w:sz w:val="16"/>
              </w:rPr>
            </w:pPr>
            <w:r w:rsidRPr="006A6394">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6A6394" w:rsidRDefault="00D40C70" w:rsidP="00E6030B">
            <w:pPr>
              <w:pStyle w:val="TAL"/>
              <w:rPr>
                <w:snapToGrid w:val="0"/>
                <w:sz w:val="16"/>
              </w:rPr>
            </w:pPr>
            <w:r w:rsidRPr="006A6394">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6A6394" w:rsidRDefault="00D40C70" w:rsidP="00E6030B">
            <w:pPr>
              <w:pStyle w:val="TAL"/>
              <w:rPr>
                <w:snapToGrid w:val="0"/>
                <w:sz w:val="16"/>
              </w:rPr>
            </w:pPr>
            <w:r w:rsidRPr="006A6394">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6A6394" w:rsidRDefault="00D40C70" w:rsidP="00E6030B">
            <w:pPr>
              <w:pStyle w:val="TAL"/>
              <w:rPr>
                <w:snapToGrid w:val="0"/>
                <w:sz w:val="16"/>
              </w:rPr>
            </w:pPr>
            <w:r w:rsidRPr="006A6394">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6A6394" w:rsidRDefault="00D40C70" w:rsidP="00E6030B">
            <w:pPr>
              <w:pStyle w:val="TAL"/>
              <w:rPr>
                <w:snapToGrid w:val="0"/>
                <w:sz w:val="16"/>
              </w:rPr>
            </w:pPr>
            <w:r w:rsidRPr="006A6394">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6A6394" w:rsidRDefault="00D40C70" w:rsidP="00E6030B">
            <w:pPr>
              <w:pStyle w:val="TAL"/>
              <w:rPr>
                <w:snapToGrid w:val="0"/>
                <w:sz w:val="16"/>
              </w:rPr>
            </w:pPr>
            <w:r w:rsidRPr="006A6394">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6A6394" w:rsidRDefault="00D40C70" w:rsidP="00E6030B">
            <w:pPr>
              <w:pStyle w:val="TAL"/>
              <w:rPr>
                <w:snapToGrid w:val="0"/>
                <w:sz w:val="16"/>
              </w:rPr>
            </w:pPr>
            <w:r w:rsidRPr="006A6394">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6A6394" w:rsidRDefault="00D40C70" w:rsidP="00E6030B">
            <w:pPr>
              <w:pStyle w:val="TAL"/>
              <w:rPr>
                <w:snapToGrid w:val="0"/>
                <w:sz w:val="16"/>
              </w:rPr>
            </w:pPr>
            <w:r w:rsidRPr="006A6394">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6A6394" w:rsidRDefault="00D40C70" w:rsidP="00E6030B">
            <w:pPr>
              <w:pStyle w:val="TAL"/>
              <w:rPr>
                <w:snapToGrid w:val="0"/>
                <w:sz w:val="16"/>
              </w:rPr>
            </w:pPr>
            <w:r w:rsidRPr="006A6394">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6A6394" w:rsidRDefault="00D40C70" w:rsidP="00E6030B">
            <w:pPr>
              <w:pStyle w:val="TAL"/>
              <w:rPr>
                <w:snapToGrid w:val="0"/>
                <w:sz w:val="16"/>
              </w:rPr>
            </w:pPr>
            <w:r w:rsidRPr="006A6394">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6A6394" w:rsidRDefault="00D40C70" w:rsidP="00E6030B">
            <w:pPr>
              <w:pStyle w:val="TAL"/>
              <w:rPr>
                <w:snapToGrid w:val="0"/>
                <w:sz w:val="16"/>
              </w:rPr>
            </w:pPr>
            <w:r w:rsidRPr="006A6394">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6A6394" w:rsidRDefault="00D40C70" w:rsidP="00E6030B">
            <w:pPr>
              <w:pStyle w:val="TAL"/>
              <w:rPr>
                <w:snapToGrid w:val="0"/>
                <w:sz w:val="16"/>
              </w:rPr>
            </w:pPr>
            <w:r w:rsidRPr="006A6394">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6A6394" w:rsidRDefault="00D40C70" w:rsidP="00E6030B">
            <w:pPr>
              <w:pStyle w:val="TAL"/>
              <w:rPr>
                <w:snapToGrid w:val="0"/>
                <w:sz w:val="16"/>
              </w:rPr>
            </w:pPr>
            <w:r w:rsidRPr="006A6394">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6A6394" w:rsidRDefault="00D40C70" w:rsidP="00E6030B">
            <w:pPr>
              <w:pStyle w:val="TAL"/>
              <w:rPr>
                <w:snapToGrid w:val="0"/>
                <w:sz w:val="16"/>
              </w:rPr>
            </w:pPr>
            <w:r w:rsidRPr="006A6394">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6A6394" w:rsidRDefault="00D40C70" w:rsidP="00E6030B">
            <w:pPr>
              <w:pStyle w:val="TAL"/>
              <w:rPr>
                <w:snapToGrid w:val="0"/>
                <w:sz w:val="16"/>
              </w:rPr>
            </w:pPr>
            <w:r w:rsidRPr="006A6394">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6A6394" w:rsidRDefault="00D40C70" w:rsidP="00E6030B">
            <w:pPr>
              <w:pStyle w:val="TAL"/>
              <w:rPr>
                <w:snapToGrid w:val="0"/>
                <w:sz w:val="16"/>
              </w:rPr>
            </w:pPr>
            <w:r w:rsidRPr="006A6394">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6A6394" w:rsidRDefault="00D40C70" w:rsidP="00E6030B">
            <w:pPr>
              <w:pStyle w:val="TAL"/>
              <w:rPr>
                <w:snapToGrid w:val="0"/>
                <w:sz w:val="16"/>
              </w:rPr>
            </w:pPr>
            <w:r w:rsidRPr="006A6394">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6A6394" w:rsidRDefault="00D40C70" w:rsidP="00E6030B">
            <w:pPr>
              <w:pStyle w:val="TAL"/>
              <w:rPr>
                <w:snapToGrid w:val="0"/>
                <w:sz w:val="16"/>
              </w:rPr>
            </w:pPr>
            <w:r w:rsidRPr="006A6394">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6A6394" w:rsidRDefault="00D40C70" w:rsidP="00E6030B">
            <w:pPr>
              <w:pStyle w:val="TAL"/>
              <w:rPr>
                <w:snapToGrid w:val="0"/>
                <w:sz w:val="16"/>
              </w:rPr>
            </w:pPr>
            <w:r w:rsidRPr="006A6394">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6A6394" w:rsidRDefault="00D40C70" w:rsidP="00E6030B">
            <w:pPr>
              <w:pStyle w:val="TAL"/>
              <w:rPr>
                <w:snapToGrid w:val="0"/>
                <w:sz w:val="16"/>
              </w:rPr>
            </w:pPr>
            <w:r w:rsidRPr="006A6394">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6A6394" w:rsidRDefault="00D40C70" w:rsidP="00E6030B">
            <w:pPr>
              <w:pStyle w:val="TAL"/>
              <w:rPr>
                <w:snapToGrid w:val="0"/>
                <w:sz w:val="16"/>
              </w:rPr>
            </w:pPr>
            <w:r w:rsidRPr="006A6394">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6A6394" w:rsidRDefault="00D40C70" w:rsidP="00E6030B">
            <w:pPr>
              <w:pStyle w:val="TAL"/>
              <w:rPr>
                <w:snapToGrid w:val="0"/>
                <w:sz w:val="16"/>
              </w:rPr>
            </w:pPr>
            <w:r w:rsidRPr="006A6394">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6A6394" w:rsidRDefault="00D40C70" w:rsidP="00E6030B">
            <w:pPr>
              <w:pStyle w:val="TAL"/>
              <w:rPr>
                <w:snapToGrid w:val="0"/>
                <w:sz w:val="16"/>
              </w:rPr>
            </w:pPr>
            <w:r w:rsidRPr="006A6394">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6A6394" w:rsidRDefault="00D40C70" w:rsidP="00E6030B">
            <w:pPr>
              <w:pStyle w:val="TAL"/>
              <w:rPr>
                <w:snapToGrid w:val="0"/>
                <w:sz w:val="16"/>
              </w:rPr>
            </w:pPr>
            <w:r w:rsidRPr="006A6394">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6A6394" w:rsidRDefault="00D40C70" w:rsidP="00E6030B">
            <w:pPr>
              <w:pStyle w:val="TAL"/>
              <w:rPr>
                <w:snapToGrid w:val="0"/>
                <w:sz w:val="16"/>
              </w:rPr>
            </w:pPr>
            <w:r w:rsidRPr="006A6394">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6A6394" w:rsidRDefault="00D40C70" w:rsidP="00E6030B">
            <w:pPr>
              <w:pStyle w:val="TAL"/>
              <w:rPr>
                <w:snapToGrid w:val="0"/>
                <w:sz w:val="16"/>
              </w:rPr>
            </w:pPr>
            <w:r w:rsidRPr="006A6394">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6A6394" w:rsidRDefault="00D40C70" w:rsidP="00E6030B">
            <w:pPr>
              <w:pStyle w:val="TAL"/>
              <w:rPr>
                <w:snapToGrid w:val="0"/>
                <w:sz w:val="16"/>
              </w:rPr>
            </w:pPr>
            <w:r w:rsidRPr="006A6394">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6A6394" w:rsidRDefault="00D40C70" w:rsidP="00E6030B">
            <w:pPr>
              <w:pStyle w:val="TAL"/>
              <w:rPr>
                <w:snapToGrid w:val="0"/>
                <w:sz w:val="16"/>
              </w:rPr>
            </w:pPr>
            <w:r w:rsidRPr="006A6394">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6A6394" w:rsidRDefault="00D40C70" w:rsidP="00E6030B">
            <w:pPr>
              <w:pStyle w:val="TAL"/>
              <w:rPr>
                <w:snapToGrid w:val="0"/>
                <w:sz w:val="16"/>
              </w:rPr>
            </w:pPr>
            <w:r w:rsidRPr="006A6394">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6A6394" w:rsidRDefault="00D40C70" w:rsidP="00E6030B">
            <w:pPr>
              <w:pStyle w:val="TAL"/>
              <w:rPr>
                <w:snapToGrid w:val="0"/>
                <w:sz w:val="16"/>
              </w:rPr>
            </w:pPr>
            <w:r w:rsidRPr="006A6394">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6A6394" w:rsidRDefault="00D40C70" w:rsidP="00E6030B">
            <w:pPr>
              <w:pStyle w:val="TAL"/>
              <w:rPr>
                <w:snapToGrid w:val="0"/>
                <w:sz w:val="16"/>
              </w:rPr>
            </w:pPr>
            <w:r w:rsidRPr="006A6394">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6A6394" w:rsidRDefault="00D40C70" w:rsidP="00E6030B">
            <w:pPr>
              <w:pStyle w:val="TAL"/>
              <w:rPr>
                <w:snapToGrid w:val="0"/>
                <w:sz w:val="16"/>
              </w:rPr>
            </w:pPr>
            <w:r w:rsidRPr="006A6394">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6A6394" w:rsidRDefault="00D40C70" w:rsidP="00E6030B">
            <w:pPr>
              <w:pStyle w:val="TAL"/>
              <w:rPr>
                <w:snapToGrid w:val="0"/>
                <w:sz w:val="16"/>
              </w:rPr>
            </w:pPr>
            <w:r w:rsidRPr="006A6394">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6A6394" w:rsidRDefault="00D40C70" w:rsidP="00E6030B">
            <w:pPr>
              <w:pStyle w:val="TAL"/>
              <w:rPr>
                <w:snapToGrid w:val="0"/>
                <w:sz w:val="16"/>
              </w:rPr>
            </w:pPr>
            <w:r w:rsidRPr="006A6394">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6A6394" w:rsidRDefault="00D40C70" w:rsidP="00E6030B">
            <w:pPr>
              <w:pStyle w:val="TAL"/>
              <w:rPr>
                <w:snapToGrid w:val="0"/>
                <w:sz w:val="16"/>
              </w:rPr>
            </w:pPr>
            <w:r w:rsidRPr="006A6394">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6A6394" w:rsidRDefault="00D40C70" w:rsidP="00E6030B">
            <w:pPr>
              <w:pStyle w:val="TAL"/>
              <w:rPr>
                <w:snapToGrid w:val="0"/>
                <w:sz w:val="16"/>
              </w:rPr>
            </w:pPr>
            <w:r w:rsidRPr="006A6394">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6A6394" w:rsidRDefault="00D40C70" w:rsidP="00E6030B">
            <w:pPr>
              <w:pStyle w:val="TAL"/>
              <w:rPr>
                <w:snapToGrid w:val="0"/>
                <w:sz w:val="16"/>
              </w:rPr>
            </w:pPr>
            <w:r w:rsidRPr="006A6394">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6A6394" w:rsidRDefault="00D40C70" w:rsidP="00E6030B">
            <w:pPr>
              <w:pStyle w:val="TAL"/>
              <w:rPr>
                <w:snapToGrid w:val="0"/>
                <w:sz w:val="16"/>
              </w:rPr>
            </w:pPr>
            <w:r w:rsidRPr="006A6394">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6A6394" w:rsidRDefault="00D40C70" w:rsidP="00E6030B">
            <w:pPr>
              <w:pStyle w:val="TAL"/>
              <w:rPr>
                <w:snapToGrid w:val="0"/>
                <w:sz w:val="16"/>
              </w:rPr>
            </w:pPr>
            <w:r w:rsidRPr="006A6394">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6A6394" w:rsidRDefault="00D40C70" w:rsidP="00E6030B">
            <w:pPr>
              <w:pStyle w:val="TAL"/>
              <w:rPr>
                <w:snapToGrid w:val="0"/>
                <w:sz w:val="16"/>
              </w:rPr>
            </w:pPr>
            <w:r w:rsidRPr="006A6394">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6A6394" w:rsidRDefault="00D40C70" w:rsidP="00E6030B">
            <w:pPr>
              <w:pStyle w:val="TAL"/>
              <w:rPr>
                <w:snapToGrid w:val="0"/>
                <w:sz w:val="16"/>
              </w:rPr>
            </w:pPr>
            <w:r w:rsidRPr="006A6394">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6A6394" w:rsidRDefault="00D40C70" w:rsidP="00E6030B">
            <w:pPr>
              <w:pStyle w:val="TAL"/>
              <w:rPr>
                <w:snapToGrid w:val="0"/>
                <w:sz w:val="16"/>
              </w:rPr>
            </w:pPr>
            <w:r w:rsidRPr="006A6394">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6A6394" w:rsidRDefault="00D40C70" w:rsidP="00E6030B">
            <w:pPr>
              <w:pStyle w:val="TAL"/>
              <w:rPr>
                <w:snapToGrid w:val="0"/>
                <w:sz w:val="16"/>
              </w:rPr>
            </w:pPr>
            <w:r w:rsidRPr="006A6394">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6A6394" w:rsidRDefault="00D40C70" w:rsidP="00E6030B">
            <w:pPr>
              <w:pStyle w:val="TAL"/>
              <w:rPr>
                <w:snapToGrid w:val="0"/>
                <w:sz w:val="16"/>
              </w:rPr>
            </w:pPr>
            <w:r w:rsidRPr="006A6394">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6A6394" w:rsidRDefault="00D40C70" w:rsidP="00E6030B">
            <w:pPr>
              <w:pStyle w:val="TAL"/>
              <w:rPr>
                <w:snapToGrid w:val="0"/>
                <w:sz w:val="16"/>
              </w:rPr>
            </w:pPr>
            <w:r w:rsidRPr="006A6394">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6A6394" w:rsidRDefault="00D40C70" w:rsidP="00E6030B">
            <w:pPr>
              <w:pStyle w:val="TAL"/>
              <w:rPr>
                <w:snapToGrid w:val="0"/>
                <w:sz w:val="16"/>
              </w:rPr>
            </w:pPr>
            <w:r w:rsidRPr="006A6394">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6A6394" w:rsidRDefault="00D40C70" w:rsidP="00E6030B">
            <w:pPr>
              <w:pStyle w:val="TAL"/>
              <w:rPr>
                <w:snapToGrid w:val="0"/>
                <w:sz w:val="16"/>
              </w:rPr>
            </w:pPr>
            <w:r w:rsidRPr="006A6394">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6A6394" w:rsidRDefault="00D40C70" w:rsidP="00E6030B">
            <w:pPr>
              <w:pStyle w:val="TAL"/>
              <w:rPr>
                <w:snapToGrid w:val="0"/>
                <w:sz w:val="16"/>
              </w:rPr>
            </w:pPr>
            <w:r w:rsidRPr="006A6394">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6A6394" w:rsidRDefault="00D40C70" w:rsidP="00E6030B">
            <w:pPr>
              <w:pStyle w:val="TAL"/>
              <w:rPr>
                <w:snapToGrid w:val="0"/>
                <w:sz w:val="16"/>
              </w:rPr>
            </w:pPr>
            <w:r w:rsidRPr="006A6394">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6A6394" w:rsidRDefault="00D40C70" w:rsidP="00E6030B">
            <w:pPr>
              <w:pStyle w:val="TAL"/>
              <w:rPr>
                <w:snapToGrid w:val="0"/>
                <w:sz w:val="16"/>
              </w:rPr>
            </w:pPr>
            <w:r w:rsidRPr="006A6394">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6A6394" w:rsidRDefault="00D40C70" w:rsidP="00E6030B">
            <w:pPr>
              <w:pStyle w:val="TAL"/>
              <w:rPr>
                <w:snapToGrid w:val="0"/>
                <w:sz w:val="16"/>
              </w:rPr>
            </w:pPr>
            <w:r w:rsidRPr="006A6394">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6A6394" w:rsidRDefault="00D40C70" w:rsidP="00E6030B">
            <w:pPr>
              <w:pStyle w:val="TAL"/>
              <w:rPr>
                <w:snapToGrid w:val="0"/>
                <w:sz w:val="16"/>
              </w:rPr>
            </w:pPr>
            <w:r w:rsidRPr="006A6394">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6A6394" w:rsidRDefault="00D40C70" w:rsidP="00E6030B">
            <w:pPr>
              <w:pStyle w:val="TAL"/>
              <w:rPr>
                <w:snapToGrid w:val="0"/>
                <w:sz w:val="16"/>
              </w:rPr>
            </w:pPr>
            <w:r w:rsidRPr="006A6394">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6A6394" w:rsidRDefault="00D40C70" w:rsidP="00E6030B">
            <w:pPr>
              <w:pStyle w:val="TAL"/>
              <w:rPr>
                <w:snapToGrid w:val="0"/>
                <w:sz w:val="16"/>
              </w:rPr>
            </w:pPr>
            <w:r w:rsidRPr="006A6394">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6A6394" w:rsidRDefault="00D40C70" w:rsidP="00E6030B">
            <w:pPr>
              <w:pStyle w:val="TAL"/>
              <w:rPr>
                <w:snapToGrid w:val="0"/>
                <w:sz w:val="16"/>
              </w:rPr>
            </w:pPr>
            <w:r w:rsidRPr="006A6394">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6A6394" w:rsidRDefault="00D40C70" w:rsidP="00E6030B">
            <w:pPr>
              <w:pStyle w:val="TAL"/>
              <w:rPr>
                <w:snapToGrid w:val="0"/>
                <w:sz w:val="16"/>
              </w:rPr>
            </w:pPr>
            <w:r w:rsidRPr="006A6394">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6A6394" w:rsidRDefault="00D40C70" w:rsidP="00E6030B">
            <w:pPr>
              <w:pStyle w:val="TAL"/>
              <w:rPr>
                <w:snapToGrid w:val="0"/>
                <w:sz w:val="16"/>
              </w:rPr>
            </w:pPr>
            <w:r w:rsidRPr="006A6394">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6A6394" w:rsidRDefault="00D40C70" w:rsidP="00E6030B">
            <w:pPr>
              <w:pStyle w:val="TAL"/>
              <w:rPr>
                <w:snapToGrid w:val="0"/>
                <w:sz w:val="16"/>
              </w:rPr>
            </w:pPr>
            <w:r w:rsidRPr="006A6394">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6A6394" w:rsidRDefault="00D40C70" w:rsidP="00E6030B">
            <w:pPr>
              <w:pStyle w:val="TAL"/>
              <w:rPr>
                <w:snapToGrid w:val="0"/>
                <w:sz w:val="16"/>
              </w:rPr>
            </w:pPr>
            <w:r w:rsidRPr="006A6394">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6A6394" w:rsidRDefault="00D40C70" w:rsidP="00E6030B">
            <w:pPr>
              <w:pStyle w:val="TAL"/>
              <w:rPr>
                <w:snapToGrid w:val="0"/>
                <w:sz w:val="16"/>
              </w:rPr>
            </w:pPr>
            <w:r w:rsidRPr="006A6394">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6A6394" w:rsidRDefault="00D40C70" w:rsidP="00E6030B">
            <w:pPr>
              <w:pStyle w:val="TAL"/>
              <w:rPr>
                <w:snapToGrid w:val="0"/>
                <w:sz w:val="16"/>
              </w:rPr>
            </w:pPr>
            <w:r w:rsidRPr="006A6394">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6A6394" w:rsidRDefault="00D40C70" w:rsidP="00E6030B">
            <w:pPr>
              <w:pStyle w:val="TAL"/>
              <w:rPr>
                <w:snapToGrid w:val="0"/>
                <w:sz w:val="16"/>
              </w:rPr>
            </w:pPr>
            <w:r w:rsidRPr="006A6394">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6A6394" w:rsidRDefault="00D40C70" w:rsidP="00E6030B">
            <w:pPr>
              <w:pStyle w:val="TAL"/>
              <w:rPr>
                <w:snapToGrid w:val="0"/>
                <w:sz w:val="16"/>
              </w:rPr>
            </w:pPr>
            <w:r w:rsidRPr="006A6394">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6A6394" w:rsidRDefault="00D40C70" w:rsidP="00E6030B">
            <w:pPr>
              <w:pStyle w:val="TAL"/>
              <w:rPr>
                <w:snapToGrid w:val="0"/>
                <w:sz w:val="16"/>
              </w:rPr>
            </w:pPr>
            <w:r w:rsidRPr="006A6394">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6A6394" w:rsidRDefault="00D40C70" w:rsidP="00E6030B">
            <w:pPr>
              <w:pStyle w:val="TAL"/>
              <w:rPr>
                <w:snapToGrid w:val="0"/>
                <w:sz w:val="16"/>
              </w:rPr>
            </w:pPr>
            <w:r w:rsidRPr="006A6394">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6A6394" w:rsidRDefault="00D40C70" w:rsidP="00E6030B">
            <w:pPr>
              <w:pStyle w:val="TAL"/>
              <w:rPr>
                <w:snapToGrid w:val="0"/>
                <w:sz w:val="16"/>
              </w:rPr>
            </w:pPr>
            <w:r w:rsidRPr="006A6394">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6A6394" w:rsidRDefault="00D40C70" w:rsidP="00E6030B">
            <w:pPr>
              <w:pStyle w:val="TAL"/>
              <w:rPr>
                <w:snapToGrid w:val="0"/>
                <w:sz w:val="16"/>
              </w:rPr>
            </w:pPr>
            <w:r w:rsidRPr="006A6394">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6A6394" w:rsidRDefault="00D40C70" w:rsidP="00E6030B">
            <w:pPr>
              <w:pStyle w:val="TAL"/>
              <w:rPr>
                <w:snapToGrid w:val="0"/>
                <w:sz w:val="16"/>
              </w:rPr>
            </w:pPr>
            <w:r w:rsidRPr="006A6394">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6A6394" w:rsidRDefault="00D40C70" w:rsidP="00E6030B">
            <w:pPr>
              <w:pStyle w:val="TAL"/>
              <w:rPr>
                <w:snapToGrid w:val="0"/>
                <w:sz w:val="16"/>
              </w:rPr>
            </w:pPr>
            <w:r w:rsidRPr="006A6394">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6A6394" w:rsidRDefault="00D40C70" w:rsidP="00E6030B">
            <w:pPr>
              <w:pStyle w:val="TAL"/>
              <w:rPr>
                <w:snapToGrid w:val="0"/>
                <w:sz w:val="16"/>
              </w:rPr>
            </w:pPr>
            <w:r w:rsidRPr="006A6394">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6A6394" w:rsidRDefault="00D40C70" w:rsidP="00E6030B">
            <w:pPr>
              <w:pStyle w:val="TAL"/>
              <w:rPr>
                <w:snapToGrid w:val="0"/>
                <w:sz w:val="16"/>
              </w:rPr>
            </w:pPr>
            <w:r w:rsidRPr="006A6394">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6A6394" w:rsidRDefault="00D40C70" w:rsidP="00E6030B">
            <w:pPr>
              <w:pStyle w:val="TAL"/>
              <w:rPr>
                <w:snapToGrid w:val="0"/>
                <w:sz w:val="16"/>
              </w:rPr>
            </w:pPr>
            <w:r w:rsidRPr="006A6394">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6A6394" w:rsidRDefault="00D40C70" w:rsidP="00E6030B">
            <w:pPr>
              <w:pStyle w:val="TAL"/>
              <w:rPr>
                <w:snapToGrid w:val="0"/>
                <w:sz w:val="16"/>
              </w:rPr>
            </w:pPr>
            <w:r w:rsidRPr="006A6394">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6A6394" w:rsidRDefault="00D40C70" w:rsidP="00E6030B">
            <w:pPr>
              <w:pStyle w:val="TAL"/>
              <w:rPr>
                <w:snapToGrid w:val="0"/>
                <w:sz w:val="16"/>
              </w:rPr>
            </w:pPr>
            <w:r w:rsidRPr="006A6394">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6A6394" w:rsidRDefault="00D40C70" w:rsidP="00E6030B">
            <w:pPr>
              <w:pStyle w:val="TAL"/>
              <w:rPr>
                <w:snapToGrid w:val="0"/>
                <w:sz w:val="16"/>
              </w:rPr>
            </w:pPr>
            <w:r w:rsidRPr="006A6394">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6A6394" w:rsidRDefault="00D40C70" w:rsidP="00E6030B">
            <w:pPr>
              <w:pStyle w:val="TAL"/>
              <w:rPr>
                <w:snapToGrid w:val="0"/>
                <w:sz w:val="16"/>
              </w:rPr>
            </w:pPr>
            <w:r w:rsidRPr="006A6394">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6A6394" w:rsidRDefault="00D40C70" w:rsidP="00E6030B">
            <w:pPr>
              <w:pStyle w:val="TAL"/>
              <w:rPr>
                <w:snapToGrid w:val="0"/>
                <w:sz w:val="16"/>
              </w:rPr>
            </w:pPr>
            <w:r w:rsidRPr="006A6394">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6A6394" w:rsidRDefault="00D40C70" w:rsidP="00E6030B">
            <w:pPr>
              <w:pStyle w:val="TAL"/>
              <w:rPr>
                <w:snapToGrid w:val="0"/>
                <w:sz w:val="16"/>
              </w:rPr>
            </w:pPr>
            <w:r w:rsidRPr="006A6394">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6A6394" w:rsidRDefault="00D40C70" w:rsidP="00E6030B">
            <w:pPr>
              <w:pStyle w:val="TAL"/>
              <w:rPr>
                <w:snapToGrid w:val="0"/>
                <w:sz w:val="16"/>
              </w:rPr>
            </w:pPr>
            <w:r w:rsidRPr="006A6394">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6A6394" w:rsidRDefault="00D40C70" w:rsidP="00E6030B">
            <w:pPr>
              <w:pStyle w:val="TAL"/>
              <w:rPr>
                <w:snapToGrid w:val="0"/>
                <w:sz w:val="16"/>
              </w:rPr>
            </w:pPr>
            <w:r w:rsidRPr="006A6394">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6A6394" w:rsidRDefault="00D40C70" w:rsidP="00E6030B">
            <w:pPr>
              <w:pStyle w:val="TAL"/>
              <w:rPr>
                <w:snapToGrid w:val="0"/>
                <w:sz w:val="16"/>
              </w:rPr>
            </w:pPr>
            <w:r w:rsidRPr="006A6394">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6A6394" w:rsidRDefault="00D40C70" w:rsidP="00E6030B">
            <w:pPr>
              <w:pStyle w:val="TAL"/>
              <w:rPr>
                <w:snapToGrid w:val="0"/>
                <w:sz w:val="16"/>
              </w:rPr>
            </w:pPr>
            <w:r w:rsidRPr="006A6394">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6A6394" w:rsidRDefault="00D40C70" w:rsidP="00E6030B">
            <w:pPr>
              <w:pStyle w:val="TAL"/>
              <w:rPr>
                <w:snapToGrid w:val="0"/>
                <w:sz w:val="16"/>
              </w:rPr>
            </w:pPr>
            <w:r w:rsidRPr="006A6394">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6A6394" w:rsidRDefault="00D40C70" w:rsidP="00E6030B">
            <w:pPr>
              <w:pStyle w:val="TAL"/>
              <w:rPr>
                <w:snapToGrid w:val="0"/>
                <w:sz w:val="16"/>
              </w:rPr>
            </w:pPr>
            <w:r w:rsidRPr="006A6394">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6A6394" w:rsidRDefault="00D40C70" w:rsidP="00E6030B">
            <w:pPr>
              <w:pStyle w:val="TAL"/>
              <w:rPr>
                <w:snapToGrid w:val="0"/>
                <w:sz w:val="16"/>
              </w:rPr>
            </w:pPr>
            <w:r w:rsidRPr="006A6394">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6A6394" w:rsidRDefault="00D40C70" w:rsidP="00E6030B">
            <w:pPr>
              <w:pStyle w:val="TAL"/>
              <w:rPr>
                <w:snapToGrid w:val="0"/>
                <w:sz w:val="16"/>
              </w:rPr>
            </w:pPr>
            <w:r w:rsidRPr="006A6394">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6A6394" w:rsidRDefault="00D40C70" w:rsidP="00E6030B">
            <w:pPr>
              <w:pStyle w:val="TAL"/>
              <w:rPr>
                <w:snapToGrid w:val="0"/>
                <w:sz w:val="16"/>
              </w:rPr>
            </w:pPr>
            <w:r w:rsidRPr="006A6394">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6A6394" w:rsidRDefault="00D40C70" w:rsidP="00E6030B">
            <w:pPr>
              <w:pStyle w:val="TAL"/>
              <w:rPr>
                <w:snapToGrid w:val="0"/>
                <w:sz w:val="16"/>
              </w:rPr>
            </w:pPr>
            <w:r w:rsidRPr="006A6394">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6A6394" w:rsidRDefault="00D40C70" w:rsidP="00E6030B">
            <w:pPr>
              <w:pStyle w:val="TAL"/>
              <w:rPr>
                <w:snapToGrid w:val="0"/>
                <w:sz w:val="16"/>
              </w:rPr>
            </w:pPr>
            <w:r w:rsidRPr="006A6394">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6A6394" w:rsidRDefault="00D40C70" w:rsidP="00E6030B">
            <w:pPr>
              <w:pStyle w:val="TAL"/>
              <w:rPr>
                <w:snapToGrid w:val="0"/>
                <w:sz w:val="16"/>
              </w:rPr>
            </w:pPr>
            <w:r w:rsidRPr="006A6394">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6A6394" w:rsidRDefault="00D40C70" w:rsidP="00E6030B">
            <w:pPr>
              <w:pStyle w:val="TAL"/>
              <w:rPr>
                <w:snapToGrid w:val="0"/>
                <w:sz w:val="16"/>
              </w:rPr>
            </w:pPr>
            <w:r w:rsidRPr="006A6394">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6A6394" w:rsidRDefault="00D40C70" w:rsidP="00E6030B">
            <w:pPr>
              <w:pStyle w:val="TAL"/>
              <w:rPr>
                <w:snapToGrid w:val="0"/>
                <w:sz w:val="16"/>
              </w:rPr>
            </w:pPr>
            <w:r w:rsidRPr="006A6394">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6A6394" w:rsidRDefault="00D40C70" w:rsidP="00E6030B">
            <w:pPr>
              <w:pStyle w:val="TAL"/>
              <w:rPr>
                <w:snapToGrid w:val="0"/>
                <w:sz w:val="16"/>
              </w:rPr>
            </w:pPr>
            <w:r w:rsidRPr="006A6394">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6A6394" w:rsidRDefault="00D40C70" w:rsidP="00E6030B">
            <w:pPr>
              <w:pStyle w:val="TAL"/>
              <w:rPr>
                <w:snapToGrid w:val="0"/>
                <w:sz w:val="16"/>
              </w:rPr>
            </w:pPr>
            <w:r w:rsidRPr="006A6394">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6A6394" w:rsidRDefault="00D40C70" w:rsidP="00E6030B">
            <w:pPr>
              <w:pStyle w:val="TAL"/>
              <w:rPr>
                <w:snapToGrid w:val="0"/>
                <w:sz w:val="16"/>
              </w:rPr>
            </w:pPr>
            <w:r w:rsidRPr="006A6394">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6A6394" w:rsidRDefault="00D40C70" w:rsidP="00E6030B">
            <w:pPr>
              <w:pStyle w:val="TAL"/>
              <w:rPr>
                <w:snapToGrid w:val="0"/>
                <w:sz w:val="16"/>
              </w:rPr>
            </w:pPr>
            <w:r w:rsidRPr="006A6394">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6A6394" w:rsidRDefault="00D40C70" w:rsidP="00E6030B">
            <w:pPr>
              <w:pStyle w:val="TAL"/>
              <w:rPr>
                <w:snapToGrid w:val="0"/>
                <w:sz w:val="16"/>
              </w:rPr>
            </w:pPr>
            <w:r w:rsidRPr="006A6394">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6A6394" w:rsidRDefault="00D40C70" w:rsidP="00E6030B">
            <w:pPr>
              <w:pStyle w:val="TAL"/>
              <w:rPr>
                <w:snapToGrid w:val="0"/>
                <w:sz w:val="16"/>
              </w:rPr>
            </w:pPr>
            <w:r w:rsidRPr="006A6394">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6A6394" w:rsidRDefault="00D40C70" w:rsidP="00E6030B">
            <w:pPr>
              <w:pStyle w:val="TAL"/>
              <w:rPr>
                <w:snapToGrid w:val="0"/>
                <w:sz w:val="16"/>
              </w:rPr>
            </w:pPr>
            <w:r w:rsidRPr="006A6394">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6A6394" w:rsidRDefault="00D40C70" w:rsidP="00E6030B">
            <w:pPr>
              <w:pStyle w:val="TAL"/>
              <w:rPr>
                <w:snapToGrid w:val="0"/>
                <w:sz w:val="16"/>
              </w:rPr>
            </w:pPr>
            <w:r w:rsidRPr="006A6394">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6A6394" w:rsidRDefault="00D40C70" w:rsidP="00E6030B">
            <w:pPr>
              <w:pStyle w:val="TAL"/>
              <w:rPr>
                <w:snapToGrid w:val="0"/>
                <w:sz w:val="16"/>
              </w:rPr>
            </w:pPr>
            <w:r w:rsidRPr="006A6394">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6A6394" w:rsidRDefault="00D40C70" w:rsidP="00E6030B">
            <w:pPr>
              <w:pStyle w:val="TAL"/>
              <w:rPr>
                <w:snapToGrid w:val="0"/>
                <w:sz w:val="16"/>
              </w:rPr>
            </w:pPr>
            <w:r w:rsidRPr="006A6394">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6A6394" w:rsidRDefault="00D40C70" w:rsidP="00E6030B">
            <w:pPr>
              <w:pStyle w:val="TAL"/>
              <w:rPr>
                <w:snapToGrid w:val="0"/>
                <w:sz w:val="16"/>
              </w:rPr>
            </w:pPr>
            <w:r w:rsidRPr="006A6394">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6A6394" w:rsidRDefault="00D40C70" w:rsidP="00E6030B">
            <w:pPr>
              <w:pStyle w:val="TAL"/>
              <w:rPr>
                <w:snapToGrid w:val="0"/>
                <w:sz w:val="16"/>
              </w:rPr>
            </w:pPr>
            <w:r w:rsidRPr="006A6394">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6A6394" w:rsidRDefault="00D40C70" w:rsidP="00E6030B">
            <w:pPr>
              <w:pStyle w:val="TAL"/>
              <w:rPr>
                <w:snapToGrid w:val="0"/>
                <w:sz w:val="16"/>
              </w:rPr>
            </w:pPr>
            <w:r w:rsidRPr="006A6394">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6A6394" w:rsidRDefault="00D40C70" w:rsidP="00E6030B">
            <w:pPr>
              <w:pStyle w:val="TAL"/>
              <w:rPr>
                <w:snapToGrid w:val="0"/>
                <w:sz w:val="16"/>
              </w:rPr>
            </w:pPr>
            <w:r w:rsidRPr="006A6394">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6A6394" w:rsidRDefault="00D40C70" w:rsidP="00E6030B">
            <w:pPr>
              <w:pStyle w:val="TAL"/>
              <w:rPr>
                <w:snapToGrid w:val="0"/>
                <w:sz w:val="16"/>
              </w:rPr>
            </w:pPr>
            <w:r w:rsidRPr="006A6394">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6A6394" w:rsidRDefault="00D40C70" w:rsidP="00E6030B">
            <w:pPr>
              <w:pStyle w:val="TAL"/>
              <w:rPr>
                <w:snapToGrid w:val="0"/>
                <w:sz w:val="16"/>
              </w:rPr>
            </w:pPr>
            <w:r w:rsidRPr="006A6394">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6A6394" w:rsidRDefault="00D40C70" w:rsidP="00E6030B">
            <w:pPr>
              <w:pStyle w:val="TAL"/>
              <w:rPr>
                <w:snapToGrid w:val="0"/>
                <w:sz w:val="16"/>
              </w:rPr>
            </w:pPr>
            <w:r w:rsidRPr="006A6394">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6A6394" w:rsidRDefault="00D40C70" w:rsidP="00E6030B">
            <w:pPr>
              <w:pStyle w:val="TAL"/>
              <w:rPr>
                <w:snapToGrid w:val="0"/>
                <w:sz w:val="16"/>
              </w:rPr>
            </w:pPr>
            <w:r w:rsidRPr="006A6394">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6A6394" w:rsidRDefault="00D40C70" w:rsidP="00E6030B">
            <w:pPr>
              <w:pStyle w:val="TAL"/>
              <w:rPr>
                <w:snapToGrid w:val="0"/>
                <w:sz w:val="16"/>
              </w:rPr>
            </w:pPr>
            <w:r w:rsidRPr="006A6394">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6A6394" w:rsidRDefault="00D40C70" w:rsidP="00E6030B">
            <w:pPr>
              <w:pStyle w:val="TAL"/>
              <w:rPr>
                <w:snapToGrid w:val="0"/>
                <w:sz w:val="16"/>
              </w:rPr>
            </w:pPr>
            <w:r w:rsidRPr="006A6394">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6A6394" w:rsidRDefault="00D40C70" w:rsidP="00E6030B">
            <w:pPr>
              <w:pStyle w:val="TAL"/>
              <w:rPr>
                <w:snapToGrid w:val="0"/>
                <w:sz w:val="16"/>
              </w:rPr>
            </w:pPr>
            <w:r w:rsidRPr="006A6394">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6A6394" w:rsidRDefault="00D40C70" w:rsidP="00E6030B">
            <w:pPr>
              <w:pStyle w:val="TAL"/>
              <w:rPr>
                <w:snapToGrid w:val="0"/>
                <w:sz w:val="16"/>
              </w:rPr>
            </w:pPr>
            <w:r w:rsidRPr="006A6394">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6A6394" w:rsidRDefault="00D40C70" w:rsidP="00E6030B">
            <w:pPr>
              <w:pStyle w:val="TAL"/>
              <w:rPr>
                <w:snapToGrid w:val="0"/>
                <w:sz w:val="16"/>
              </w:rPr>
            </w:pPr>
            <w:r w:rsidRPr="006A6394">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6A6394" w:rsidRDefault="00D40C70" w:rsidP="00E6030B">
            <w:pPr>
              <w:pStyle w:val="TAL"/>
              <w:rPr>
                <w:snapToGrid w:val="0"/>
                <w:sz w:val="16"/>
              </w:rPr>
            </w:pPr>
            <w:r w:rsidRPr="006A6394">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6A6394" w:rsidRDefault="00D40C70" w:rsidP="00E6030B">
            <w:pPr>
              <w:pStyle w:val="TAL"/>
              <w:rPr>
                <w:snapToGrid w:val="0"/>
                <w:sz w:val="16"/>
              </w:rPr>
            </w:pPr>
            <w:r w:rsidRPr="006A6394">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6A6394" w:rsidRDefault="00D40C70" w:rsidP="00E6030B">
            <w:pPr>
              <w:pStyle w:val="TAL"/>
              <w:rPr>
                <w:snapToGrid w:val="0"/>
                <w:sz w:val="16"/>
              </w:rPr>
            </w:pPr>
            <w:r w:rsidRPr="006A6394">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6A6394" w:rsidRDefault="00D40C70" w:rsidP="00E6030B">
            <w:pPr>
              <w:pStyle w:val="TAL"/>
              <w:rPr>
                <w:snapToGrid w:val="0"/>
                <w:sz w:val="16"/>
              </w:rPr>
            </w:pPr>
            <w:r w:rsidRPr="006A6394">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6A6394" w:rsidRDefault="00D40C70" w:rsidP="00E6030B">
            <w:pPr>
              <w:pStyle w:val="TAL"/>
              <w:rPr>
                <w:snapToGrid w:val="0"/>
                <w:sz w:val="16"/>
              </w:rPr>
            </w:pPr>
            <w:r w:rsidRPr="006A6394">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6A6394" w:rsidRDefault="00D40C70" w:rsidP="00E6030B">
            <w:pPr>
              <w:pStyle w:val="TAL"/>
              <w:rPr>
                <w:snapToGrid w:val="0"/>
                <w:sz w:val="16"/>
              </w:rPr>
            </w:pPr>
            <w:r w:rsidRPr="006A6394">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6A6394" w:rsidRDefault="00D40C70" w:rsidP="00E6030B">
            <w:pPr>
              <w:pStyle w:val="TAL"/>
              <w:rPr>
                <w:snapToGrid w:val="0"/>
                <w:sz w:val="16"/>
              </w:rPr>
            </w:pPr>
            <w:r w:rsidRPr="006A6394">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6A6394" w:rsidRDefault="00D40C70" w:rsidP="00E6030B">
            <w:pPr>
              <w:pStyle w:val="TAL"/>
              <w:rPr>
                <w:snapToGrid w:val="0"/>
                <w:sz w:val="16"/>
              </w:rPr>
            </w:pPr>
            <w:r w:rsidRPr="006A6394">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6A6394" w:rsidRDefault="00D40C70" w:rsidP="00E6030B">
            <w:pPr>
              <w:pStyle w:val="TAL"/>
              <w:rPr>
                <w:snapToGrid w:val="0"/>
                <w:sz w:val="16"/>
              </w:rPr>
            </w:pPr>
            <w:r w:rsidRPr="006A6394">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6A6394" w:rsidRDefault="00D40C70" w:rsidP="00E6030B">
            <w:pPr>
              <w:pStyle w:val="TAL"/>
              <w:rPr>
                <w:snapToGrid w:val="0"/>
                <w:sz w:val="16"/>
              </w:rPr>
            </w:pPr>
            <w:r w:rsidRPr="006A6394">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6A6394" w:rsidRDefault="00D40C70" w:rsidP="00E6030B">
            <w:pPr>
              <w:pStyle w:val="TAL"/>
              <w:rPr>
                <w:snapToGrid w:val="0"/>
                <w:sz w:val="16"/>
              </w:rPr>
            </w:pPr>
            <w:r w:rsidRPr="006A6394">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6A6394" w:rsidRDefault="00D40C70" w:rsidP="00E6030B">
            <w:pPr>
              <w:pStyle w:val="TAL"/>
              <w:rPr>
                <w:snapToGrid w:val="0"/>
                <w:sz w:val="16"/>
              </w:rPr>
            </w:pPr>
            <w:r w:rsidRPr="006A6394">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6A6394" w:rsidRDefault="00D40C70" w:rsidP="00E6030B">
            <w:pPr>
              <w:pStyle w:val="TAL"/>
              <w:rPr>
                <w:snapToGrid w:val="0"/>
                <w:sz w:val="16"/>
              </w:rPr>
            </w:pPr>
            <w:r w:rsidRPr="006A6394">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6A6394" w:rsidRDefault="00D40C70" w:rsidP="00E6030B">
            <w:pPr>
              <w:pStyle w:val="TAL"/>
              <w:rPr>
                <w:snapToGrid w:val="0"/>
                <w:sz w:val="16"/>
              </w:rPr>
            </w:pPr>
            <w:r w:rsidRPr="006A6394">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6A6394" w:rsidRDefault="00D40C70" w:rsidP="00E6030B">
            <w:pPr>
              <w:pStyle w:val="TAL"/>
              <w:rPr>
                <w:snapToGrid w:val="0"/>
                <w:sz w:val="16"/>
              </w:rPr>
            </w:pPr>
            <w:r w:rsidRPr="006A6394">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6A6394" w:rsidRDefault="00D40C70" w:rsidP="00E6030B">
            <w:pPr>
              <w:pStyle w:val="TAL"/>
              <w:rPr>
                <w:snapToGrid w:val="0"/>
                <w:sz w:val="16"/>
              </w:rPr>
            </w:pPr>
            <w:r w:rsidRPr="006A6394">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6A6394" w:rsidRDefault="00D40C70" w:rsidP="00E6030B">
            <w:pPr>
              <w:pStyle w:val="TAL"/>
              <w:rPr>
                <w:snapToGrid w:val="0"/>
                <w:sz w:val="16"/>
              </w:rPr>
            </w:pPr>
            <w:r w:rsidRPr="006A6394">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6A6394" w:rsidRDefault="00D40C70" w:rsidP="00E6030B">
            <w:pPr>
              <w:pStyle w:val="TAL"/>
              <w:rPr>
                <w:snapToGrid w:val="0"/>
                <w:sz w:val="16"/>
              </w:rPr>
            </w:pPr>
            <w:r w:rsidRPr="006A6394">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6A6394" w:rsidRDefault="00D40C70" w:rsidP="00E6030B">
            <w:pPr>
              <w:pStyle w:val="TAL"/>
              <w:rPr>
                <w:snapToGrid w:val="0"/>
                <w:sz w:val="16"/>
              </w:rPr>
            </w:pPr>
            <w:r w:rsidRPr="006A6394">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6A6394" w:rsidRDefault="00D40C70" w:rsidP="00E6030B">
            <w:pPr>
              <w:pStyle w:val="TAL"/>
              <w:rPr>
                <w:snapToGrid w:val="0"/>
                <w:sz w:val="16"/>
              </w:rPr>
            </w:pPr>
            <w:r w:rsidRPr="006A6394">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6A6394" w:rsidRDefault="00D40C70" w:rsidP="00E6030B">
            <w:pPr>
              <w:pStyle w:val="TAL"/>
              <w:rPr>
                <w:snapToGrid w:val="0"/>
                <w:sz w:val="16"/>
              </w:rPr>
            </w:pPr>
            <w:r w:rsidRPr="006A6394">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6A6394" w:rsidRDefault="00D40C70" w:rsidP="00E6030B">
            <w:pPr>
              <w:pStyle w:val="TAL"/>
              <w:rPr>
                <w:snapToGrid w:val="0"/>
                <w:sz w:val="16"/>
              </w:rPr>
            </w:pPr>
            <w:r w:rsidRPr="006A6394">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6A6394" w:rsidRDefault="00D40C70" w:rsidP="00E6030B">
            <w:pPr>
              <w:pStyle w:val="TAL"/>
              <w:rPr>
                <w:snapToGrid w:val="0"/>
                <w:sz w:val="16"/>
              </w:rPr>
            </w:pPr>
            <w:r w:rsidRPr="006A6394">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6A6394" w:rsidRDefault="00D40C70" w:rsidP="00E6030B">
            <w:pPr>
              <w:pStyle w:val="TAL"/>
              <w:rPr>
                <w:snapToGrid w:val="0"/>
                <w:sz w:val="16"/>
              </w:rPr>
            </w:pPr>
            <w:r w:rsidRPr="006A6394">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6A6394" w:rsidRDefault="00D40C70" w:rsidP="00E6030B">
            <w:pPr>
              <w:pStyle w:val="TAL"/>
              <w:rPr>
                <w:snapToGrid w:val="0"/>
                <w:sz w:val="16"/>
              </w:rPr>
            </w:pPr>
            <w:r w:rsidRPr="006A6394">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6A6394" w:rsidRDefault="00D40C70" w:rsidP="00E6030B">
            <w:pPr>
              <w:pStyle w:val="TAL"/>
              <w:rPr>
                <w:snapToGrid w:val="0"/>
                <w:sz w:val="16"/>
              </w:rPr>
            </w:pPr>
            <w:r w:rsidRPr="006A6394">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6A6394" w:rsidRDefault="00D40C70" w:rsidP="00E6030B">
            <w:pPr>
              <w:pStyle w:val="TAL"/>
              <w:rPr>
                <w:snapToGrid w:val="0"/>
                <w:sz w:val="16"/>
              </w:rPr>
            </w:pPr>
            <w:r w:rsidRPr="006A6394">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6A6394" w:rsidRDefault="00D40C70" w:rsidP="00E6030B">
            <w:pPr>
              <w:pStyle w:val="TAL"/>
              <w:rPr>
                <w:snapToGrid w:val="0"/>
                <w:sz w:val="16"/>
              </w:rPr>
            </w:pPr>
            <w:r w:rsidRPr="006A6394">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6A6394" w:rsidRDefault="00D40C70" w:rsidP="00E6030B">
            <w:pPr>
              <w:pStyle w:val="TAL"/>
              <w:rPr>
                <w:snapToGrid w:val="0"/>
                <w:sz w:val="16"/>
              </w:rPr>
            </w:pPr>
            <w:r w:rsidRPr="006A6394">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6A6394" w:rsidRDefault="00D40C70" w:rsidP="00E6030B">
            <w:pPr>
              <w:pStyle w:val="TAL"/>
              <w:rPr>
                <w:snapToGrid w:val="0"/>
                <w:sz w:val="16"/>
              </w:rPr>
            </w:pPr>
            <w:r w:rsidRPr="006A6394">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6A6394" w:rsidRDefault="00D40C70" w:rsidP="00E6030B">
            <w:pPr>
              <w:pStyle w:val="TAL"/>
              <w:rPr>
                <w:snapToGrid w:val="0"/>
                <w:sz w:val="16"/>
              </w:rPr>
            </w:pPr>
            <w:r w:rsidRPr="006A6394">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6A6394" w:rsidRDefault="00D40C70" w:rsidP="00E6030B">
            <w:pPr>
              <w:pStyle w:val="TAL"/>
              <w:rPr>
                <w:snapToGrid w:val="0"/>
                <w:sz w:val="16"/>
              </w:rPr>
            </w:pPr>
            <w:r w:rsidRPr="006A6394">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6A6394" w:rsidRDefault="00D40C70" w:rsidP="00E6030B">
            <w:pPr>
              <w:pStyle w:val="TAL"/>
              <w:rPr>
                <w:snapToGrid w:val="0"/>
                <w:sz w:val="16"/>
              </w:rPr>
            </w:pPr>
            <w:r w:rsidRPr="006A6394">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6A6394" w:rsidRDefault="00D40C70" w:rsidP="00E6030B">
            <w:pPr>
              <w:pStyle w:val="TAL"/>
              <w:rPr>
                <w:snapToGrid w:val="0"/>
                <w:sz w:val="16"/>
              </w:rPr>
            </w:pPr>
            <w:r w:rsidRPr="006A6394">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6A6394" w:rsidRDefault="00D40C70" w:rsidP="00E6030B">
            <w:pPr>
              <w:pStyle w:val="TAL"/>
              <w:rPr>
                <w:snapToGrid w:val="0"/>
                <w:sz w:val="16"/>
              </w:rPr>
            </w:pPr>
            <w:r w:rsidRPr="006A6394">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6A6394" w:rsidRDefault="00D40C70" w:rsidP="00E6030B">
            <w:pPr>
              <w:pStyle w:val="TAL"/>
              <w:rPr>
                <w:snapToGrid w:val="0"/>
                <w:sz w:val="16"/>
              </w:rPr>
            </w:pPr>
            <w:r w:rsidRPr="006A6394">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6A6394" w:rsidRDefault="00D40C70" w:rsidP="00E6030B">
            <w:pPr>
              <w:pStyle w:val="TAL"/>
              <w:rPr>
                <w:snapToGrid w:val="0"/>
                <w:sz w:val="16"/>
              </w:rPr>
            </w:pPr>
            <w:r w:rsidRPr="006A6394">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6A6394" w:rsidRDefault="00D40C70" w:rsidP="00E6030B">
            <w:pPr>
              <w:pStyle w:val="TAL"/>
              <w:rPr>
                <w:snapToGrid w:val="0"/>
                <w:sz w:val="16"/>
              </w:rPr>
            </w:pPr>
            <w:r w:rsidRPr="006A6394">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4A92A330" w:rsidR="00D40C70" w:rsidRPr="006A6394" w:rsidRDefault="00D40C70" w:rsidP="00E6030B">
            <w:pPr>
              <w:pStyle w:val="TAL"/>
              <w:rPr>
                <w:snapToGrid w:val="0"/>
                <w:sz w:val="16"/>
              </w:rPr>
            </w:pPr>
            <w:r w:rsidRPr="006A6394">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6A6394" w:rsidRDefault="00D40C70" w:rsidP="00E6030B">
            <w:pPr>
              <w:pStyle w:val="TAL"/>
              <w:rPr>
                <w:snapToGrid w:val="0"/>
                <w:sz w:val="16"/>
              </w:rPr>
            </w:pPr>
            <w:r w:rsidRPr="006A6394">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6A6394" w:rsidRDefault="00D40C70" w:rsidP="00E6030B">
            <w:pPr>
              <w:pStyle w:val="TAL"/>
              <w:rPr>
                <w:snapToGrid w:val="0"/>
                <w:sz w:val="16"/>
              </w:rPr>
            </w:pPr>
            <w:r w:rsidRPr="006A6394">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6A6394" w:rsidRDefault="00D40C70" w:rsidP="00E6030B">
            <w:pPr>
              <w:pStyle w:val="TAL"/>
              <w:rPr>
                <w:snapToGrid w:val="0"/>
                <w:sz w:val="16"/>
              </w:rPr>
            </w:pPr>
            <w:r w:rsidRPr="006A6394">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6A6394" w:rsidRDefault="00D40C70" w:rsidP="00E6030B">
            <w:pPr>
              <w:pStyle w:val="TAL"/>
              <w:rPr>
                <w:snapToGrid w:val="0"/>
                <w:sz w:val="16"/>
              </w:rPr>
            </w:pPr>
            <w:r w:rsidRPr="006A6394">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6A6394" w:rsidRDefault="00D40C70" w:rsidP="00E6030B">
            <w:pPr>
              <w:pStyle w:val="TAL"/>
              <w:rPr>
                <w:snapToGrid w:val="0"/>
                <w:sz w:val="16"/>
              </w:rPr>
            </w:pPr>
            <w:r w:rsidRPr="006A6394">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6A6394" w:rsidRDefault="00D40C70" w:rsidP="00E6030B">
            <w:pPr>
              <w:pStyle w:val="TAL"/>
              <w:rPr>
                <w:snapToGrid w:val="0"/>
                <w:sz w:val="16"/>
              </w:rPr>
            </w:pPr>
            <w:r w:rsidRPr="006A6394">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6A6394" w:rsidRDefault="00D40C70" w:rsidP="00E6030B">
            <w:pPr>
              <w:pStyle w:val="TAL"/>
              <w:rPr>
                <w:snapToGrid w:val="0"/>
                <w:sz w:val="16"/>
              </w:rPr>
            </w:pPr>
            <w:r w:rsidRPr="006A6394">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6A6394" w:rsidRDefault="00D40C70" w:rsidP="00E6030B">
            <w:pPr>
              <w:pStyle w:val="TAL"/>
              <w:rPr>
                <w:snapToGrid w:val="0"/>
                <w:sz w:val="16"/>
              </w:rPr>
            </w:pPr>
            <w:r w:rsidRPr="006A6394">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6A6394" w:rsidRDefault="00D40C70" w:rsidP="00E6030B">
            <w:pPr>
              <w:pStyle w:val="TAL"/>
              <w:rPr>
                <w:snapToGrid w:val="0"/>
                <w:sz w:val="16"/>
              </w:rPr>
            </w:pPr>
            <w:r w:rsidRPr="006A6394">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6A6394" w:rsidRDefault="00D40C70" w:rsidP="00E6030B">
            <w:pPr>
              <w:pStyle w:val="TAL"/>
              <w:rPr>
                <w:snapToGrid w:val="0"/>
                <w:sz w:val="16"/>
              </w:rPr>
            </w:pPr>
            <w:r w:rsidRPr="006A6394">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6A6394" w:rsidRDefault="00D40C70" w:rsidP="00E6030B">
            <w:pPr>
              <w:pStyle w:val="TAL"/>
              <w:rPr>
                <w:snapToGrid w:val="0"/>
                <w:sz w:val="16"/>
              </w:rPr>
            </w:pPr>
            <w:r w:rsidRPr="006A6394">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6A6394" w:rsidRDefault="00D40C70" w:rsidP="00E6030B">
            <w:pPr>
              <w:pStyle w:val="TAL"/>
              <w:rPr>
                <w:snapToGrid w:val="0"/>
                <w:sz w:val="16"/>
              </w:rPr>
            </w:pPr>
            <w:r w:rsidRPr="006A6394">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6A6394" w:rsidRDefault="00D40C70" w:rsidP="00E6030B">
            <w:pPr>
              <w:pStyle w:val="TAL"/>
              <w:rPr>
                <w:snapToGrid w:val="0"/>
                <w:sz w:val="16"/>
              </w:rPr>
            </w:pPr>
            <w:r w:rsidRPr="006A6394">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6A6394" w:rsidRDefault="00D40C70" w:rsidP="00E6030B">
            <w:pPr>
              <w:pStyle w:val="TAL"/>
              <w:rPr>
                <w:snapToGrid w:val="0"/>
                <w:sz w:val="16"/>
              </w:rPr>
            </w:pPr>
            <w:r w:rsidRPr="006A6394">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6A6394" w:rsidRDefault="00D40C70" w:rsidP="00E6030B">
            <w:pPr>
              <w:pStyle w:val="TAL"/>
              <w:rPr>
                <w:snapToGrid w:val="0"/>
                <w:sz w:val="16"/>
              </w:rPr>
            </w:pPr>
            <w:r w:rsidRPr="006A6394">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6A6394" w:rsidRDefault="00D40C70" w:rsidP="00E6030B">
            <w:pPr>
              <w:pStyle w:val="TAL"/>
              <w:rPr>
                <w:snapToGrid w:val="0"/>
                <w:sz w:val="16"/>
              </w:rPr>
            </w:pPr>
            <w:r w:rsidRPr="006A6394">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6A6394" w:rsidRDefault="00D40C70" w:rsidP="00E6030B">
            <w:pPr>
              <w:pStyle w:val="TAL"/>
              <w:rPr>
                <w:snapToGrid w:val="0"/>
                <w:sz w:val="16"/>
              </w:rPr>
            </w:pPr>
            <w:r w:rsidRPr="006A6394">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6A6394" w:rsidRDefault="00D40C70" w:rsidP="00E6030B">
            <w:pPr>
              <w:pStyle w:val="TAL"/>
              <w:rPr>
                <w:snapToGrid w:val="0"/>
                <w:sz w:val="16"/>
              </w:rPr>
            </w:pPr>
            <w:r w:rsidRPr="006A6394">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6A6394" w:rsidRDefault="00D40C70" w:rsidP="00E6030B">
            <w:pPr>
              <w:pStyle w:val="TAL"/>
              <w:rPr>
                <w:snapToGrid w:val="0"/>
                <w:sz w:val="16"/>
              </w:rPr>
            </w:pPr>
            <w:r w:rsidRPr="006A6394">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6A6394" w:rsidRDefault="00D40C70" w:rsidP="00E6030B">
            <w:pPr>
              <w:pStyle w:val="TAL"/>
              <w:rPr>
                <w:snapToGrid w:val="0"/>
                <w:sz w:val="16"/>
              </w:rPr>
            </w:pPr>
            <w:r w:rsidRPr="006A6394">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6A6394" w:rsidRDefault="00D40C70" w:rsidP="00E6030B">
            <w:pPr>
              <w:pStyle w:val="TAL"/>
              <w:rPr>
                <w:snapToGrid w:val="0"/>
                <w:sz w:val="16"/>
              </w:rPr>
            </w:pPr>
            <w:r w:rsidRPr="006A6394">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6A6394" w:rsidRDefault="00D40C70" w:rsidP="00E6030B">
            <w:pPr>
              <w:pStyle w:val="TAL"/>
              <w:rPr>
                <w:snapToGrid w:val="0"/>
                <w:sz w:val="16"/>
              </w:rPr>
            </w:pPr>
            <w:r w:rsidRPr="006A6394">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6A6394" w:rsidRDefault="00D40C70" w:rsidP="00E6030B">
            <w:pPr>
              <w:pStyle w:val="TAL"/>
              <w:rPr>
                <w:snapToGrid w:val="0"/>
                <w:sz w:val="16"/>
              </w:rPr>
            </w:pPr>
            <w:r w:rsidRPr="006A6394">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6A6394" w:rsidRDefault="00D40C70" w:rsidP="00E6030B">
            <w:pPr>
              <w:pStyle w:val="TAL"/>
              <w:rPr>
                <w:snapToGrid w:val="0"/>
                <w:sz w:val="16"/>
              </w:rPr>
            </w:pPr>
            <w:r w:rsidRPr="006A6394">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6A6394" w:rsidRDefault="00D40C70" w:rsidP="00E6030B">
            <w:pPr>
              <w:pStyle w:val="TAL"/>
              <w:rPr>
                <w:snapToGrid w:val="0"/>
                <w:sz w:val="16"/>
              </w:rPr>
            </w:pPr>
            <w:r w:rsidRPr="006A6394">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77777777" w:rsidR="00D40C70" w:rsidRPr="006A6394" w:rsidRDefault="00D40C70" w:rsidP="00E6030B">
            <w:pPr>
              <w:pStyle w:val="TAL"/>
              <w:rPr>
                <w:snapToGrid w:val="0"/>
                <w:sz w:val="16"/>
              </w:rPr>
            </w:pPr>
            <w:r w:rsidRPr="006A6394">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6A6394" w:rsidRDefault="00D40C70" w:rsidP="00E6030B">
            <w:pPr>
              <w:pStyle w:val="TAL"/>
              <w:rPr>
                <w:snapToGrid w:val="0"/>
                <w:sz w:val="16"/>
              </w:rPr>
            </w:pPr>
            <w:r w:rsidRPr="006A6394">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6A6394" w:rsidRDefault="00D40C70" w:rsidP="00E6030B">
            <w:pPr>
              <w:pStyle w:val="TAL"/>
              <w:rPr>
                <w:snapToGrid w:val="0"/>
                <w:sz w:val="16"/>
              </w:rPr>
            </w:pPr>
            <w:r w:rsidRPr="006A6394">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6A6394" w:rsidRDefault="00D40C70" w:rsidP="00E6030B">
            <w:pPr>
              <w:pStyle w:val="TAL"/>
              <w:rPr>
                <w:snapToGrid w:val="0"/>
                <w:sz w:val="16"/>
              </w:rPr>
            </w:pPr>
            <w:r w:rsidRPr="006A6394">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6A6394" w:rsidRDefault="00D40C70" w:rsidP="00E6030B">
            <w:pPr>
              <w:pStyle w:val="TAL"/>
              <w:rPr>
                <w:snapToGrid w:val="0"/>
                <w:sz w:val="16"/>
              </w:rPr>
            </w:pPr>
            <w:r w:rsidRPr="006A6394">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6A6394" w:rsidRDefault="00D40C70" w:rsidP="00E6030B">
            <w:pPr>
              <w:pStyle w:val="TAL"/>
              <w:rPr>
                <w:snapToGrid w:val="0"/>
                <w:sz w:val="16"/>
              </w:rPr>
            </w:pPr>
            <w:r w:rsidRPr="006A6394">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6A6394" w:rsidRDefault="00D40C70" w:rsidP="00E6030B">
            <w:pPr>
              <w:pStyle w:val="TAL"/>
              <w:rPr>
                <w:snapToGrid w:val="0"/>
                <w:sz w:val="16"/>
              </w:rPr>
            </w:pPr>
            <w:r w:rsidRPr="006A6394">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6A6394" w:rsidRDefault="00D40C70" w:rsidP="00E6030B">
            <w:pPr>
              <w:pStyle w:val="TAL"/>
              <w:rPr>
                <w:snapToGrid w:val="0"/>
                <w:sz w:val="16"/>
              </w:rPr>
            </w:pPr>
            <w:r w:rsidRPr="006A6394">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6A6394" w:rsidRDefault="00D40C70" w:rsidP="00E6030B">
            <w:pPr>
              <w:pStyle w:val="TAL"/>
              <w:rPr>
                <w:snapToGrid w:val="0"/>
                <w:sz w:val="16"/>
              </w:rPr>
            </w:pPr>
            <w:r w:rsidRPr="006A6394">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6A6394" w:rsidRDefault="00D40C70" w:rsidP="00E6030B">
            <w:pPr>
              <w:pStyle w:val="TAL"/>
              <w:rPr>
                <w:snapToGrid w:val="0"/>
                <w:sz w:val="16"/>
              </w:rPr>
            </w:pPr>
            <w:r w:rsidRPr="006A6394">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6A6394" w:rsidRDefault="00D40C70" w:rsidP="00E6030B">
            <w:pPr>
              <w:pStyle w:val="TAL"/>
              <w:rPr>
                <w:snapToGrid w:val="0"/>
                <w:sz w:val="16"/>
              </w:rPr>
            </w:pPr>
            <w:r w:rsidRPr="006A6394">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6A6394" w:rsidRDefault="00D40C70" w:rsidP="00E6030B">
            <w:pPr>
              <w:pStyle w:val="TAL"/>
              <w:rPr>
                <w:snapToGrid w:val="0"/>
                <w:sz w:val="16"/>
              </w:rPr>
            </w:pPr>
            <w:r w:rsidRPr="006A6394">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6A6394" w:rsidRDefault="00D40C70" w:rsidP="00E6030B">
            <w:pPr>
              <w:pStyle w:val="TAL"/>
              <w:rPr>
                <w:snapToGrid w:val="0"/>
                <w:sz w:val="16"/>
              </w:rPr>
            </w:pPr>
            <w:r w:rsidRPr="006A6394">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6A6394" w:rsidRDefault="00D40C70" w:rsidP="00E6030B">
            <w:pPr>
              <w:pStyle w:val="TAL"/>
              <w:rPr>
                <w:snapToGrid w:val="0"/>
                <w:sz w:val="16"/>
              </w:rPr>
            </w:pPr>
            <w:r w:rsidRPr="006A6394">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6A6394" w:rsidRDefault="00D40C70" w:rsidP="00E6030B">
            <w:pPr>
              <w:pStyle w:val="TAL"/>
              <w:rPr>
                <w:snapToGrid w:val="0"/>
                <w:sz w:val="16"/>
              </w:rPr>
            </w:pPr>
            <w:r w:rsidRPr="006A6394">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6A6394" w:rsidRDefault="00D40C70" w:rsidP="00E6030B">
            <w:pPr>
              <w:pStyle w:val="TAL"/>
              <w:rPr>
                <w:snapToGrid w:val="0"/>
                <w:sz w:val="16"/>
              </w:rPr>
            </w:pPr>
            <w:r w:rsidRPr="006A6394">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6A6394" w:rsidRDefault="00D40C70" w:rsidP="00E6030B">
            <w:pPr>
              <w:pStyle w:val="TAL"/>
              <w:rPr>
                <w:snapToGrid w:val="0"/>
                <w:sz w:val="16"/>
              </w:rPr>
            </w:pPr>
            <w:r w:rsidRPr="006A6394">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6A6394" w:rsidRDefault="00D40C70" w:rsidP="00E6030B">
            <w:pPr>
              <w:pStyle w:val="TAL"/>
              <w:rPr>
                <w:snapToGrid w:val="0"/>
                <w:sz w:val="16"/>
              </w:rPr>
            </w:pPr>
            <w:r w:rsidRPr="006A6394">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6A6394" w:rsidRDefault="00D40C70" w:rsidP="00E6030B">
            <w:pPr>
              <w:pStyle w:val="TAL"/>
              <w:rPr>
                <w:snapToGrid w:val="0"/>
                <w:sz w:val="16"/>
              </w:rPr>
            </w:pPr>
            <w:r w:rsidRPr="006A6394">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6A6394" w:rsidRDefault="00D40C70" w:rsidP="00E6030B">
            <w:pPr>
              <w:pStyle w:val="TAL"/>
              <w:rPr>
                <w:snapToGrid w:val="0"/>
                <w:sz w:val="16"/>
              </w:rPr>
            </w:pPr>
            <w:r w:rsidRPr="006A6394">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6A6394" w:rsidRDefault="00D40C70" w:rsidP="00E6030B">
            <w:pPr>
              <w:pStyle w:val="TAL"/>
              <w:rPr>
                <w:snapToGrid w:val="0"/>
                <w:sz w:val="16"/>
              </w:rPr>
            </w:pPr>
            <w:r w:rsidRPr="006A6394">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6A6394" w:rsidRDefault="00D40C70" w:rsidP="00E6030B">
            <w:pPr>
              <w:pStyle w:val="TAL"/>
              <w:rPr>
                <w:snapToGrid w:val="0"/>
                <w:sz w:val="16"/>
              </w:rPr>
            </w:pPr>
            <w:r w:rsidRPr="006A6394">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6A6394" w:rsidRDefault="00D40C70" w:rsidP="00E6030B">
            <w:pPr>
              <w:pStyle w:val="TAL"/>
              <w:rPr>
                <w:snapToGrid w:val="0"/>
                <w:sz w:val="16"/>
              </w:rPr>
            </w:pPr>
            <w:r w:rsidRPr="006A6394">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6A6394" w:rsidRDefault="00D40C70" w:rsidP="00E6030B">
            <w:pPr>
              <w:pStyle w:val="TAL"/>
              <w:rPr>
                <w:snapToGrid w:val="0"/>
                <w:sz w:val="16"/>
              </w:rPr>
            </w:pPr>
            <w:r w:rsidRPr="006A6394">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6A6394" w:rsidRDefault="00D40C70" w:rsidP="00E6030B">
            <w:pPr>
              <w:pStyle w:val="TAL"/>
              <w:rPr>
                <w:snapToGrid w:val="0"/>
                <w:sz w:val="16"/>
              </w:rPr>
            </w:pPr>
            <w:r w:rsidRPr="006A6394">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6A6394" w:rsidRDefault="00D40C70" w:rsidP="00E6030B">
            <w:pPr>
              <w:pStyle w:val="TAL"/>
              <w:rPr>
                <w:snapToGrid w:val="0"/>
                <w:sz w:val="16"/>
              </w:rPr>
            </w:pPr>
            <w:r w:rsidRPr="006A6394">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6A6394" w:rsidRDefault="00D40C70" w:rsidP="00E6030B">
            <w:pPr>
              <w:pStyle w:val="TAL"/>
              <w:rPr>
                <w:snapToGrid w:val="0"/>
                <w:sz w:val="16"/>
              </w:rPr>
            </w:pPr>
            <w:r w:rsidRPr="006A6394">
              <w:rPr>
                <w:snapToGrid w:val="0"/>
                <w:sz w:val="16"/>
              </w:rPr>
              <w:t xml:space="preserve">Missing sentence in the </w:t>
            </w:r>
            <w:r w:rsidR="007F1372">
              <w:rPr>
                <w:snapToGrid w:val="0"/>
                <w:sz w:val="16"/>
              </w:rPr>
              <w:t>clause</w:t>
            </w:r>
            <w:r w:rsidRPr="006A6394">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6A6394" w:rsidRDefault="00D40C70" w:rsidP="00E6030B">
            <w:pPr>
              <w:pStyle w:val="TAL"/>
              <w:rPr>
                <w:snapToGrid w:val="0"/>
                <w:sz w:val="16"/>
              </w:rPr>
            </w:pPr>
            <w:r w:rsidRPr="006A6394">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6A6394" w:rsidRDefault="00D40C70" w:rsidP="00E6030B">
            <w:pPr>
              <w:pStyle w:val="TAL"/>
              <w:rPr>
                <w:snapToGrid w:val="0"/>
                <w:sz w:val="16"/>
              </w:rPr>
            </w:pPr>
            <w:r w:rsidRPr="006A6394">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6A6394" w:rsidRDefault="00D40C70" w:rsidP="00E6030B">
            <w:pPr>
              <w:pStyle w:val="TAL"/>
              <w:rPr>
                <w:snapToGrid w:val="0"/>
                <w:sz w:val="16"/>
              </w:rPr>
            </w:pPr>
            <w:r w:rsidRPr="006A6394">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6A6394" w:rsidRDefault="00D40C70" w:rsidP="00E6030B">
            <w:pPr>
              <w:pStyle w:val="TAL"/>
              <w:rPr>
                <w:snapToGrid w:val="0"/>
                <w:sz w:val="16"/>
              </w:rPr>
            </w:pPr>
            <w:r w:rsidRPr="006A6394">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6A6394" w:rsidRDefault="00D40C70" w:rsidP="00E6030B">
            <w:pPr>
              <w:pStyle w:val="TAL"/>
              <w:rPr>
                <w:snapToGrid w:val="0"/>
                <w:sz w:val="16"/>
              </w:rPr>
            </w:pPr>
            <w:r w:rsidRPr="006A6394">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6A6394" w:rsidRDefault="00D40C70" w:rsidP="00E6030B">
            <w:pPr>
              <w:pStyle w:val="TAL"/>
              <w:rPr>
                <w:snapToGrid w:val="0"/>
                <w:sz w:val="16"/>
              </w:rPr>
            </w:pPr>
            <w:r w:rsidRPr="006A6394">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6A6394" w:rsidRDefault="00D40C70" w:rsidP="00E6030B">
            <w:pPr>
              <w:pStyle w:val="TAL"/>
              <w:rPr>
                <w:snapToGrid w:val="0"/>
                <w:sz w:val="16"/>
              </w:rPr>
            </w:pPr>
            <w:r w:rsidRPr="006A6394">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6A6394" w:rsidRDefault="00D40C70" w:rsidP="00E6030B">
            <w:pPr>
              <w:pStyle w:val="TAL"/>
              <w:rPr>
                <w:snapToGrid w:val="0"/>
                <w:sz w:val="16"/>
              </w:rPr>
            </w:pPr>
            <w:r w:rsidRPr="006A6394">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6A6394" w:rsidRDefault="00D40C70" w:rsidP="00E6030B">
            <w:pPr>
              <w:pStyle w:val="TAL"/>
              <w:rPr>
                <w:snapToGrid w:val="0"/>
                <w:sz w:val="16"/>
              </w:rPr>
            </w:pPr>
            <w:r w:rsidRPr="006A6394">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6A6394" w:rsidRDefault="00D40C70" w:rsidP="00E6030B">
            <w:pPr>
              <w:pStyle w:val="TAL"/>
              <w:rPr>
                <w:snapToGrid w:val="0"/>
                <w:sz w:val="16"/>
              </w:rPr>
            </w:pPr>
            <w:r w:rsidRPr="006A6394">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6A6394" w:rsidRDefault="00D40C70" w:rsidP="00E6030B">
            <w:pPr>
              <w:pStyle w:val="TAL"/>
              <w:rPr>
                <w:snapToGrid w:val="0"/>
                <w:sz w:val="16"/>
              </w:rPr>
            </w:pPr>
            <w:r w:rsidRPr="006A6394">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6A6394" w:rsidRDefault="00D40C70" w:rsidP="00E6030B">
            <w:pPr>
              <w:pStyle w:val="TAL"/>
              <w:rPr>
                <w:snapToGrid w:val="0"/>
                <w:sz w:val="16"/>
              </w:rPr>
            </w:pPr>
            <w:r w:rsidRPr="006A6394">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6A6394" w:rsidRDefault="00D40C70" w:rsidP="00E6030B">
            <w:pPr>
              <w:pStyle w:val="TAL"/>
              <w:rPr>
                <w:snapToGrid w:val="0"/>
                <w:sz w:val="16"/>
              </w:rPr>
            </w:pPr>
            <w:r w:rsidRPr="006A6394">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6A6394" w:rsidRDefault="00D40C70" w:rsidP="00E6030B">
            <w:pPr>
              <w:pStyle w:val="TAL"/>
              <w:rPr>
                <w:snapToGrid w:val="0"/>
                <w:sz w:val="16"/>
              </w:rPr>
            </w:pPr>
            <w:r w:rsidRPr="006A6394">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6A6394" w:rsidRDefault="00D40C70" w:rsidP="00E6030B">
            <w:pPr>
              <w:pStyle w:val="TAL"/>
              <w:rPr>
                <w:snapToGrid w:val="0"/>
                <w:sz w:val="16"/>
              </w:rPr>
            </w:pPr>
            <w:r w:rsidRPr="006A6394">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6A6394" w:rsidRDefault="00D40C70" w:rsidP="00E6030B">
            <w:pPr>
              <w:pStyle w:val="TAL"/>
              <w:rPr>
                <w:snapToGrid w:val="0"/>
                <w:sz w:val="16"/>
              </w:rPr>
            </w:pPr>
            <w:r w:rsidRPr="006A6394">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6A6394" w:rsidRDefault="00D40C70" w:rsidP="00E6030B">
            <w:pPr>
              <w:pStyle w:val="TAL"/>
              <w:rPr>
                <w:snapToGrid w:val="0"/>
                <w:sz w:val="16"/>
              </w:rPr>
            </w:pPr>
            <w:r w:rsidRPr="006A6394">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6A6394" w:rsidRDefault="00D40C70" w:rsidP="00E6030B">
            <w:pPr>
              <w:pStyle w:val="TAL"/>
              <w:rPr>
                <w:snapToGrid w:val="0"/>
                <w:sz w:val="16"/>
              </w:rPr>
            </w:pPr>
            <w:r w:rsidRPr="006A6394">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6A6394" w:rsidRDefault="00D40C70" w:rsidP="00E6030B">
            <w:pPr>
              <w:pStyle w:val="TAL"/>
              <w:rPr>
                <w:snapToGrid w:val="0"/>
                <w:sz w:val="16"/>
              </w:rPr>
            </w:pPr>
            <w:r w:rsidRPr="006A6394">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6A6394" w:rsidRDefault="00D40C70" w:rsidP="00E6030B">
            <w:pPr>
              <w:pStyle w:val="TAL"/>
              <w:rPr>
                <w:snapToGrid w:val="0"/>
                <w:sz w:val="16"/>
              </w:rPr>
            </w:pPr>
            <w:r w:rsidRPr="006A6394">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6A6394" w:rsidRDefault="00D40C70" w:rsidP="00E6030B">
            <w:pPr>
              <w:pStyle w:val="TAL"/>
              <w:rPr>
                <w:snapToGrid w:val="0"/>
                <w:sz w:val="16"/>
              </w:rPr>
            </w:pPr>
            <w:r w:rsidRPr="006A6394">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6A6394" w:rsidRDefault="00D40C70" w:rsidP="00E6030B">
            <w:pPr>
              <w:pStyle w:val="TAL"/>
              <w:rPr>
                <w:snapToGrid w:val="0"/>
                <w:sz w:val="16"/>
              </w:rPr>
            </w:pPr>
            <w:r w:rsidRPr="006A6394">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6A6394" w:rsidRDefault="00D40C70" w:rsidP="00E6030B">
            <w:pPr>
              <w:pStyle w:val="TAL"/>
              <w:rPr>
                <w:snapToGrid w:val="0"/>
                <w:sz w:val="16"/>
              </w:rPr>
            </w:pPr>
            <w:r w:rsidRPr="006A6394">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6A6394" w:rsidRDefault="00D40C70" w:rsidP="00E6030B">
            <w:pPr>
              <w:pStyle w:val="TAL"/>
              <w:rPr>
                <w:snapToGrid w:val="0"/>
                <w:sz w:val="16"/>
              </w:rPr>
            </w:pPr>
            <w:r w:rsidRPr="006A6394">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6A6394" w:rsidRDefault="00D40C70" w:rsidP="00E6030B">
            <w:pPr>
              <w:pStyle w:val="TAL"/>
              <w:rPr>
                <w:snapToGrid w:val="0"/>
                <w:sz w:val="16"/>
              </w:rPr>
            </w:pPr>
            <w:r w:rsidRPr="006A6394">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6A6394" w:rsidRDefault="00D40C70" w:rsidP="00E6030B">
            <w:pPr>
              <w:pStyle w:val="TAL"/>
              <w:rPr>
                <w:snapToGrid w:val="0"/>
                <w:sz w:val="16"/>
              </w:rPr>
            </w:pPr>
            <w:r w:rsidRPr="006A6394">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6A6394" w:rsidRDefault="00D40C70" w:rsidP="00E6030B">
            <w:pPr>
              <w:pStyle w:val="TAL"/>
              <w:rPr>
                <w:snapToGrid w:val="0"/>
                <w:sz w:val="16"/>
              </w:rPr>
            </w:pPr>
            <w:r w:rsidRPr="006A6394">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6A6394" w:rsidRDefault="00D40C70" w:rsidP="00E6030B">
            <w:pPr>
              <w:pStyle w:val="TAL"/>
              <w:rPr>
                <w:snapToGrid w:val="0"/>
                <w:sz w:val="16"/>
              </w:rPr>
            </w:pPr>
            <w:r w:rsidRPr="006A6394">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6A6394" w:rsidRDefault="00D40C70" w:rsidP="00E6030B">
            <w:pPr>
              <w:pStyle w:val="TAL"/>
              <w:rPr>
                <w:snapToGrid w:val="0"/>
                <w:sz w:val="16"/>
              </w:rPr>
            </w:pPr>
            <w:r w:rsidRPr="006A6394">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6A6394" w:rsidRDefault="00D40C70" w:rsidP="00E6030B">
            <w:pPr>
              <w:pStyle w:val="TAL"/>
              <w:rPr>
                <w:snapToGrid w:val="0"/>
                <w:sz w:val="16"/>
              </w:rPr>
            </w:pPr>
            <w:r w:rsidRPr="006A6394">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6A6394" w:rsidRDefault="00D40C70" w:rsidP="00E6030B">
            <w:pPr>
              <w:pStyle w:val="TAL"/>
              <w:rPr>
                <w:snapToGrid w:val="0"/>
                <w:sz w:val="16"/>
              </w:rPr>
            </w:pPr>
            <w:r w:rsidRPr="006A6394">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6A6394" w:rsidRDefault="00D40C70" w:rsidP="00E6030B">
            <w:pPr>
              <w:pStyle w:val="TAL"/>
              <w:rPr>
                <w:snapToGrid w:val="0"/>
                <w:sz w:val="16"/>
              </w:rPr>
            </w:pPr>
            <w:r w:rsidRPr="006A6394">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6A6394" w:rsidRDefault="00D40C70" w:rsidP="00E6030B">
            <w:pPr>
              <w:pStyle w:val="TAL"/>
              <w:rPr>
                <w:snapToGrid w:val="0"/>
                <w:sz w:val="16"/>
              </w:rPr>
            </w:pPr>
            <w:r w:rsidRPr="006A6394">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6A6394" w:rsidRDefault="00D40C70" w:rsidP="00E6030B">
            <w:pPr>
              <w:pStyle w:val="TAL"/>
              <w:rPr>
                <w:snapToGrid w:val="0"/>
                <w:sz w:val="16"/>
              </w:rPr>
            </w:pPr>
            <w:r w:rsidRPr="006A6394">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6A6394" w:rsidRDefault="00D40C70" w:rsidP="00E6030B">
            <w:pPr>
              <w:pStyle w:val="TAL"/>
              <w:rPr>
                <w:snapToGrid w:val="0"/>
                <w:sz w:val="16"/>
              </w:rPr>
            </w:pPr>
            <w:r w:rsidRPr="006A6394">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6A6394" w:rsidRDefault="00D40C70" w:rsidP="00E6030B">
            <w:pPr>
              <w:pStyle w:val="TAL"/>
              <w:rPr>
                <w:snapToGrid w:val="0"/>
                <w:sz w:val="16"/>
              </w:rPr>
            </w:pPr>
            <w:r w:rsidRPr="006A6394">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6A6394" w:rsidRDefault="00D40C70" w:rsidP="00E6030B">
            <w:pPr>
              <w:pStyle w:val="TAL"/>
              <w:rPr>
                <w:snapToGrid w:val="0"/>
                <w:sz w:val="16"/>
              </w:rPr>
            </w:pPr>
            <w:r w:rsidRPr="006A6394">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6A6394" w:rsidRDefault="00D40C70" w:rsidP="00E6030B">
            <w:pPr>
              <w:pStyle w:val="TAL"/>
              <w:rPr>
                <w:snapToGrid w:val="0"/>
                <w:sz w:val="16"/>
              </w:rPr>
            </w:pPr>
            <w:r w:rsidRPr="006A6394">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6A6394" w:rsidRDefault="00D40C70" w:rsidP="00E6030B">
            <w:pPr>
              <w:pStyle w:val="TAL"/>
              <w:rPr>
                <w:snapToGrid w:val="0"/>
                <w:sz w:val="16"/>
              </w:rPr>
            </w:pPr>
            <w:r w:rsidRPr="006A6394">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6A6394" w:rsidRDefault="00D40C70" w:rsidP="00E6030B">
            <w:pPr>
              <w:pStyle w:val="TAL"/>
              <w:rPr>
                <w:snapToGrid w:val="0"/>
                <w:sz w:val="16"/>
              </w:rPr>
            </w:pPr>
            <w:r w:rsidRPr="006A6394">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6A6394" w:rsidRDefault="00D40C70" w:rsidP="00E6030B">
            <w:pPr>
              <w:pStyle w:val="TAL"/>
              <w:rPr>
                <w:snapToGrid w:val="0"/>
                <w:sz w:val="16"/>
              </w:rPr>
            </w:pPr>
            <w:r w:rsidRPr="006A6394">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6A6394" w:rsidRDefault="00D40C70" w:rsidP="00E6030B">
            <w:pPr>
              <w:pStyle w:val="TAL"/>
              <w:rPr>
                <w:snapToGrid w:val="0"/>
                <w:sz w:val="16"/>
              </w:rPr>
            </w:pPr>
            <w:r w:rsidRPr="006A6394">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6A6394" w:rsidRDefault="00D40C70" w:rsidP="00E6030B">
            <w:pPr>
              <w:pStyle w:val="TAL"/>
              <w:rPr>
                <w:snapToGrid w:val="0"/>
                <w:sz w:val="16"/>
              </w:rPr>
            </w:pPr>
            <w:r w:rsidRPr="006A6394">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6A6394" w:rsidRDefault="00D40C70" w:rsidP="00E6030B">
            <w:pPr>
              <w:pStyle w:val="TAL"/>
              <w:rPr>
                <w:snapToGrid w:val="0"/>
                <w:sz w:val="16"/>
              </w:rPr>
            </w:pPr>
            <w:r w:rsidRPr="006A6394">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6A6394" w:rsidRDefault="00D40C70" w:rsidP="00E6030B">
            <w:pPr>
              <w:pStyle w:val="TAL"/>
              <w:rPr>
                <w:snapToGrid w:val="0"/>
                <w:sz w:val="16"/>
              </w:rPr>
            </w:pPr>
            <w:r w:rsidRPr="006A6394">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6A6394" w:rsidRDefault="00D40C70" w:rsidP="00E6030B">
            <w:pPr>
              <w:pStyle w:val="TAL"/>
              <w:rPr>
                <w:snapToGrid w:val="0"/>
                <w:sz w:val="16"/>
              </w:rPr>
            </w:pPr>
            <w:r w:rsidRPr="006A6394">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6A6394" w:rsidRDefault="00D40C70" w:rsidP="00E6030B">
            <w:pPr>
              <w:pStyle w:val="TAL"/>
              <w:rPr>
                <w:snapToGrid w:val="0"/>
                <w:sz w:val="16"/>
              </w:rPr>
            </w:pPr>
            <w:r w:rsidRPr="006A6394">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6A6394" w:rsidRDefault="00D40C70" w:rsidP="00E6030B">
            <w:pPr>
              <w:pStyle w:val="TAL"/>
              <w:rPr>
                <w:snapToGrid w:val="0"/>
                <w:sz w:val="16"/>
              </w:rPr>
            </w:pPr>
            <w:r w:rsidRPr="006A6394">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6A6394" w:rsidRDefault="00D40C70" w:rsidP="00E6030B">
            <w:pPr>
              <w:pStyle w:val="TAL"/>
              <w:rPr>
                <w:snapToGrid w:val="0"/>
                <w:sz w:val="16"/>
              </w:rPr>
            </w:pPr>
            <w:r w:rsidRPr="006A6394">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6A6394" w:rsidRDefault="00D40C70" w:rsidP="00E6030B">
            <w:pPr>
              <w:pStyle w:val="TAL"/>
              <w:rPr>
                <w:snapToGrid w:val="0"/>
                <w:sz w:val="16"/>
              </w:rPr>
            </w:pPr>
            <w:r w:rsidRPr="006A6394">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6A6394" w:rsidRDefault="00D40C70" w:rsidP="00E6030B">
            <w:pPr>
              <w:pStyle w:val="TAL"/>
              <w:rPr>
                <w:snapToGrid w:val="0"/>
                <w:sz w:val="16"/>
              </w:rPr>
            </w:pPr>
            <w:r w:rsidRPr="006A6394">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6A6394" w:rsidRDefault="00D40C70" w:rsidP="00E6030B">
            <w:pPr>
              <w:pStyle w:val="TAL"/>
              <w:rPr>
                <w:snapToGrid w:val="0"/>
                <w:sz w:val="16"/>
              </w:rPr>
            </w:pPr>
            <w:r w:rsidRPr="006A6394">
              <w:rPr>
                <w:noProof/>
              </w:rPr>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6A6394" w:rsidRDefault="00D40C70" w:rsidP="00E6030B">
            <w:pPr>
              <w:pStyle w:val="TAL"/>
              <w:rPr>
                <w:snapToGrid w:val="0"/>
                <w:sz w:val="16"/>
              </w:rPr>
            </w:pPr>
            <w:r w:rsidRPr="006A6394">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6A6394" w:rsidRDefault="00D40C70" w:rsidP="00E6030B">
            <w:pPr>
              <w:pStyle w:val="TAL"/>
              <w:rPr>
                <w:snapToGrid w:val="0"/>
                <w:sz w:val="16"/>
              </w:rPr>
            </w:pPr>
            <w:r w:rsidRPr="006A6394">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6A6394" w:rsidRDefault="00D40C70" w:rsidP="00E6030B">
            <w:pPr>
              <w:pStyle w:val="TAL"/>
              <w:rPr>
                <w:noProof/>
              </w:rPr>
            </w:pPr>
            <w:r w:rsidRPr="006A6394">
              <w:rPr>
                <w:noProof/>
              </w:rPr>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6A6394" w:rsidRDefault="00D40C70" w:rsidP="00E6030B">
            <w:pPr>
              <w:pStyle w:val="TAL"/>
              <w:rPr>
                <w:snapToGrid w:val="0"/>
                <w:sz w:val="16"/>
              </w:rPr>
            </w:pPr>
            <w:r w:rsidRPr="006A6394">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6A6394" w:rsidRDefault="00D40C70" w:rsidP="00E6030B">
            <w:pPr>
              <w:pStyle w:val="TAL"/>
              <w:rPr>
                <w:noProof/>
              </w:rPr>
            </w:pPr>
            <w:r w:rsidRPr="006A6394">
              <w:rPr>
                <w:noProof/>
              </w:rPr>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6A6394" w:rsidRDefault="00D40C70" w:rsidP="00E6030B">
            <w:pPr>
              <w:pStyle w:val="TAL"/>
              <w:rPr>
                <w:snapToGrid w:val="0"/>
                <w:sz w:val="16"/>
              </w:rPr>
            </w:pPr>
            <w:r w:rsidRPr="006A6394">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6A6394" w:rsidRDefault="00D40C70" w:rsidP="00E6030B">
            <w:pPr>
              <w:pStyle w:val="TAL"/>
              <w:rPr>
                <w:noProof/>
              </w:rPr>
            </w:pPr>
            <w:r w:rsidRPr="006A6394">
              <w:rPr>
                <w:noProof/>
              </w:rPr>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6A6394" w:rsidRDefault="00D40C70" w:rsidP="00E6030B">
            <w:pPr>
              <w:pStyle w:val="TAL"/>
              <w:rPr>
                <w:snapToGrid w:val="0"/>
                <w:sz w:val="16"/>
              </w:rPr>
            </w:pPr>
            <w:r w:rsidRPr="006A6394">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6A6394" w:rsidRDefault="00D40C70" w:rsidP="00E6030B">
            <w:pPr>
              <w:pStyle w:val="TAL"/>
              <w:rPr>
                <w:noProof/>
              </w:rPr>
            </w:pPr>
            <w:r w:rsidRPr="006A6394">
              <w:rPr>
                <w:noProof/>
              </w:rPr>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6A6394" w:rsidRDefault="00D40C70" w:rsidP="00E6030B">
            <w:pPr>
              <w:pStyle w:val="TAL"/>
              <w:rPr>
                <w:snapToGrid w:val="0"/>
                <w:sz w:val="16"/>
              </w:rPr>
            </w:pPr>
            <w:r w:rsidRPr="006A6394">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6A6394" w:rsidRDefault="00D40C70" w:rsidP="00E6030B">
            <w:pPr>
              <w:pStyle w:val="TAL"/>
              <w:rPr>
                <w:noProof/>
              </w:rPr>
            </w:pPr>
            <w:r w:rsidRPr="006A6394">
              <w:rPr>
                <w:noProof/>
              </w:rPr>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6A6394" w:rsidRDefault="00D40C70" w:rsidP="00E6030B">
            <w:pPr>
              <w:pStyle w:val="TAL"/>
              <w:rPr>
                <w:snapToGrid w:val="0"/>
                <w:sz w:val="16"/>
              </w:rPr>
            </w:pPr>
            <w:r w:rsidRPr="006A6394">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6A6394" w:rsidRDefault="00D40C70" w:rsidP="00E6030B">
            <w:pPr>
              <w:pStyle w:val="TAL"/>
              <w:rPr>
                <w:noProof/>
              </w:rPr>
            </w:pPr>
            <w:r w:rsidRPr="006A6394">
              <w:rPr>
                <w:noProof/>
              </w:rPr>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6A6394" w:rsidRDefault="00D40C70" w:rsidP="00E6030B">
            <w:pPr>
              <w:pStyle w:val="TAL"/>
              <w:rPr>
                <w:snapToGrid w:val="0"/>
                <w:sz w:val="16"/>
              </w:rPr>
            </w:pPr>
            <w:r w:rsidRPr="006A6394">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6A6394" w:rsidRDefault="00D40C70" w:rsidP="00E6030B">
            <w:pPr>
              <w:pStyle w:val="TAL"/>
              <w:rPr>
                <w:noProof/>
              </w:rPr>
            </w:pPr>
            <w:r w:rsidRPr="006A6394">
              <w:rPr>
                <w:noProof/>
              </w:rPr>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6A6394" w:rsidRDefault="00D40C70" w:rsidP="00E6030B">
            <w:pPr>
              <w:pStyle w:val="TAL"/>
              <w:rPr>
                <w:snapToGrid w:val="0"/>
                <w:sz w:val="16"/>
              </w:rPr>
            </w:pPr>
            <w:r w:rsidRPr="006A6394">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6A6394" w:rsidRDefault="00D40C70" w:rsidP="00E6030B">
            <w:pPr>
              <w:pStyle w:val="TAL"/>
              <w:rPr>
                <w:noProof/>
              </w:rPr>
            </w:pPr>
            <w:r w:rsidRPr="006A6394">
              <w:rPr>
                <w:noProof/>
              </w:rPr>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6A6394" w:rsidRDefault="00D40C70" w:rsidP="00E6030B">
            <w:pPr>
              <w:pStyle w:val="TAL"/>
              <w:rPr>
                <w:snapToGrid w:val="0"/>
                <w:sz w:val="16"/>
              </w:rPr>
            </w:pPr>
            <w:r w:rsidRPr="006A6394">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6A6394" w:rsidRDefault="00D40C70" w:rsidP="00E6030B">
            <w:pPr>
              <w:pStyle w:val="TAL"/>
              <w:rPr>
                <w:noProof/>
              </w:rPr>
            </w:pPr>
            <w:r w:rsidRPr="006A6394">
              <w:rPr>
                <w:noProof/>
              </w:rPr>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6A6394" w:rsidRDefault="00D40C70" w:rsidP="00E6030B">
            <w:pPr>
              <w:pStyle w:val="TAL"/>
              <w:rPr>
                <w:snapToGrid w:val="0"/>
                <w:sz w:val="16"/>
              </w:rPr>
            </w:pPr>
            <w:r w:rsidRPr="006A6394">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6A6394" w:rsidRDefault="00D40C70" w:rsidP="00E6030B">
            <w:pPr>
              <w:pStyle w:val="TAL"/>
              <w:rPr>
                <w:snapToGrid w:val="0"/>
                <w:sz w:val="16"/>
              </w:rPr>
            </w:pPr>
            <w:r w:rsidRPr="006A6394">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6A6394" w:rsidRDefault="00D40C70" w:rsidP="00E6030B">
            <w:pPr>
              <w:pStyle w:val="TAL"/>
              <w:rPr>
                <w:noProof/>
              </w:rPr>
            </w:pPr>
            <w:r w:rsidRPr="006A6394">
              <w:rPr>
                <w:noProof/>
              </w:rPr>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6A6394" w:rsidRDefault="00D40C70" w:rsidP="00E6030B">
            <w:pPr>
              <w:pStyle w:val="TAL"/>
              <w:rPr>
                <w:snapToGrid w:val="0"/>
                <w:sz w:val="16"/>
              </w:rPr>
            </w:pPr>
            <w:r w:rsidRPr="006A6394">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6A6394" w:rsidRDefault="00D40C70" w:rsidP="00E6030B">
            <w:pPr>
              <w:pStyle w:val="TAL"/>
              <w:rPr>
                <w:noProof/>
              </w:rPr>
            </w:pPr>
            <w:r w:rsidRPr="006A6394">
              <w:rPr>
                <w:noProof/>
              </w:rPr>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6A6394" w:rsidRDefault="00D40C70" w:rsidP="00E6030B">
            <w:pPr>
              <w:pStyle w:val="TAL"/>
              <w:rPr>
                <w:snapToGrid w:val="0"/>
                <w:sz w:val="16"/>
              </w:rPr>
            </w:pPr>
            <w:r w:rsidRPr="006A6394">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6A6394" w:rsidRDefault="00D40C70" w:rsidP="00E6030B">
            <w:pPr>
              <w:pStyle w:val="TAL"/>
              <w:rPr>
                <w:noProof/>
              </w:rPr>
            </w:pPr>
            <w:r w:rsidRPr="006A6394">
              <w:rPr>
                <w:noProof/>
              </w:rPr>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6A6394" w:rsidRDefault="00D40C70" w:rsidP="00E6030B">
            <w:pPr>
              <w:pStyle w:val="TAL"/>
              <w:rPr>
                <w:snapToGrid w:val="0"/>
                <w:sz w:val="16"/>
              </w:rPr>
            </w:pPr>
            <w:r w:rsidRPr="006A6394">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6A6394" w:rsidRDefault="00D40C70" w:rsidP="00E6030B">
            <w:pPr>
              <w:pStyle w:val="TAL"/>
              <w:rPr>
                <w:noProof/>
              </w:rPr>
            </w:pPr>
            <w:r w:rsidRPr="006A6394">
              <w:rPr>
                <w:noProof/>
              </w:rPr>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6A6394" w:rsidRDefault="00D40C70" w:rsidP="00E6030B">
            <w:pPr>
              <w:pStyle w:val="TAL"/>
              <w:rPr>
                <w:snapToGrid w:val="0"/>
                <w:sz w:val="16"/>
              </w:rPr>
            </w:pPr>
            <w:r w:rsidRPr="006A6394">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6A6394" w:rsidRDefault="00D40C70" w:rsidP="00E6030B">
            <w:pPr>
              <w:pStyle w:val="TAL"/>
              <w:rPr>
                <w:snapToGrid w:val="0"/>
                <w:sz w:val="16"/>
              </w:rPr>
            </w:pPr>
            <w:r w:rsidRPr="006A6394">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6A6394" w:rsidRDefault="00D40C70" w:rsidP="00E6030B">
            <w:pPr>
              <w:pStyle w:val="TAL"/>
              <w:rPr>
                <w:noProof/>
              </w:rPr>
            </w:pPr>
            <w:r w:rsidRPr="006A6394">
              <w:rPr>
                <w:noProof/>
              </w:rPr>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6A6394" w:rsidRDefault="00D40C70" w:rsidP="00E6030B">
            <w:pPr>
              <w:pStyle w:val="TAL"/>
              <w:rPr>
                <w:snapToGrid w:val="0"/>
                <w:sz w:val="16"/>
              </w:rPr>
            </w:pPr>
            <w:r w:rsidRPr="006A6394">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6A6394" w:rsidRDefault="00D40C70" w:rsidP="00E6030B">
            <w:pPr>
              <w:pStyle w:val="TAL"/>
              <w:rPr>
                <w:noProof/>
              </w:rPr>
            </w:pPr>
            <w:r w:rsidRPr="006A6394">
              <w:rPr>
                <w:noProof/>
              </w:rPr>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6A6394" w:rsidRDefault="00D40C70" w:rsidP="00E6030B">
            <w:pPr>
              <w:pStyle w:val="TAL"/>
              <w:rPr>
                <w:snapToGrid w:val="0"/>
                <w:sz w:val="16"/>
              </w:rPr>
            </w:pPr>
            <w:r w:rsidRPr="006A6394">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6A6394" w:rsidRDefault="00D40C70" w:rsidP="00E6030B">
            <w:pPr>
              <w:pStyle w:val="TAL"/>
              <w:rPr>
                <w:noProof/>
              </w:rPr>
            </w:pPr>
            <w:r w:rsidRPr="006A6394">
              <w:rPr>
                <w:noProof/>
              </w:rPr>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6A6394" w:rsidRDefault="00D40C70" w:rsidP="00E6030B">
            <w:pPr>
              <w:pStyle w:val="TAL"/>
              <w:rPr>
                <w:snapToGrid w:val="0"/>
                <w:sz w:val="16"/>
              </w:rPr>
            </w:pPr>
            <w:r w:rsidRPr="006A6394">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6A6394" w:rsidRDefault="00D40C70" w:rsidP="00E6030B">
            <w:pPr>
              <w:pStyle w:val="TAL"/>
              <w:rPr>
                <w:noProof/>
              </w:rPr>
            </w:pPr>
            <w:r w:rsidRPr="006A6394">
              <w:rPr>
                <w:noProof/>
              </w:rPr>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6A6394" w:rsidRDefault="00D40C70" w:rsidP="00E6030B">
            <w:pPr>
              <w:pStyle w:val="TAL"/>
              <w:rPr>
                <w:snapToGrid w:val="0"/>
                <w:sz w:val="16"/>
              </w:rPr>
            </w:pPr>
            <w:r w:rsidRPr="006A6394">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6A6394" w:rsidRDefault="00D40C70" w:rsidP="00E6030B">
            <w:pPr>
              <w:pStyle w:val="TAL"/>
              <w:rPr>
                <w:noProof/>
              </w:rPr>
            </w:pPr>
            <w:r w:rsidRPr="006A6394">
              <w:rPr>
                <w:noProof/>
              </w:rPr>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6A6394" w:rsidRDefault="00D40C70" w:rsidP="00E6030B">
            <w:pPr>
              <w:pStyle w:val="TAL"/>
              <w:rPr>
                <w:snapToGrid w:val="0"/>
                <w:sz w:val="16"/>
              </w:rPr>
            </w:pPr>
            <w:r w:rsidRPr="006A6394">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6A6394" w:rsidRDefault="00D40C70" w:rsidP="00E6030B">
            <w:pPr>
              <w:pStyle w:val="TAL"/>
              <w:rPr>
                <w:noProof/>
              </w:rPr>
            </w:pPr>
            <w:r w:rsidRPr="006A6394">
              <w:rPr>
                <w:noProof/>
              </w:rPr>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6A6394" w:rsidRDefault="00D40C70" w:rsidP="00E6030B">
            <w:pPr>
              <w:pStyle w:val="TAL"/>
              <w:rPr>
                <w:snapToGrid w:val="0"/>
                <w:sz w:val="16"/>
              </w:rPr>
            </w:pPr>
            <w:r w:rsidRPr="006A6394">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6A6394" w:rsidRDefault="00D40C70" w:rsidP="00E6030B">
            <w:pPr>
              <w:pStyle w:val="TAL"/>
              <w:rPr>
                <w:noProof/>
              </w:rPr>
            </w:pPr>
            <w:r w:rsidRPr="006A6394">
              <w:rPr>
                <w:noProof/>
              </w:rPr>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6A6394" w:rsidRDefault="00D40C70" w:rsidP="00E6030B">
            <w:pPr>
              <w:pStyle w:val="TAL"/>
              <w:rPr>
                <w:snapToGrid w:val="0"/>
                <w:sz w:val="16"/>
              </w:rPr>
            </w:pPr>
            <w:r w:rsidRPr="006A6394">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6A6394" w:rsidRDefault="00D40C70" w:rsidP="00E6030B">
            <w:pPr>
              <w:pStyle w:val="TAL"/>
              <w:rPr>
                <w:noProof/>
              </w:rPr>
            </w:pPr>
            <w:r w:rsidRPr="006A6394">
              <w:rPr>
                <w:noProof/>
              </w:rPr>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6A6394" w:rsidRDefault="00D40C70" w:rsidP="00E6030B">
            <w:pPr>
              <w:pStyle w:val="TAL"/>
              <w:rPr>
                <w:snapToGrid w:val="0"/>
                <w:sz w:val="16"/>
              </w:rPr>
            </w:pPr>
            <w:r w:rsidRPr="006A6394">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6A6394" w:rsidRDefault="00D40C70" w:rsidP="00E6030B">
            <w:pPr>
              <w:pStyle w:val="TAL"/>
              <w:rPr>
                <w:noProof/>
              </w:rPr>
            </w:pPr>
            <w:r w:rsidRPr="006A6394">
              <w:rPr>
                <w:noProof/>
              </w:rPr>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6A6394" w:rsidRDefault="00D40C70" w:rsidP="00E6030B">
            <w:pPr>
              <w:pStyle w:val="TAL"/>
              <w:rPr>
                <w:snapToGrid w:val="0"/>
                <w:sz w:val="16"/>
              </w:rPr>
            </w:pPr>
            <w:r w:rsidRPr="006A6394">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6A6394" w:rsidRDefault="00D40C70" w:rsidP="00E6030B">
            <w:pPr>
              <w:pStyle w:val="TAL"/>
              <w:rPr>
                <w:noProof/>
              </w:rPr>
            </w:pPr>
            <w:r w:rsidRPr="006A6394">
              <w:rPr>
                <w:noProof/>
              </w:rPr>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6A6394" w:rsidRDefault="00D40C70" w:rsidP="00E6030B">
            <w:pPr>
              <w:pStyle w:val="TAL"/>
              <w:rPr>
                <w:snapToGrid w:val="0"/>
                <w:sz w:val="16"/>
              </w:rPr>
            </w:pPr>
            <w:r w:rsidRPr="006A6394">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6A6394" w:rsidRDefault="00D40C70" w:rsidP="00E6030B">
            <w:pPr>
              <w:pStyle w:val="TAL"/>
              <w:rPr>
                <w:noProof/>
              </w:rPr>
            </w:pPr>
            <w:r w:rsidRPr="006A6394">
              <w:rPr>
                <w:noProof/>
              </w:rPr>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6A6394" w:rsidRDefault="00D40C70" w:rsidP="00E6030B">
            <w:pPr>
              <w:pStyle w:val="TAL"/>
              <w:rPr>
                <w:snapToGrid w:val="0"/>
                <w:sz w:val="16"/>
              </w:rPr>
            </w:pPr>
            <w:r w:rsidRPr="006A6394">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6A6394" w:rsidRDefault="00D40C70" w:rsidP="00E6030B">
            <w:pPr>
              <w:pStyle w:val="TAL"/>
              <w:rPr>
                <w:noProof/>
              </w:rPr>
            </w:pPr>
            <w:r w:rsidRPr="006A6394">
              <w:rPr>
                <w:noProof/>
              </w:rPr>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6A6394" w:rsidRDefault="00D40C70" w:rsidP="00E6030B">
            <w:pPr>
              <w:pStyle w:val="TAL"/>
              <w:rPr>
                <w:snapToGrid w:val="0"/>
                <w:sz w:val="16"/>
              </w:rPr>
            </w:pPr>
            <w:r w:rsidRPr="006A6394">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6A6394" w:rsidRDefault="00D40C70" w:rsidP="00E6030B">
            <w:pPr>
              <w:pStyle w:val="TAL"/>
              <w:rPr>
                <w:noProof/>
              </w:rPr>
            </w:pPr>
            <w:r w:rsidRPr="006A6394">
              <w:rPr>
                <w:noProof/>
              </w:rPr>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6A6394" w:rsidRDefault="00D40C70" w:rsidP="00E6030B">
            <w:pPr>
              <w:pStyle w:val="TAL"/>
              <w:rPr>
                <w:snapToGrid w:val="0"/>
                <w:sz w:val="16"/>
              </w:rPr>
            </w:pPr>
            <w:r w:rsidRPr="006A6394">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6A6394" w:rsidRDefault="00D40C70" w:rsidP="00E6030B">
            <w:pPr>
              <w:pStyle w:val="TAL"/>
              <w:rPr>
                <w:noProof/>
              </w:rPr>
            </w:pPr>
            <w:r w:rsidRPr="006A6394">
              <w:rPr>
                <w:noProof/>
              </w:rPr>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6A6394" w:rsidRDefault="00D40C70" w:rsidP="00E6030B">
            <w:pPr>
              <w:pStyle w:val="TAL"/>
              <w:rPr>
                <w:snapToGrid w:val="0"/>
                <w:sz w:val="16"/>
              </w:rPr>
            </w:pPr>
            <w:r w:rsidRPr="006A6394">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6A6394" w:rsidRDefault="00D40C70" w:rsidP="00E6030B">
            <w:pPr>
              <w:pStyle w:val="TAL"/>
              <w:rPr>
                <w:noProof/>
              </w:rPr>
            </w:pPr>
            <w:r w:rsidRPr="006A6394">
              <w:rPr>
                <w:noProof/>
              </w:rPr>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6A6394" w:rsidRDefault="00D40C70" w:rsidP="00E6030B">
            <w:pPr>
              <w:pStyle w:val="TAL"/>
              <w:rPr>
                <w:snapToGrid w:val="0"/>
                <w:sz w:val="16"/>
              </w:rPr>
            </w:pPr>
            <w:r w:rsidRPr="006A6394">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6A6394" w:rsidRDefault="00D40C70" w:rsidP="00E6030B">
            <w:pPr>
              <w:pStyle w:val="TAL"/>
              <w:rPr>
                <w:snapToGrid w:val="0"/>
                <w:sz w:val="16"/>
              </w:rPr>
            </w:pPr>
            <w:r w:rsidRPr="006A6394">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6A6394" w:rsidRDefault="00D40C70" w:rsidP="00E6030B">
            <w:pPr>
              <w:pStyle w:val="TAL"/>
              <w:rPr>
                <w:noProof/>
              </w:rPr>
            </w:pPr>
            <w:r w:rsidRPr="006A6394">
              <w:rPr>
                <w:noProof/>
              </w:rPr>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6A6394" w:rsidRDefault="00D40C70" w:rsidP="00E6030B">
            <w:pPr>
              <w:pStyle w:val="TAL"/>
              <w:rPr>
                <w:snapToGrid w:val="0"/>
                <w:sz w:val="16"/>
              </w:rPr>
            </w:pPr>
            <w:r w:rsidRPr="006A6394">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6A6394" w:rsidRDefault="00D40C70" w:rsidP="00E6030B">
            <w:pPr>
              <w:pStyle w:val="TAL"/>
              <w:rPr>
                <w:noProof/>
              </w:rPr>
            </w:pPr>
            <w:r w:rsidRPr="006A6394">
              <w:rPr>
                <w:noProof/>
              </w:rPr>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6A6394" w:rsidRDefault="00D40C70" w:rsidP="00E6030B">
            <w:pPr>
              <w:pStyle w:val="TAL"/>
              <w:rPr>
                <w:snapToGrid w:val="0"/>
                <w:sz w:val="16"/>
              </w:rPr>
            </w:pPr>
            <w:r w:rsidRPr="006A6394">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6A6394" w:rsidRDefault="00D40C70" w:rsidP="00E6030B">
            <w:pPr>
              <w:pStyle w:val="TAL"/>
              <w:rPr>
                <w:noProof/>
              </w:rPr>
            </w:pPr>
            <w:r w:rsidRPr="006A6394">
              <w:rPr>
                <w:noProof/>
              </w:rPr>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6A6394" w:rsidRDefault="00D40C70" w:rsidP="00E6030B">
            <w:pPr>
              <w:pStyle w:val="TAL"/>
              <w:rPr>
                <w:snapToGrid w:val="0"/>
                <w:sz w:val="16"/>
              </w:rPr>
            </w:pPr>
            <w:r w:rsidRPr="006A6394">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6A6394" w:rsidRDefault="00D40C70" w:rsidP="00E6030B">
            <w:pPr>
              <w:pStyle w:val="TAL"/>
              <w:rPr>
                <w:noProof/>
              </w:rPr>
            </w:pPr>
            <w:r w:rsidRPr="006A6394">
              <w:rPr>
                <w:noProof/>
              </w:rPr>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6A6394" w:rsidRDefault="00D40C70" w:rsidP="00E6030B">
            <w:pPr>
              <w:pStyle w:val="TAL"/>
              <w:rPr>
                <w:snapToGrid w:val="0"/>
                <w:sz w:val="16"/>
              </w:rPr>
            </w:pPr>
            <w:r w:rsidRPr="006A6394">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6A6394" w:rsidRDefault="00D40C70" w:rsidP="00E6030B">
            <w:pPr>
              <w:pStyle w:val="TAL"/>
              <w:rPr>
                <w:noProof/>
              </w:rPr>
            </w:pPr>
            <w:r w:rsidRPr="006A6394">
              <w:rPr>
                <w:noProof/>
              </w:rPr>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6A6394" w:rsidRDefault="00D40C70" w:rsidP="00E6030B">
            <w:pPr>
              <w:pStyle w:val="TAL"/>
              <w:rPr>
                <w:snapToGrid w:val="0"/>
                <w:sz w:val="16"/>
              </w:rPr>
            </w:pPr>
            <w:r w:rsidRPr="006A6394">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6A6394" w:rsidRDefault="00D40C70" w:rsidP="00E6030B">
            <w:pPr>
              <w:pStyle w:val="TAL"/>
              <w:rPr>
                <w:noProof/>
              </w:rPr>
            </w:pPr>
            <w:r w:rsidRPr="006A6394">
              <w:rPr>
                <w:noProof/>
              </w:rPr>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6A6394" w:rsidRDefault="00D40C70" w:rsidP="00E6030B">
            <w:pPr>
              <w:pStyle w:val="TAL"/>
              <w:rPr>
                <w:snapToGrid w:val="0"/>
                <w:sz w:val="16"/>
              </w:rPr>
            </w:pPr>
            <w:r w:rsidRPr="006A6394">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6A6394" w:rsidRDefault="00D40C70" w:rsidP="00E6030B">
            <w:pPr>
              <w:pStyle w:val="TAL"/>
              <w:rPr>
                <w:noProof/>
              </w:rPr>
            </w:pPr>
            <w:r w:rsidRPr="006A6394">
              <w:rPr>
                <w:noProof/>
              </w:rPr>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6A6394" w:rsidRDefault="00D40C70" w:rsidP="00E6030B">
            <w:pPr>
              <w:pStyle w:val="TAL"/>
              <w:rPr>
                <w:snapToGrid w:val="0"/>
                <w:sz w:val="16"/>
              </w:rPr>
            </w:pPr>
            <w:r w:rsidRPr="006A6394">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6A6394" w:rsidRDefault="00D40C70" w:rsidP="00E6030B">
            <w:pPr>
              <w:pStyle w:val="TAL"/>
              <w:rPr>
                <w:noProof/>
              </w:rPr>
            </w:pPr>
            <w:r w:rsidRPr="006A6394">
              <w:rPr>
                <w:noProof/>
              </w:rPr>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6A6394" w:rsidRDefault="00D40C70" w:rsidP="00E6030B">
            <w:pPr>
              <w:pStyle w:val="TAL"/>
              <w:rPr>
                <w:snapToGrid w:val="0"/>
                <w:sz w:val="16"/>
              </w:rPr>
            </w:pPr>
            <w:r w:rsidRPr="006A6394">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6A6394" w:rsidRDefault="00D40C70" w:rsidP="00E6030B">
            <w:pPr>
              <w:pStyle w:val="TAL"/>
              <w:rPr>
                <w:noProof/>
              </w:rPr>
            </w:pPr>
            <w:r w:rsidRPr="006A6394">
              <w:rPr>
                <w:noProof/>
              </w:rPr>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6A6394" w:rsidRDefault="00D40C70" w:rsidP="00E6030B">
            <w:pPr>
              <w:pStyle w:val="TAL"/>
              <w:rPr>
                <w:snapToGrid w:val="0"/>
                <w:sz w:val="16"/>
              </w:rPr>
            </w:pPr>
            <w:r w:rsidRPr="006A6394">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6A6394" w:rsidRDefault="00D40C70" w:rsidP="00E6030B">
            <w:pPr>
              <w:pStyle w:val="TAL"/>
              <w:rPr>
                <w:snapToGrid w:val="0"/>
                <w:sz w:val="16"/>
              </w:rPr>
            </w:pPr>
            <w:r w:rsidRPr="006A6394">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6A6394" w:rsidRDefault="00D40C70" w:rsidP="00E6030B">
            <w:pPr>
              <w:pStyle w:val="TAL"/>
              <w:rPr>
                <w:noProof/>
              </w:rPr>
            </w:pPr>
            <w:r w:rsidRPr="006A6394">
              <w:rPr>
                <w:noProof/>
              </w:rPr>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6A6394" w:rsidRDefault="00D40C70" w:rsidP="00E6030B">
            <w:pPr>
              <w:pStyle w:val="TAL"/>
              <w:rPr>
                <w:snapToGrid w:val="0"/>
                <w:sz w:val="16"/>
              </w:rPr>
            </w:pPr>
            <w:r w:rsidRPr="006A6394">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6A6394" w:rsidRDefault="00D40C70" w:rsidP="00E6030B">
            <w:pPr>
              <w:pStyle w:val="TAL"/>
              <w:rPr>
                <w:snapToGrid w:val="0"/>
                <w:sz w:val="16"/>
              </w:rPr>
            </w:pPr>
            <w:r w:rsidRPr="006A6394">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6A6394" w:rsidRDefault="00D40C70" w:rsidP="00E6030B">
            <w:pPr>
              <w:pStyle w:val="TAL"/>
              <w:rPr>
                <w:noProof/>
              </w:rPr>
            </w:pPr>
            <w:r w:rsidRPr="006A6394">
              <w:rPr>
                <w:noProof/>
              </w:rPr>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6A6394" w:rsidRDefault="00D40C70" w:rsidP="00E6030B">
            <w:pPr>
              <w:pStyle w:val="TAL"/>
              <w:rPr>
                <w:snapToGrid w:val="0"/>
                <w:sz w:val="16"/>
              </w:rPr>
            </w:pPr>
            <w:r w:rsidRPr="006A6394">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6A6394" w:rsidRDefault="00D40C70" w:rsidP="00E6030B">
            <w:pPr>
              <w:pStyle w:val="TAL"/>
              <w:rPr>
                <w:snapToGrid w:val="0"/>
                <w:sz w:val="16"/>
              </w:rPr>
            </w:pPr>
            <w:r w:rsidRPr="006A6394">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6A6394" w:rsidRDefault="00D40C70" w:rsidP="00E6030B">
            <w:pPr>
              <w:pStyle w:val="TAL"/>
              <w:rPr>
                <w:noProof/>
              </w:rPr>
            </w:pPr>
            <w:r w:rsidRPr="006A6394">
              <w:rPr>
                <w:noProof/>
              </w:rPr>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6A6394" w:rsidRDefault="00D40C70" w:rsidP="00E6030B">
            <w:pPr>
              <w:pStyle w:val="TAL"/>
              <w:rPr>
                <w:snapToGrid w:val="0"/>
                <w:sz w:val="16"/>
              </w:rPr>
            </w:pPr>
            <w:r w:rsidRPr="006A6394">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6A6394" w:rsidRDefault="00D40C70" w:rsidP="00E6030B">
            <w:pPr>
              <w:pStyle w:val="TAL"/>
              <w:rPr>
                <w:snapToGrid w:val="0"/>
                <w:sz w:val="16"/>
              </w:rPr>
            </w:pPr>
            <w:r w:rsidRPr="006A6394">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6A6394" w:rsidRDefault="00D40C70" w:rsidP="00E6030B">
            <w:pPr>
              <w:pStyle w:val="TAL"/>
              <w:rPr>
                <w:noProof/>
              </w:rPr>
            </w:pPr>
            <w:r w:rsidRPr="006A6394">
              <w:rPr>
                <w:noProof/>
              </w:rPr>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6A6394" w:rsidRDefault="00D40C70" w:rsidP="00E6030B">
            <w:pPr>
              <w:pStyle w:val="TAL"/>
              <w:rPr>
                <w:snapToGrid w:val="0"/>
                <w:sz w:val="16"/>
              </w:rPr>
            </w:pPr>
            <w:r w:rsidRPr="006A6394">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6A6394" w:rsidRDefault="00D40C70" w:rsidP="00E6030B">
            <w:pPr>
              <w:pStyle w:val="TAL"/>
              <w:rPr>
                <w:snapToGrid w:val="0"/>
                <w:sz w:val="16"/>
              </w:rPr>
            </w:pPr>
            <w:r w:rsidRPr="006A6394">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6A6394" w:rsidRDefault="00D40C70" w:rsidP="00E6030B">
            <w:pPr>
              <w:pStyle w:val="TAL"/>
              <w:rPr>
                <w:noProof/>
              </w:rPr>
            </w:pPr>
            <w:r w:rsidRPr="006A6394">
              <w:rPr>
                <w:noProof/>
              </w:rPr>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6A6394" w:rsidRDefault="00D40C70" w:rsidP="00E6030B">
            <w:pPr>
              <w:pStyle w:val="TAL"/>
              <w:rPr>
                <w:snapToGrid w:val="0"/>
                <w:sz w:val="16"/>
              </w:rPr>
            </w:pPr>
            <w:r w:rsidRPr="006A6394">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6A6394" w:rsidRDefault="00D40C70" w:rsidP="00E6030B">
            <w:pPr>
              <w:pStyle w:val="TAL"/>
              <w:rPr>
                <w:noProof/>
              </w:rPr>
            </w:pPr>
            <w:r w:rsidRPr="006A6394">
              <w:rPr>
                <w:noProof/>
              </w:rPr>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6A6394" w:rsidRDefault="00D40C70" w:rsidP="00E6030B">
            <w:pPr>
              <w:pStyle w:val="TAL"/>
              <w:rPr>
                <w:snapToGrid w:val="0"/>
                <w:sz w:val="16"/>
              </w:rPr>
            </w:pPr>
            <w:r w:rsidRPr="006A6394">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6A6394" w:rsidRDefault="00D40C70" w:rsidP="00E6030B">
            <w:pPr>
              <w:pStyle w:val="TAL"/>
              <w:rPr>
                <w:noProof/>
              </w:rPr>
            </w:pPr>
            <w:r w:rsidRPr="006A6394">
              <w:rPr>
                <w:noProof/>
              </w:rPr>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6A6394" w:rsidRDefault="00D40C70" w:rsidP="00E6030B">
            <w:pPr>
              <w:pStyle w:val="TAL"/>
              <w:rPr>
                <w:snapToGrid w:val="0"/>
                <w:sz w:val="16"/>
              </w:rPr>
            </w:pPr>
            <w:r w:rsidRPr="006A6394">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6A6394" w:rsidRDefault="00D40C70" w:rsidP="00E6030B">
            <w:pPr>
              <w:pStyle w:val="TAL"/>
              <w:rPr>
                <w:noProof/>
              </w:rPr>
            </w:pPr>
            <w:r w:rsidRPr="006A6394">
              <w:rPr>
                <w:noProof/>
              </w:rPr>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6A6394" w:rsidRDefault="00D40C70" w:rsidP="00E6030B">
            <w:pPr>
              <w:pStyle w:val="TAL"/>
              <w:rPr>
                <w:snapToGrid w:val="0"/>
                <w:sz w:val="16"/>
              </w:rPr>
            </w:pPr>
            <w:r w:rsidRPr="006A6394">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6A6394" w:rsidRDefault="00D40C70" w:rsidP="00E6030B">
            <w:pPr>
              <w:pStyle w:val="TAL"/>
              <w:rPr>
                <w:noProof/>
              </w:rPr>
            </w:pPr>
            <w:r w:rsidRPr="006A6394">
              <w:rPr>
                <w:noProof/>
              </w:rPr>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6A6394" w:rsidRDefault="00D40C70" w:rsidP="00E6030B">
            <w:pPr>
              <w:pStyle w:val="TAL"/>
              <w:rPr>
                <w:snapToGrid w:val="0"/>
                <w:sz w:val="16"/>
              </w:rPr>
            </w:pPr>
            <w:r w:rsidRPr="006A6394">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6A6394" w:rsidRDefault="00D40C70" w:rsidP="00E6030B">
            <w:pPr>
              <w:pStyle w:val="TAL"/>
              <w:rPr>
                <w:noProof/>
              </w:rPr>
            </w:pPr>
            <w:r w:rsidRPr="006A6394">
              <w:rPr>
                <w:noProof/>
              </w:rPr>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6A6394" w:rsidRDefault="00D40C70" w:rsidP="00E6030B">
            <w:pPr>
              <w:pStyle w:val="TAL"/>
              <w:rPr>
                <w:snapToGrid w:val="0"/>
                <w:sz w:val="16"/>
              </w:rPr>
            </w:pPr>
            <w:r w:rsidRPr="006A6394">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6A6394" w:rsidRDefault="00D40C70" w:rsidP="00E6030B">
            <w:pPr>
              <w:pStyle w:val="TAL"/>
              <w:rPr>
                <w:snapToGrid w:val="0"/>
                <w:sz w:val="16"/>
              </w:rPr>
            </w:pPr>
            <w:r w:rsidRPr="006A6394">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6A6394" w:rsidRDefault="00D40C70" w:rsidP="00E6030B">
            <w:pPr>
              <w:pStyle w:val="TAL"/>
              <w:rPr>
                <w:noProof/>
              </w:rPr>
            </w:pPr>
            <w:r w:rsidRPr="006A6394">
              <w:rPr>
                <w:noProof/>
              </w:rPr>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6A6394" w:rsidRDefault="00D40C70" w:rsidP="00E6030B">
            <w:pPr>
              <w:pStyle w:val="TAL"/>
              <w:rPr>
                <w:snapToGrid w:val="0"/>
                <w:sz w:val="16"/>
              </w:rPr>
            </w:pPr>
            <w:r w:rsidRPr="006A6394">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6A6394" w:rsidRDefault="00D40C70" w:rsidP="00E6030B">
            <w:pPr>
              <w:pStyle w:val="TAL"/>
              <w:rPr>
                <w:noProof/>
              </w:rPr>
            </w:pPr>
            <w:r w:rsidRPr="006A6394">
              <w:rPr>
                <w:noProof/>
              </w:rPr>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6A6394" w:rsidRDefault="00D40C70" w:rsidP="00E6030B">
            <w:pPr>
              <w:pStyle w:val="TAL"/>
              <w:rPr>
                <w:snapToGrid w:val="0"/>
                <w:sz w:val="16"/>
              </w:rPr>
            </w:pPr>
            <w:r w:rsidRPr="006A6394">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6A6394" w:rsidRDefault="00D40C70" w:rsidP="00E6030B">
            <w:pPr>
              <w:pStyle w:val="TAL"/>
              <w:rPr>
                <w:noProof/>
              </w:rPr>
            </w:pPr>
            <w:r w:rsidRPr="006A6394">
              <w:rPr>
                <w:noProof/>
              </w:rPr>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6A6394" w:rsidRDefault="00D40C70" w:rsidP="00E6030B">
            <w:pPr>
              <w:pStyle w:val="TAL"/>
              <w:rPr>
                <w:snapToGrid w:val="0"/>
                <w:sz w:val="16"/>
              </w:rPr>
            </w:pPr>
            <w:r w:rsidRPr="006A6394">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6A6394" w:rsidRDefault="00D40C70" w:rsidP="00E6030B">
            <w:pPr>
              <w:pStyle w:val="TAL"/>
              <w:rPr>
                <w:noProof/>
              </w:rPr>
            </w:pPr>
            <w:r w:rsidRPr="006A6394">
              <w:rPr>
                <w:noProof/>
              </w:rPr>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6A6394" w:rsidRDefault="00D40C70" w:rsidP="00E6030B">
            <w:pPr>
              <w:pStyle w:val="TAL"/>
              <w:rPr>
                <w:snapToGrid w:val="0"/>
                <w:sz w:val="16"/>
              </w:rPr>
            </w:pPr>
            <w:r w:rsidRPr="006A6394">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6A6394" w:rsidRDefault="00D40C70" w:rsidP="00E6030B">
            <w:pPr>
              <w:pStyle w:val="TAL"/>
              <w:rPr>
                <w:noProof/>
              </w:rPr>
            </w:pPr>
            <w:r w:rsidRPr="006A6394">
              <w:rPr>
                <w:noProof/>
              </w:rPr>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6A6394" w:rsidRDefault="00D40C70" w:rsidP="00E6030B">
            <w:pPr>
              <w:pStyle w:val="TAL"/>
              <w:rPr>
                <w:snapToGrid w:val="0"/>
                <w:sz w:val="16"/>
              </w:rPr>
            </w:pPr>
            <w:r w:rsidRPr="006A6394">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6A6394" w:rsidRDefault="00D40C70" w:rsidP="00E6030B">
            <w:pPr>
              <w:pStyle w:val="TAL"/>
              <w:rPr>
                <w:noProof/>
              </w:rPr>
            </w:pPr>
            <w:r w:rsidRPr="006A6394">
              <w:rPr>
                <w:noProof/>
              </w:rPr>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6A6394" w:rsidRDefault="00D40C70" w:rsidP="00E6030B">
            <w:pPr>
              <w:pStyle w:val="TAL"/>
              <w:rPr>
                <w:snapToGrid w:val="0"/>
                <w:sz w:val="16"/>
              </w:rPr>
            </w:pPr>
            <w:r w:rsidRPr="006A6394">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6A6394" w:rsidRDefault="00D40C70" w:rsidP="00E6030B">
            <w:pPr>
              <w:pStyle w:val="TAL"/>
              <w:rPr>
                <w:snapToGrid w:val="0"/>
                <w:sz w:val="16"/>
              </w:rPr>
            </w:pPr>
            <w:r w:rsidRPr="006A6394">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6A6394" w:rsidRDefault="00D40C70" w:rsidP="00E6030B">
            <w:pPr>
              <w:pStyle w:val="TAL"/>
              <w:rPr>
                <w:noProof/>
              </w:rPr>
            </w:pPr>
            <w:r w:rsidRPr="006A6394">
              <w:rPr>
                <w:noProof/>
              </w:rPr>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6A6394" w:rsidRDefault="00D40C70" w:rsidP="00E6030B">
            <w:pPr>
              <w:pStyle w:val="TAL"/>
              <w:rPr>
                <w:snapToGrid w:val="0"/>
                <w:sz w:val="16"/>
              </w:rPr>
            </w:pPr>
            <w:r w:rsidRPr="006A6394">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6A6394" w:rsidRDefault="00D40C70" w:rsidP="00E6030B">
            <w:pPr>
              <w:pStyle w:val="TAL"/>
              <w:rPr>
                <w:noProof/>
              </w:rPr>
            </w:pPr>
            <w:r w:rsidRPr="006A6394">
              <w:rPr>
                <w:noProof/>
              </w:rPr>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6A6394" w:rsidRDefault="00D40C70" w:rsidP="00E6030B">
            <w:pPr>
              <w:pStyle w:val="TAL"/>
              <w:rPr>
                <w:snapToGrid w:val="0"/>
                <w:sz w:val="16"/>
              </w:rPr>
            </w:pPr>
            <w:r w:rsidRPr="006A6394">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6A6394" w:rsidRDefault="00D40C70" w:rsidP="00E6030B">
            <w:pPr>
              <w:pStyle w:val="TAL"/>
              <w:rPr>
                <w:noProof/>
              </w:rPr>
            </w:pPr>
            <w:r w:rsidRPr="006A6394">
              <w:rPr>
                <w:noProof/>
              </w:rPr>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6A6394" w:rsidRDefault="00D40C70" w:rsidP="00E6030B">
            <w:pPr>
              <w:pStyle w:val="TAL"/>
              <w:rPr>
                <w:snapToGrid w:val="0"/>
                <w:sz w:val="16"/>
              </w:rPr>
            </w:pPr>
            <w:r w:rsidRPr="006A6394">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6A6394" w:rsidRDefault="00D40C70" w:rsidP="00E6030B">
            <w:pPr>
              <w:pStyle w:val="TAL"/>
              <w:rPr>
                <w:noProof/>
              </w:rPr>
            </w:pPr>
            <w:r w:rsidRPr="006A6394">
              <w:rPr>
                <w:noProof/>
              </w:rPr>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6A6394" w:rsidRDefault="00D40C70" w:rsidP="00E6030B">
            <w:pPr>
              <w:pStyle w:val="TAL"/>
              <w:rPr>
                <w:snapToGrid w:val="0"/>
                <w:sz w:val="16"/>
              </w:rPr>
            </w:pPr>
            <w:r w:rsidRPr="006A6394">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6A6394" w:rsidRDefault="00D40C70" w:rsidP="00E6030B">
            <w:pPr>
              <w:pStyle w:val="TAL"/>
              <w:rPr>
                <w:noProof/>
              </w:rPr>
            </w:pPr>
            <w:r w:rsidRPr="006A6394">
              <w:rPr>
                <w:noProof/>
              </w:rPr>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6A6394" w:rsidRDefault="00D40C70" w:rsidP="00E6030B">
            <w:pPr>
              <w:pStyle w:val="TAL"/>
              <w:rPr>
                <w:snapToGrid w:val="0"/>
                <w:sz w:val="16"/>
              </w:rPr>
            </w:pPr>
            <w:r w:rsidRPr="006A6394">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6A6394" w:rsidRDefault="00D40C70" w:rsidP="00E6030B">
            <w:pPr>
              <w:pStyle w:val="TAL"/>
              <w:rPr>
                <w:noProof/>
              </w:rPr>
            </w:pPr>
            <w:r w:rsidRPr="006A6394">
              <w:rPr>
                <w:noProof/>
              </w:rPr>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6A6394" w:rsidRDefault="00D40C70" w:rsidP="00E6030B">
            <w:pPr>
              <w:pStyle w:val="TAL"/>
              <w:rPr>
                <w:snapToGrid w:val="0"/>
                <w:sz w:val="16"/>
              </w:rPr>
            </w:pPr>
            <w:r w:rsidRPr="006A6394">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6A6394" w:rsidRDefault="00D40C70" w:rsidP="00E6030B">
            <w:pPr>
              <w:pStyle w:val="TAL"/>
              <w:rPr>
                <w:noProof/>
              </w:rPr>
            </w:pPr>
            <w:r w:rsidRPr="006A6394">
              <w:rPr>
                <w:noProof/>
              </w:rPr>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6A6394" w:rsidRDefault="00D40C70" w:rsidP="00E6030B">
            <w:pPr>
              <w:pStyle w:val="TAL"/>
              <w:rPr>
                <w:snapToGrid w:val="0"/>
                <w:sz w:val="16"/>
              </w:rPr>
            </w:pPr>
            <w:r w:rsidRPr="006A6394">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6A6394" w:rsidRDefault="00D40C70" w:rsidP="00E6030B">
            <w:pPr>
              <w:pStyle w:val="TAL"/>
              <w:rPr>
                <w:noProof/>
              </w:rPr>
            </w:pPr>
            <w:r w:rsidRPr="006A6394">
              <w:rPr>
                <w:noProof/>
              </w:rPr>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6A6394" w:rsidRDefault="00D40C70" w:rsidP="00E6030B">
            <w:pPr>
              <w:pStyle w:val="TAL"/>
              <w:rPr>
                <w:snapToGrid w:val="0"/>
                <w:sz w:val="16"/>
              </w:rPr>
            </w:pPr>
            <w:r w:rsidRPr="006A6394">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6A6394" w:rsidRDefault="00D40C70" w:rsidP="00E6030B">
            <w:pPr>
              <w:pStyle w:val="TAL"/>
              <w:rPr>
                <w:noProof/>
              </w:rPr>
            </w:pPr>
            <w:r w:rsidRPr="006A6394">
              <w:rPr>
                <w:noProof/>
              </w:rPr>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6A6394" w:rsidRDefault="00D40C70" w:rsidP="00E6030B">
            <w:pPr>
              <w:pStyle w:val="TAL"/>
              <w:rPr>
                <w:snapToGrid w:val="0"/>
                <w:sz w:val="16"/>
              </w:rPr>
            </w:pPr>
            <w:r w:rsidRPr="006A6394">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6A6394" w:rsidRDefault="00D40C70" w:rsidP="00E6030B">
            <w:pPr>
              <w:pStyle w:val="TAL"/>
              <w:rPr>
                <w:noProof/>
              </w:rPr>
            </w:pPr>
            <w:r w:rsidRPr="006A6394">
              <w:rPr>
                <w:noProof/>
              </w:rPr>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6A6394" w:rsidRDefault="00D40C70" w:rsidP="00E6030B">
            <w:pPr>
              <w:pStyle w:val="TAL"/>
              <w:rPr>
                <w:snapToGrid w:val="0"/>
                <w:sz w:val="16"/>
              </w:rPr>
            </w:pPr>
            <w:r w:rsidRPr="006A6394">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6A6394" w:rsidRDefault="00D40C70" w:rsidP="00E6030B">
            <w:pPr>
              <w:pStyle w:val="TAL"/>
              <w:rPr>
                <w:snapToGrid w:val="0"/>
                <w:sz w:val="16"/>
              </w:rPr>
            </w:pPr>
            <w:r w:rsidRPr="006A6394">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6A6394" w:rsidRDefault="00D40C70" w:rsidP="00E6030B">
            <w:pPr>
              <w:pStyle w:val="TAL"/>
              <w:rPr>
                <w:noProof/>
              </w:rPr>
            </w:pPr>
            <w:r w:rsidRPr="006A6394">
              <w:rPr>
                <w:noProof/>
              </w:rPr>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6A6394" w:rsidRDefault="00D40C70" w:rsidP="00E6030B">
            <w:pPr>
              <w:pStyle w:val="TAL"/>
              <w:rPr>
                <w:snapToGrid w:val="0"/>
                <w:sz w:val="16"/>
              </w:rPr>
            </w:pPr>
            <w:r w:rsidRPr="006A6394">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6A6394" w:rsidRDefault="00D40C70" w:rsidP="00E6030B">
            <w:pPr>
              <w:pStyle w:val="TAL"/>
              <w:rPr>
                <w:noProof/>
              </w:rPr>
            </w:pPr>
            <w:r w:rsidRPr="006A6394">
              <w:rPr>
                <w:noProof/>
              </w:rPr>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6A6394" w:rsidRDefault="00D40C70" w:rsidP="00E6030B">
            <w:pPr>
              <w:pStyle w:val="TAL"/>
              <w:rPr>
                <w:snapToGrid w:val="0"/>
                <w:sz w:val="16"/>
              </w:rPr>
            </w:pPr>
            <w:r w:rsidRPr="006A6394">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6A6394" w:rsidRDefault="00D40C70" w:rsidP="00E6030B">
            <w:pPr>
              <w:pStyle w:val="TAL"/>
              <w:rPr>
                <w:noProof/>
              </w:rPr>
            </w:pPr>
            <w:r w:rsidRPr="006A6394">
              <w:rPr>
                <w:noProof/>
              </w:rPr>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6A6394" w:rsidRDefault="00D40C70" w:rsidP="00E6030B">
            <w:pPr>
              <w:pStyle w:val="TAL"/>
              <w:rPr>
                <w:snapToGrid w:val="0"/>
                <w:sz w:val="16"/>
              </w:rPr>
            </w:pPr>
            <w:r w:rsidRPr="006A6394">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6A6394" w:rsidRDefault="00D40C70" w:rsidP="00E6030B">
            <w:pPr>
              <w:pStyle w:val="TAL"/>
              <w:rPr>
                <w:noProof/>
              </w:rPr>
            </w:pPr>
            <w:r w:rsidRPr="006A6394">
              <w:rPr>
                <w:noProof/>
              </w:rPr>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6A6394" w:rsidRDefault="00D40C70" w:rsidP="00E6030B">
            <w:pPr>
              <w:pStyle w:val="TAL"/>
              <w:rPr>
                <w:snapToGrid w:val="0"/>
                <w:sz w:val="16"/>
              </w:rPr>
            </w:pPr>
            <w:r w:rsidRPr="006A6394">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6A6394" w:rsidRDefault="00D40C70" w:rsidP="00E6030B">
            <w:pPr>
              <w:pStyle w:val="TAL"/>
              <w:rPr>
                <w:noProof/>
              </w:rPr>
            </w:pPr>
            <w:r w:rsidRPr="006A6394">
              <w:rPr>
                <w:noProof/>
              </w:rPr>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6A6394" w:rsidRDefault="00D40C70" w:rsidP="00E6030B">
            <w:pPr>
              <w:pStyle w:val="TAL"/>
              <w:rPr>
                <w:snapToGrid w:val="0"/>
                <w:sz w:val="16"/>
              </w:rPr>
            </w:pPr>
            <w:r w:rsidRPr="006A6394">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6A6394" w:rsidRDefault="00D40C70" w:rsidP="00E6030B">
            <w:pPr>
              <w:pStyle w:val="TAL"/>
              <w:rPr>
                <w:snapToGrid w:val="0"/>
                <w:sz w:val="16"/>
              </w:rPr>
            </w:pPr>
            <w:r w:rsidRPr="006A6394">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6A6394" w:rsidRDefault="00D40C70" w:rsidP="00E6030B">
            <w:pPr>
              <w:pStyle w:val="TAL"/>
              <w:rPr>
                <w:noProof/>
              </w:rPr>
            </w:pPr>
            <w:r w:rsidRPr="006A6394">
              <w:rPr>
                <w:noProof/>
              </w:rPr>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6A6394" w:rsidRDefault="00D40C70" w:rsidP="00E6030B">
            <w:pPr>
              <w:pStyle w:val="TAL"/>
              <w:rPr>
                <w:snapToGrid w:val="0"/>
                <w:sz w:val="16"/>
              </w:rPr>
            </w:pPr>
            <w:r w:rsidRPr="006A6394">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6A6394" w:rsidRDefault="00D40C70" w:rsidP="00E6030B">
            <w:pPr>
              <w:pStyle w:val="TAL"/>
              <w:rPr>
                <w:snapToGrid w:val="0"/>
                <w:sz w:val="16"/>
              </w:rPr>
            </w:pPr>
            <w:r w:rsidRPr="006A6394">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6A6394" w:rsidRDefault="00D40C70" w:rsidP="00E6030B">
            <w:pPr>
              <w:pStyle w:val="TAL"/>
              <w:rPr>
                <w:noProof/>
              </w:rPr>
            </w:pPr>
            <w:r w:rsidRPr="006A6394">
              <w:rPr>
                <w:noProof/>
              </w:rPr>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6A6394" w:rsidRDefault="00D40C70" w:rsidP="00E6030B">
            <w:pPr>
              <w:pStyle w:val="TAL"/>
              <w:rPr>
                <w:snapToGrid w:val="0"/>
                <w:sz w:val="16"/>
              </w:rPr>
            </w:pPr>
            <w:r w:rsidRPr="006A6394">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6A6394" w:rsidRDefault="00D40C70" w:rsidP="00E6030B">
            <w:pPr>
              <w:pStyle w:val="TAL"/>
              <w:rPr>
                <w:noProof/>
              </w:rPr>
            </w:pPr>
            <w:r w:rsidRPr="006A6394">
              <w:rPr>
                <w:noProof/>
              </w:rPr>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6A6394" w:rsidRDefault="00D40C70" w:rsidP="00E6030B">
            <w:pPr>
              <w:pStyle w:val="TAL"/>
              <w:rPr>
                <w:snapToGrid w:val="0"/>
                <w:sz w:val="16"/>
              </w:rPr>
            </w:pPr>
            <w:r w:rsidRPr="006A6394">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6A6394" w:rsidRDefault="00D40C70" w:rsidP="00E6030B">
            <w:pPr>
              <w:pStyle w:val="TAL"/>
              <w:rPr>
                <w:noProof/>
              </w:rPr>
            </w:pPr>
            <w:r w:rsidRPr="006A6394">
              <w:rPr>
                <w:noProof/>
              </w:rPr>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6A6394" w:rsidRDefault="00D40C70" w:rsidP="00E6030B">
            <w:pPr>
              <w:pStyle w:val="TAL"/>
              <w:rPr>
                <w:snapToGrid w:val="0"/>
                <w:sz w:val="16"/>
              </w:rPr>
            </w:pPr>
            <w:r w:rsidRPr="006A6394">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6A6394" w:rsidRDefault="00D40C70" w:rsidP="00E6030B">
            <w:pPr>
              <w:pStyle w:val="TAL"/>
              <w:rPr>
                <w:noProof/>
              </w:rPr>
            </w:pPr>
            <w:r w:rsidRPr="006A6394">
              <w:rPr>
                <w:noProof/>
              </w:rPr>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6A6394" w:rsidRDefault="00D40C70" w:rsidP="00E6030B">
            <w:pPr>
              <w:pStyle w:val="TAL"/>
              <w:rPr>
                <w:snapToGrid w:val="0"/>
                <w:sz w:val="16"/>
              </w:rPr>
            </w:pPr>
            <w:r w:rsidRPr="006A6394">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6A6394" w:rsidRDefault="00D40C70" w:rsidP="00E6030B">
            <w:pPr>
              <w:pStyle w:val="TAL"/>
              <w:rPr>
                <w:noProof/>
              </w:rPr>
            </w:pPr>
            <w:r w:rsidRPr="006A6394">
              <w:rPr>
                <w:noProof/>
              </w:rPr>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6A6394" w:rsidRDefault="00D40C70" w:rsidP="00E6030B">
            <w:pPr>
              <w:pStyle w:val="TAL"/>
              <w:rPr>
                <w:snapToGrid w:val="0"/>
                <w:sz w:val="16"/>
              </w:rPr>
            </w:pPr>
            <w:r w:rsidRPr="006A6394">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6A6394" w:rsidRDefault="00D40C70" w:rsidP="00E6030B">
            <w:pPr>
              <w:pStyle w:val="TAL"/>
              <w:rPr>
                <w:noProof/>
              </w:rPr>
            </w:pPr>
            <w:r w:rsidRPr="006A6394">
              <w:rPr>
                <w:noProof/>
              </w:rPr>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6A6394" w:rsidRDefault="00D40C70" w:rsidP="00E6030B">
            <w:pPr>
              <w:pStyle w:val="TAL"/>
              <w:rPr>
                <w:snapToGrid w:val="0"/>
                <w:sz w:val="16"/>
              </w:rPr>
            </w:pPr>
            <w:r w:rsidRPr="006A6394">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6A6394" w:rsidRDefault="00D40C70" w:rsidP="00E6030B">
            <w:pPr>
              <w:pStyle w:val="TAL"/>
              <w:rPr>
                <w:noProof/>
              </w:rPr>
            </w:pPr>
            <w:r w:rsidRPr="006A6394">
              <w:rPr>
                <w:noProof/>
              </w:rPr>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6A6394" w:rsidRDefault="00D40C70" w:rsidP="00E6030B">
            <w:pPr>
              <w:pStyle w:val="TAL"/>
              <w:rPr>
                <w:snapToGrid w:val="0"/>
                <w:sz w:val="16"/>
              </w:rPr>
            </w:pPr>
            <w:r w:rsidRPr="006A6394">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6A6394" w:rsidRDefault="00D40C70" w:rsidP="00E6030B">
            <w:pPr>
              <w:pStyle w:val="TAL"/>
              <w:rPr>
                <w:noProof/>
              </w:rPr>
            </w:pPr>
            <w:r w:rsidRPr="006A6394">
              <w:rPr>
                <w:noProof/>
              </w:rPr>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6A6394" w:rsidRDefault="00D40C70" w:rsidP="00E6030B">
            <w:pPr>
              <w:pStyle w:val="TAL"/>
              <w:rPr>
                <w:snapToGrid w:val="0"/>
                <w:sz w:val="16"/>
              </w:rPr>
            </w:pPr>
            <w:r w:rsidRPr="006A6394">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6A6394" w:rsidRDefault="00D40C70" w:rsidP="00E6030B">
            <w:pPr>
              <w:pStyle w:val="TAL"/>
              <w:rPr>
                <w:noProof/>
              </w:rPr>
            </w:pPr>
            <w:r w:rsidRPr="006A6394">
              <w:rPr>
                <w:noProof/>
              </w:rPr>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6A6394" w:rsidRDefault="00D40C70" w:rsidP="00E6030B">
            <w:pPr>
              <w:pStyle w:val="TAL"/>
              <w:rPr>
                <w:snapToGrid w:val="0"/>
                <w:sz w:val="16"/>
              </w:rPr>
            </w:pPr>
            <w:r w:rsidRPr="006A6394">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6A6394" w:rsidRDefault="00D40C70" w:rsidP="00E6030B">
            <w:pPr>
              <w:pStyle w:val="TAL"/>
              <w:rPr>
                <w:noProof/>
              </w:rPr>
            </w:pPr>
            <w:r w:rsidRPr="006A6394">
              <w:rPr>
                <w:noProof/>
              </w:rPr>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6A6394" w:rsidRDefault="00D40C70" w:rsidP="00E6030B">
            <w:pPr>
              <w:pStyle w:val="TAL"/>
              <w:rPr>
                <w:snapToGrid w:val="0"/>
                <w:sz w:val="16"/>
              </w:rPr>
            </w:pPr>
            <w:r w:rsidRPr="006A6394">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6A6394" w:rsidRDefault="00D40C70" w:rsidP="00E6030B">
            <w:pPr>
              <w:pStyle w:val="TAL"/>
              <w:rPr>
                <w:noProof/>
              </w:rPr>
            </w:pPr>
            <w:r w:rsidRPr="006A6394">
              <w:rPr>
                <w:noProof/>
              </w:rPr>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6A6394" w:rsidRDefault="00D40C70" w:rsidP="00E6030B">
            <w:pPr>
              <w:pStyle w:val="TAL"/>
              <w:rPr>
                <w:snapToGrid w:val="0"/>
                <w:sz w:val="16"/>
              </w:rPr>
            </w:pPr>
            <w:r w:rsidRPr="006A6394">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6A6394" w:rsidRDefault="00D40C70" w:rsidP="00E6030B">
            <w:pPr>
              <w:pStyle w:val="TAL"/>
              <w:rPr>
                <w:noProof/>
              </w:rPr>
            </w:pPr>
            <w:r w:rsidRPr="006A6394">
              <w:rPr>
                <w:noProof/>
              </w:rPr>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6A6394" w:rsidRDefault="00D40C70" w:rsidP="00E6030B">
            <w:pPr>
              <w:pStyle w:val="TAL"/>
              <w:rPr>
                <w:snapToGrid w:val="0"/>
                <w:sz w:val="16"/>
              </w:rPr>
            </w:pPr>
            <w:r w:rsidRPr="006A6394">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6A6394" w:rsidRDefault="00D40C70" w:rsidP="00E6030B">
            <w:pPr>
              <w:pStyle w:val="TAL"/>
              <w:rPr>
                <w:noProof/>
              </w:rPr>
            </w:pPr>
            <w:r w:rsidRPr="006A6394">
              <w:rPr>
                <w:noProof/>
              </w:rPr>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6A6394" w:rsidRDefault="00D40C70" w:rsidP="00E6030B">
            <w:pPr>
              <w:pStyle w:val="TAL"/>
              <w:rPr>
                <w:snapToGrid w:val="0"/>
                <w:sz w:val="16"/>
              </w:rPr>
            </w:pPr>
            <w:r w:rsidRPr="006A6394">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6A6394" w:rsidRDefault="00D40C70" w:rsidP="00E6030B">
            <w:pPr>
              <w:pStyle w:val="TAL"/>
              <w:rPr>
                <w:noProof/>
              </w:rPr>
            </w:pPr>
            <w:r w:rsidRPr="006A6394">
              <w:rPr>
                <w:noProof/>
              </w:rPr>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6A6394" w:rsidRDefault="00D40C70" w:rsidP="00E6030B">
            <w:pPr>
              <w:pStyle w:val="TAL"/>
              <w:rPr>
                <w:snapToGrid w:val="0"/>
                <w:sz w:val="16"/>
              </w:rPr>
            </w:pPr>
            <w:r w:rsidRPr="006A6394">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6A6394" w:rsidRDefault="00D40C70" w:rsidP="00E6030B">
            <w:pPr>
              <w:pStyle w:val="TAL"/>
              <w:rPr>
                <w:snapToGrid w:val="0"/>
                <w:sz w:val="16"/>
              </w:rPr>
            </w:pPr>
            <w:r w:rsidRPr="006A6394">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6A6394" w:rsidRDefault="00D40C70" w:rsidP="00E6030B">
            <w:pPr>
              <w:pStyle w:val="TAL"/>
              <w:rPr>
                <w:noProof/>
              </w:rPr>
            </w:pPr>
            <w:r w:rsidRPr="006A6394">
              <w:rPr>
                <w:noProof/>
              </w:rPr>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6A6394" w:rsidRDefault="00D40C70" w:rsidP="00E6030B">
            <w:pPr>
              <w:pStyle w:val="TAL"/>
              <w:rPr>
                <w:snapToGrid w:val="0"/>
                <w:sz w:val="16"/>
              </w:rPr>
            </w:pPr>
            <w:r w:rsidRPr="006A6394">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6A6394" w:rsidRDefault="00D40C70" w:rsidP="00E6030B">
            <w:pPr>
              <w:pStyle w:val="TAL"/>
              <w:rPr>
                <w:snapToGrid w:val="0"/>
                <w:sz w:val="16"/>
              </w:rPr>
            </w:pPr>
            <w:r w:rsidRPr="006A6394">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6A6394" w:rsidRDefault="00D40C70" w:rsidP="00E6030B">
            <w:pPr>
              <w:pStyle w:val="TAL"/>
              <w:rPr>
                <w:noProof/>
              </w:rPr>
            </w:pPr>
            <w:r w:rsidRPr="006A6394">
              <w:rPr>
                <w:noProof/>
              </w:rPr>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6A6394" w:rsidRDefault="00D40C70" w:rsidP="00E6030B">
            <w:pPr>
              <w:pStyle w:val="TAL"/>
              <w:rPr>
                <w:snapToGrid w:val="0"/>
                <w:sz w:val="16"/>
              </w:rPr>
            </w:pPr>
            <w:r w:rsidRPr="006A6394">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6A6394" w:rsidRDefault="00D40C70" w:rsidP="00E6030B">
            <w:pPr>
              <w:pStyle w:val="TAL"/>
              <w:rPr>
                <w:noProof/>
              </w:rPr>
            </w:pPr>
            <w:r w:rsidRPr="006A6394">
              <w:rPr>
                <w:noProof/>
              </w:rPr>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6A6394" w:rsidRDefault="00D40C70" w:rsidP="00E6030B">
            <w:pPr>
              <w:pStyle w:val="TAL"/>
              <w:rPr>
                <w:snapToGrid w:val="0"/>
                <w:sz w:val="16"/>
              </w:rPr>
            </w:pPr>
            <w:r w:rsidRPr="006A6394">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6A6394" w:rsidRDefault="00D40C70" w:rsidP="00E6030B">
            <w:pPr>
              <w:pStyle w:val="TAL"/>
              <w:rPr>
                <w:noProof/>
              </w:rPr>
            </w:pPr>
            <w:r w:rsidRPr="006A6394">
              <w:rPr>
                <w:noProof/>
              </w:rPr>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6A6394" w:rsidRDefault="00D40C70" w:rsidP="00E6030B">
            <w:pPr>
              <w:pStyle w:val="TAL"/>
              <w:rPr>
                <w:snapToGrid w:val="0"/>
                <w:sz w:val="16"/>
              </w:rPr>
            </w:pPr>
            <w:r w:rsidRPr="006A6394">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6A6394" w:rsidRDefault="00D40C70" w:rsidP="00E6030B">
            <w:pPr>
              <w:pStyle w:val="TAL"/>
              <w:rPr>
                <w:snapToGrid w:val="0"/>
                <w:sz w:val="16"/>
              </w:rPr>
            </w:pPr>
            <w:r w:rsidRPr="006A6394">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6A6394" w:rsidRDefault="00D40C70" w:rsidP="00E6030B">
            <w:pPr>
              <w:pStyle w:val="TAL"/>
              <w:rPr>
                <w:noProof/>
              </w:rPr>
            </w:pPr>
            <w:r w:rsidRPr="006A6394">
              <w:rPr>
                <w:noProof/>
              </w:rPr>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6A6394" w:rsidRDefault="00D40C70" w:rsidP="00E6030B">
            <w:pPr>
              <w:pStyle w:val="TAL"/>
              <w:rPr>
                <w:snapToGrid w:val="0"/>
                <w:sz w:val="16"/>
              </w:rPr>
            </w:pPr>
            <w:r w:rsidRPr="006A6394">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6A6394" w:rsidRDefault="00D40C70" w:rsidP="00E6030B">
            <w:pPr>
              <w:pStyle w:val="TAL"/>
              <w:rPr>
                <w:snapToGrid w:val="0"/>
                <w:sz w:val="16"/>
              </w:rPr>
            </w:pPr>
            <w:r w:rsidRPr="006A6394">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6A6394" w:rsidRDefault="00D40C70" w:rsidP="00E6030B">
            <w:pPr>
              <w:pStyle w:val="TAL"/>
              <w:rPr>
                <w:noProof/>
              </w:rPr>
            </w:pPr>
            <w:r w:rsidRPr="006A6394">
              <w:rPr>
                <w:noProof/>
              </w:rPr>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6A6394" w:rsidRDefault="00D40C70" w:rsidP="00E6030B">
            <w:pPr>
              <w:pStyle w:val="TAL"/>
              <w:rPr>
                <w:snapToGrid w:val="0"/>
                <w:sz w:val="16"/>
              </w:rPr>
            </w:pPr>
            <w:r w:rsidRPr="006A6394">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6A6394" w:rsidRDefault="00D40C70" w:rsidP="00E6030B">
            <w:pPr>
              <w:pStyle w:val="TAL"/>
              <w:rPr>
                <w:snapToGrid w:val="0"/>
                <w:sz w:val="16"/>
              </w:rPr>
            </w:pPr>
            <w:r w:rsidRPr="006A6394">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6A6394" w:rsidRDefault="00D40C70" w:rsidP="00E6030B">
            <w:pPr>
              <w:pStyle w:val="TAL"/>
              <w:rPr>
                <w:noProof/>
              </w:rPr>
            </w:pPr>
            <w:r w:rsidRPr="006A6394">
              <w:rPr>
                <w:noProof/>
              </w:rPr>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6A6394" w:rsidRDefault="00D40C70" w:rsidP="00E6030B">
            <w:pPr>
              <w:pStyle w:val="TAL"/>
              <w:rPr>
                <w:snapToGrid w:val="0"/>
                <w:sz w:val="16"/>
              </w:rPr>
            </w:pPr>
            <w:r w:rsidRPr="006A6394">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6A6394" w:rsidRDefault="00D40C70" w:rsidP="00E6030B">
            <w:pPr>
              <w:pStyle w:val="TAL"/>
              <w:rPr>
                <w:noProof/>
              </w:rPr>
            </w:pPr>
            <w:r w:rsidRPr="006A6394">
              <w:rPr>
                <w:noProof/>
              </w:rPr>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6A6394" w:rsidRDefault="00D40C70" w:rsidP="00E6030B">
            <w:pPr>
              <w:pStyle w:val="TAL"/>
              <w:rPr>
                <w:snapToGrid w:val="0"/>
                <w:sz w:val="16"/>
              </w:rPr>
            </w:pPr>
            <w:r w:rsidRPr="006A6394">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6A6394" w:rsidRDefault="00D40C70" w:rsidP="00E6030B">
            <w:pPr>
              <w:pStyle w:val="TAL"/>
              <w:rPr>
                <w:snapToGrid w:val="0"/>
                <w:sz w:val="16"/>
              </w:rPr>
            </w:pPr>
            <w:r w:rsidRPr="006A6394">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6A6394" w:rsidRDefault="00D40C70" w:rsidP="00E6030B">
            <w:pPr>
              <w:pStyle w:val="TAL"/>
              <w:rPr>
                <w:noProof/>
              </w:rPr>
            </w:pPr>
            <w:r w:rsidRPr="006A6394">
              <w:rPr>
                <w:noProof/>
              </w:rPr>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6A6394" w:rsidRDefault="00D40C70" w:rsidP="00E6030B">
            <w:pPr>
              <w:pStyle w:val="TAL"/>
              <w:rPr>
                <w:snapToGrid w:val="0"/>
                <w:sz w:val="16"/>
              </w:rPr>
            </w:pPr>
            <w:r w:rsidRPr="006A6394">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6A6394" w:rsidRDefault="00D40C70" w:rsidP="00E6030B">
            <w:pPr>
              <w:pStyle w:val="TAL"/>
              <w:rPr>
                <w:noProof/>
              </w:rPr>
            </w:pPr>
            <w:r w:rsidRPr="006A6394">
              <w:rPr>
                <w:noProof/>
              </w:rPr>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6A6394" w:rsidRDefault="00D40C70" w:rsidP="00E6030B">
            <w:pPr>
              <w:pStyle w:val="TAL"/>
              <w:rPr>
                <w:noProof/>
              </w:rPr>
            </w:pPr>
            <w:r w:rsidRPr="006A6394">
              <w:rPr>
                <w:noProof/>
              </w:rPr>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6A6394" w:rsidRDefault="00D40C70" w:rsidP="00E6030B">
            <w:pPr>
              <w:pStyle w:val="TAL"/>
              <w:rPr>
                <w:snapToGrid w:val="0"/>
                <w:sz w:val="16"/>
              </w:rPr>
            </w:pPr>
            <w:r w:rsidRPr="006A6394">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6A6394" w:rsidRDefault="00D40C70" w:rsidP="00E6030B">
            <w:pPr>
              <w:pStyle w:val="TAL"/>
              <w:rPr>
                <w:noProof/>
              </w:rPr>
            </w:pPr>
            <w:r w:rsidRPr="006A6394">
              <w:rPr>
                <w:noProof/>
              </w:rPr>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6A6394" w:rsidRDefault="00D40C70" w:rsidP="00E6030B">
            <w:pPr>
              <w:pStyle w:val="TAL"/>
              <w:rPr>
                <w:snapToGrid w:val="0"/>
                <w:sz w:val="16"/>
              </w:rPr>
            </w:pPr>
            <w:r w:rsidRPr="006A6394">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6A6394" w:rsidRDefault="00D40C70" w:rsidP="00E6030B">
            <w:pPr>
              <w:pStyle w:val="TAL"/>
              <w:rPr>
                <w:noProof/>
              </w:rPr>
            </w:pPr>
            <w:r w:rsidRPr="006A6394">
              <w:rPr>
                <w:noProof/>
              </w:rPr>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6A6394" w:rsidRDefault="00D40C70" w:rsidP="00E6030B">
            <w:pPr>
              <w:pStyle w:val="TAL"/>
              <w:rPr>
                <w:snapToGrid w:val="0"/>
                <w:sz w:val="16"/>
              </w:rPr>
            </w:pPr>
            <w:r w:rsidRPr="006A6394">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6A6394" w:rsidRDefault="00D40C70" w:rsidP="00E6030B">
            <w:pPr>
              <w:pStyle w:val="TAL"/>
              <w:rPr>
                <w:noProof/>
              </w:rPr>
            </w:pPr>
            <w:r w:rsidRPr="006A6394">
              <w:rPr>
                <w:noProof/>
              </w:rPr>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6A6394" w:rsidRDefault="00D40C70" w:rsidP="00E6030B">
            <w:pPr>
              <w:pStyle w:val="TAL"/>
              <w:rPr>
                <w:snapToGrid w:val="0"/>
                <w:sz w:val="16"/>
              </w:rPr>
            </w:pPr>
            <w:r w:rsidRPr="006A6394">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6A6394" w:rsidRDefault="00D40C70" w:rsidP="00E6030B">
            <w:pPr>
              <w:pStyle w:val="TAL"/>
              <w:rPr>
                <w:noProof/>
              </w:rPr>
            </w:pPr>
            <w:r w:rsidRPr="006A6394">
              <w:rPr>
                <w:noProof/>
              </w:rPr>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6A6394" w:rsidRDefault="00D40C70" w:rsidP="00E6030B">
            <w:pPr>
              <w:pStyle w:val="TAL"/>
              <w:rPr>
                <w:snapToGrid w:val="0"/>
                <w:sz w:val="16"/>
              </w:rPr>
            </w:pPr>
            <w:r w:rsidRPr="006A6394">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6A6394" w:rsidRDefault="00D40C70" w:rsidP="00E6030B">
            <w:pPr>
              <w:pStyle w:val="TAL"/>
              <w:rPr>
                <w:snapToGrid w:val="0"/>
                <w:sz w:val="16"/>
              </w:rPr>
            </w:pPr>
            <w:r w:rsidRPr="006A6394">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6A6394" w:rsidRDefault="00D40C70" w:rsidP="00E6030B">
            <w:pPr>
              <w:pStyle w:val="TAL"/>
              <w:rPr>
                <w:noProof/>
              </w:rPr>
            </w:pPr>
            <w:r w:rsidRPr="006A6394">
              <w:rPr>
                <w:noProof/>
              </w:rPr>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6A6394" w:rsidRDefault="00D40C70" w:rsidP="00E6030B">
            <w:pPr>
              <w:pStyle w:val="TAL"/>
              <w:rPr>
                <w:snapToGrid w:val="0"/>
                <w:sz w:val="16"/>
              </w:rPr>
            </w:pPr>
            <w:r w:rsidRPr="006A6394">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6A6394" w:rsidRDefault="00D40C70" w:rsidP="00E6030B">
            <w:pPr>
              <w:pStyle w:val="TAL"/>
              <w:rPr>
                <w:noProof/>
              </w:rPr>
            </w:pPr>
            <w:r w:rsidRPr="006A6394">
              <w:rPr>
                <w:noProof/>
              </w:rPr>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6A6394" w:rsidRDefault="00D40C70" w:rsidP="00E6030B">
            <w:pPr>
              <w:pStyle w:val="TAL"/>
              <w:rPr>
                <w:snapToGrid w:val="0"/>
                <w:sz w:val="16"/>
              </w:rPr>
            </w:pPr>
            <w:r w:rsidRPr="006A6394">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6A6394" w:rsidRDefault="00D40C70" w:rsidP="00E6030B">
            <w:pPr>
              <w:pStyle w:val="TAL"/>
              <w:rPr>
                <w:noProof/>
              </w:rPr>
            </w:pPr>
            <w:r w:rsidRPr="006A6394">
              <w:rPr>
                <w:noProof/>
              </w:rPr>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6A6394" w:rsidRDefault="00D40C70" w:rsidP="00E6030B">
            <w:pPr>
              <w:pStyle w:val="TAL"/>
              <w:rPr>
                <w:snapToGrid w:val="0"/>
                <w:sz w:val="16"/>
              </w:rPr>
            </w:pPr>
            <w:r w:rsidRPr="006A6394">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6A6394" w:rsidRDefault="00D40C70" w:rsidP="00E6030B">
            <w:pPr>
              <w:pStyle w:val="TAL"/>
              <w:rPr>
                <w:noProof/>
              </w:rPr>
            </w:pPr>
            <w:r w:rsidRPr="006A6394">
              <w:rPr>
                <w:noProof/>
              </w:rPr>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6A6394" w:rsidRDefault="00D40C70" w:rsidP="00E6030B">
            <w:pPr>
              <w:pStyle w:val="TAL"/>
              <w:rPr>
                <w:snapToGrid w:val="0"/>
                <w:sz w:val="16"/>
              </w:rPr>
            </w:pPr>
            <w:r w:rsidRPr="006A6394">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6A6394" w:rsidRDefault="00D40C70" w:rsidP="00E6030B">
            <w:pPr>
              <w:pStyle w:val="TAL"/>
              <w:rPr>
                <w:noProof/>
              </w:rPr>
            </w:pPr>
            <w:r w:rsidRPr="006A6394">
              <w:rPr>
                <w:noProof/>
              </w:rPr>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6A6394" w:rsidRDefault="00D40C70" w:rsidP="00E6030B">
            <w:pPr>
              <w:pStyle w:val="TAL"/>
              <w:rPr>
                <w:snapToGrid w:val="0"/>
                <w:sz w:val="16"/>
              </w:rPr>
            </w:pPr>
            <w:r w:rsidRPr="006A6394">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6A6394" w:rsidRDefault="00D40C70" w:rsidP="00E6030B">
            <w:pPr>
              <w:pStyle w:val="TAL"/>
              <w:rPr>
                <w:noProof/>
              </w:rPr>
            </w:pPr>
            <w:r w:rsidRPr="006A6394">
              <w:rPr>
                <w:noProof/>
              </w:rPr>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6A6394" w:rsidRDefault="00D40C70" w:rsidP="00E6030B">
            <w:pPr>
              <w:pStyle w:val="TAL"/>
              <w:rPr>
                <w:snapToGrid w:val="0"/>
                <w:sz w:val="16"/>
              </w:rPr>
            </w:pPr>
            <w:r w:rsidRPr="006A6394">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6A6394" w:rsidRDefault="00D40C70" w:rsidP="00E6030B">
            <w:pPr>
              <w:pStyle w:val="TAL"/>
              <w:rPr>
                <w:noProof/>
              </w:rPr>
            </w:pPr>
            <w:r w:rsidRPr="006A6394">
              <w:rPr>
                <w:noProof/>
              </w:rPr>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6A6394" w:rsidRDefault="00D40C70" w:rsidP="00E6030B">
            <w:pPr>
              <w:pStyle w:val="TAL"/>
              <w:rPr>
                <w:snapToGrid w:val="0"/>
                <w:sz w:val="16"/>
              </w:rPr>
            </w:pPr>
            <w:r w:rsidRPr="006A6394">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6A6394" w:rsidRDefault="00D40C70" w:rsidP="00E6030B">
            <w:pPr>
              <w:pStyle w:val="TAL"/>
              <w:rPr>
                <w:noProof/>
              </w:rPr>
            </w:pPr>
            <w:r w:rsidRPr="006A6394">
              <w:rPr>
                <w:noProof/>
              </w:rPr>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6A6394" w:rsidRDefault="00D40C70" w:rsidP="00E6030B">
            <w:pPr>
              <w:pStyle w:val="TAL"/>
              <w:rPr>
                <w:snapToGrid w:val="0"/>
                <w:sz w:val="16"/>
              </w:rPr>
            </w:pPr>
            <w:r w:rsidRPr="006A6394">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6A6394" w:rsidRDefault="00D40C70" w:rsidP="00E6030B">
            <w:pPr>
              <w:pStyle w:val="TAL"/>
              <w:rPr>
                <w:noProof/>
              </w:rPr>
            </w:pPr>
            <w:r w:rsidRPr="006A6394">
              <w:rPr>
                <w:noProof/>
              </w:rPr>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6A6394" w:rsidRDefault="00D40C70" w:rsidP="00E6030B">
            <w:pPr>
              <w:pStyle w:val="TAL"/>
              <w:rPr>
                <w:snapToGrid w:val="0"/>
                <w:sz w:val="16"/>
              </w:rPr>
            </w:pPr>
            <w:r w:rsidRPr="006A6394">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6A6394" w:rsidRDefault="00D40C70" w:rsidP="00E6030B">
            <w:pPr>
              <w:pStyle w:val="TAL"/>
              <w:rPr>
                <w:noProof/>
              </w:rPr>
            </w:pPr>
            <w:r w:rsidRPr="006A6394">
              <w:rPr>
                <w:noProof/>
              </w:rPr>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6A6394" w:rsidRDefault="00D40C70" w:rsidP="00E6030B">
            <w:pPr>
              <w:pStyle w:val="TAL"/>
              <w:rPr>
                <w:snapToGrid w:val="0"/>
                <w:sz w:val="16"/>
              </w:rPr>
            </w:pPr>
            <w:r w:rsidRPr="006A6394">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6A6394" w:rsidRDefault="00D40C70" w:rsidP="00E6030B">
            <w:pPr>
              <w:pStyle w:val="TAL"/>
              <w:rPr>
                <w:noProof/>
              </w:rPr>
            </w:pPr>
            <w:r w:rsidRPr="006A6394">
              <w:rPr>
                <w:noProof/>
              </w:rPr>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6A6394" w:rsidRDefault="00D40C70" w:rsidP="00E6030B">
            <w:pPr>
              <w:pStyle w:val="TAL"/>
              <w:rPr>
                <w:snapToGrid w:val="0"/>
                <w:sz w:val="16"/>
              </w:rPr>
            </w:pPr>
            <w:r w:rsidRPr="006A6394">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6A6394" w:rsidRDefault="00D40C70" w:rsidP="00E6030B">
            <w:pPr>
              <w:pStyle w:val="TAL"/>
              <w:rPr>
                <w:noProof/>
              </w:rPr>
            </w:pPr>
            <w:r w:rsidRPr="006A6394">
              <w:rPr>
                <w:noProof/>
              </w:rPr>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6A6394" w:rsidRDefault="00D40C70" w:rsidP="00E6030B">
            <w:pPr>
              <w:pStyle w:val="TAL"/>
              <w:rPr>
                <w:snapToGrid w:val="0"/>
                <w:sz w:val="16"/>
              </w:rPr>
            </w:pPr>
            <w:r w:rsidRPr="006A6394">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6A6394" w:rsidRDefault="00D40C70" w:rsidP="00E6030B">
            <w:pPr>
              <w:pStyle w:val="TAL"/>
              <w:rPr>
                <w:snapToGrid w:val="0"/>
                <w:sz w:val="16"/>
              </w:rPr>
            </w:pPr>
            <w:r w:rsidRPr="006A6394">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6A6394" w:rsidRDefault="00D40C70" w:rsidP="00E6030B">
            <w:pPr>
              <w:pStyle w:val="TAL"/>
              <w:rPr>
                <w:noProof/>
              </w:rPr>
            </w:pPr>
            <w:r w:rsidRPr="006A6394">
              <w:rPr>
                <w:noProof/>
              </w:rPr>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6A6394" w:rsidRDefault="00D40C70" w:rsidP="00E6030B">
            <w:pPr>
              <w:pStyle w:val="TAL"/>
              <w:rPr>
                <w:snapToGrid w:val="0"/>
                <w:sz w:val="16"/>
              </w:rPr>
            </w:pPr>
            <w:r w:rsidRPr="006A6394">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6A6394" w:rsidRDefault="00D40C70" w:rsidP="00E6030B">
            <w:pPr>
              <w:pStyle w:val="TAL"/>
              <w:rPr>
                <w:noProof/>
              </w:rPr>
            </w:pPr>
            <w:r w:rsidRPr="006A6394">
              <w:rPr>
                <w:noProof/>
              </w:rPr>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6A6394" w:rsidRDefault="00D40C70" w:rsidP="00E6030B">
            <w:pPr>
              <w:pStyle w:val="TAL"/>
              <w:rPr>
                <w:snapToGrid w:val="0"/>
                <w:sz w:val="16"/>
              </w:rPr>
            </w:pPr>
            <w:r w:rsidRPr="006A6394">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6A6394" w:rsidRDefault="00D40C70" w:rsidP="00E6030B">
            <w:pPr>
              <w:pStyle w:val="TAL"/>
              <w:rPr>
                <w:noProof/>
              </w:rPr>
            </w:pPr>
            <w:r w:rsidRPr="006A6394">
              <w:rPr>
                <w:noProof/>
              </w:rPr>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6A6394" w:rsidRDefault="00D40C70" w:rsidP="00E6030B">
            <w:pPr>
              <w:pStyle w:val="TAL"/>
              <w:rPr>
                <w:snapToGrid w:val="0"/>
                <w:sz w:val="16"/>
              </w:rPr>
            </w:pPr>
            <w:r w:rsidRPr="006A6394">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6A6394" w:rsidRDefault="00D40C70" w:rsidP="00E6030B">
            <w:pPr>
              <w:pStyle w:val="TAL"/>
              <w:rPr>
                <w:noProof/>
              </w:rPr>
            </w:pPr>
            <w:r w:rsidRPr="006A6394">
              <w:rPr>
                <w:noProof/>
              </w:rPr>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6A6394" w:rsidRDefault="00D40C70" w:rsidP="00E6030B">
            <w:pPr>
              <w:pStyle w:val="TAL"/>
              <w:rPr>
                <w:snapToGrid w:val="0"/>
                <w:sz w:val="16"/>
              </w:rPr>
            </w:pPr>
            <w:r w:rsidRPr="006A6394">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6A6394" w:rsidRDefault="00D40C70" w:rsidP="00E6030B">
            <w:pPr>
              <w:pStyle w:val="TAL"/>
              <w:rPr>
                <w:noProof/>
              </w:rPr>
            </w:pPr>
            <w:r w:rsidRPr="006A6394">
              <w:rPr>
                <w:noProof/>
              </w:rPr>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6A6394" w:rsidRDefault="00D40C70" w:rsidP="00E6030B">
            <w:pPr>
              <w:pStyle w:val="TAL"/>
              <w:rPr>
                <w:snapToGrid w:val="0"/>
                <w:sz w:val="16"/>
              </w:rPr>
            </w:pPr>
            <w:r w:rsidRPr="006A6394">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6A6394" w:rsidRDefault="00D40C70" w:rsidP="00E6030B">
            <w:pPr>
              <w:pStyle w:val="TAL"/>
              <w:rPr>
                <w:noProof/>
              </w:rPr>
            </w:pPr>
            <w:r w:rsidRPr="006A6394">
              <w:rPr>
                <w:noProof/>
              </w:rPr>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6A6394" w:rsidRDefault="00D40C70" w:rsidP="00E6030B">
            <w:pPr>
              <w:pStyle w:val="TAL"/>
              <w:rPr>
                <w:snapToGrid w:val="0"/>
                <w:sz w:val="16"/>
              </w:rPr>
            </w:pPr>
            <w:r w:rsidRPr="006A6394">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6A6394" w:rsidRDefault="00D40C70" w:rsidP="00E6030B">
            <w:pPr>
              <w:pStyle w:val="TAL"/>
              <w:rPr>
                <w:noProof/>
              </w:rPr>
            </w:pPr>
            <w:r w:rsidRPr="006A6394">
              <w:rPr>
                <w:noProof/>
              </w:rPr>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6A6394" w:rsidRDefault="00D40C70" w:rsidP="00E6030B">
            <w:pPr>
              <w:pStyle w:val="TAL"/>
              <w:rPr>
                <w:snapToGrid w:val="0"/>
                <w:sz w:val="16"/>
              </w:rPr>
            </w:pPr>
            <w:r w:rsidRPr="006A6394">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6A6394" w:rsidRDefault="00D40C70" w:rsidP="00E6030B">
            <w:pPr>
              <w:pStyle w:val="TAL"/>
              <w:rPr>
                <w:snapToGrid w:val="0"/>
                <w:sz w:val="16"/>
              </w:rPr>
            </w:pPr>
            <w:r w:rsidRPr="006A6394">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6A6394" w:rsidRDefault="00D40C70" w:rsidP="00E6030B">
            <w:pPr>
              <w:pStyle w:val="TAL"/>
              <w:rPr>
                <w:noProof/>
              </w:rPr>
            </w:pPr>
            <w:r w:rsidRPr="006A6394">
              <w:rPr>
                <w:noProof/>
              </w:rPr>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6A6394" w:rsidRDefault="00D40C70" w:rsidP="00E6030B">
            <w:pPr>
              <w:pStyle w:val="TAL"/>
              <w:rPr>
                <w:snapToGrid w:val="0"/>
                <w:sz w:val="16"/>
              </w:rPr>
            </w:pPr>
            <w:r w:rsidRPr="006A6394">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6A6394" w:rsidRDefault="00D40C70" w:rsidP="00E6030B">
            <w:pPr>
              <w:pStyle w:val="TAL"/>
              <w:rPr>
                <w:noProof/>
              </w:rPr>
            </w:pPr>
            <w:r w:rsidRPr="006A6394">
              <w:rPr>
                <w:noProof/>
              </w:rPr>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6A6394" w:rsidRDefault="00D40C70" w:rsidP="00E6030B">
            <w:pPr>
              <w:pStyle w:val="TAL"/>
              <w:rPr>
                <w:snapToGrid w:val="0"/>
                <w:sz w:val="16"/>
              </w:rPr>
            </w:pPr>
            <w:r w:rsidRPr="006A6394">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6A6394" w:rsidRDefault="00D40C70" w:rsidP="00E6030B">
            <w:pPr>
              <w:pStyle w:val="TAL"/>
              <w:rPr>
                <w:snapToGrid w:val="0"/>
                <w:sz w:val="16"/>
              </w:rPr>
            </w:pPr>
            <w:r w:rsidRPr="006A6394">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6A6394" w:rsidRDefault="00D40C70" w:rsidP="00E6030B">
            <w:pPr>
              <w:pStyle w:val="TAL"/>
              <w:rPr>
                <w:noProof/>
              </w:rPr>
            </w:pPr>
            <w:r w:rsidRPr="006A6394">
              <w:rPr>
                <w:noProof/>
              </w:rPr>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6A6394" w:rsidRDefault="00D40C70" w:rsidP="00E6030B">
            <w:pPr>
              <w:pStyle w:val="TAL"/>
              <w:rPr>
                <w:snapToGrid w:val="0"/>
                <w:sz w:val="16"/>
              </w:rPr>
            </w:pPr>
            <w:r w:rsidRPr="006A6394">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6A6394" w:rsidRDefault="00D40C70" w:rsidP="00E6030B">
            <w:pPr>
              <w:pStyle w:val="TAL"/>
              <w:rPr>
                <w:noProof/>
              </w:rPr>
            </w:pPr>
            <w:r w:rsidRPr="006A6394">
              <w:rPr>
                <w:noProof/>
              </w:rPr>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6A6394" w:rsidRDefault="00D40C70" w:rsidP="00E6030B">
            <w:pPr>
              <w:pStyle w:val="TAL"/>
              <w:rPr>
                <w:snapToGrid w:val="0"/>
                <w:sz w:val="16"/>
              </w:rPr>
            </w:pPr>
            <w:r w:rsidRPr="006A6394">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6A6394" w:rsidRDefault="00D40C70" w:rsidP="00E6030B">
            <w:pPr>
              <w:pStyle w:val="TAL"/>
              <w:rPr>
                <w:noProof/>
              </w:rPr>
            </w:pPr>
            <w:r w:rsidRPr="006A6394">
              <w:rPr>
                <w:noProof/>
              </w:rPr>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6A6394" w:rsidRDefault="00D40C70" w:rsidP="00E6030B">
            <w:pPr>
              <w:pStyle w:val="TAL"/>
              <w:rPr>
                <w:snapToGrid w:val="0"/>
                <w:sz w:val="16"/>
              </w:rPr>
            </w:pPr>
            <w:r w:rsidRPr="006A6394">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6A6394" w:rsidRDefault="00D40C70" w:rsidP="00E6030B">
            <w:pPr>
              <w:pStyle w:val="TAL"/>
              <w:rPr>
                <w:noProof/>
              </w:rPr>
            </w:pPr>
            <w:r w:rsidRPr="006A6394">
              <w:rPr>
                <w:noProof/>
              </w:rPr>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6A6394" w:rsidRDefault="00D40C70" w:rsidP="00E6030B">
            <w:pPr>
              <w:pStyle w:val="TAL"/>
              <w:rPr>
                <w:snapToGrid w:val="0"/>
                <w:sz w:val="16"/>
              </w:rPr>
            </w:pPr>
            <w:r w:rsidRPr="006A6394">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6A6394" w:rsidRDefault="00D40C70" w:rsidP="00E6030B">
            <w:pPr>
              <w:pStyle w:val="TAL"/>
              <w:rPr>
                <w:noProof/>
              </w:rPr>
            </w:pPr>
            <w:r w:rsidRPr="006A6394">
              <w:rPr>
                <w:noProof/>
              </w:rPr>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6A6394" w:rsidRDefault="00D40C70" w:rsidP="00E6030B">
            <w:pPr>
              <w:pStyle w:val="TAL"/>
              <w:rPr>
                <w:snapToGrid w:val="0"/>
                <w:sz w:val="16"/>
              </w:rPr>
            </w:pPr>
            <w:r w:rsidRPr="006A6394">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6A6394" w:rsidRDefault="00D40C70" w:rsidP="00E6030B">
            <w:pPr>
              <w:pStyle w:val="TAL"/>
              <w:rPr>
                <w:noProof/>
              </w:rPr>
            </w:pPr>
            <w:r w:rsidRPr="006A6394">
              <w:rPr>
                <w:noProof/>
              </w:rPr>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6A6394" w:rsidRDefault="00D40C70" w:rsidP="00E6030B">
            <w:pPr>
              <w:pStyle w:val="TAL"/>
              <w:rPr>
                <w:snapToGrid w:val="0"/>
                <w:sz w:val="16"/>
              </w:rPr>
            </w:pPr>
            <w:r w:rsidRPr="006A6394">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6A6394" w:rsidRDefault="00D40C70" w:rsidP="00E6030B">
            <w:pPr>
              <w:pStyle w:val="TAL"/>
              <w:rPr>
                <w:noProof/>
              </w:rPr>
            </w:pPr>
            <w:r w:rsidRPr="006A6394">
              <w:rPr>
                <w:noProof/>
              </w:rPr>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6A6394" w:rsidRDefault="00D40C70" w:rsidP="00E6030B">
            <w:pPr>
              <w:pStyle w:val="TAL"/>
              <w:rPr>
                <w:snapToGrid w:val="0"/>
                <w:sz w:val="16"/>
              </w:rPr>
            </w:pPr>
            <w:r w:rsidRPr="006A6394">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6A6394" w:rsidRDefault="00D40C70" w:rsidP="00E6030B">
            <w:pPr>
              <w:pStyle w:val="TAL"/>
              <w:rPr>
                <w:noProof/>
              </w:rPr>
            </w:pPr>
            <w:r w:rsidRPr="006A6394">
              <w:rPr>
                <w:noProof/>
              </w:rPr>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6A6394" w:rsidRDefault="00D40C70" w:rsidP="00E6030B">
            <w:pPr>
              <w:pStyle w:val="TAL"/>
              <w:rPr>
                <w:snapToGrid w:val="0"/>
                <w:sz w:val="16"/>
              </w:rPr>
            </w:pPr>
            <w:r w:rsidRPr="006A6394">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6A6394" w:rsidRDefault="00D40C70" w:rsidP="00E6030B">
            <w:pPr>
              <w:pStyle w:val="TAL"/>
              <w:rPr>
                <w:noProof/>
              </w:rPr>
            </w:pPr>
            <w:r w:rsidRPr="006A6394">
              <w:rPr>
                <w:noProof/>
              </w:rPr>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6A6394" w:rsidRDefault="00D40C70" w:rsidP="00E6030B">
            <w:pPr>
              <w:pStyle w:val="TAL"/>
              <w:rPr>
                <w:snapToGrid w:val="0"/>
                <w:sz w:val="16"/>
              </w:rPr>
            </w:pPr>
            <w:r w:rsidRPr="006A6394">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6A6394" w:rsidRDefault="00D40C70" w:rsidP="00E6030B">
            <w:pPr>
              <w:pStyle w:val="TAL"/>
              <w:rPr>
                <w:noProof/>
              </w:rPr>
            </w:pPr>
            <w:r w:rsidRPr="006A6394">
              <w:rPr>
                <w:noProof/>
              </w:rPr>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6A6394" w:rsidRDefault="00D40C70" w:rsidP="00E6030B">
            <w:pPr>
              <w:pStyle w:val="TAL"/>
              <w:rPr>
                <w:snapToGrid w:val="0"/>
                <w:sz w:val="16"/>
              </w:rPr>
            </w:pPr>
            <w:r w:rsidRPr="006A6394">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6A6394" w:rsidRDefault="00D40C70" w:rsidP="00E6030B">
            <w:pPr>
              <w:pStyle w:val="TAL"/>
              <w:rPr>
                <w:noProof/>
              </w:rPr>
            </w:pPr>
            <w:r w:rsidRPr="006A6394">
              <w:rPr>
                <w:noProof/>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6A6394" w:rsidRDefault="00D40C70" w:rsidP="00E6030B">
            <w:pPr>
              <w:pStyle w:val="TAL"/>
              <w:rPr>
                <w:snapToGrid w:val="0"/>
                <w:sz w:val="16"/>
              </w:rPr>
            </w:pPr>
            <w:r w:rsidRPr="006A6394">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6A6394" w:rsidRDefault="00D40C70" w:rsidP="00E6030B">
            <w:pPr>
              <w:pStyle w:val="TAL"/>
              <w:rPr>
                <w:noProof/>
              </w:rPr>
            </w:pPr>
            <w:r w:rsidRPr="006A6394">
              <w:rPr>
                <w:noProof/>
              </w:rPr>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6A6394" w:rsidRDefault="00D40C70" w:rsidP="00E6030B">
            <w:pPr>
              <w:pStyle w:val="TAL"/>
              <w:rPr>
                <w:snapToGrid w:val="0"/>
                <w:sz w:val="16"/>
              </w:rPr>
            </w:pPr>
            <w:r w:rsidRPr="006A6394">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6A6394" w:rsidRDefault="00D40C70" w:rsidP="00E6030B">
            <w:pPr>
              <w:pStyle w:val="TAL"/>
              <w:rPr>
                <w:noProof/>
              </w:rPr>
            </w:pPr>
            <w:r w:rsidRPr="006A6394">
              <w:rPr>
                <w:noProof/>
              </w:rPr>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6A6394" w:rsidRDefault="00D40C70" w:rsidP="00E6030B">
            <w:pPr>
              <w:pStyle w:val="TAL"/>
              <w:rPr>
                <w:snapToGrid w:val="0"/>
                <w:sz w:val="16"/>
              </w:rPr>
            </w:pPr>
            <w:r w:rsidRPr="006A6394">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6A6394" w:rsidRDefault="00D40C70" w:rsidP="00E6030B">
            <w:pPr>
              <w:pStyle w:val="TAL"/>
              <w:rPr>
                <w:noProof/>
              </w:rPr>
            </w:pPr>
            <w:r w:rsidRPr="006A6394">
              <w:rPr>
                <w:noProof/>
              </w:rPr>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6A6394" w:rsidRDefault="00D40C70" w:rsidP="00E6030B">
            <w:pPr>
              <w:pStyle w:val="TAL"/>
              <w:rPr>
                <w:snapToGrid w:val="0"/>
                <w:sz w:val="16"/>
              </w:rPr>
            </w:pPr>
            <w:r w:rsidRPr="006A6394">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6A6394" w:rsidRDefault="00D40C70" w:rsidP="00E6030B">
            <w:pPr>
              <w:pStyle w:val="TAL"/>
              <w:rPr>
                <w:noProof/>
              </w:rPr>
            </w:pPr>
            <w:r w:rsidRPr="006A6394">
              <w:rPr>
                <w:noProof/>
              </w:rPr>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6A6394" w:rsidRDefault="00D40C70" w:rsidP="00E6030B">
            <w:pPr>
              <w:pStyle w:val="TAL"/>
              <w:rPr>
                <w:snapToGrid w:val="0"/>
                <w:sz w:val="16"/>
              </w:rPr>
            </w:pPr>
            <w:r w:rsidRPr="006A6394">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6A6394" w:rsidRDefault="00D40C70" w:rsidP="00E6030B">
            <w:pPr>
              <w:pStyle w:val="TAL"/>
              <w:rPr>
                <w:noProof/>
              </w:rPr>
            </w:pPr>
            <w:r w:rsidRPr="006A6394">
              <w:rPr>
                <w:noProof/>
              </w:rPr>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6A6394" w:rsidRDefault="00D40C70" w:rsidP="00E6030B">
            <w:pPr>
              <w:pStyle w:val="TAL"/>
              <w:rPr>
                <w:snapToGrid w:val="0"/>
                <w:sz w:val="16"/>
              </w:rPr>
            </w:pPr>
            <w:r w:rsidRPr="006A6394">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6A6394" w:rsidRDefault="00D40C70" w:rsidP="00E6030B">
            <w:pPr>
              <w:pStyle w:val="TAL"/>
              <w:rPr>
                <w:noProof/>
              </w:rPr>
            </w:pPr>
            <w:r w:rsidRPr="006A6394">
              <w:rPr>
                <w:noProof/>
              </w:rPr>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6A6394" w:rsidRDefault="00D40C70" w:rsidP="00E6030B">
            <w:pPr>
              <w:pStyle w:val="TAL"/>
              <w:rPr>
                <w:snapToGrid w:val="0"/>
                <w:sz w:val="16"/>
              </w:rPr>
            </w:pPr>
            <w:r w:rsidRPr="006A6394">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6A6394" w:rsidRDefault="00D40C70" w:rsidP="00E6030B">
            <w:pPr>
              <w:pStyle w:val="TAL"/>
              <w:rPr>
                <w:noProof/>
              </w:rPr>
            </w:pPr>
            <w:r w:rsidRPr="006A6394">
              <w:rPr>
                <w:noProof/>
              </w:rPr>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6A6394" w:rsidRDefault="00D40C70" w:rsidP="00E6030B">
            <w:pPr>
              <w:pStyle w:val="TAL"/>
              <w:rPr>
                <w:snapToGrid w:val="0"/>
                <w:sz w:val="16"/>
              </w:rPr>
            </w:pPr>
            <w:r w:rsidRPr="006A6394">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6A6394" w:rsidRDefault="00D40C70" w:rsidP="00E6030B">
            <w:pPr>
              <w:pStyle w:val="TAL"/>
              <w:rPr>
                <w:noProof/>
              </w:rPr>
            </w:pPr>
            <w:r w:rsidRPr="006A6394">
              <w:rPr>
                <w:noProof/>
              </w:rPr>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6A6394" w:rsidRDefault="00D40C70" w:rsidP="00E6030B">
            <w:pPr>
              <w:pStyle w:val="TAL"/>
              <w:rPr>
                <w:snapToGrid w:val="0"/>
                <w:sz w:val="16"/>
              </w:rPr>
            </w:pPr>
            <w:r w:rsidRPr="006A6394">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6A6394" w:rsidRDefault="00D40C70" w:rsidP="00E6030B">
            <w:pPr>
              <w:pStyle w:val="TAL"/>
              <w:rPr>
                <w:noProof/>
              </w:rPr>
            </w:pPr>
            <w:r w:rsidRPr="006A6394">
              <w:rPr>
                <w:noProof/>
              </w:rPr>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6A6394" w:rsidRDefault="00D40C70" w:rsidP="00E6030B">
            <w:pPr>
              <w:pStyle w:val="TAL"/>
              <w:rPr>
                <w:snapToGrid w:val="0"/>
                <w:sz w:val="16"/>
              </w:rPr>
            </w:pPr>
            <w:r w:rsidRPr="006A6394">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6A6394" w:rsidRDefault="00D40C70" w:rsidP="00E6030B">
            <w:pPr>
              <w:pStyle w:val="TAL"/>
              <w:rPr>
                <w:noProof/>
              </w:rPr>
            </w:pPr>
            <w:r w:rsidRPr="006A6394">
              <w:rPr>
                <w:noProof/>
              </w:rPr>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6A6394" w:rsidRDefault="00D40C70" w:rsidP="00E6030B">
            <w:pPr>
              <w:pStyle w:val="TAL"/>
              <w:rPr>
                <w:snapToGrid w:val="0"/>
                <w:sz w:val="16"/>
              </w:rPr>
            </w:pPr>
            <w:r w:rsidRPr="006A6394">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6A6394" w:rsidRDefault="00D40C70" w:rsidP="00E6030B">
            <w:pPr>
              <w:pStyle w:val="TAL"/>
              <w:rPr>
                <w:noProof/>
              </w:rPr>
            </w:pPr>
            <w:r w:rsidRPr="006A6394">
              <w:rPr>
                <w:noProof/>
              </w:rPr>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6A6394" w:rsidRDefault="00D40C70" w:rsidP="00E6030B">
            <w:pPr>
              <w:pStyle w:val="TAL"/>
              <w:rPr>
                <w:snapToGrid w:val="0"/>
                <w:sz w:val="16"/>
              </w:rPr>
            </w:pPr>
            <w:r w:rsidRPr="006A6394">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6A6394" w:rsidRDefault="00D40C70" w:rsidP="00E6030B">
            <w:pPr>
              <w:pStyle w:val="TAL"/>
              <w:rPr>
                <w:noProof/>
              </w:rPr>
            </w:pPr>
            <w:r w:rsidRPr="006A6394">
              <w:rPr>
                <w:noProof/>
              </w:rPr>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6A6394" w:rsidRDefault="00D40C70" w:rsidP="00E6030B">
            <w:pPr>
              <w:pStyle w:val="TAL"/>
              <w:rPr>
                <w:snapToGrid w:val="0"/>
                <w:sz w:val="16"/>
              </w:rPr>
            </w:pPr>
            <w:r w:rsidRPr="006A6394">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6A6394" w:rsidRDefault="00D40C70" w:rsidP="00E6030B">
            <w:pPr>
              <w:pStyle w:val="TAL"/>
              <w:rPr>
                <w:noProof/>
              </w:rPr>
            </w:pPr>
            <w:r w:rsidRPr="006A6394">
              <w:rPr>
                <w:noProof/>
              </w:rPr>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6A6394" w:rsidRDefault="00D40C70" w:rsidP="00E6030B">
            <w:pPr>
              <w:pStyle w:val="TAL"/>
              <w:rPr>
                <w:snapToGrid w:val="0"/>
                <w:sz w:val="16"/>
              </w:rPr>
            </w:pPr>
            <w:r w:rsidRPr="006A6394">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6A6394" w:rsidRDefault="00D40C70" w:rsidP="00E6030B">
            <w:pPr>
              <w:pStyle w:val="TAL"/>
              <w:rPr>
                <w:snapToGrid w:val="0"/>
                <w:sz w:val="16"/>
              </w:rPr>
            </w:pPr>
            <w:r w:rsidRPr="006A6394">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6A6394" w:rsidRDefault="00D40C70" w:rsidP="00E6030B">
            <w:pPr>
              <w:pStyle w:val="TAL"/>
              <w:rPr>
                <w:noProof/>
              </w:rPr>
            </w:pPr>
            <w:r w:rsidRPr="006A6394">
              <w:rPr>
                <w:noProof/>
              </w:rPr>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6A6394" w:rsidRDefault="00D40C70" w:rsidP="00E6030B">
            <w:pPr>
              <w:pStyle w:val="TAL"/>
              <w:rPr>
                <w:snapToGrid w:val="0"/>
                <w:sz w:val="16"/>
              </w:rPr>
            </w:pPr>
            <w:r w:rsidRPr="006A6394">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6A6394" w:rsidRDefault="00D40C70" w:rsidP="00E6030B">
            <w:pPr>
              <w:pStyle w:val="TAL"/>
              <w:rPr>
                <w:snapToGrid w:val="0"/>
                <w:sz w:val="16"/>
              </w:rPr>
            </w:pPr>
            <w:r w:rsidRPr="006A6394">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6A6394" w:rsidRDefault="00D40C70" w:rsidP="00E6030B">
            <w:pPr>
              <w:pStyle w:val="TAL"/>
              <w:rPr>
                <w:noProof/>
              </w:rPr>
            </w:pPr>
            <w:r w:rsidRPr="006A6394">
              <w:rPr>
                <w:noProof/>
              </w:rPr>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6A6394" w:rsidRDefault="00D40C70" w:rsidP="00E6030B">
            <w:pPr>
              <w:pStyle w:val="TAL"/>
              <w:rPr>
                <w:snapToGrid w:val="0"/>
                <w:sz w:val="16"/>
              </w:rPr>
            </w:pPr>
            <w:r w:rsidRPr="006A6394">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6A6394" w:rsidRDefault="00D40C70" w:rsidP="00E6030B">
            <w:pPr>
              <w:pStyle w:val="TAL"/>
              <w:rPr>
                <w:noProof/>
              </w:rPr>
            </w:pPr>
            <w:r w:rsidRPr="006A6394">
              <w:rPr>
                <w:noProof/>
              </w:rPr>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6A6394" w:rsidRDefault="00D40C70" w:rsidP="00E6030B">
            <w:pPr>
              <w:pStyle w:val="TAL"/>
              <w:rPr>
                <w:snapToGrid w:val="0"/>
                <w:sz w:val="16"/>
              </w:rPr>
            </w:pPr>
            <w:r w:rsidRPr="006A6394">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6A6394" w:rsidRDefault="00D40C70" w:rsidP="00E6030B">
            <w:pPr>
              <w:pStyle w:val="TAL"/>
              <w:rPr>
                <w:noProof/>
              </w:rPr>
            </w:pPr>
            <w:r w:rsidRPr="006A6394">
              <w:rPr>
                <w:noProof/>
              </w:rPr>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6A6394" w:rsidRDefault="00D40C70" w:rsidP="00E6030B">
            <w:pPr>
              <w:pStyle w:val="TAL"/>
              <w:rPr>
                <w:snapToGrid w:val="0"/>
                <w:sz w:val="16"/>
              </w:rPr>
            </w:pPr>
            <w:r w:rsidRPr="006A6394">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6A6394" w:rsidRDefault="00D40C70" w:rsidP="00E6030B">
            <w:pPr>
              <w:pStyle w:val="TAL"/>
              <w:rPr>
                <w:noProof/>
              </w:rPr>
            </w:pPr>
            <w:r w:rsidRPr="006A6394">
              <w:rPr>
                <w:noProof/>
              </w:rPr>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6A6394" w:rsidRDefault="00D40C70" w:rsidP="00E6030B">
            <w:pPr>
              <w:pStyle w:val="TAL"/>
              <w:rPr>
                <w:snapToGrid w:val="0"/>
                <w:sz w:val="16"/>
              </w:rPr>
            </w:pPr>
            <w:r w:rsidRPr="006A6394">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6A6394" w:rsidRDefault="00D40C70" w:rsidP="00E6030B">
            <w:pPr>
              <w:pStyle w:val="TAL"/>
              <w:rPr>
                <w:noProof/>
              </w:rPr>
            </w:pPr>
            <w:r w:rsidRPr="006A6394">
              <w:rPr>
                <w:noProof/>
              </w:rPr>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6A6394" w:rsidRDefault="00D40C70" w:rsidP="00E6030B">
            <w:pPr>
              <w:pStyle w:val="TAL"/>
              <w:rPr>
                <w:snapToGrid w:val="0"/>
                <w:sz w:val="16"/>
              </w:rPr>
            </w:pPr>
            <w:r w:rsidRPr="006A6394">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6A6394" w:rsidRDefault="00D40C70" w:rsidP="00E6030B">
            <w:pPr>
              <w:pStyle w:val="TAL"/>
              <w:rPr>
                <w:noProof/>
              </w:rPr>
            </w:pPr>
            <w:r w:rsidRPr="006A6394">
              <w:rPr>
                <w:noProof/>
              </w:rPr>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6A6394" w:rsidRDefault="00D40C70" w:rsidP="00E6030B">
            <w:pPr>
              <w:pStyle w:val="TAL"/>
              <w:rPr>
                <w:snapToGrid w:val="0"/>
                <w:sz w:val="16"/>
              </w:rPr>
            </w:pPr>
            <w:r w:rsidRPr="006A6394">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6A6394" w:rsidRDefault="00D40C70" w:rsidP="00E6030B">
            <w:pPr>
              <w:pStyle w:val="TAL"/>
              <w:rPr>
                <w:noProof/>
              </w:rPr>
            </w:pPr>
            <w:r w:rsidRPr="006A6394">
              <w:rPr>
                <w:noProof/>
              </w:rPr>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6A6394" w:rsidRDefault="00D40C70" w:rsidP="00E6030B">
            <w:pPr>
              <w:pStyle w:val="TAL"/>
              <w:rPr>
                <w:snapToGrid w:val="0"/>
                <w:sz w:val="16"/>
              </w:rPr>
            </w:pPr>
            <w:r w:rsidRPr="006A6394">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6A6394" w:rsidRDefault="00D40C70" w:rsidP="00E6030B">
            <w:pPr>
              <w:pStyle w:val="TAL"/>
              <w:rPr>
                <w:noProof/>
              </w:rPr>
            </w:pPr>
            <w:r w:rsidRPr="006A6394">
              <w:rPr>
                <w:noProof/>
              </w:rPr>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6A6394" w:rsidRDefault="00D40C70" w:rsidP="00E6030B">
            <w:pPr>
              <w:pStyle w:val="TAL"/>
              <w:rPr>
                <w:snapToGrid w:val="0"/>
                <w:sz w:val="16"/>
              </w:rPr>
            </w:pPr>
            <w:r w:rsidRPr="006A6394">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6A6394" w:rsidRDefault="00D40C70" w:rsidP="00E6030B">
            <w:pPr>
              <w:pStyle w:val="TAL"/>
              <w:rPr>
                <w:noProof/>
              </w:rPr>
            </w:pPr>
            <w:r w:rsidRPr="006A6394">
              <w:rPr>
                <w:noProof/>
              </w:rPr>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6A6394" w:rsidRDefault="00D40C70" w:rsidP="00E6030B">
            <w:pPr>
              <w:pStyle w:val="TAL"/>
              <w:rPr>
                <w:snapToGrid w:val="0"/>
                <w:sz w:val="16"/>
              </w:rPr>
            </w:pPr>
            <w:r w:rsidRPr="006A6394">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6A6394" w:rsidRDefault="00D40C70" w:rsidP="00E6030B">
            <w:pPr>
              <w:pStyle w:val="TAL"/>
              <w:rPr>
                <w:noProof/>
              </w:rPr>
            </w:pPr>
            <w:r w:rsidRPr="006A6394">
              <w:rPr>
                <w:noProof/>
              </w:rPr>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6A6394" w:rsidRDefault="00D40C70" w:rsidP="00E6030B">
            <w:pPr>
              <w:pStyle w:val="TAL"/>
              <w:rPr>
                <w:snapToGrid w:val="0"/>
                <w:sz w:val="16"/>
              </w:rPr>
            </w:pPr>
            <w:r w:rsidRPr="006A6394">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6A6394" w:rsidRDefault="00D40C70" w:rsidP="00E6030B">
            <w:pPr>
              <w:pStyle w:val="TAL"/>
              <w:rPr>
                <w:noProof/>
              </w:rPr>
            </w:pPr>
            <w:r w:rsidRPr="006A6394">
              <w:rPr>
                <w:noProof/>
              </w:rPr>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6A6394" w:rsidRDefault="00D40C70" w:rsidP="00E6030B">
            <w:pPr>
              <w:pStyle w:val="TAL"/>
              <w:rPr>
                <w:snapToGrid w:val="0"/>
                <w:sz w:val="16"/>
              </w:rPr>
            </w:pPr>
            <w:r w:rsidRPr="006A6394">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6A6394" w:rsidRDefault="00D40C70" w:rsidP="00E6030B">
            <w:pPr>
              <w:pStyle w:val="TAL"/>
              <w:rPr>
                <w:noProof/>
              </w:rPr>
            </w:pPr>
            <w:r w:rsidRPr="006A6394">
              <w:rPr>
                <w:noProof/>
              </w:rPr>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6A6394" w:rsidRDefault="00D40C70" w:rsidP="00E6030B">
            <w:pPr>
              <w:pStyle w:val="TAL"/>
              <w:rPr>
                <w:snapToGrid w:val="0"/>
                <w:sz w:val="16"/>
              </w:rPr>
            </w:pPr>
            <w:r w:rsidRPr="006A6394">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6A6394" w:rsidRDefault="00D40C70" w:rsidP="00E6030B">
            <w:pPr>
              <w:pStyle w:val="TAL"/>
              <w:rPr>
                <w:noProof/>
              </w:rPr>
            </w:pPr>
            <w:r w:rsidRPr="006A6394">
              <w:rPr>
                <w:noProof/>
              </w:rPr>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6A6394" w:rsidRDefault="00D40C70" w:rsidP="00E6030B">
            <w:pPr>
              <w:pStyle w:val="TAL"/>
              <w:rPr>
                <w:snapToGrid w:val="0"/>
                <w:sz w:val="16"/>
              </w:rPr>
            </w:pPr>
            <w:r w:rsidRPr="006A6394">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6A6394" w:rsidRDefault="00D40C70" w:rsidP="00E6030B">
            <w:pPr>
              <w:pStyle w:val="TAL"/>
              <w:rPr>
                <w:noProof/>
              </w:rPr>
            </w:pPr>
            <w:r w:rsidRPr="006A6394">
              <w:rPr>
                <w:noProof/>
              </w:rPr>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6A6394" w:rsidRDefault="00D40C70" w:rsidP="00E6030B">
            <w:pPr>
              <w:pStyle w:val="TAL"/>
              <w:rPr>
                <w:snapToGrid w:val="0"/>
                <w:sz w:val="16"/>
              </w:rPr>
            </w:pPr>
            <w:r w:rsidRPr="006A6394">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6A6394" w:rsidRDefault="00D40C70" w:rsidP="00E6030B">
            <w:pPr>
              <w:pStyle w:val="TAL"/>
              <w:rPr>
                <w:noProof/>
              </w:rPr>
            </w:pPr>
            <w:r w:rsidRPr="006A6394">
              <w:rPr>
                <w:noProof/>
              </w:rPr>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6A6394" w:rsidRDefault="00D40C70" w:rsidP="00E6030B">
            <w:pPr>
              <w:pStyle w:val="TAL"/>
              <w:rPr>
                <w:snapToGrid w:val="0"/>
                <w:sz w:val="16"/>
              </w:rPr>
            </w:pPr>
            <w:r w:rsidRPr="006A6394">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6A6394" w:rsidRDefault="00D40C70" w:rsidP="00E6030B">
            <w:pPr>
              <w:pStyle w:val="TAL"/>
              <w:rPr>
                <w:noProof/>
              </w:rPr>
            </w:pPr>
            <w:r w:rsidRPr="006A6394">
              <w:rPr>
                <w:noProof/>
              </w:rPr>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6A6394" w:rsidRDefault="00D40C70" w:rsidP="00E6030B">
            <w:pPr>
              <w:pStyle w:val="TAL"/>
              <w:rPr>
                <w:snapToGrid w:val="0"/>
                <w:sz w:val="16"/>
              </w:rPr>
            </w:pPr>
            <w:r w:rsidRPr="006A6394">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6A6394" w:rsidRDefault="00D40C70" w:rsidP="00E6030B">
            <w:pPr>
              <w:pStyle w:val="TAL"/>
              <w:rPr>
                <w:noProof/>
              </w:rPr>
            </w:pPr>
            <w:r w:rsidRPr="006A6394">
              <w:rPr>
                <w:noProof/>
              </w:rPr>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6A6394" w:rsidRDefault="00D40C70" w:rsidP="00E6030B">
            <w:pPr>
              <w:pStyle w:val="TAL"/>
              <w:rPr>
                <w:snapToGrid w:val="0"/>
                <w:sz w:val="16"/>
              </w:rPr>
            </w:pPr>
            <w:r w:rsidRPr="006A6394">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6A6394" w:rsidRDefault="00D40C70" w:rsidP="00E6030B">
            <w:pPr>
              <w:pStyle w:val="TAL"/>
              <w:rPr>
                <w:noProof/>
              </w:rPr>
            </w:pPr>
            <w:r w:rsidRPr="006A6394">
              <w:rPr>
                <w:noProof/>
              </w:rPr>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6A6394" w:rsidRDefault="00D40C70" w:rsidP="00E6030B">
            <w:pPr>
              <w:pStyle w:val="TAL"/>
              <w:rPr>
                <w:snapToGrid w:val="0"/>
                <w:sz w:val="16"/>
              </w:rPr>
            </w:pPr>
            <w:r w:rsidRPr="006A6394">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6A6394" w:rsidRDefault="00D40C70" w:rsidP="00E6030B">
            <w:pPr>
              <w:pStyle w:val="TAL"/>
              <w:rPr>
                <w:noProof/>
              </w:rPr>
            </w:pPr>
            <w:r w:rsidRPr="006A6394">
              <w:rPr>
                <w:noProof/>
              </w:rPr>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6A6394" w:rsidRDefault="00D40C70" w:rsidP="00E6030B">
            <w:pPr>
              <w:pStyle w:val="TAL"/>
              <w:rPr>
                <w:snapToGrid w:val="0"/>
                <w:sz w:val="16"/>
              </w:rPr>
            </w:pPr>
            <w:r w:rsidRPr="006A6394">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6A6394" w:rsidRDefault="00D40C70" w:rsidP="00E6030B">
            <w:pPr>
              <w:pStyle w:val="TAL"/>
              <w:rPr>
                <w:noProof/>
              </w:rPr>
            </w:pPr>
            <w:r w:rsidRPr="006A6394">
              <w:rPr>
                <w:noProof/>
              </w:rPr>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6A6394" w:rsidRDefault="00D40C70" w:rsidP="00E6030B">
            <w:pPr>
              <w:pStyle w:val="TAL"/>
              <w:rPr>
                <w:snapToGrid w:val="0"/>
                <w:sz w:val="16"/>
              </w:rPr>
            </w:pPr>
            <w:r w:rsidRPr="006A6394">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6A6394" w:rsidRDefault="00D40C70" w:rsidP="00E6030B">
            <w:pPr>
              <w:pStyle w:val="TAL"/>
              <w:rPr>
                <w:noProof/>
              </w:rPr>
            </w:pPr>
            <w:r w:rsidRPr="006A6394">
              <w:rPr>
                <w:noProof/>
              </w:rPr>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6A6394" w:rsidRDefault="00D40C70" w:rsidP="00E6030B">
            <w:pPr>
              <w:pStyle w:val="TAL"/>
              <w:rPr>
                <w:snapToGrid w:val="0"/>
                <w:sz w:val="16"/>
              </w:rPr>
            </w:pPr>
            <w:r w:rsidRPr="006A6394">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6A6394" w:rsidRDefault="00D40C70" w:rsidP="00E6030B">
            <w:pPr>
              <w:pStyle w:val="TAL"/>
              <w:rPr>
                <w:noProof/>
              </w:rPr>
            </w:pPr>
            <w:r w:rsidRPr="006A6394">
              <w:rPr>
                <w:noProof/>
              </w:rPr>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6A6394" w:rsidRDefault="00D40C70" w:rsidP="00E6030B">
            <w:pPr>
              <w:pStyle w:val="TAL"/>
              <w:rPr>
                <w:snapToGrid w:val="0"/>
                <w:sz w:val="16"/>
              </w:rPr>
            </w:pPr>
            <w:r w:rsidRPr="006A6394">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6A6394" w:rsidRDefault="00D40C70" w:rsidP="00E6030B">
            <w:pPr>
              <w:pStyle w:val="TAL"/>
              <w:rPr>
                <w:snapToGrid w:val="0"/>
                <w:sz w:val="16"/>
              </w:rPr>
            </w:pPr>
            <w:r w:rsidRPr="006A6394">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6A6394" w:rsidRDefault="00D40C70" w:rsidP="00E6030B">
            <w:pPr>
              <w:pStyle w:val="TAL"/>
              <w:rPr>
                <w:noProof/>
              </w:rPr>
            </w:pPr>
            <w:r w:rsidRPr="006A6394">
              <w:rPr>
                <w:noProof/>
              </w:rPr>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6A6394" w:rsidRDefault="00D40C70" w:rsidP="00E6030B">
            <w:pPr>
              <w:pStyle w:val="TAL"/>
              <w:rPr>
                <w:snapToGrid w:val="0"/>
                <w:sz w:val="16"/>
              </w:rPr>
            </w:pPr>
            <w:r w:rsidRPr="006A6394">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7C5733" w:rsidRDefault="00D40C70" w:rsidP="00E6030B">
            <w:pPr>
              <w:pStyle w:val="TAL"/>
              <w:rPr>
                <w:noProof/>
                <w:lang w:val="fr-FR"/>
              </w:rPr>
            </w:pPr>
            <w:r w:rsidRPr="007C5733">
              <w:rPr>
                <w:noProof/>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6A6394" w:rsidRDefault="00D40C70" w:rsidP="00E6030B">
            <w:pPr>
              <w:pStyle w:val="TAL"/>
              <w:rPr>
                <w:snapToGrid w:val="0"/>
                <w:sz w:val="16"/>
              </w:rPr>
            </w:pPr>
            <w:r w:rsidRPr="006A6394">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6A6394" w:rsidRDefault="00D40C70" w:rsidP="00E6030B">
            <w:pPr>
              <w:pStyle w:val="TAL"/>
              <w:rPr>
                <w:noProof/>
              </w:rPr>
            </w:pPr>
            <w:r w:rsidRPr="006A6394">
              <w:rPr>
                <w:noProof/>
              </w:rPr>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6A6394" w:rsidRDefault="00D40C70" w:rsidP="00E6030B">
            <w:pPr>
              <w:pStyle w:val="TAL"/>
              <w:rPr>
                <w:snapToGrid w:val="0"/>
                <w:sz w:val="16"/>
              </w:rPr>
            </w:pPr>
            <w:r w:rsidRPr="006A6394">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6A6394" w:rsidRDefault="00D40C70" w:rsidP="00E6030B">
            <w:pPr>
              <w:pStyle w:val="TAL"/>
              <w:rPr>
                <w:noProof/>
              </w:rPr>
            </w:pPr>
            <w:r w:rsidRPr="006A6394">
              <w:rPr>
                <w:noProof/>
              </w:rPr>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6A6394" w:rsidRDefault="00D40C70" w:rsidP="00E6030B">
            <w:pPr>
              <w:pStyle w:val="TAL"/>
              <w:rPr>
                <w:snapToGrid w:val="0"/>
                <w:sz w:val="16"/>
              </w:rPr>
            </w:pPr>
            <w:r w:rsidRPr="006A6394">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6A6394" w:rsidRDefault="00D40C70" w:rsidP="00E6030B">
            <w:pPr>
              <w:pStyle w:val="TAL"/>
              <w:rPr>
                <w:noProof/>
              </w:rPr>
            </w:pPr>
            <w:r w:rsidRPr="006A6394">
              <w:rPr>
                <w:noProof/>
              </w:rPr>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6A6394" w:rsidRDefault="00D40C70" w:rsidP="00E6030B">
            <w:pPr>
              <w:pStyle w:val="TAL"/>
              <w:rPr>
                <w:snapToGrid w:val="0"/>
                <w:sz w:val="16"/>
              </w:rPr>
            </w:pPr>
            <w:r w:rsidRPr="006A6394">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6A6394" w:rsidRDefault="00D40C70" w:rsidP="00E6030B">
            <w:pPr>
              <w:pStyle w:val="TAL"/>
              <w:rPr>
                <w:snapToGrid w:val="0"/>
                <w:sz w:val="16"/>
              </w:rPr>
            </w:pPr>
            <w:r w:rsidRPr="006A6394">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6A6394" w:rsidRDefault="00D40C70" w:rsidP="00E6030B">
            <w:pPr>
              <w:pStyle w:val="TAL"/>
              <w:rPr>
                <w:noProof/>
              </w:rPr>
            </w:pPr>
            <w:r w:rsidRPr="006A6394">
              <w:rPr>
                <w:noProof/>
              </w:rPr>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6A6394" w:rsidRDefault="00D40C70" w:rsidP="00E6030B">
            <w:pPr>
              <w:pStyle w:val="TAL"/>
              <w:rPr>
                <w:snapToGrid w:val="0"/>
                <w:sz w:val="16"/>
              </w:rPr>
            </w:pPr>
            <w:r w:rsidRPr="006A6394">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6A6394" w:rsidRDefault="00D40C70" w:rsidP="00E6030B">
            <w:pPr>
              <w:pStyle w:val="TAL"/>
              <w:rPr>
                <w:noProof/>
              </w:rPr>
            </w:pPr>
            <w:r w:rsidRPr="006A6394">
              <w:rPr>
                <w:noProof/>
              </w:rPr>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6A6394" w:rsidRDefault="00D40C70" w:rsidP="00E6030B">
            <w:pPr>
              <w:pStyle w:val="TAL"/>
              <w:rPr>
                <w:snapToGrid w:val="0"/>
                <w:sz w:val="16"/>
              </w:rPr>
            </w:pPr>
            <w:r w:rsidRPr="006A6394">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6A6394" w:rsidRDefault="00D40C70" w:rsidP="00E6030B">
            <w:pPr>
              <w:pStyle w:val="TAL"/>
              <w:rPr>
                <w:noProof/>
              </w:rPr>
            </w:pPr>
            <w:r w:rsidRPr="006A6394">
              <w:rPr>
                <w:noProof/>
              </w:rPr>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6A6394" w:rsidRDefault="00D40C70" w:rsidP="00E6030B">
            <w:pPr>
              <w:pStyle w:val="TAL"/>
              <w:rPr>
                <w:snapToGrid w:val="0"/>
                <w:sz w:val="16"/>
              </w:rPr>
            </w:pPr>
            <w:r w:rsidRPr="006A6394">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6A6394" w:rsidRDefault="00D40C70" w:rsidP="00E6030B">
            <w:pPr>
              <w:pStyle w:val="TAL"/>
              <w:rPr>
                <w:noProof/>
              </w:rPr>
            </w:pPr>
            <w:r w:rsidRPr="006A6394">
              <w:rPr>
                <w:noProof/>
              </w:rPr>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6A6394" w:rsidRDefault="00D40C70" w:rsidP="00E6030B">
            <w:pPr>
              <w:pStyle w:val="TAL"/>
              <w:rPr>
                <w:snapToGrid w:val="0"/>
                <w:sz w:val="16"/>
              </w:rPr>
            </w:pPr>
            <w:r w:rsidRPr="006A6394">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6A6394" w:rsidRDefault="00D40C70" w:rsidP="00E6030B">
            <w:pPr>
              <w:pStyle w:val="TAL"/>
              <w:rPr>
                <w:noProof/>
              </w:rPr>
            </w:pPr>
            <w:r w:rsidRPr="006A6394">
              <w:rPr>
                <w:noProof/>
              </w:rPr>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6A6394" w:rsidRDefault="00D40C70" w:rsidP="00E6030B">
            <w:pPr>
              <w:pStyle w:val="TAL"/>
              <w:rPr>
                <w:snapToGrid w:val="0"/>
                <w:sz w:val="16"/>
              </w:rPr>
            </w:pPr>
            <w:r w:rsidRPr="006A6394">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6A6394" w:rsidRDefault="00D40C70" w:rsidP="00E6030B">
            <w:pPr>
              <w:pStyle w:val="TAL"/>
              <w:rPr>
                <w:noProof/>
              </w:rPr>
            </w:pPr>
            <w:r w:rsidRPr="006A6394">
              <w:rPr>
                <w:noProof/>
              </w:rPr>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6A6394" w:rsidRDefault="00D40C70" w:rsidP="00E6030B">
            <w:pPr>
              <w:pStyle w:val="TAL"/>
              <w:rPr>
                <w:snapToGrid w:val="0"/>
                <w:sz w:val="16"/>
              </w:rPr>
            </w:pPr>
            <w:r w:rsidRPr="006A6394">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6A6394" w:rsidRDefault="00D40C70" w:rsidP="00E6030B">
            <w:pPr>
              <w:pStyle w:val="TAL"/>
              <w:rPr>
                <w:snapToGrid w:val="0"/>
                <w:sz w:val="16"/>
              </w:rPr>
            </w:pPr>
            <w:r w:rsidRPr="006A6394">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6A6394" w:rsidRDefault="00D40C70" w:rsidP="00E6030B">
            <w:pPr>
              <w:pStyle w:val="TAL"/>
              <w:rPr>
                <w:noProof/>
              </w:rPr>
            </w:pPr>
            <w:r w:rsidRPr="006A6394">
              <w:rPr>
                <w:noProof/>
              </w:rPr>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6A6394" w:rsidRDefault="00D40C70" w:rsidP="00E6030B">
            <w:pPr>
              <w:pStyle w:val="TAL"/>
              <w:rPr>
                <w:snapToGrid w:val="0"/>
                <w:sz w:val="16"/>
              </w:rPr>
            </w:pPr>
            <w:r w:rsidRPr="006A6394">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6A6394" w:rsidRDefault="00D40C70" w:rsidP="00E6030B">
            <w:pPr>
              <w:pStyle w:val="TAL"/>
              <w:rPr>
                <w:noProof/>
              </w:rPr>
            </w:pPr>
            <w:r w:rsidRPr="006A6394">
              <w:rPr>
                <w:noProof/>
              </w:rPr>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6A6394" w:rsidRDefault="00D40C70" w:rsidP="00E6030B">
            <w:pPr>
              <w:pStyle w:val="TAL"/>
              <w:rPr>
                <w:snapToGrid w:val="0"/>
                <w:sz w:val="16"/>
              </w:rPr>
            </w:pPr>
            <w:r w:rsidRPr="006A6394">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6A6394" w:rsidRDefault="00D40C70" w:rsidP="00E6030B">
            <w:pPr>
              <w:pStyle w:val="TAL"/>
              <w:rPr>
                <w:noProof/>
              </w:rPr>
            </w:pPr>
            <w:r w:rsidRPr="006A6394">
              <w:rPr>
                <w:noProof/>
              </w:rPr>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6A6394" w:rsidRDefault="00D40C70" w:rsidP="00E6030B">
            <w:pPr>
              <w:pStyle w:val="TAL"/>
              <w:rPr>
                <w:snapToGrid w:val="0"/>
                <w:sz w:val="16"/>
              </w:rPr>
            </w:pPr>
            <w:r w:rsidRPr="006A6394">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6A6394" w:rsidRDefault="00D40C70" w:rsidP="00E6030B">
            <w:pPr>
              <w:pStyle w:val="TAL"/>
              <w:rPr>
                <w:snapToGrid w:val="0"/>
                <w:sz w:val="16"/>
              </w:rPr>
            </w:pPr>
            <w:r w:rsidRPr="006A6394">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6A6394" w:rsidRDefault="00D40C70" w:rsidP="00E6030B">
            <w:pPr>
              <w:pStyle w:val="TAL"/>
              <w:rPr>
                <w:noProof/>
              </w:rPr>
            </w:pPr>
            <w:r w:rsidRPr="006A6394">
              <w:rPr>
                <w:noProof/>
              </w:rPr>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6A6394" w:rsidRDefault="00D40C70" w:rsidP="00E6030B">
            <w:pPr>
              <w:pStyle w:val="TAL"/>
              <w:rPr>
                <w:snapToGrid w:val="0"/>
                <w:sz w:val="16"/>
              </w:rPr>
            </w:pPr>
            <w:r w:rsidRPr="006A6394">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6A6394" w:rsidRDefault="00D40C70" w:rsidP="00E6030B">
            <w:pPr>
              <w:pStyle w:val="TAL"/>
              <w:rPr>
                <w:noProof/>
              </w:rPr>
            </w:pPr>
            <w:r w:rsidRPr="006A6394">
              <w:rPr>
                <w:noProof/>
              </w:rPr>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6A6394" w:rsidRDefault="00D40C70" w:rsidP="00E6030B">
            <w:pPr>
              <w:pStyle w:val="TAL"/>
              <w:rPr>
                <w:snapToGrid w:val="0"/>
                <w:sz w:val="16"/>
              </w:rPr>
            </w:pPr>
            <w:r w:rsidRPr="006A6394">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6A6394" w:rsidRDefault="00D40C70" w:rsidP="00E6030B">
            <w:pPr>
              <w:pStyle w:val="TAL"/>
              <w:rPr>
                <w:noProof/>
              </w:rPr>
            </w:pPr>
            <w:r w:rsidRPr="006A6394">
              <w:rPr>
                <w:noProof/>
              </w:rPr>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6A6394" w:rsidRDefault="00D40C70" w:rsidP="00E6030B">
            <w:pPr>
              <w:pStyle w:val="TAL"/>
              <w:rPr>
                <w:snapToGrid w:val="0"/>
                <w:sz w:val="16"/>
              </w:rPr>
            </w:pPr>
            <w:r w:rsidRPr="006A6394">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6A6394" w:rsidRDefault="00D40C70" w:rsidP="00E6030B">
            <w:pPr>
              <w:pStyle w:val="TAL"/>
              <w:rPr>
                <w:noProof/>
              </w:rPr>
            </w:pPr>
            <w:r w:rsidRPr="006A6394">
              <w:rPr>
                <w:noProof/>
              </w:rPr>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6A6394" w:rsidRDefault="00D40C70" w:rsidP="00E6030B">
            <w:pPr>
              <w:pStyle w:val="TAL"/>
              <w:rPr>
                <w:snapToGrid w:val="0"/>
                <w:sz w:val="16"/>
              </w:rPr>
            </w:pPr>
            <w:r w:rsidRPr="006A6394">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6A6394" w:rsidRDefault="00D40C70" w:rsidP="00E6030B">
            <w:pPr>
              <w:pStyle w:val="TAL"/>
              <w:rPr>
                <w:noProof/>
              </w:rPr>
            </w:pPr>
            <w:r w:rsidRPr="006A6394">
              <w:rPr>
                <w:noProof/>
              </w:rPr>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6A6394" w:rsidRDefault="00D40C70" w:rsidP="00E6030B">
            <w:pPr>
              <w:pStyle w:val="TAL"/>
              <w:rPr>
                <w:snapToGrid w:val="0"/>
                <w:sz w:val="16"/>
              </w:rPr>
            </w:pPr>
            <w:r w:rsidRPr="006A6394">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6A6394" w:rsidRDefault="00D40C70" w:rsidP="00E6030B">
            <w:pPr>
              <w:pStyle w:val="TAL"/>
              <w:rPr>
                <w:noProof/>
              </w:rPr>
            </w:pPr>
            <w:r w:rsidRPr="006A6394">
              <w:rPr>
                <w:noProof/>
              </w:rPr>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6A6394" w:rsidRDefault="00D40C70" w:rsidP="00E6030B">
            <w:pPr>
              <w:pStyle w:val="TAL"/>
              <w:rPr>
                <w:snapToGrid w:val="0"/>
                <w:sz w:val="16"/>
              </w:rPr>
            </w:pPr>
            <w:r w:rsidRPr="006A6394">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6A6394" w:rsidRDefault="00D40C70" w:rsidP="00E6030B">
            <w:pPr>
              <w:pStyle w:val="TAL"/>
              <w:rPr>
                <w:noProof/>
              </w:rPr>
            </w:pPr>
            <w:r w:rsidRPr="006A6394">
              <w:rPr>
                <w:noProof/>
              </w:rPr>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6A6394" w:rsidRDefault="00D40C70" w:rsidP="00E6030B">
            <w:pPr>
              <w:pStyle w:val="TAL"/>
              <w:rPr>
                <w:snapToGrid w:val="0"/>
                <w:sz w:val="16"/>
              </w:rPr>
            </w:pPr>
            <w:r w:rsidRPr="006A6394">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6A6394" w:rsidRDefault="00D40C70" w:rsidP="00E6030B">
            <w:pPr>
              <w:pStyle w:val="TAL"/>
              <w:rPr>
                <w:noProof/>
              </w:rPr>
            </w:pPr>
            <w:r w:rsidRPr="006A6394">
              <w:rPr>
                <w:noProof/>
              </w:rPr>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6A6394" w:rsidRDefault="00D40C70" w:rsidP="00E6030B">
            <w:pPr>
              <w:pStyle w:val="TAL"/>
              <w:rPr>
                <w:snapToGrid w:val="0"/>
                <w:sz w:val="16"/>
              </w:rPr>
            </w:pPr>
            <w:r w:rsidRPr="006A6394">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6A6394" w:rsidRDefault="00D40C70" w:rsidP="00E6030B">
            <w:pPr>
              <w:pStyle w:val="TAL"/>
              <w:rPr>
                <w:noProof/>
              </w:rPr>
            </w:pPr>
            <w:r w:rsidRPr="006A6394">
              <w:rPr>
                <w:noProof/>
              </w:rPr>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6A6394" w:rsidRDefault="00D40C70" w:rsidP="00E6030B">
            <w:pPr>
              <w:pStyle w:val="TAL"/>
              <w:rPr>
                <w:snapToGrid w:val="0"/>
                <w:sz w:val="16"/>
              </w:rPr>
            </w:pPr>
            <w:r w:rsidRPr="006A6394">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6A6394" w:rsidRDefault="00D40C70" w:rsidP="00E6030B">
            <w:pPr>
              <w:pStyle w:val="TAL"/>
              <w:rPr>
                <w:noProof/>
              </w:rPr>
            </w:pPr>
            <w:r w:rsidRPr="006A6394">
              <w:rPr>
                <w:noProof/>
              </w:rPr>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6A6394" w:rsidRDefault="00D40C70" w:rsidP="00E6030B">
            <w:pPr>
              <w:pStyle w:val="TAL"/>
              <w:rPr>
                <w:snapToGrid w:val="0"/>
                <w:sz w:val="16"/>
              </w:rPr>
            </w:pPr>
            <w:r w:rsidRPr="006A6394">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6A6394" w:rsidRDefault="00D40C70" w:rsidP="00E6030B">
            <w:pPr>
              <w:pStyle w:val="TAL"/>
              <w:rPr>
                <w:noProof/>
              </w:rPr>
            </w:pPr>
            <w:r w:rsidRPr="006A6394">
              <w:rPr>
                <w:noProof/>
              </w:rPr>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6A6394" w:rsidRDefault="00D40C70" w:rsidP="00E6030B">
            <w:pPr>
              <w:pStyle w:val="TAL"/>
              <w:rPr>
                <w:snapToGrid w:val="0"/>
                <w:sz w:val="16"/>
              </w:rPr>
            </w:pPr>
            <w:r w:rsidRPr="006A6394">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6A6394" w:rsidRDefault="00D40C70" w:rsidP="00E6030B">
            <w:pPr>
              <w:pStyle w:val="TAL"/>
              <w:rPr>
                <w:noProof/>
              </w:rPr>
            </w:pPr>
            <w:r w:rsidRPr="006A6394">
              <w:rPr>
                <w:noProof/>
              </w:rPr>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6A6394" w:rsidRDefault="00D40C70" w:rsidP="00E6030B">
            <w:pPr>
              <w:pStyle w:val="TAL"/>
              <w:rPr>
                <w:snapToGrid w:val="0"/>
                <w:sz w:val="16"/>
              </w:rPr>
            </w:pPr>
            <w:r w:rsidRPr="006A6394">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6A6394" w:rsidRDefault="00D40C70" w:rsidP="00E6030B">
            <w:pPr>
              <w:pStyle w:val="TAL"/>
              <w:rPr>
                <w:noProof/>
              </w:rPr>
            </w:pPr>
            <w:r w:rsidRPr="006A6394">
              <w:rPr>
                <w:noProof/>
              </w:rPr>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6A6394" w:rsidRDefault="00D40C70" w:rsidP="00E6030B">
            <w:pPr>
              <w:pStyle w:val="TAL"/>
              <w:rPr>
                <w:snapToGrid w:val="0"/>
                <w:sz w:val="16"/>
              </w:rPr>
            </w:pPr>
            <w:r w:rsidRPr="006A6394">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6A6394" w:rsidRDefault="00D40C70" w:rsidP="00E6030B">
            <w:pPr>
              <w:pStyle w:val="TAL"/>
              <w:rPr>
                <w:noProof/>
              </w:rPr>
            </w:pPr>
            <w:r w:rsidRPr="006A6394">
              <w:rPr>
                <w:noProof/>
              </w:rPr>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6A6394" w:rsidRDefault="00D40C70" w:rsidP="00E6030B">
            <w:pPr>
              <w:pStyle w:val="TAL"/>
              <w:rPr>
                <w:snapToGrid w:val="0"/>
                <w:sz w:val="16"/>
              </w:rPr>
            </w:pPr>
            <w:r w:rsidRPr="006A6394">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6A6394" w:rsidRDefault="00D40C70" w:rsidP="00E6030B">
            <w:pPr>
              <w:pStyle w:val="TAL"/>
              <w:rPr>
                <w:noProof/>
              </w:rPr>
            </w:pPr>
            <w:r w:rsidRPr="006A6394">
              <w:rPr>
                <w:noProof/>
              </w:rPr>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6A6394" w:rsidRDefault="00D40C70" w:rsidP="00E6030B">
            <w:pPr>
              <w:pStyle w:val="TAL"/>
              <w:rPr>
                <w:snapToGrid w:val="0"/>
                <w:sz w:val="16"/>
              </w:rPr>
            </w:pPr>
            <w:r w:rsidRPr="006A6394">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6A6394" w:rsidRDefault="00D40C70" w:rsidP="00E6030B">
            <w:pPr>
              <w:pStyle w:val="TAL"/>
              <w:rPr>
                <w:noProof/>
              </w:rPr>
            </w:pPr>
            <w:r w:rsidRPr="006A6394">
              <w:rPr>
                <w:noProof/>
              </w:rPr>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6A6394" w:rsidRDefault="00D40C70" w:rsidP="00E6030B">
            <w:pPr>
              <w:pStyle w:val="TAL"/>
              <w:rPr>
                <w:snapToGrid w:val="0"/>
                <w:sz w:val="16"/>
              </w:rPr>
            </w:pPr>
            <w:r w:rsidRPr="006A6394">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6A6394" w:rsidRDefault="00D40C70" w:rsidP="00E6030B">
            <w:pPr>
              <w:pStyle w:val="TAL"/>
              <w:rPr>
                <w:snapToGrid w:val="0"/>
                <w:sz w:val="16"/>
              </w:rPr>
            </w:pPr>
            <w:r w:rsidRPr="006A6394">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6A6394" w:rsidRDefault="00D40C70" w:rsidP="00E6030B">
            <w:pPr>
              <w:pStyle w:val="TAL"/>
              <w:rPr>
                <w:noProof/>
              </w:rPr>
            </w:pPr>
            <w:r w:rsidRPr="006A6394">
              <w:rPr>
                <w:noProof/>
              </w:rPr>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6A6394" w:rsidRDefault="00D40C70" w:rsidP="00E6030B">
            <w:pPr>
              <w:pStyle w:val="TAL"/>
              <w:rPr>
                <w:snapToGrid w:val="0"/>
                <w:sz w:val="16"/>
              </w:rPr>
            </w:pPr>
            <w:r w:rsidRPr="006A6394">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6A6394" w:rsidRDefault="00D40C70" w:rsidP="00E6030B">
            <w:pPr>
              <w:pStyle w:val="TAL"/>
              <w:rPr>
                <w:noProof/>
              </w:rPr>
            </w:pPr>
            <w:r w:rsidRPr="006A6394">
              <w:rPr>
                <w:noProof/>
              </w:rPr>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6A6394" w:rsidRDefault="00D40C70" w:rsidP="00E6030B">
            <w:pPr>
              <w:pStyle w:val="TAL"/>
              <w:rPr>
                <w:snapToGrid w:val="0"/>
                <w:sz w:val="16"/>
              </w:rPr>
            </w:pPr>
            <w:r w:rsidRPr="006A6394">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6A6394" w:rsidRDefault="00D40C70" w:rsidP="00E6030B">
            <w:pPr>
              <w:pStyle w:val="TAL"/>
              <w:rPr>
                <w:snapToGrid w:val="0"/>
                <w:sz w:val="16"/>
              </w:rPr>
            </w:pPr>
            <w:r w:rsidRPr="006A6394">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6A6394" w:rsidRDefault="00D40C70" w:rsidP="00E6030B">
            <w:pPr>
              <w:pStyle w:val="TAL"/>
              <w:rPr>
                <w:noProof/>
              </w:rPr>
            </w:pPr>
            <w:r w:rsidRPr="006A6394">
              <w:rPr>
                <w:noProof/>
              </w:rPr>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6A6394" w:rsidRDefault="00D40C70" w:rsidP="00E6030B">
            <w:pPr>
              <w:pStyle w:val="TAL"/>
              <w:rPr>
                <w:snapToGrid w:val="0"/>
                <w:sz w:val="16"/>
              </w:rPr>
            </w:pPr>
            <w:r w:rsidRPr="006A6394">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6A6394" w:rsidRDefault="00D40C70" w:rsidP="00E6030B">
            <w:pPr>
              <w:pStyle w:val="TAL"/>
              <w:rPr>
                <w:snapToGrid w:val="0"/>
                <w:sz w:val="16"/>
              </w:rPr>
            </w:pPr>
            <w:r w:rsidRPr="006A6394">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6A6394" w:rsidRDefault="00D40C70" w:rsidP="00E6030B">
            <w:pPr>
              <w:pStyle w:val="TAL"/>
              <w:rPr>
                <w:noProof/>
              </w:rPr>
            </w:pPr>
            <w:r w:rsidRPr="006A6394">
              <w:rPr>
                <w:noProof/>
              </w:rPr>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6A6394" w:rsidRDefault="00D40C70" w:rsidP="00E6030B">
            <w:pPr>
              <w:pStyle w:val="TAL"/>
              <w:rPr>
                <w:snapToGrid w:val="0"/>
                <w:sz w:val="16"/>
              </w:rPr>
            </w:pPr>
            <w:r w:rsidRPr="006A6394">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6A6394" w:rsidRDefault="00D40C70" w:rsidP="00E6030B">
            <w:pPr>
              <w:pStyle w:val="TAL"/>
              <w:rPr>
                <w:noProof/>
              </w:rPr>
            </w:pPr>
            <w:r w:rsidRPr="006A6394">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6A6394" w:rsidRDefault="00D40C70" w:rsidP="00E6030B">
            <w:pPr>
              <w:pStyle w:val="TAL"/>
              <w:rPr>
                <w:snapToGrid w:val="0"/>
                <w:sz w:val="16"/>
              </w:rPr>
            </w:pPr>
            <w:r w:rsidRPr="006A6394">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6A6394" w:rsidRDefault="00D40C70" w:rsidP="00E6030B">
            <w:pPr>
              <w:pStyle w:val="TAL"/>
              <w:rPr>
                <w:rFonts w:cs="Arial"/>
                <w:bCs/>
                <w:lang w:eastAsia="zh-CN"/>
              </w:rPr>
            </w:pPr>
            <w:r w:rsidRPr="006A6394">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6A6394" w:rsidRDefault="00D40C70" w:rsidP="00E6030B">
            <w:pPr>
              <w:pStyle w:val="TAL"/>
              <w:rPr>
                <w:snapToGrid w:val="0"/>
                <w:sz w:val="16"/>
              </w:rPr>
            </w:pPr>
            <w:r w:rsidRPr="006A6394">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6A6394" w:rsidRDefault="00D40C70" w:rsidP="00E6030B">
            <w:pPr>
              <w:pStyle w:val="TAL"/>
              <w:rPr>
                <w:rFonts w:cs="Arial"/>
                <w:bCs/>
                <w:lang w:eastAsia="zh-CN"/>
              </w:rPr>
            </w:pPr>
            <w:r w:rsidRPr="006A6394">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6A6394" w:rsidRDefault="00D40C70" w:rsidP="00E6030B">
            <w:pPr>
              <w:pStyle w:val="TAL"/>
              <w:rPr>
                <w:snapToGrid w:val="0"/>
                <w:sz w:val="16"/>
              </w:rPr>
            </w:pPr>
            <w:r w:rsidRPr="006A6394">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6A6394" w:rsidRDefault="00D40C70" w:rsidP="00E6030B">
            <w:pPr>
              <w:pStyle w:val="TAL"/>
              <w:rPr>
                <w:rFonts w:cs="Arial"/>
                <w:bCs/>
                <w:lang w:eastAsia="zh-CN"/>
              </w:rPr>
            </w:pPr>
            <w:r w:rsidRPr="006A6394">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6A6394" w:rsidRDefault="00D40C70" w:rsidP="00E6030B">
            <w:pPr>
              <w:pStyle w:val="TAL"/>
              <w:rPr>
                <w:snapToGrid w:val="0"/>
                <w:sz w:val="16"/>
              </w:rPr>
            </w:pPr>
            <w:r w:rsidRPr="006A6394">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6A6394" w:rsidRDefault="00D40C70" w:rsidP="00E6030B">
            <w:pPr>
              <w:pStyle w:val="TAL"/>
              <w:rPr>
                <w:rFonts w:cs="Arial"/>
                <w:bCs/>
                <w:lang w:eastAsia="zh-CN"/>
              </w:rPr>
            </w:pPr>
            <w:r w:rsidRPr="006A6394">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6A6394" w:rsidRDefault="00D40C70" w:rsidP="00E6030B">
            <w:pPr>
              <w:pStyle w:val="TAL"/>
              <w:rPr>
                <w:snapToGrid w:val="0"/>
                <w:sz w:val="16"/>
              </w:rPr>
            </w:pPr>
            <w:r w:rsidRPr="006A6394">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6A6394" w:rsidRDefault="00D40C70" w:rsidP="00E6030B">
            <w:pPr>
              <w:pStyle w:val="TAL"/>
              <w:rPr>
                <w:rFonts w:cs="Arial"/>
                <w:bCs/>
                <w:lang w:eastAsia="zh-CN"/>
              </w:rPr>
            </w:pPr>
            <w:r w:rsidRPr="006A6394">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6A6394" w:rsidRDefault="00D40C70" w:rsidP="00E6030B">
            <w:pPr>
              <w:pStyle w:val="TAL"/>
              <w:rPr>
                <w:snapToGrid w:val="0"/>
                <w:sz w:val="16"/>
              </w:rPr>
            </w:pPr>
            <w:r w:rsidRPr="006A6394">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6A6394" w:rsidRDefault="00D40C70" w:rsidP="00E6030B">
            <w:pPr>
              <w:pStyle w:val="TAL"/>
              <w:rPr>
                <w:rFonts w:cs="Arial"/>
                <w:bCs/>
                <w:lang w:eastAsia="zh-CN"/>
              </w:rPr>
            </w:pPr>
            <w:r w:rsidRPr="006A6394">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6A6394" w:rsidRDefault="00D40C70" w:rsidP="00E6030B">
            <w:pPr>
              <w:pStyle w:val="TAL"/>
              <w:rPr>
                <w:snapToGrid w:val="0"/>
                <w:sz w:val="16"/>
              </w:rPr>
            </w:pPr>
            <w:r w:rsidRPr="006A6394">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6A6394" w:rsidRDefault="00D40C70" w:rsidP="00E6030B">
            <w:pPr>
              <w:pStyle w:val="TAL"/>
              <w:rPr>
                <w:rFonts w:cs="Arial"/>
                <w:bCs/>
                <w:lang w:eastAsia="zh-CN"/>
              </w:rPr>
            </w:pPr>
            <w:r w:rsidRPr="006A6394">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6A6394" w:rsidRDefault="00D40C70" w:rsidP="00E6030B">
            <w:pPr>
              <w:pStyle w:val="TAL"/>
              <w:rPr>
                <w:snapToGrid w:val="0"/>
                <w:sz w:val="16"/>
              </w:rPr>
            </w:pPr>
            <w:r w:rsidRPr="006A6394">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6A6394" w:rsidRDefault="00D40C70" w:rsidP="00E6030B">
            <w:pPr>
              <w:pStyle w:val="TAL"/>
              <w:rPr>
                <w:rFonts w:cs="Arial"/>
                <w:bCs/>
                <w:lang w:eastAsia="zh-CN"/>
              </w:rPr>
            </w:pPr>
            <w:r w:rsidRPr="006A6394">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6A6394" w:rsidRDefault="00D40C70" w:rsidP="00E6030B">
            <w:pPr>
              <w:pStyle w:val="TAL"/>
              <w:rPr>
                <w:snapToGrid w:val="0"/>
                <w:sz w:val="16"/>
              </w:rPr>
            </w:pPr>
            <w:r w:rsidRPr="006A6394">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6A6394" w:rsidRDefault="00D40C70" w:rsidP="00E6030B">
            <w:pPr>
              <w:pStyle w:val="TAL"/>
              <w:rPr>
                <w:rFonts w:cs="Arial"/>
                <w:bCs/>
                <w:lang w:eastAsia="zh-CN"/>
              </w:rPr>
            </w:pPr>
            <w:r w:rsidRPr="006A6394">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6A6394" w:rsidRDefault="00D40C70" w:rsidP="00E6030B">
            <w:pPr>
              <w:pStyle w:val="TAL"/>
              <w:rPr>
                <w:snapToGrid w:val="0"/>
                <w:sz w:val="16"/>
              </w:rPr>
            </w:pPr>
            <w:r w:rsidRPr="006A6394">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6A6394" w:rsidRDefault="00D40C70" w:rsidP="00E6030B">
            <w:pPr>
              <w:pStyle w:val="TAL"/>
              <w:rPr>
                <w:rFonts w:cs="Arial"/>
                <w:bCs/>
                <w:lang w:eastAsia="zh-CN"/>
              </w:rPr>
            </w:pPr>
            <w:r w:rsidRPr="006A6394">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6A6394" w:rsidRDefault="00D40C70" w:rsidP="00E6030B">
            <w:pPr>
              <w:pStyle w:val="TAL"/>
              <w:rPr>
                <w:snapToGrid w:val="0"/>
                <w:sz w:val="16"/>
              </w:rPr>
            </w:pPr>
            <w:r w:rsidRPr="006A6394">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6A6394" w:rsidRDefault="00D40C70" w:rsidP="00E6030B">
            <w:pPr>
              <w:pStyle w:val="TAL"/>
              <w:rPr>
                <w:rFonts w:cs="Arial"/>
                <w:bCs/>
                <w:lang w:eastAsia="zh-CN"/>
              </w:rPr>
            </w:pPr>
            <w:r w:rsidRPr="006A6394">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6A6394" w:rsidRDefault="00D40C70" w:rsidP="00E6030B">
            <w:pPr>
              <w:pStyle w:val="TAL"/>
              <w:rPr>
                <w:snapToGrid w:val="0"/>
                <w:sz w:val="16"/>
              </w:rPr>
            </w:pPr>
            <w:r w:rsidRPr="006A6394">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6A6394" w:rsidRDefault="00D40C70" w:rsidP="00E6030B">
            <w:pPr>
              <w:pStyle w:val="TAL"/>
              <w:rPr>
                <w:rFonts w:cs="Arial"/>
                <w:bCs/>
                <w:lang w:eastAsia="zh-CN"/>
              </w:rPr>
            </w:pPr>
            <w:r w:rsidRPr="006A6394">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6A6394" w:rsidRDefault="00D40C70" w:rsidP="00E6030B">
            <w:pPr>
              <w:pStyle w:val="TAL"/>
              <w:rPr>
                <w:snapToGrid w:val="0"/>
                <w:sz w:val="16"/>
              </w:rPr>
            </w:pPr>
            <w:r w:rsidRPr="006A6394">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6A6394" w:rsidRDefault="00D40C70" w:rsidP="00E6030B">
            <w:pPr>
              <w:pStyle w:val="TAL"/>
              <w:rPr>
                <w:rFonts w:cs="Arial"/>
                <w:bCs/>
                <w:lang w:eastAsia="zh-CN"/>
              </w:rPr>
            </w:pPr>
            <w:r w:rsidRPr="006A6394">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6A6394" w:rsidRDefault="00D40C70" w:rsidP="00E6030B">
            <w:pPr>
              <w:pStyle w:val="TAL"/>
              <w:rPr>
                <w:snapToGrid w:val="0"/>
                <w:sz w:val="16"/>
              </w:rPr>
            </w:pPr>
            <w:r w:rsidRPr="006A6394">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6A6394" w:rsidRDefault="00D40C70" w:rsidP="00E6030B">
            <w:pPr>
              <w:pStyle w:val="TAL"/>
              <w:rPr>
                <w:rFonts w:cs="Arial"/>
                <w:bCs/>
                <w:lang w:eastAsia="zh-CN"/>
              </w:rPr>
            </w:pPr>
            <w:r w:rsidRPr="006A6394">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6A6394" w:rsidRDefault="00D40C70" w:rsidP="00E6030B">
            <w:pPr>
              <w:pStyle w:val="TAL"/>
              <w:rPr>
                <w:snapToGrid w:val="0"/>
                <w:sz w:val="16"/>
              </w:rPr>
            </w:pPr>
            <w:r w:rsidRPr="006A6394">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6A6394" w:rsidRDefault="00D40C70" w:rsidP="00E6030B">
            <w:pPr>
              <w:pStyle w:val="TAL"/>
              <w:rPr>
                <w:rFonts w:cs="Arial"/>
                <w:bCs/>
                <w:lang w:eastAsia="zh-CN"/>
              </w:rPr>
            </w:pPr>
            <w:r w:rsidRPr="006A6394">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6A6394" w:rsidRDefault="00D40C70" w:rsidP="00E6030B">
            <w:pPr>
              <w:pStyle w:val="TAL"/>
              <w:rPr>
                <w:snapToGrid w:val="0"/>
                <w:sz w:val="16"/>
              </w:rPr>
            </w:pPr>
            <w:r w:rsidRPr="006A6394">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6A6394" w:rsidRDefault="00D40C70" w:rsidP="00E6030B">
            <w:pPr>
              <w:pStyle w:val="TAL"/>
              <w:rPr>
                <w:rFonts w:cs="Arial"/>
                <w:bCs/>
                <w:lang w:eastAsia="zh-CN"/>
              </w:rPr>
            </w:pPr>
            <w:r w:rsidRPr="006A6394">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6A6394" w:rsidRDefault="00D40C70" w:rsidP="00E6030B">
            <w:pPr>
              <w:pStyle w:val="TAL"/>
              <w:rPr>
                <w:snapToGrid w:val="0"/>
                <w:sz w:val="16"/>
              </w:rPr>
            </w:pPr>
            <w:r w:rsidRPr="006A6394">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6A6394" w:rsidRDefault="00D40C70" w:rsidP="00E6030B">
            <w:pPr>
              <w:pStyle w:val="TAL"/>
              <w:rPr>
                <w:rFonts w:cs="Arial"/>
                <w:bCs/>
                <w:lang w:eastAsia="zh-CN"/>
              </w:rPr>
            </w:pPr>
            <w:r w:rsidRPr="006A6394">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6A6394" w:rsidRDefault="00D40C70" w:rsidP="00E6030B">
            <w:pPr>
              <w:pStyle w:val="TAL"/>
              <w:rPr>
                <w:snapToGrid w:val="0"/>
                <w:sz w:val="16"/>
              </w:rPr>
            </w:pPr>
            <w:r w:rsidRPr="006A6394">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6A6394" w:rsidRDefault="00D40C70" w:rsidP="00E6030B">
            <w:pPr>
              <w:pStyle w:val="TAL"/>
              <w:rPr>
                <w:rFonts w:cs="Arial"/>
                <w:bCs/>
                <w:lang w:eastAsia="zh-CN"/>
              </w:rPr>
            </w:pPr>
            <w:r w:rsidRPr="006A6394">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6A6394" w:rsidRDefault="00D40C70" w:rsidP="00E6030B">
            <w:pPr>
              <w:pStyle w:val="TAL"/>
              <w:rPr>
                <w:snapToGrid w:val="0"/>
                <w:sz w:val="16"/>
              </w:rPr>
            </w:pPr>
            <w:r w:rsidRPr="006A6394">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6A6394" w:rsidRDefault="00D40C70" w:rsidP="00E6030B">
            <w:pPr>
              <w:pStyle w:val="TAL"/>
              <w:rPr>
                <w:rFonts w:cs="Arial"/>
                <w:bCs/>
                <w:lang w:eastAsia="zh-CN"/>
              </w:rPr>
            </w:pPr>
            <w:r w:rsidRPr="006A6394">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6A6394" w:rsidRDefault="00D40C70" w:rsidP="00E6030B">
            <w:pPr>
              <w:pStyle w:val="TAL"/>
              <w:rPr>
                <w:snapToGrid w:val="0"/>
                <w:sz w:val="16"/>
              </w:rPr>
            </w:pPr>
            <w:r w:rsidRPr="006A6394">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6A6394" w:rsidRDefault="00D40C70" w:rsidP="00E6030B">
            <w:pPr>
              <w:pStyle w:val="TAL"/>
              <w:rPr>
                <w:rFonts w:cs="Arial"/>
                <w:bCs/>
                <w:lang w:eastAsia="zh-CN"/>
              </w:rPr>
            </w:pPr>
            <w:r w:rsidRPr="006A6394">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6A6394" w:rsidRDefault="00D40C70" w:rsidP="00E6030B">
            <w:pPr>
              <w:pStyle w:val="TAL"/>
              <w:rPr>
                <w:snapToGrid w:val="0"/>
                <w:sz w:val="16"/>
              </w:rPr>
            </w:pPr>
            <w:r w:rsidRPr="006A6394">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6A6394" w:rsidRDefault="00D40C70" w:rsidP="00E6030B">
            <w:pPr>
              <w:pStyle w:val="TAL"/>
              <w:rPr>
                <w:rFonts w:cs="Arial"/>
                <w:bCs/>
                <w:lang w:eastAsia="zh-CN"/>
              </w:rPr>
            </w:pPr>
            <w:r w:rsidRPr="006A6394">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6A6394" w:rsidRDefault="00D40C70" w:rsidP="00E6030B">
            <w:pPr>
              <w:pStyle w:val="TAL"/>
              <w:rPr>
                <w:snapToGrid w:val="0"/>
                <w:sz w:val="16"/>
              </w:rPr>
            </w:pPr>
            <w:r w:rsidRPr="006A6394">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6A6394" w:rsidRDefault="00D40C70" w:rsidP="00E6030B">
            <w:pPr>
              <w:pStyle w:val="TAL"/>
              <w:rPr>
                <w:rFonts w:cs="Arial"/>
                <w:bCs/>
                <w:lang w:eastAsia="zh-CN"/>
              </w:rPr>
            </w:pPr>
            <w:r w:rsidRPr="006A6394">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6A6394" w:rsidRDefault="00D40C70" w:rsidP="00E6030B">
            <w:pPr>
              <w:pStyle w:val="TAL"/>
              <w:rPr>
                <w:snapToGrid w:val="0"/>
                <w:sz w:val="16"/>
              </w:rPr>
            </w:pPr>
            <w:r w:rsidRPr="006A6394">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6A6394" w:rsidRDefault="00D40C70" w:rsidP="00E6030B">
            <w:pPr>
              <w:pStyle w:val="TAL"/>
              <w:rPr>
                <w:rFonts w:cs="Arial"/>
                <w:bCs/>
                <w:lang w:eastAsia="zh-CN"/>
              </w:rPr>
            </w:pPr>
            <w:r w:rsidRPr="006A6394">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6A6394" w:rsidRDefault="00D40C70" w:rsidP="00E6030B">
            <w:pPr>
              <w:pStyle w:val="TAL"/>
              <w:rPr>
                <w:snapToGrid w:val="0"/>
                <w:sz w:val="16"/>
              </w:rPr>
            </w:pPr>
            <w:r w:rsidRPr="006A6394">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6A6394" w:rsidRDefault="00D40C70" w:rsidP="00E6030B">
            <w:pPr>
              <w:pStyle w:val="TAL"/>
              <w:rPr>
                <w:rFonts w:cs="Arial"/>
                <w:bCs/>
                <w:lang w:eastAsia="zh-CN"/>
              </w:rPr>
            </w:pPr>
            <w:r w:rsidRPr="006A6394">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6A6394" w:rsidRDefault="00D40C70" w:rsidP="00E6030B">
            <w:pPr>
              <w:pStyle w:val="TAL"/>
              <w:rPr>
                <w:snapToGrid w:val="0"/>
                <w:sz w:val="16"/>
              </w:rPr>
            </w:pPr>
            <w:r w:rsidRPr="006A6394">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6A6394" w:rsidRDefault="00D40C70" w:rsidP="00E6030B">
            <w:pPr>
              <w:pStyle w:val="TAL"/>
              <w:rPr>
                <w:rFonts w:cs="Arial"/>
                <w:bCs/>
                <w:lang w:eastAsia="zh-CN"/>
              </w:rPr>
            </w:pPr>
            <w:r w:rsidRPr="006A6394">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6A6394" w:rsidRDefault="00D40C70" w:rsidP="00E6030B">
            <w:pPr>
              <w:pStyle w:val="TAL"/>
              <w:rPr>
                <w:snapToGrid w:val="0"/>
                <w:sz w:val="16"/>
              </w:rPr>
            </w:pPr>
            <w:r w:rsidRPr="006A6394">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6A6394" w:rsidRDefault="00D40C70" w:rsidP="00E6030B">
            <w:pPr>
              <w:pStyle w:val="TAL"/>
              <w:rPr>
                <w:rFonts w:cs="Arial"/>
                <w:bCs/>
                <w:lang w:eastAsia="zh-CN"/>
              </w:rPr>
            </w:pPr>
            <w:r w:rsidRPr="006A6394">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6A6394" w:rsidRDefault="00D40C70" w:rsidP="00E6030B">
            <w:pPr>
              <w:pStyle w:val="TAL"/>
              <w:rPr>
                <w:snapToGrid w:val="0"/>
                <w:sz w:val="16"/>
              </w:rPr>
            </w:pPr>
            <w:r w:rsidRPr="006A6394">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6A6394" w:rsidRDefault="00D40C70" w:rsidP="00E6030B">
            <w:pPr>
              <w:pStyle w:val="TAL"/>
              <w:rPr>
                <w:rFonts w:cs="Arial"/>
                <w:bCs/>
                <w:lang w:eastAsia="zh-CN"/>
              </w:rPr>
            </w:pPr>
            <w:r w:rsidRPr="006A6394">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6A6394" w:rsidRDefault="00D40C70" w:rsidP="00E6030B">
            <w:pPr>
              <w:pStyle w:val="TAL"/>
              <w:rPr>
                <w:snapToGrid w:val="0"/>
                <w:sz w:val="16"/>
              </w:rPr>
            </w:pPr>
            <w:r w:rsidRPr="006A6394">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6A6394" w:rsidRDefault="00D40C70" w:rsidP="00E6030B">
            <w:pPr>
              <w:pStyle w:val="TAL"/>
              <w:rPr>
                <w:rFonts w:cs="Arial"/>
                <w:bCs/>
                <w:lang w:eastAsia="zh-CN"/>
              </w:rPr>
            </w:pPr>
            <w:r w:rsidRPr="006A6394">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6A6394" w:rsidRDefault="00D40C70" w:rsidP="00E6030B">
            <w:pPr>
              <w:pStyle w:val="TAL"/>
              <w:rPr>
                <w:snapToGrid w:val="0"/>
                <w:sz w:val="16"/>
              </w:rPr>
            </w:pPr>
            <w:r w:rsidRPr="006A6394">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6A6394" w:rsidRDefault="00D40C70" w:rsidP="00E6030B">
            <w:pPr>
              <w:pStyle w:val="TAL"/>
              <w:rPr>
                <w:rFonts w:cs="Arial"/>
                <w:bCs/>
                <w:lang w:eastAsia="zh-CN"/>
              </w:rPr>
            </w:pPr>
            <w:r w:rsidRPr="006A6394">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6A6394" w:rsidRDefault="00D40C70" w:rsidP="00E6030B">
            <w:pPr>
              <w:pStyle w:val="TAL"/>
              <w:rPr>
                <w:snapToGrid w:val="0"/>
                <w:sz w:val="16"/>
              </w:rPr>
            </w:pPr>
            <w:r w:rsidRPr="006A6394">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6A6394" w:rsidRDefault="00D40C70" w:rsidP="00E6030B">
            <w:pPr>
              <w:pStyle w:val="TAL"/>
              <w:rPr>
                <w:rFonts w:cs="Arial"/>
                <w:bCs/>
                <w:lang w:eastAsia="zh-CN"/>
              </w:rPr>
            </w:pPr>
            <w:r w:rsidRPr="006A6394">
              <w:rPr>
                <w:rFonts w:cs="Arial"/>
                <w:bCs/>
                <w:lang w:eastAsia="zh-CN"/>
              </w:rPr>
              <w:t xml:space="preserve">Wrong 24.008 </w:t>
            </w:r>
            <w:r w:rsidR="00FB1684" w:rsidRPr="006A6394">
              <w:rPr>
                <w:rFonts w:cs="Arial"/>
                <w:bCs/>
                <w:lang w:eastAsia="zh-CN"/>
              </w:rPr>
              <w:t>clause</w:t>
            </w:r>
            <w:r w:rsidRPr="006A6394">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6A6394" w:rsidRDefault="00D40C70" w:rsidP="00E6030B">
            <w:pPr>
              <w:pStyle w:val="TAL"/>
              <w:rPr>
                <w:snapToGrid w:val="0"/>
                <w:sz w:val="16"/>
              </w:rPr>
            </w:pPr>
            <w:r w:rsidRPr="006A6394">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6A6394" w:rsidRDefault="00D40C70" w:rsidP="00E6030B">
            <w:pPr>
              <w:pStyle w:val="TAL"/>
              <w:rPr>
                <w:rFonts w:cs="Arial"/>
                <w:bCs/>
                <w:lang w:eastAsia="zh-CN"/>
              </w:rPr>
            </w:pPr>
            <w:r w:rsidRPr="006A6394">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6A6394" w:rsidRDefault="00D40C70" w:rsidP="00E6030B">
            <w:pPr>
              <w:pStyle w:val="TAL"/>
              <w:rPr>
                <w:snapToGrid w:val="0"/>
                <w:sz w:val="16"/>
              </w:rPr>
            </w:pPr>
            <w:r w:rsidRPr="006A6394">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6A6394" w:rsidRDefault="00D40C70" w:rsidP="00E6030B">
            <w:pPr>
              <w:pStyle w:val="TAL"/>
              <w:rPr>
                <w:rFonts w:cs="Arial"/>
                <w:bCs/>
                <w:lang w:eastAsia="zh-CN"/>
              </w:rPr>
            </w:pPr>
            <w:r w:rsidRPr="006A6394">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6A6394" w:rsidRDefault="00D40C70" w:rsidP="00E6030B">
            <w:pPr>
              <w:pStyle w:val="TAL"/>
              <w:rPr>
                <w:snapToGrid w:val="0"/>
                <w:sz w:val="16"/>
              </w:rPr>
            </w:pPr>
            <w:r w:rsidRPr="006A6394">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6A6394" w:rsidRDefault="00D40C70" w:rsidP="00E6030B">
            <w:pPr>
              <w:pStyle w:val="TAL"/>
              <w:rPr>
                <w:rFonts w:cs="Arial"/>
                <w:bCs/>
                <w:lang w:eastAsia="zh-CN"/>
              </w:rPr>
            </w:pPr>
            <w:r w:rsidRPr="006A6394">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6A6394" w:rsidRDefault="00D40C70" w:rsidP="00E6030B">
            <w:pPr>
              <w:pStyle w:val="TAL"/>
              <w:rPr>
                <w:snapToGrid w:val="0"/>
                <w:sz w:val="16"/>
              </w:rPr>
            </w:pPr>
            <w:r w:rsidRPr="006A6394">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6A6394" w:rsidRDefault="00D40C70" w:rsidP="00E6030B">
            <w:pPr>
              <w:pStyle w:val="TAL"/>
              <w:rPr>
                <w:rFonts w:cs="Arial"/>
                <w:bCs/>
                <w:lang w:eastAsia="zh-CN"/>
              </w:rPr>
            </w:pPr>
            <w:r w:rsidRPr="006A6394">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6A6394" w:rsidRDefault="00D40C70" w:rsidP="00E6030B">
            <w:pPr>
              <w:pStyle w:val="TAL"/>
              <w:rPr>
                <w:snapToGrid w:val="0"/>
                <w:sz w:val="16"/>
              </w:rPr>
            </w:pPr>
            <w:r w:rsidRPr="006A6394">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6A6394" w:rsidRDefault="00D40C70" w:rsidP="00E6030B">
            <w:pPr>
              <w:pStyle w:val="TAL"/>
              <w:rPr>
                <w:rFonts w:cs="Arial"/>
                <w:bCs/>
                <w:lang w:eastAsia="zh-CN"/>
              </w:rPr>
            </w:pPr>
            <w:r w:rsidRPr="006A6394">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6A6394" w:rsidRDefault="00D40C70" w:rsidP="00E6030B">
            <w:pPr>
              <w:pStyle w:val="TAL"/>
              <w:rPr>
                <w:snapToGrid w:val="0"/>
                <w:sz w:val="16"/>
              </w:rPr>
            </w:pPr>
            <w:r w:rsidRPr="006A6394">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6A6394" w:rsidRDefault="00D40C70" w:rsidP="00E6030B">
            <w:pPr>
              <w:pStyle w:val="TAL"/>
              <w:rPr>
                <w:rFonts w:cs="Arial"/>
                <w:bCs/>
                <w:lang w:eastAsia="zh-CN"/>
              </w:rPr>
            </w:pPr>
            <w:r w:rsidRPr="006A6394">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6A6394" w:rsidRDefault="00D40C70" w:rsidP="00E6030B">
            <w:pPr>
              <w:pStyle w:val="TAL"/>
              <w:rPr>
                <w:snapToGrid w:val="0"/>
                <w:sz w:val="16"/>
              </w:rPr>
            </w:pPr>
            <w:r w:rsidRPr="006A6394">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6A6394" w:rsidRDefault="00D40C70" w:rsidP="00E6030B">
            <w:pPr>
              <w:pStyle w:val="TAL"/>
              <w:rPr>
                <w:rFonts w:cs="Arial"/>
                <w:bCs/>
                <w:lang w:eastAsia="zh-CN"/>
              </w:rPr>
            </w:pPr>
            <w:r w:rsidRPr="006A6394">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6A6394" w:rsidRDefault="00D40C70" w:rsidP="00E6030B">
            <w:pPr>
              <w:pStyle w:val="TAL"/>
              <w:rPr>
                <w:snapToGrid w:val="0"/>
                <w:sz w:val="16"/>
              </w:rPr>
            </w:pPr>
            <w:r w:rsidRPr="006A6394">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6A6394" w:rsidRDefault="00D40C70" w:rsidP="00E6030B">
            <w:pPr>
              <w:pStyle w:val="TAL"/>
              <w:rPr>
                <w:rFonts w:cs="Arial"/>
                <w:bCs/>
                <w:lang w:eastAsia="zh-CN"/>
              </w:rPr>
            </w:pPr>
            <w:r w:rsidRPr="006A6394">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6A6394" w:rsidRDefault="00D40C70" w:rsidP="00E6030B">
            <w:pPr>
              <w:pStyle w:val="TAL"/>
              <w:rPr>
                <w:snapToGrid w:val="0"/>
                <w:sz w:val="16"/>
              </w:rPr>
            </w:pPr>
            <w:r w:rsidRPr="006A6394">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6A6394" w:rsidRDefault="00D40C70" w:rsidP="00E6030B">
            <w:pPr>
              <w:pStyle w:val="TAL"/>
              <w:rPr>
                <w:rFonts w:cs="Arial"/>
                <w:bCs/>
                <w:lang w:eastAsia="zh-CN"/>
              </w:rPr>
            </w:pPr>
            <w:r w:rsidRPr="006A6394">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6A6394" w:rsidRDefault="00D40C70" w:rsidP="00E6030B">
            <w:pPr>
              <w:pStyle w:val="TAL"/>
              <w:rPr>
                <w:snapToGrid w:val="0"/>
                <w:sz w:val="16"/>
              </w:rPr>
            </w:pPr>
            <w:r w:rsidRPr="006A6394">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6A6394" w:rsidRDefault="00D40C70" w:rsidP="00E6030B">
            <w:pPr>
              <w:pStyle w:val="TAL"/>
              <w:rPr>
                <w:rFonts w:cs="Arial"/>
                <w:bCs/>
                <w:lang w:eastAsia="zh-CN"/>
              </w:rPr>
            </w:pPr>
            <w:r w:rsidRPr="006A6394">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6A6394" w:rsidRDefault="00D40C70" w:rsidP="00E6030B">
            <w:pPr>
              <w:pStyle w:val="TAL"/>
              <w:rPr>
                <w:snapToGrid w:val="0"/>
                <w:sz w:val="16"/>
              </w:rPr>
            </w:pPr>
            <w:r w:rsidRPr="006A6394">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6A6394" w:rsidRDefault="00D40C70" w:rsidP="00E6030B">
            <w:pPr>
              <w:pStyle w:val="TAL"/>
              <w:rPr>
                <w:rFonts w:cs="Arial"/>
                <w:bCs/>
                <w:lang w:eastAsia="zh-CN"/>
              </w:rPr>
            </w:pPr>
            <w:r w:rsidRPr="006A6394">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6A6394" w:rsidRDefault="00D40C70" w:rsidP="00E6030B">
            <w:pPr>
              <w:pStyle w:val="TAL"/>
              <w:rPr>
                <w:snapToGrid w:val="0"/>
                <w:sz w:val="16"/>
              </w:rPr>
            </w:pPr>
            <w:r w:rsidRPr="006A6394">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6A6394" w:rsidRDefault="00D40C70" w:rsidP="00E6030B">
            <w:pPr>
              <w:pStyle w:val="TAL"/>
              <w:rPr>
                <w:rFonts w:cs="Arial"/>
                <w:bCs/>
                <w:lang w:eastAsia="zh-CN"/>
              </w:rPr>
            </w:pPr>
            <w:r w:rsidRPr="006A6394">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6A6394" w:rsidRDefault="00D40C70" w:rsidP="00E6030B">
            <w:pPr>
              <w:pStyle w:val="TAL"/>
              <w:rPr>
                <w:snapToGrid w:val="0"/>
                <w:sz w:val="16"/>
              </w:rPr>
            </w:pPr>
            <w:r w:rsidRPr="006A6394">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6A6394" w:rsidRDefault="00D40C70" w:rsidP="00E6030B">
            <w:pPr>
              <w:pStyle w:val="TAL"/>
              <w:rPr>
                <w:rFonts w:cs="Arial"/>
                <w:bCs/>
                <w:lang w:eastAsia="zh-CN"/>
              </w:rPr>
            </w:pPr>
            <w:r w:rsidRPr="006A6394">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6A6394" w:rsidRDefault="00D40C70" w:rsidP="00E6030B">
            <w:pPr>
              <w:pStyle w:val="TAL"/>
              <w:rPr>
                <w:snapToGrid w:val="0"/>
                <w:sz w:val="16"/>
              </w:rPr>
            </w:pPr>
            <w:r w:rsidRPr="006A6394">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6A6394" w:rsidRDefault="00D40C70" w:rsidP="00E6030B">
            <w:pPr>
              <w:pStyle w:val="TAL"/>
              <w:rPr>
                <w:rFonts w:cs="Arial"/>
                <w:bCs/>
                <w:lang w:eastAsia="zh-CN"/>
              </w:rPr>
            </w:pPr>
            <w:r w:rsidRPr="006A6394">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6A6394" w:rsidRDefault="00D40C70" w:rsidP="00E6030B">
            <w:pPr>
              <w:pStyle w:val="TAL"/>
              <w:rPr>
                <w:snapToGrid w:val="0"/>
                <w:sz w:val="16"/>
              </w:rPr>
            </w:pPr>
            <w:r w:rsidRPr="006A6394">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77777777" w:rsidR="00D40C70" w:rsidRPr="006A6394" w:rsidRDefault="00D40C70" w:rsidP="00E6030B">
            <w:pPr>
              <w:pStyle w:val="TAL"/>
              <w:rPr>
                <w:rFonts w:cs="Arial"/>
                <w:bCs/>
                <w:lang w:eastAsia="zh-CN"/>
              </w:rPr>
            </w:pPr>
            <w:r w:rsidRPr="006A6394">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6A6394" w:rsidRDefault="00D40C70" w:rsidP="00E6030B">
            <w:pPr>
              <w:pStyle w:val="TAL"/>
              <w:rPr>
                <w:snapToGrid w:val="0"/>
                <w:sz w:val="16"/>
              </w:rPr>
            </w:pPr>
            <w:r w:rsidRPr="006A6394">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6A6394" w:rsidRDefault="00D40C70" w:rsidP="00E6030B">
            <w:pPr>
              <w:pStyle w:val="TAL"/>
              <w:rPr>
                <w:rFonts w:cs="Arial"/>
                <w:bCs/>
                <w:lang w:eastAsia="zh-CN"/>
              </w:rPr>
            </w:pPr>
            <w:r w:rsidRPr="006A6394">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6A6394" w:rsidRDefault="00D40C70" w:rsidP="00E6030B">
            <w:pPr>
              <w:pStyle w:val="TAL"/>
              <w:rPr>
                <w:snapToGrid w:val="0"/>
                <w:sz w:val="16"/>
              </w:rPr>
            </w:pPr>
            <w:r w:rsidRPr="006A6394">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6A6394" w:rsidRDefault="00D40C70" w:rsidP="00E6030B">
            <w:pPr>
              <w:pStyle w:val="TAL"/>
              <w:rPr>
                <w:rFonts w:cs="Arial"/>
                <w:bCs/>
                <w:lang w:eastAsia="zh-CN"/>
              </w:rPr>
            </w:pPr>
            <w:r w:rsidRPr="006A6394">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6A6394" w:rsidRDefault="00D40C70" w:rsidP="00E6030B">
            <w:pPr>
              <w:pStyle w:val="TAL"/>
              <w:rPr>
                <w:snapToGrid w:val="0"/>
                <w:sz w:val="16"/>
              </w:rPr>
            </w:pPr>
            <w:r w:rsidRPr="006A6394">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6A6394" w:rsidRDefault="00D40C70" w:rsidP="00E6030B">
            <w:pPr>
              <w:pStyle w:val="TAL"/>
              <w:rPr>
                <w:rFonts w:cs="Arial"/>
                <w:bCs/>
                <w:lang w:eastAsia="zh-CN"/>
              </w:rPr>
            </w:pPr>
            <w:r w:rsidRPr="006A6394">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6A6394" w:rsidRDefault="00D40C70" w:rsidP="00E6030B">
            <w:pPr>
              <w:pStyle w:val="TAL"/>
              <w:rPr>
                <w:snapToGrid w:val="0"/>
                <w:sz w:val="16"/>
              </w:rPr>
            </w:pPr>
            <w:r w:rsidRPr="006A6394">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6A6394" w:rsidRDefault="00D40C70" w:rsidP="00E6030B">
            <w:pPr>
              <w:pStyle w:val="TAL"/>
              <w:rPr>
                <w:rFonts w:cs="Arial"/>
                <w:bCs/>
                <w:lang w:eastAsia="zh-CN"/>
              </w:rPr>
            </w:pPr>
            <w:r w:rsidRPr="006A6394">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6A6394" w:rsidRDefault="00D40C70" w:rsidP="00E6030B">
            <w:pPr>
              <w:pStyle w:val="TAL"/>
              <w:rPr>
                <w:snapToGrid w:val="0"/>
                <w:sz w:val="16"/>
              </w:rPr>
            </w:pPr>
            <w:r w:rsidRPr="006A6394">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6A6394" w:rsidRDefault="00D40C70" w:rsidP="00E6030B">
            <w:pPr>
              <w:pStyle w:val="TAL"/>
              <w:rPr>
                <w:rFonts w:cs="Arial"/>
                <w:bCs/>
                <w:lang w:eastAsia="zh-CN"/>
              </w:rPr>
            </w:pPr>
            <w:r w:rsidRPr="006A6394">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6A6394" w:rsidRDefault="00D40C70" w:rsidP="00E6030B">
            <w:pPr>
              <w:pStyle w:val="TAL"/>
              <w:rPr>
                <w:snapToGrid w:val="0"/>
                <w:sz w:val="16"/>
              </w:rPr>
            </w:pPr>
            <w:r w:rsidRPr="006A6394">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6A6394" w:rsidRDefault="00D40C70" w:rsidP="00E6030B">
            <w:pPr>
              <w:pStyle w:val="TAL"/>
              <w:rPr>
                <w:rFonts w:cs="Arial"/>
                <w:bCs/>
                <w:lang w:eastAsia="zh-CN"/>
              </w:rPr>
            </w:pPr>
            <w:r w:rsidRPr="006A6394">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6A6394" w:rsidRDefault="00D40C70" w:rsidP="00E6030B">
            <w:pPr>
              <w:pStyle w:val="TAL"/>
              <w:rPr>
                <w:snapToGrid w:val="0"/>
                <w:sz w:val="16"/>
              </w:rPr>
            </w:pPr>
            <w:r w:rsidRPr="006A6394">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6A6394" w:rsidRDefault="00D40C70" w:rsidP="00E6030B">
            <w:pPr>
              <w:pStyle w:val="TAL"/>
              <w:rPr>
                <w:rFonts w:cs="Arial"/>
                <w:bCs/>
                <w:lang w:eastAsia="zh-CN"/>
              </w:rPr>
            </w:pPr>
            <w:r w:rsidRPr="006A6394">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6A6394" w:rsidRDefault="00D40C70" w:rsidP="00E6030B">
            <w:pPr>
              <w:pStyle w:val="TAL"/>
              <w:rPr>
                <w:snapToGrid w:val="0"/>
                <w:sz w:val="16"/>
              </w:rPr>
            </w:pPr>
            <w:r w:rsidRPr="006A6394">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6A6394" w:rsidRDefault="00D40C70" w:rsidP="00E6030B">
            <w:pPr>
              <w:pStyle w:val="TAL"/>
              <w:rPr>
                <w:rFonts w:cs="Arial"/>
                <w:bCs/>
                <w:lang w:eastAsia="zh-CN"/>
              </w:rPr>
            </w:pPr>
            <w:r w:rsidRPr="006A6394">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6A6394" w:rsidRDefault="00D40C70" w:rsidP="00E6030B">
            <w:pPr>
              <w:pStyle w:val="TAL"/>
              <w:rPr>
                <w:snapToGrid w:val="0"/>
                <w:sz w:val="16"/>
              </w:rPr>
            </w:pPr>
            <w:r w:rsidRPr="006A6394">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6A6394" w:rsidRDefault="00D40C70" w:rsidP="00E6030B">
            <w:pPr>
              <w:pStyle w:val="TAL"/>
              <w:rPr>
                <w:rFonts w:cs="Arial"/>
                <w:bCs/>
                <w:lang w:eastAsia="zh-CN"/>
              </w:rPr>
            </w:pPr>
            <w:r w:rsidRPr="006A6394">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6A6394" w:rsidRDefault="00D40C70" w:rsidP="00E6030B">
            <w:pPr>
              <w:pStyle w:val="TAL"/>
              <w:rPr>
                <w:snapToGrid w:val="0"/>
                <w:sz w:val="16"/>
              </w:rPr>
            </w:pPr>
            <w:r w:rsidRPr="006A6394">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6A6394" w:rsidRDefault="00D40C70" w:rsidP="00E6030B">
            <w:pPr>
              <w:pStyle w:val="TAL"/>
              <w:rPr>
                <w:snapToGrid w:val="0"/>
                <w:sz w:val="16"/>
              </w:rPr>
            </w:pPr>
            <w:r w:rsidRPr="006A6394">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6A6394" w:rsidRDefault="00D40C70" w:rsidP="00E6030B">
            <w:pPr>
              <w:pStyle w:val="TAL"/>
              <w:rPr>
                <w:rFonts w:cs="Arial"/>
                <w:bCs/>
                <w:lang w:eastAsia="zh-CN"/>
              </w:rPr>
            </w:pPr>
            <w:r w:rsidRPr="006A6394">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6A6394" w:rsidRDefault="00D40C70" w:rsidP="00E6030B">
            <w:pPr>
              <w:pStyle w:val="TAL"/>
              <w:rPr>
                <w:snapToGrid w:val="0"/>
                <w:sz w:val="16"/>
              </w:rPr>
            </w:pPr>
            <w:r w:rsidRPr="006A6394">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6A6394" w:rsidRDefault="00D40C70" w:rsidP="00E6030B">
            <w:pPr>
              <w:pStyle w:val="TAL"/>
              <w:rPr>
                <w:rFonts w:cs="Arial"/>
                <w:bCs/>
                <w:lang w:eastAsia="zh-CN"/>
              </w:rPr>
            </w:pPr>
            <w:r w:rsidRPr="006A6394">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6A6394" w:rsidRDefault="00D40C70" w:rsidP="00E6030B">
            <w:pPr>
              <w:pStyle w:val="TAL"/>
              <w:rPr>
                <w:snapToGrid w:val="0"/>
                <w:sz w:val="16"/>
              </w:rPr>
            </w:pPr>
            <w:r w:rsidRPr="006A6394">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6A6394" w:rsidRDefault="00D40C70" w:rsidP="00E6030B">
            <w:pPr>
              <w:pStyle w:val="TAL"/>
              <w:rPr>
                <w:rFonts w:cs="Arial"/>
                <w:bCs/>
                <w:lang w:eastAsia="zh-CN"/>
              </w:rPr>
            </w:pPr>
            <w:r w:rsidRPr="006A6394">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6A6394" w:rsidRDefault="00D40C70" w:rsidP="00E6030B">
            <w:pPr>
              <w:pStyle w:val="TAL"/>
              <w:rPr>
                <w:snapToGrid w:val="0"/>
                <w:sz w:val="16"/>
              </w:rPr>
            </w:pPr>
            <w:r w:rsidRPr="006A6394">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6A6394" w:rsidRDefault="00D40C70" w:rsidP="00E6030B">
            <w:pPr>
              <w:pStyle w:val="TAL"/>
              <w:rPr>
                <w:rFonts w:cs="Arial"/>
                <w:bCs/>
                <w:lang w:eastAsia="zh-CN"/>
              </w:rPr>
            </w:pPr>
            <w:r w:rsidRPr="006A6394">
              <w:rPr>
                <w:noProof/>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6A6394" w:rsidRDefault="00D40C70" w:rsidP="00E6030B">
            <w:pPr>
              <w:pStyle w:val="TAL"/>
              <w:rPr>
                <w:snapToGrid w:val="0"/>
                <w:sz w:val="16"/>
              </w:rPr>
            </w:pPr>
            <w:r w:rsidRPr="006A6394">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6A6394" w:rsidRDefault="00D40C70" w:rsidP="00E6030B">
            <w:pPr>
              <w:pStyle w:val="TAL"/>
              <w:rPr>
                <w:noProof/>
                <w:lang w:eastAsia="zh-CN"/>
              </w:rPr>
            </w:pPr>
            <w:r w:rsidRPr="006A6394">
              <w:rPr>
                <w:noProof/>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6A6394" w:rsidRDefault="00D40C70" w:rsidP="00E6030B">
            <w:pPr>
              <w:pStyle w:val="TAL"/>
              <w:rPr>
                <w:snapToGrid w:val="0"/>
                <w:sz w:val="16"/>
              </w:rPr>
            </w:pPr>
            <w:r w:rsidRPr="006A6394">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6A6394" w:rsidRDefault="00D40C70" w:rsidP="00E6030B">
            <w:pPr>
              <w:pStyle w:val="TAL"/>
              <w:rPr>
                <w:noProof/>
                <w:lang w:eastAsia="zh-CN"/>
              </w:rPr>
            </w:pPr>
            <w:r w:rsidRPr="006A6394">
              <w:rPr>
                <w:noProof/>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6A6394" w:rsidRDefault="00D40C70" w:rsidP="00E6030B">
            <w:pPr>
              <w:pStyle w:val="TAL"/>
              <w:rPr>
                <w:snapToGrid w:val="0"/>
                <w:sz w:val="16"/>
              </w:rPr>
            </w:pPr>
            <w:r w:rsidRPr="006A6394">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6A6394" w:rsidRDefault="00D40C70" w:rsidP="00E6030B">
            <w:pPr>
              <w:pStyle w:val="TAL"/>
              <w:rPr>
                <w:noProof/>
                <w:lang w:eastAsia="zh-CN"/>
              </w:rPr>
            </w:pPr>
            <w:r w:rsidRPr="006A6394">
              <w:rPr>
                <w:noProof/>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6A6394" w:rsidRDefault="00D40C70" w:rsidP="00E6030B">
            <w:pPr>
              <w:pStyle w:val="TAL"/>
              <w:rPr>
                <w:snapToGrid w:val="0"/>
                <w:sz w:val="16"/>
              </w:rPr>
            </w:pPr>
            <w:r w:rsidRPr="006A6394">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6A6394" w:rsidRDefault="00D40C70" w:rsidP="00E6030B">
            <w:pPr>
              <w:pStyle w:val="TAL"/>
              <w:rPr>
                <w:noProof/>
                <w:lang w:eastAsia="zh-CN"/>
              </w:rPr>
            </w:pPr>
            <w:r w:rsidRPr="006A6394">
              <w:rPr>
                <w:noProof/>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6A6394" w:rsidRDefault="00D40C70" w:rsidP="00E6030B">
            <w:pPr>
              <w:pStyle w:val="TAL"/>
              <w:rPr>
                <w:snapToGrid w:val="0"/>
                <w:sz w:val="16"/>
              </w:rPr>
            </w:pPr>
            <w:r w:rsidRPr="006A6394">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6A6394" w:rsidRDefault="00D40C70" w:rsidP="00E6030B">
            <w:pPr>
              <w:pStyle w:val="TAL"/>
              <w:rPr>
                <w:noProof/>
                <w:lang w:eastAsia="zh-CN"/>
              </w:rPr>
            </w:pPr>
            <w:r w:rsidRPr="006A6394">
              <w:rPr>
                <w:noProof/>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6A6394" w:rsidRDefault="00D40C70" w:rsidP="00E6030B">
            <w:pPr>
              <w:pStyle w:val="TAL"/>
              <w:rPr>
                <w:snapToGrid w:val="0"/>
                <w:sz w:val="16"/>
              </w:rPr>
            </w:pPr>
            <w:r w:rsidRPr="006A6394">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6A6394" w:rsidRDefault="00D40C70" w:rsidP="00E6030B">
            <w:pPr>
              <w:pStyle w:val="TAL"/>
              <w:rPr>
                <w:noProof/>
                <w:lang w:eastAsia="zh-CN"/>
              </w:rPr>
            </w:pPr>
            <w:r w:rsidRPr="006A6394">
              <w:rPr>
                <w:noProof/>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6A6394" w:rsidRDefault="00D40C70" w:rsidP="00E6030B">
            <w:pPr>
              <w:pStyle w:val="TAL"/>
              <w:rPr>
                <w:snapToGrid w:val="0"/>
                <w:sz w:val="16"/>
              </w:rPr>
            </w:pPr>
            <w:r w:rsidRPr="006A6394">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6A6394" w:rsidRDefault="00D40C70" w:rsidP="00E6030B">
            <w:pPr>
              <w:pStyle w:val="TAL"/>
              <w:rPr>
                <w:noProof/>
                <w:lang w:eastAsia="zh-CN"/>
              </w:rPr>
            </w:pPr>
            <w:r w:rsidRPr="006A6394">
              <w:rPr>
                <w:noProof/>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6A6394" w:rsidRDefault="00D40C70" w:rsidP="00E6030B">
            <w:pPr>
              <w:pStyle w:val="TAL"/>
              <w:rPr>
                <w:snapToGrid w:val="0"/>
                <w:sz w:val="16"/>
              </w:rPr>
            </w:pPr>
            <w:r w:rsidRPr="006A6394">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6A6394" w:rsidRDefault="00D40C70" w:rsidP="00E6030B">
            <w:pPr>
              <w:pStyle w:val="TAL"/>
              <w:rPr>
                <w:noProof/>
                <w:lang w:eastAsia="zh-CN"/>
              </w:rPr>
            </w:pPr>
            <w:r w:rsidRPr="006A6394">
              <w:rPr>
                <w:noProof/>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6A6394" w:rsidRDefault="00D40C70" w:rsidP="00E6030B">
            <w:pPr>
              <w:pStyle w:val="TAL"/>
              <w:rPr>
                <w:snapToGrid w:val="0"/>
                <w:sz w:val="16"/>
              </w:rPr>
            </w:pPr>
            <w:r w:rsidRPr="006A6394">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6A6394" w:rsidRDefault="00D40C70" w:rsidP="00E6030B">
            <w:pPr>
              <w:pStyle w:val="TAL"/>
              <w:rPr>
                <w:noProof/>
                <w:lang w:eastAsia="zh-CN"/>
              </w:rPr>
            </w:pPr>
            <w:r w:rsidRPr="006A6394">
              <w:rPr>
                <w:noProof/>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6A6394" w:rsidRDefault="00D40C70" w:rsidP="00E6030B">
            <w:pPr>
              <w:pStyle w:val="TAL"/>
              <w:rPr>
                <w:snapToGrid w:val="0"/>
                <w:sz w:val="16"/>
              </w:rPr>
            </w:pPr>
            <w:r w:rsidRPr="006A6394">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6A6394" w:rsidRDefault="00D40C70" w:rsidP="00E6030B">
            <w:pPr>
              <w:pStyle w:val="TAL"/>
              <w:rPr>
                <w:noProof/>
                <w:lang w:eastAsia="zh-CN"/>
              </w:rPr>
            </w:pPr>
            <w:r w:rsidRPr="006A6394">
              <w:rPr>
                <w:noProof/>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6A6394" w:rsidRDefault="00D40C70" w:rsidP="00E6030B">
            <w:pPr>
              <w:pStyle w:val="TAL"/>
              <w:rPr>
                <w:snapToGrid w:val="0"/>
                <w:sz w:val="16"/>
              </w:rPr>
            </w:pPr>
            <w:r w:rsidRPr="006A6394">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6A6394" w:rsidRDefault="00D40C70" w:rsidP="00E6030B">
            <w:pPr>
              <w:pStyle w:val="TAL"/>
              <w:rPr>
                <w:noProof/>
                <w:lang w:eastAsia="zh-CN"/>
              </w:rPr>
            </w:pPr>
            <w:r w:rsidRPr="006A6394">
              <w:rPr>
                <w:noProof/>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6A6394" w:rsidRDefault="00D40C70" w:rsidP="00E6030B">
            <w:pPr>
              <w:pStyle w:val="TAL"/>
              <w:rPr>
                <w:snapToGrid w:val="0"/>
                <w:sz w:val="16"/>
              </w:rPr>
            </w:pPr>
            <w:r w:rsidRPr="006A6394">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6A6394" w:rsidRDefault="00D40C70" w:rsidP="00E6030B">
            <w:pPr>
              <w:pStyle w:val="TAL"/>
              <w:rPr>
                <w:noProof/>
                <w:lang w:eastAsia="zh-CN"/>
              </w:rPr>
            </w:pPr>
            <w:r w:rsidRPr="006A6394">
              <w:rPr>
                <w:noProof/>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6A6394" w:rsidRDefault="00D40C70" w:rsidP="00E6030B">
            <w:pPr>
              <w:pStyle w:val="TAL"/>
              <w:rPr>
                <w:snapToGrid w:val="0"/>
                <w:sz w:val="16"/>
              </w:rPr>
            </w:pPr>
            <w:r w:rsidRPr="006A6394">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6A6394" w:rsidRDefault="00D40C70" w:rsidP="00E6030B">
            <w:pPr>
              <w:pStyle w:val="TAL"/>
              <w:rPr>
                <w:noProof/>
                <w:lang w:eastAsia="zh-CN"/>
              </w:rPr>
            </w:pPr>
            <w:r w:rsidRPr="006A6394">
              <w:rPr>
                <w:noProof/>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6A6394" w:rsidRDefault="00D40C70" w:rsidP="00E6030B">
            <w:pPr>
              <w:pStyle w:val="TAL"/>
              <w:rPr>
                <w:snapToGrid w:val="0"/>
                <w:sz w:val="16"/>
              </w:rPr>
            </w:pPr>
            <w:r w:rsidRPr="006A6394">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6A6394" w:rsidRDefault="00D40C70" w:rsidP="00E6030B">
            <w:pPr>
              <w:pStyle w:val="TAL"/>
              <w:rPr>
                <w:noProof/>
                <w:lang w:eastAsia="zh-CN"/>
              </w:rPr>
            </w:pPr>
            <w:r w:rsidRPr="006A6394">
              <w:rPr>
                <w:noProof/>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6A6394" w:rsidRDefault="00D40C70" w:rsidP="00E6030B">
            <w:pPr>
              <w:pStyle w:val="TAL"/>
              <w:rPr>
                <w:snapToGrid w:val="0"/>
                <w:sz w:val="16"/>
              </w:rPr>
            </w:pPr>
            <w:r w:rsidRPr="006A6394">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6A6394" w:rsidRDefault="00D40C70" w:rsidP="00E6030B">
            <w:pPr>
              <w:pStyle w:val="TAL"/>
              <w:rPr>
                <w:noProof/>
                <w:lang w:eastAsia="zh-CN"/>
              </w:rPr>
            </w:pPr>
            <w:r w:rsidRPr="006A6394">
              <w:rPr>
                <w:noProof/>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6A6394" w:rsidRDefault="00D40C70" w:rsidP="00E6030B">
            <w:pPr>
              <w:pStyle w:val="TAL"/>
              <w:rPr>
                <w:snapToGrid w:val="0"/>
                <w:sz w:val="16"/>
              </w:rPr>
            </w:pPr>
            <w:r w:rsidRPr="006A6394">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6A6394" w:rsidRDefault="00D40C70" w:rsidP="00E6030B">
            <w:pPr>
              <w:pStyle w:val="TAL"/>
              <w:rPr>
                <w:noProof/>
                <w:lang w:eastAsia="zh-CN"/>
              </w:rPr>
            </w:pPr>
            <w:r w:rsidRPr="006A6394">
              <w:rPr>
                <w:noProof/>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6A6394" w:rsidRDefault="00D40C70" w:rsidP="00E6030B">
            <w:pPr>
              <w:pStyle w:val="TAL"/>
              <w:rPr>
                <w:snapToGrid w:val="0"/>
                <w:sz w:val="16"/>
              </w:rPr>
            </w:pPr>
            <w:r w:rsidRPr="006A6394">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6A6394" w:rsidRDefault="00D40C70" w:rsidP="00E6030B">
            <w:pPr>
              <w:pStyle w:val="TAL"/>
              <w:rPr>
                <w:noProof/>
                <w:lang w:eastAsia="zh-CN"/>
              </w:rPr>
            </w:pPr>
            <w:r w:rsidRPr="006A6394">
              <w:rPr>
                <w:noProof/>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6A6394" w:rsidRDefault="00D40C70" w:rsidP="00E6030B">
            <w:pPr>
              <w:pStyle w:val="TAL"/>
              <w:rPr>
                <w:snapToGrid w:val="0"/>
                <w:sz w:val="16"/>
              </w:rPr>
            </w:pPr>
            <w:r w:rsidRPr="006A6394">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6A6394" w:rsidRDefault="00D40C70" w:rsidP="00E6030B">
            <w:pPr>
              <w:pStyle w:val="TAL"/>
              <w:rPr>
                <w:noProof/>
                <w:lang w:eastAsia="zh-CN"/>
              </w:rPr>
            </w:pPr>
            <w:r w:rsidRPr="006A6394">
              <w:rPr>
                <w:noProof/>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6A6394" w:rsidRDefault="00D40C70" w:rsidP="00E6030B">
            <w:pPr>
              <w:pStyle w:val="TAL"/>
              <w:rPr>
                <w:snapToGrid w:val="0"/>
                <w:sz w:val="16"/>
              </w:rPr>
            </w:pPr>
            <w:r w:rsidRPr="006A6394">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6A6394" w:rsidRDefault="00D40C70" w:rsidP="00E6030B">
            <w:pPr>
              <w:pStyle w:val="TAL"/>
              <w:rPr>
                <w:noProof/>
                <w:lang w:eastAsia="zh-CN"/>
              </w:rPr>
            </w:pPr>
            <w:r w:rsidRPr="006A6394">
              <w:rPr>
                <w:noProof/>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6A6394" w:rsidRDefault="00D40C70" w:rsidP="00E6030B">
            <w:pPr>
              <w:pStyle w:val="TAL"/>
              <w:rPr>
                <w:snapToGrid w:val="0"/>
                <w:sz w:val="16"/>
              </w:rPr>
            </w:pPr>
            <w:r w:rsidRPr="006A6394">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6A6394" w:rsidRDefault="00D40C70" w:rsidP="00E6030B">
            <w:pPr>
              <w:pStyle w:val="TAL"/>
              <w:rPr>
                <w:noProof/>
                <w:lang w:eastAsia="zh-CN"/>
              </w:rPr>
            </w:pPr>
            <w:r w:rsidRPr="006A6394">
              <w:rPr>
                <w:noProof/>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6A6394" w:rsidRDefault="00D40C70" w:rsidP="00E6030B">
            <w:pPr>
              <w:pStyle w:val="TAL"/>
              <w:rPr>
                <w:snapToGrid w:val="0"/>
                <w:sz w:val="16"/>
              </w:rPr>
            </w:pPr>
            <w:r w:rsidRPr="006A6394">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6A6394" w:rsidRDefault="00D40C70" w:rsidP="00E6030B">
            <w:pPr>
              <w:pStyle w:val="TAL"/>
              <w:rPr>
                <w:noProof/>
                <w:lang w:eastAsia="zh-CN"/>
              </w:rPr>
            </w:pPr>
            <w:r w:rsidRPr="006A6394">
              <w:rPr>
                <w:noProof/>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6A6394" w:rsidRDefault="00D40C70" w:rsidP="00E6030B">
            <w:pPr>
              <w:pStyle w:val="TAL"/>
              <w:rPr>
                <w:snapToGrid w:val="0"/>
                <w:sz w:val="16"/>
              </w:rPr>
            </w:pPr>
            <w:r w:rsidRPr="006A6394">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6A6394" w:rsidRDefault="00D40C70" w:rsidP="00E6030B">
            <w:pPr>
              <w:pStyle w:val="TAL"/>
              <w:rPr>
                <w:noProof/>
                <w:lang w:eastAsia="zh-CN"/>
              </w:rPr>
            </w:pPr>
            <w:r w:rsidRPr="006A6394">
              <w:rPr>
                <w:noProof/>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6A6394" w:rsidRDefault="00D40C70" w:rsidP="00E6030B">
            <w:pPr>
              <w:pStyle w:val="TAL"/>
              <w:rPr>
                <w:snapToGrid w:val="0"/>
                <w:sz w:val="16"/>
              </w:rPr>
            </w:pPr>
            <w:r w:rsidRPr="006A6394">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6A6394" w:rsidRDefault="00D40C70" w:rsidP="00E6030B">
            <w:pPr>
              <w:pStyle w:val="TAL"/>
              <w:rPr>
                <w:noProof/>
                <w:lang w:eastAsia="zh-CN"/>
              </w:rPr>
            </w:pPr>
            <w:r w:rsidRPr="006A6394">
              <w:rPr>
                <w:noProof/>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6A6394" w:rsidRDefault="00D40C70" w:rsidP="00E6030B">
            <w:pPr>
              <w:pStyle w:val="TAL"/>
              <w:rPr>
                <w:snapToGrid w:val="0"/>
                <w:sz w:val="16"/>
              </w:rPr>
            </w:pPr>
            <w:r w:rsidRPr="006A6394">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6A6394" w:rsidRDefault="00D40C70" w:rsidP="00E6030B">
            <w:pPr>
              <w:pStyle w:val="TAL"/>
              <w:rPr>
                <w:noProof/>
                <w:lang w:eastAsia="zh-CN"/>
              </w:rPr>
            </w:pPr>
            <w:r w:rsidRPr="006A6394">
              <w:rPr>
                <w:noProof/>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6A6394" w:rsidRDefault="00D40C70" w:rsidP="00E6030B">
            <w:pPr>
              <w:pStyle w:val="TAL"/>
              <w:rPr>
                <w:snapToGrid w:val="0"/>
                <w:sz w:val="16"/>
              </w:rPr>
            </w:pPr>
            <w:r w:rsidRPr="006A6394">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6A6394" w:rsidRDefault="00D40C70" w:rsidP="00E6030B">
            <w:pPr>
              <w:pStyle w:val="TAL"/>
              <w:rPr>
                <w:noProof/>
                <w:lang w:eastAsia="zh-CN"/>
              </w:rPr>
            </w:pPr>
            <w:r w:rsidRPr="006A6394">
              <w:rPr>
                <w:noProof/>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6A6394" w:rsidRDefault="00D40C70" w:rsidP="00E6030B">
            <w:pPr>
              <w:pStyle w:val="TAL"/>
              <w:rPr>
                <w:snapToGrid w:val="0"/>
                <w:sz w:val="16"/>
              </w:rPr>
            </w:pPr>
            <w:r w:rsidRPr="006A6394">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6A6394" w:rsidRDefault="00D40C70" w:rsidP="00E6030B">
            <w:pPr>
              <w:pStyle w:val="TAL"/>
              <w:rPr>
                <w:noProof/>
                <w:lang w:eastAsia="zh-CN"/>
              </w:rPr>
            </w:pPr>
            <w:r w:rsidRPr="006A6394">
              <w:rPr>
                <w:noProof/>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6A6394" w:rsidRDefault="00D40C70" w:rsidP="00E6030B">
            <w:pPr>
              <w:pStyle w:val="TAL"/>
              <w:rPr>
                <w:snapToGrid w:val="0"/>
                <w:sz w:val="16"/>
              </w:rPr>
            </w:pPr>
            <w:r w:rsidRPr="006A6394">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6A6394" w:rsidRDefault="00D40C70" w:rsidP="00E6030B">
            <w:pPr>
              <w:pStyle w:val="TAL"/>
              <w:rPr>
                <w:snapToGrid w:val="0"/>
                <w:sz w:val="16"/>
              </w:rPr>
            </w:pPr>
            <w:r w:rsidRPr="006A6394">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6A6394" w:rsidRDefault="00D40C70" w:rsidP="00E6030B">
            <w:pPr>
              <w:pStyle w:val="TAL"/>
              <w:rPr>
                <w:noProof/>
                <w:lang w:eastAsia="zh-CN"/>
              </w:rPr>
            </w:pPr>
            <w:r w:rsidRPr="006A6394">
              <w:rPr>
                <w:noProof/>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6A6394" w:rsidRDefault="00D40C70" w:rsidP="00E6030B">
            <w:pPr>
              <w:pStyle w:val="TAL"/>
              <w:rPr>
                <w:snapToGrid w:val="0"/>
                <w:sz w:val="16"/>
              </w:rPr>
            </w:pPr>
            <w:r w:rsidRPr="006A6394">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6A6394" w:rsidRDefault="00D40C70" w:rsidP="00E6030B">
            <w:pPr>
              <w:pStyle w:val="TAL"/>
              <w:rPr>
                <w:noProof/>
                <w:lang w:eastAsia="zh-CN"/>
              </w:rPr>
            </w:pPr>
            <w:r w:rsidRPr="006A6394">
              <w:rPr>
                <w:noProof/>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6A6394" w:rsidRDefault="00D40C70" w:rsidP="00E6030B">
            <w:pPr>
              <w:pStyle w:val="TAL"/>
              <w:rPr>
                <w:snapToGrid w:val="0"/>
                <w:sz w:val="16"/>
              </w:rPr>
            </w:pPr>
            <w:r w:rsidRPr="006A6394">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6A6394" w:rsidRDefault="00D40C70" w:rsidP="00E6030B">
            <w:pPr>
              <w:pStyle w:val="TAL"/>
              <w:rPr>
                <w:snapToGrid w:val="0"/>
                <w:sz w:val="16"/>
              </w:rPr>
            </w:pPr>
            <w:r w:rsidRPr="006A6394">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6A6394" w:rsidRDefault="00D40C70" w:rsidP="00E6030B">
            <w:pPr>
              <w:pStyle w:val="TAL"/>
              <w:rPr>
                <w:noProof/>
                <w:lang w:eastAsia="zh-CN"/>
              </w:rPr>
            </w:pPr>
            <w:r w:rsidRPr="006A6394">
              <w:rPr>
                <w:noProof/>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6A6394" w:rsidRDefault="00D40C70" w:rsidP="00E6030B">
            <w:pPr>
              <w:pStyle w:val="TAL"/>
              <w:rPr>
                <w:snapToGrid w:val="0"/>
                <w:sz w:val="16"/>
              </w:rPr>
            </w:pPr>
            <w:r w:rsidRPr="006A6394">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6A6394" w:rsidRDefault="00D40C70" w:rsidP="00E6030B">
            <w:pPr>
              <w:pStyle w:val="TAL"/>
              <w:rPr>
                <w:noProof/>
                <w:lang w:eastAsia="zh-CN"/>
              </w:rPr>
            </w:pPr>
            <w:r w:rsidRPr="006A6394">
              <w:rPr>
                <w:noProof/>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6A6394" w:rsidRDefault="00D40C70" w:rsidP="00E6030B">
            <w:pPr>
              <w:pStyle w:val="TAL"/>
              <w:rPr>
                <w:snapToGrid w:val="0"/>
                <w:sz w:val="16"/>
              </w:rPr>
            </w:pPr>
            <w:r w:rsidRPr="006A6394">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6A6394" w:rsidRDefault="00D40C70" w:rsidP="00E6030B">
            <w:pPr>
              <w:pStyle w:val="TAL"/>
              <w:rPr>
                <w:noProof/>
                <w:lang w:eastAsia="zh-CN"/>
              </w:rPr>
            </w:pPr>
            <w:r w:rsidRPr="006A6394">
              <w:rPr>
                <w:noProof/>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6A6394" w:rsidRDefault="00D40C70" w:rsidP="00E6030B">
            <w:pPr>
              <w:pStyle w:val="TAL"/>
              <w:rPr>
                <w:snapToGrid w:val="0"/>
                <w:sz w:val="16"/>
              </w:rPr>
            </w:pPr>
            <w:r w:rsidRPr="006A6394">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6A6394" w:rsidRDefault="00D40C70" w:rsidP="00E6030B">
            <w:pPr>
              <w:pStyle w:val="TAL"/>
              <w:rPr>
                <w:noProof/>
                <w:lang w:eastAsia="zh-CN"/>
              </w:rPr>
            </w:pPr>
            <w:r w:rsidRPr="006A6394">
              <w:rPr>
                <w:noProof/>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6A6394" w:rsidRDefault="00D40C70" w:rsidP="00E6030B">
            <w:pPr>
              <w:pStyle w:val="TAL"/>
              <w:rPr>
                <w:snapToGrid w:val="0"/>
                <w:sz w:val="16"/>
              </w:rPr>
            </w:pPr>
            <w:r w:rsidRPr="006A6394">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6A6394" w:rsidRDefault="00D40C70" w:rsidP="00E6030B">
            <w:pPr>
              <w:pStyle w:val="TAL"/>
              <w:rPr>
                <w:noProof/>
                <w:lang w:eastAsia="zh-CN"/>
              </w:rPr>
            </w:pPr>
            <w:r w:rsidRPr="006A6394">
              <w:rPr>
                <w:noProof/>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6A6394" w:rsidRDefault="00D40C70" w:rsidP="00E6030B">
            <w:pPr>
              <w:pStyle w:val="TAL"/>
              <w:rPr>
                <w:noProof/>
                <w:lang w:eastAsia="zh-CN"/>
              </w:rPr>
            </w:pPr>
            <w:r w:rsidRPr="006A6394">
              <w:rPr>
                <w:noProof/>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6A6394" w:rsidRDefault="00D40C70" w:rsidP="00E6030B">
            <w:pPr>
              <w:pStyle w:val="TAL"/>
              <w:rPr>
                <w:snapToGrid w:val="0"/>
                <w:sz w:val="16"/>
              </w:rPr>
            </w:pPr>
            <w:r w:rsidRPr="006A6394">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6A6394" w:rsidRDefault="00D40C70" w:rsidP="00E6030B">
            <w:pPr>
              <w:pStyle w:val="TAL"/>
              <w:rPr>
                <w:snapToGrid w:val="0"/>
                <w:sz w:val="16"/>
              </w:rPr>
            </w:pPr>
            <w:r w:rsidRPr="006A6394">
              <w:rPr>
                <w:snapToGrid w:val="0"/>
                <w:sz w:val="16"/>
              </w:rPr>
              <w:t>14.0.1</w:t>
            </w:r>
          </w:p>
        </w:tc>
      </w:tr>
    </w:tbl>
    <w:p w14:paraId="0A661DD6" w14:textId="77777777" w:rsidR="00D40C70" w:rsidRPr="006A6394" w:rsidRDefault="00D40C70" w:rsidP="00D40C70"/>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
        <w:gridCol w:w="801"/>
        <w:gridCol w:w="112"/>
        <w:gridCol w:w="739"/>
        <w:gridCol w:w="112"/>
        <w:gridCol w:w="1022"/>
        <w:gridCol w:w="112"/>
        <w:gridCol w:w="566"/>
        <w:gridCol w:w="111"/>
        <w:gridCol w:w="125"/>
        <w:gridCol w:w="111"/>
        <w:gridCol w:w="314"/>
        <w:gridCol w:w="111"/>
        <w:gridCol w:w="4928"/>
        <w:gridCol w:w="111"/>
        <w:gridCol w:w="882"/>
        <w:gridCol w:w="112"/>
      </w:tblGrid>
      <w:tr w:rsidR="00D40C70" w:rsidRPr="006A6394" w14:paraId="52CD2DC1" w14:textId="77777777" w:rsidTr="00495FFD">
        <w:trPr>
          <w:gridAfter w:val="1"/>
          <w:wAfter w:w="112" w:type="dxa"/>
          <w:cantSplit/>
          <w:jc w:val="center"/>
        </w:trPr>
        <w:tc>
          <w:tcPr>
            <w:tcW w:w="10268" w:type="dxa"/>
            <w:gridSpan w:val="16"/>
            <w:shd w:val="clear" w:color="auto" w:fill="auto"/>
          </w:tcPr>
          <w:p w14:paraId="0A935FC1" w14:textId="77777777" w:rsidR="00D40C70" w:rsidRPr="006A6394" w:rsidRDefault="00D40C70" w:rsidP="00E6030B">
            <w:pPr>
              <w:pStyle w:val="TAL"/>
              <w:jc w:val="center"/>
              <w:rPr>
                <w:b/>
                <w:sz w:val="16"/>
              </w:rPr>
            </w:pPr>
            <w:r w:rsidRPr="006A6394">
              <w:rPr>
                <w:b/>
              </w:rPr>
              <w:t>Change history</w:t>
            </w:r>
          </w:p>
        </w:tc>
      </w:tr>
      <w:tr w:rsidR="00D838D3" w:rsidRPr="006A6394" w14:paraId="547CE33E" w14:textId="77777777" w:rsidTr="00495FFD">
        <w:trPr>
          <w:gridAfter w:val="1"/>
          <w:wAfter w:w="111" w:type="dxa"/>
          <w:cantSplit/>
          <w:jc w:val="center"/>
        </w:trPr>
        <w:tc>
          <w:tcPr>
            <w:tcW w:w="912" w:type="dxa"/>
            <w:gridSpan w:val="2"/>
            <w:shd w:val="clear" w:color="auto" w:fill="auto"/>
          </w:tcPr>
          <w:p w14:paraId="24611942" w14:textId="77777777" w:rsidR="00D40C70" w:rsidRPr="006A6394" w:rsidRDefault="00D40C70" w:rsidP="00E6030B">
            <w:pPr>
              <w:pStyle w:val="TAL"/>
              <w:rPr>
                <w:b/>
                <w:sz w:val="16"/>
              </w:rPr>
            </w:pPr>
            <w:r w:rsidRPr="006A6394">
              <w:rPr>
                <w:b/>
                <w:sz w:val="16"/>
              </w:rPr>
              <w:t>Date</w:t>
            </w:r>
          </w:p>
        </w:tc>
        <w:tc>
          <w:tcPr>
            <w:tcW w:w="851" w:type="dxa"/>
            <w:gridSpan w:val="2"/>
            <w:shd w:val="clear" w:color="auto" w:fill="auto"/>
          </w:tcPr>
          <w:p w14:paraId="3C12D224" w14:textId="77777777" w:rsidR="00D40C70" w:rsidRPr="006A6394" w:rsidRDefault="00D40C70" w:rsidP="00E6030B">
            <w:pPr>
              <w:pStyle w:val="TAL"/>
              <w:rPr>
                <w:b/>
                <w:sz w:val="16"/>
              </w:rPr>
            </w:pPr>
            <w:r w:rsidRPr="006A6394">
              <w:rPr>
                <w:b/>
                <w:sz w:val="16"/>
              </w:rPr>
              <w:t>Meeting</w:t>
            </w:r>
          </w:p>
        </w:tc>
        <w:tc>
          <w:tcPr>
            <w:tcW w:w="1134" w:type="dxa"/>
            <w:gridSpan w:val="2"/>
            <w:shd w:val="clear" w:color="auto" w:fill="auto"/>
          </w:tcPr>
          <w:p w14:paraId="39148EC3" w14:textId="77777777" w:rsidR="00D40C70" w:rsidRPr="006A6394" w:rsidRDefault="00D40C70" w:rsidP="00E6030B">
            <w:pPr>
              <w:pStyle w:val="TAL"/>
              <w:rPr>
                <w:b/>
                <w:sz w:val="16"/>
              </w:rPr>
            </w:pPr>
            <w:r w:rsidRPr="006A6394">
              <w:rPr>
                <w:b/>
                <w:sz w:val="16"/>
              </w:rPr>
              <w:t>TDoc</w:t>
            </w:r>
          </w:p>
        </w:tc>
        <w:tc>
          <w:tcPr>
            <w:tcW w:w="678" w:type="dxa"/>
            <w:gridSpan w:val="2"/>
            <w:shd w:val="clear" w:color="auto" w:fill="auto"/>
          </w:tcPr>
          <w:p w14:paraId="64B5A6F4" w14:textId="77777777" w:rsidR="00D40C70" w:rsidRPr="006A6394" w:rsidRDefault="00D40C70" w:rsidP="00E6030B">
            <w:pPr>
              <w:pStyle w:val="TAL"/>
              <w:rPr>
                <w:b/>
                <w:sz w:val="16"/>
              </w:rPr>
            </w:pPr>
            <w:r w:rsidRPr="006A6394">
              <w:rPr>
                <w:b/>
                <w:sz w:val="16"/>
              </w:rPr>
              <w:t>CR</w:t>
            </w:r>
          </w:p>
        </w:tc>
        <w:tc>
          <w:tcPr>
            <w:tcW w:w="236" w:type="dxa"/>
            <w:gridSpan w:val="2"/>
            <w:shd w:val="clear" w:color="auto" w:fill="auto"/>
          </w:tcPr>
          <w:p w14:paraId="27D2CFDC" w14:textId="77777777" w:rsidR="00D40C70" w:rsidRPr="006A6394" w:rsidRDefault="00D40C70" w:rsidP="00E6030B">
            <w:pPr>
              <w:pStyle w:val="TAL"/>
              <w:rPr>
                <w:b/>
                <w:sz w:val="16"/>
              </w:rPr>
            </w:pPr>
            <w:r w:rsidRPr="006A6394">
              <w:rPr>
                <w:b/>
                <w:sz w:val="16"/>
              </w:rPr>
              <w:t>Rev</w:t>
            </w:r>
          </w:p>
        </w:tc>
        <w:tc>
          <w:tcPr>
            <w:tcW w:w="425" w:type="dxa"/>
            <w:gridSpan w:val="2"/>
            <w:shd w:val="clear" w:color="auto" w:fill="auto"/>
          </w:tcPr>
          <w:p w14:paraId="5D7CF001" w14:textId="77777777" w:rsidR="00D40C70" w:rsidRPr="006A6394" w:rsidRDefault="00D40C70" w:rsidP="00E6030B">
            <w:pPr>
              <w:pStyle w:val="TAL"/>
              <w:rPr>
                <w:b/>
                <w:sz w:val="16"/>
              </w:rPr>
            </w:pPr>
            <w:r w:rsidRPr="006A6394">
              <w:rPr>
                <w:b/>
                <w:sz w:val="16"/>
              </w:rPr>
              <w:t>Cat</w:t>
            </w:r>
          </w:p>
        </w:tc>
        <w:tc>
          <w:tcPr>
            <w:tcW w:w="5040" w:type="dxa"/>
            <w:gridSpan w:val="2"/>
            <w:shd w:val="clear" w:color="auto" w:fill="auto"/>
          </w:tcPr>
          <w:p w14:paraId="1D104256" w14:textId="77777777" w:rsidR="00D40C70" w:rsidRPr="006A6394" w:rsidRDefault="00D40C70" w:rsidP="00E6030B">
            <w:pPr>
              <w:pStyle w:val="TAL"/>
              <w:rPr>
                <w:b/>
                <w:sz w:val="16"/>
              </w:rPr>
            </w:pPr>
            <w:r w:rsidRPr="006A6394">
              <w:rPr>
                <w:b/>
                <w:sz w:val="16"/>
              </w:rPr>
              <w:t>Subject/Comment</w:t>
            </w:r>
          </w:p>
        </w:tc>
        <w:tc>
          <w:tcPr>
            <w:tcW w:w="993" w:type="dxa"/>
            <w:gridSpan w:val="2"/>
            <w:shd w:val="clear" w:color="auto" w:fill="auto"/>
          </w:tcPr>
          <w:p w14:paraId="13CDAD45" w14:textId="77777777" w:rsidR="00D40C70" w:rsidRPr="006A6394" w:rsidRDefault="00D40C70" w:rsidP="00E6030B">
            <w:pPr>
              <w:pStyle w:val="TAL"/>
              <w:rPr>
                <w:b/>
                <w:sz w:val="16"/>
              </w:rPr>
            </w:pPr>
            <w:r w:rsidRPr="006A6394">
              <w:rPr>
                <w:b/>
                <w:sz w:val="16"/>
              </w:rPr>
              <w:t>New version</w:t>
            </w:r>
          </w:p>
        </w:tc>
      </w:tr>
      <w:tr w:rsidR="00D838D3" w:rsidRPr="006A6394" w14:paraId="6F9C25CA" w14:textId="77777777" w:rsidTr="00495FFD">
        <w:trPr>
          <w:gridAfter w:val="1"/>
          <w:wAfter w:w="111" w:type="dxa"/>
          <w:cantSplit/>
          <w:jc w:val="center"/>
        </w:trPr>
        <w:tc>
          <w:tcPr>
            <w:tcW w:w="912" w:type="dxa"/>
            <w:gridSpan w:val="2"/>
            <w:shd w:val="clear" w:color="auto" w:fill="auto"/>
          </w:tcPr>
          <w:p w14:paraId="56269DA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27C2C7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0C20482" w14:textId="77777777" w:rsidR="00D40C70" w:rsidRPr="006A6394" w:rsidRDefault="00D40C70" w:rsidP="00E6030B">
            <w:pPr>
              <w:pStyle w:val="TAC"/>
              <w:rPr>
                <w:sz w:val="16"/>
                <w:szCs w:val="16"/>
              </w:rPr>
            </w:pPr>
            <w:r w:rsidRPr="006A6394">
              <w:rPr>
                <w:sz w:val="16"/>
                <w:szCs w:val="16"/>
              </w:rPr>
              <w:t>CP-160516</w:t>
            </w:r>
          </w:p>
        </w:tc>
        <w:tc>
          <w:tcPr>
            <w:tcW w:w="678" w:type="dxa"/>
            <w:gridSpan w:val="2"/>
            <w:shd w:val="clear" w:color="auto" w:fill="auto"/>
          </w:tcPr>
          <w:p w14:paraId="7E33A2B3" w14:textId="77777777" w:rsidR="00D40C70" w:rsidRPr="006A6394" w:rsidRDefault="00D40C70" w:rsidP="00E6030B">
            <w:pPr>
              <w:pStyle w:val="TAL"/>
              <w:rPr>
                <w:sz w:val="16"/>
                <w:szCs w:val="16"/>
              </w:rPr>
            </w:pPr>
            <w:r w:rsidRPr="006A6394">
              <w:rPr>
                <w:sz w:val="16"/>
                <w:szCs w:val="16"/>
              </w:rPr>
              <w:t>2459</w:t>
            </w:r>
          </w:p>
        </w:tc>
        <w:tc>
          <w:tcPr>
            <w:tcW w:w="236" w:type="dxa"/>
            <w:gridSpan w:val="2"/>
            <w:shd w:val="clear" w:color="auto" w:fill="auto"/>
          </w:tcPr>
          <w:p w14:paraId="1DF5A51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3CA305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ADC8DC" w14:textId="77777777" w:rsidR="00D40C70" w:rsidRPr="006A6394" w:rsidRDefault="00D40C70" w:rsidP="00E6030B">
            <w:pPr>
              <w:pStyle w:val="TAL"/>
              <w:rPr>
                <w:sz w:val="16"/>
                <w:szCs w:val="16"/>
              </w:rPr>
            </w:pPr>
            <w:r w:rsidRPr="006A6394">
              <w:rPr>
                <w:sz w:val="16"/>
                <w:szCs w:val="16"/>
              </w:rPr>
              <w:t>Handling of MO/MT CSFB in EMM-REGISTERED.ATTEMPTING-TO-UPDATE-MM</w:t>
            </w:r>
          </w:p>
        </w:tc>
        <w:tc>
          <w:tcPr>
            <w:tcW w:w="993" w:type="dxa"/>
            <w:gridSpan w:val="2"/>
            <w:shd w:val="clear" w:color="auto" w:fill="auto"/>
          </w:tcPr>
          <w:p w14:paraId="5BFF6395" w14:textId="77777777" w:rsidR="00D40C70" w:rsidRPr="006A6394" w:rsidRDefault="00D40C70" w:rsidP="00E6030B">
            <w:pPr>
              <w:pStyle w:val="TAC"/>
              <w:rPr>
                <w:sz w:val="16"/>
                <w:szCs w:val="16"/>
              </w:rPr>
            </w:pPr>
            <w:r w:rsidRPr="006A6394">
              <w:rPr>
                <w:sz w:val="16"/>
                <w:szCs w:val="16"/>
              </w:rPr>
              <w:t>14.1.0</w:t>
            </w:r>
          </w:p>
        </w:tc>
      </w:tr>
      <w:tr w:rsidR="00D838D3" w:rsidRPr="006A6394" w14:paraId="417917EC" w14:textId="77777777" w:rsidTr="00495FFD">
        <w:trPr>
          <w:gridAfter w:val="1"/>
          <w:wAfter w:w="111" w:type="dxa"/>
          <w:cantSplit/>
          <w:jc w:val="center"/>
        </w:trPr>
        <w:tc>
          <w:tcPr>
            <w:tcW w:w="912" w:type="dxa"/>
            <w:gridSpan w:val="2"/>
            <w:shd w:val="clear" w:color="auto" w:fill="auto"/>
          </w:tcPr>
          <w:p w14:paraId="5462AE5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8C73876"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DCE068C" w14:textId="77777777" w:rsidR="00D40C70" w:rsidRPr="006A6394" w:rsidRDefault="00D40C70" w:rsidP="00E6030B">
            <w:pPr>
              <w:pStyle w:val="TAC"/>
              <w:rPr>
                <w:sz w:val="16"/>
                <w:szCs w:val="16"/>
              </w:rPr>
            </w:pPr>
            <w:r w:rsidRPr="006A6394">
              <w:rPr>
                <w:sz w:val="16"/>
                <w:szCs w:val="16"/>
              </w:rPr>
              <w:t>CP-160516</w:t>
            </w:r>
          </w:p>
        </w:tc>
        <w:tc>
          <w:tcPr>
            <w:tcW w:w="678" w:type="dxa"/>
            <w:gridSpan w:val="2"/>
            <w:shd w:val="clear" w:color="auto" w:fill="auto"/>
          </w:tcPr>
          <w:p w14:paraId="23DDF01E" w14:textId="77777777" w:rsidR="00D40C70" w:rsidRPr="006A6394" w:rsidRDefault="00D40C70" w:rsidP="00E6030B">
            <w:pPr>
              <w:pStyle w:val="TAL"/>
              <w:rPr>
                <w:sz w:val="16"/>
                <w:szCs w:val="16"/>
              </w:rPr>
            </w:pPr>
            <w:r w:rsidRPr="006A6394">
              <w:rPr>
                <w:sz w:val="16"/>
                <w:szCs w:val="16"/>
              </w:rPr>
              <w:t>2462</w:t>
            </w:r>
          </w:p>
        </w:tc>
        <w:tc>
          <w:tcPr>
            <w:tcW w:w="236" w:type="dxa"/>
            <w:gridSpan w:val="2"/>
            <w:shd w:val="clear" w:color="auto" w:fill="auto"/>
          </w:tcPr>
          <w:p w14:paraId="14517EC6" w14:textId="77777777" w:rsidR="00D40C70" w:rsidRPr="006A6394" w:rsidRDefault="00D40C70" w:rsidP="00E6030B">
            <w:pPr>
              <w:pStyle w:val="TAR"/>
              <w:rPr>
                <w:sz w:val="16"/>
                <w:szCs w:val="16"/>
              </w:rPr>
            </w:pPr>
          </w:p>
        </w:tc>
        <w:tc>
          <w:tcPr>
            <w:tcW w:w="425" w:type="dxa"/>
            <w:gridSpan w:val="2"/>
            <w:shd w:val="clear" w:color="auto" w:fill="auto"/>
          </w:tcPr>
          <w:p w14:paraId="15793D89"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73A6ECF" w14:textId="77777777" w:rsidR="00D40C70" w:rsidRPr="006A6394" w:rsidRDefault="00D40C70" w:rsidP="00E6030B">
            <w:pPr>
              <w:pStyle w:val="TAL"/>
              <w:rPr>
                <w:sz w:val="16"/>
                <w:szCs w:val="16"/>
              </w:rPr>
            </w:pPr>
            <w:r w:rsidRPr="006A6394">
              <w:rPr>
                <w:sz w:val="16"/>
                <w:szCs w:val="16"/>
              </w:rPr>
              <w:t>Incorrectly formatted bullet list of PDN type values</w:t>
            </w:r>
          </w:p>
        </w:tc>
        <w:tc>
          <w:tcPr>
            <w:tcW w:w="993" w:type="dxa"/>
            <w:gridSpan w:val="2"/>
            <w:shd w:val="clear" w:color="auto" w:fill="auto"/>
          </w:tcPr>
          <w:p w14:paraId="47B9E453" w14:textId="77777777" w:rsidR="00D40C70" w:rsidRPr="006A6394" w:rsidRDefault="00D40C70" w:rsidP="00E6030B">
            <w:pPr>
              <w:pStyle w:val="TAC"/>
              <w:rPr>
                <w:sz w:val="16"/>
                <w:szCs w:val="16"/>
              </w:rPr>
            </w:pPr>
            <w:r w:rsidRPr="006A6394">
              <w:rPr>
                <w:sz w:val="16"/>
                <w:szCs w:val="16"/>
              </w:rPr>
              <w:t>14.1.0</w:t>
            </w:r>
          </w:p>
        </w:tc>
      </w:tr>
      <w:tr w:rsidR="00D838D3" w:rsidRPr="006A6394" w14:paraId="0DEF1732" w14:textId="77777777" w:rsidTr="00495FFD">
        <w:trPr>
          <w:gridAfter w:val="1"/>
          <w:wAfter w:w="111" w:type="dxa"/>
          <w:cantSplit/>
          <w:jc w:val="center"/>
        </w:trPr>
        <w:tc>
          <w:tcPr>
            <w:tcW w:w="912" w:type="dxa"/>
            <w:gridSpan w:val="2"/>
            <w:shd w:val="clear" w:color="auto" w:fill="auto"/>
          </w:tcPr>
          <w:p w14:paraId="5D97956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B4C1E2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22DE123"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4522D82D" w14:textId="77777777" w:rsidR="00D40C70" w:rsidRPr="006A6394" w:rsidRDefault="00D40C70" w:rsidP="00E6030B">
            <w:pPr>
              <w:pStyle w:val="TAL"/>
              <w:rPr>
                <w:sz w:val="16"/>
                <w:szCs w:val="16"/>
              </w:rPr>
            </w:pPr>
            <w:r w:rsidRPr="006A6394">
              <w:rPr>
                <w:sz w:val="16"/>
                <w:szCs w:val="16"/>
              </w:rPr>
              <w:t>2464</w:t>
            </w:r>
          </w:p>
        </w:tc>
        <w:tc>
          <w:tcPr>
            <w:tcW w:w="236" w:type="dxa"/>
            <w:gridSpan w:val="2"/>
            <w:shd w:val="clear" w:color="auto" w:fill="auto"/>
          </w:tcPr>
          <w:p w14:paraId="64CC15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6A89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2B4E79" w14:textId="77777777" w:rsidR="00D40C70" w:rsidRPr="006A6394" w:rsidRDefault="00D40C70" w:rsidP="00E6030B">
            <w:pPr>
              <w:pStyle w:val="TAL"/>
              <w:rPr>
                <w:sz w:val="16"/>
                <w:szCs w:val="16"/>
              </w:rPr>
            </w:pPr>
            <w:r w:rsidRPr="006A6394">
              <w:rPr>
                <w:sz w:val="16"/>
                <w:szCs w:val="16"/>
              </w:rPr>
              <w:t>NAS timer handling for eMTC</w:t>
            </w:r>
          </w:p>
        </w:tc>
        <w:tc>
          <w:tcPr>
            <w:tcW w:w="993" w:type="dxa"/>
            <w:gridSpan w:val="2"/>
            <w:shd w:val="clear" w:color="auto" w:fill="auto"/>
          </w:tcPr>
          <w:p w14:paraId="466E3B8B" w14:textId="77777777" w:rsidR="00D40C70" w:rsidRPr="006A6394" w:rsidRDefault="00D40C70" w:rsidP="00E6030B">
            <w:pPr>
              <w:pStyle w:val="TAC"/>
              <w:rPr>
                <w:sz w:val="16"/>
                <w:szCs w:val="16"/>
              </w:rPr>
            </w:pPr>
            <w:r w:rsidRPr="006A6394">
              <w:rPr>
                <w:sz w:val="16"/>
                <w:szCs w:val="16"/>
              </w:rPr>
              <w:t>14.1.0</w:t>
            </w:r>
          </w:p>
        </w:tc>
      </w:tr>
      <w:tr w:rsidR="00D838D3" w:rsidRPr="006A6394" w14:paraId="505BA293" w14:textId="77777777" w:rsidTr="00495FFD">
        <w:trPr>
          <w:gridAfter w:val="1"/>
          <w:wAfter w:w="111" w:type="dxa"/>
          <w:cantSplit/>
          <w:jc w:val="center"/>
        </w:trPr>
        <w:tc>
          <w:tcPr>
            <w:tcW w:w="912" w:type="dxa"/>
            <w:gridSpan w:val="2"/>
            <w:shd w:val="clear" w:color="auto" w:fill="auto"/>
          </w:tcPr>
          <w:p w14:paraId="28598885"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DD72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2344DA8" w14:textId="77777777" w:rsidR="00D40C70" w:rsidRPr="006A6394" w:rsidRDefault="00D40C70" w:rsidP="00E6030B">
            <w:pPr>
              <w:pStyle w:val="TAC"/>
              <w:rPr>
                <w:sz w:val="16"/>
                <w:szCs w:val="16"/>
              </w:rPr>
            </w:pPr>
            <w:r w:rsidRPr="006A6394">
              <w:rPr>
                <w:sz w:val="16"/>
                <w:szCs w:val="16"/>
              </w:rPr>
              <w:t>CP-160470</w:t>
            </w:r>
          </w:p>
        </w:tc>
        <w:tc>
          <w:tcPr>
            <w:tcW w:w="678" w:type="dxa"/>
            <w:gridSpan w:val="2"/>
            <w:shd w:val="clear" w:color="auto" w:fill="auto"/>
          </w:tcPr>
          <w:p w14:paraId="7B93DFA6" w14:textId="77777777" w:rsidR="00D40C70" w:rsidRPr="006A6394" w:rsidRDefault="00D40C70" w:rsidP="00E6030B">
            <w:pPr>
              <w:pStyle w:val="TAL"/>
              <w:rPr>
                <w:sz w:val="16"/>
                <w:szCs w:val="16"/>
              </w:rPr>
            </w:pPr>
            <w:r w:rsidRPr="006A6394">
              <w:rPr>
                <w:sz w:val="16"/>
                <w:szCs w:val="16"/>
              </w:rPr>
              <w:t>2466</w:t>
            </w:r>
          </w:p>
        </w:tc>
        <w:tc>
          <w:tcPr>
            <w:tcW w:w="236" w:type="dxa"/>
            <w:gridSpan w:val="2"/>
            <w:shd w:val="clear" w:color="auto" w:fill="auto"/>
          </w:tcPr>
          <w:p w14:paraId="72F7D74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0B38F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95BBD8" w14:textId="77777777" w:rsidR="00D40C70" w:rsidRPr="006A6394" w:rsidRDefault="00D40C70" w:rsidP="00E6030B">
            <w:pPr>
              <w:pStyle w:val="TAL"/>
              <w:rPr>
                <w:sz w:val="16"/>
                <w:szCs w:val="16"/>
              </w:rPr>
            </w:pPr>
            <w:r w:rsidRPr="006A6394">
              <w:rPr>
                <w:sz w:val="16"/>
                <w:szCs w:val="16"/>
              </w:rPr>
              <w:t>Addition of DelayTolerant RRC establishment cause for NB-IoT</w:t>
            </w:r>
          </w:p>
        </w:tc>
        <w:tc>
          <w:tcPr>
            <w:tcW w:w="993" w:type="dxa"/>
            <w:gridSpan w:val="2"/>
            <w:shd w:val="clear" w:color="auto" w:fill="auto"/>
          </w:tcPr>
          <w:p w14:paraId="41540BF6" w14:textId="77777777" w:rsidR="00D40C70" w:rsidRPr="006A6394" w:rsidRDefault="00D40C70" w:rsidP="00E6030B">
            <w:pPr>
              <w:pStyle w:val="TAC"/>
              <w:rPr>
                <w:sz w:val="16"/>
                <w:szCs w:val="16"/>
              </w:rPr>
            </w:pPr>
            <w:r w:rsidRPr="006A6394">
              <w:rPr>
                <w:sz w:val="16"/>
                <w:szCs w:val="16"/>
              </w:rPr>
              <w:t>14.1.0</w:t>
            </w:r>
          </w:p>
        </w:tc>
      </w:tr>
      <w:tr w:rsidR="00D838D3" w:rsidRPr="006A6394" w14:paraId="752F3FBC" w14:textId="77777777" w:rsidTr="00495FFD">
        <w:trPr>
          <w:gridAfter w:val="1"/>
          <w:wAfter w:w="111" w:type="dxa"/>
          <w:cantSplit/>
          <w:jc w:val="center"/>
        </w:trPr>
        <w:tc>
          <w:tcPr>
            <w:tcW w:w="912" w:type="dxa"/>
            <w:gridSpan w:val="2"/>
            <w:shd w:val="clear" w:color="auto" w:fill="auto"/>
          </w:tcPr>
          <w:p w14:paraId="6678C2C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1D65E2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7E61D82"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3206F84B" w14:textId="77777777" w:rsidR="00D40C70" w:rsidRPr="006A6394" w:rsidRDefault="00D40C70" w:rsidP="00E6030B">
            <w:pPr>
              <w:pStyle w:val="TAL"/>
              <w:rPr>
                <w:sz w:val="16"/>
                <w:szCs w:val="16"/>
              </w:rPr>
            </w:pPr>
            <w:r w:rsidRPr="006A6394">
              <w:rPr>
                <w:sz w:val="16"/>
                <w:szCs w:val="16"/>
              </w:rPr>
              <w:t>2475</w:t>
            </w:r>
          </w:p>
        </w:tc>
        <w:tc>
          <w:tcPr>
            <w:tcW w:w="236" w:type="dxa"/>
            <w:gridSpan w:val="2"/>
            <w:shd w:val="clear" w:color="auto" w:fill="auto"/>
          </w:tcPr>
          <w:p w14:paraId="5070169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71F3AF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42580E8" w14:textId="77777777" w:rsidR="00D40C70" w:rsidRPr="006A6394" w:rsidRDefault="00D40C70" w:rsidP="00E6030B">
            <w:pPr>
              <w:pStyle w:val="TAL"/>
              <w:rPr>
                <w:sz w:val="16"/>
                <w:szCs w:val="16"/>
              </w:rPr>
            </w:pPr>
            <w:r w:rsidRPr="006A6394">
              <w:rPr>
                <w:sz w:val="16"/>
                <w:szCs w:val="16"/>
              </w:rPr>
              <w:t>Extended Wait Time for non-low access priority UEs in NB-IoT</w:t>
            </w:r>
          </w:p>
        </w:tc>
        <w:tc>
          <w:tcPr>
            <w:tcW w:w="993" w:type="dxa"/>
            <w:gridSpan w:val="2"/>
            <w:shd w:val="clear" w:color="auto" w:fill="auto"/>
          </w:tcPr>
          <w:p w14:paraId="2DCEE4E0" w14:textId="77777777" w:rsidR="00D40C70" w:rsidRPr="006A6394" w:rsidRDefault="00D40C70" w:rsidP="00E6030B">
            <w:pPr>
              <w:pStyle w:val="TAC"/>
              <w:rPr>
                <w:sz w:val="16"/>
                <w:szCs w:val="16"/>
              </w:rPr>
            </w:pPr>
            <w:r w:rsidRPr="006A6394">
              <w:rPr>
                <w:sz w:val="16"/>
                <w:szCs w:val="16"/>
              </w:rPr>
              <w:t>14.1.0</w:t>
            </w:r>
          </w:p>
        </w:tc>
      </w:tr>
      <w:tr w:rsidR="00D838D3" w:rsidRPr="006A6394" w14:paraId="07AE88AD" w14:textId="77777777" w:rsidTr="00495FFD">
        <w:trPr>
          <w:gridAfter w:val="1"/>
          <w:wAfter w:w="111" w:type="dxa"/>
          <w:cantSplit/>
          <w:jc w:val="center"/>
        </w:trPr>
        <w:tc>
          <w:tcPr>
            <w:tcW w:w="912" w:type="dxa"/>
            <w:gridSpan w:val="2"/>
            <w:shd w:val="clear" w:color="auto" w:fill="auto"/>
          </w:tcPr>
          <w:p w14:paraId="30AD11C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A8EAF5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EEA80F7"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15625914" w14:textId="77777777" w:rsidR="00D40C70" w:rsidRPr="006A6394" w:rsidRDefault="00D40C70" w:rsidP="00E6030B">
            <w:pPr>
              <w:pStyle w:val="TAL"/>
              <w:rPr>
                <w:sz w:val="16"/>
                <w:szCs w:val="16"/>
              </w:rPr>
            </w:pPr>
            <w:r w:rsidRPr="006A6394">
              <w:rPr>
                <w:sz w:val="16"/>
                <w:szCs w:val="16"/>
              </w:rPr>
              <w:t>2477</w:t>
            </w:r>
          </w:p>
        </w:tc>
        <w:tc>
          <w:tcPr>
            <w:tcW w:w="236" w:type="dxa"/>
            <w:gridSpan w:val="2"/>
            <w:shd w:val="clear" w:color="auto" w:fill="auto"/>
          </w:tcPr>
          <w:p w14:paraId="7900037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091FD1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BA6535C" w14:textId="77777777" w:rsidR="00D40C70" w:rsidRPr="006A6394" w:rsidRDefault="00D40C70" w:rsidP="00E6030B">
            <w:pPr>
              <w:pStyle w:val="TAL"/>
              <w:rPr>
                <w:sz w:val="16"/>
                <w:szCs w:val="16"/>
              </w:rPr>
            </w:pPr>
            <w:r w:rsidRPr="006A6394">
              <w:rPr>
                <w:sz w:val="16"/>
                <w:szCs w:val="16"/>
              </w:rPr>
              <w:t>Clarification for EMM-REGISTERED without PDN connection</w:t>
            </w:r>
          </w:p>
        </w:tc>
        <w:tc>
          <w:tcPr>
            <w:tcW w:w="993" w:type="dxa"/>
            <w:gridSpan w:val="2"/>
            <w:shd w:val="clear" w:color="auto" w:fill="auto"/>
          </w:tcPr>
          <w:p w14:paraId="46D8D6A0" w14:textId="77777777" w:rsidR="00D40C70" w:rsidRPr="006A6394" w:rsidRDefault="00D40C70" w:rsidP="00E6030B">
            <w:pPr>
              <w:pStyle w:val="TAC"/>
              <w:rPr>
                <w:sz w:val="16"/>
                <w:szCs w:val="16"/>
              </w:rPr>
            </w:pPr>
            <w:r w:rsidRPr="006A6394">
              <w:rPr>
                <w:sz w:val="16"/>
                <w:szCs w:val="16"/>
              </w:rPr>
              <w:t>14.1.0</w:t>
            </w:r>
          </w:p>
        </w:tc>
      </w:tr>
      <w:tr w:rsidR="00D838D3" w:rsidRPr="006A6394" w14:paraId="746C3754" w14:textId="77777777" w:rsidTr="00495FFD">
        <w:trPr>
          <w:gridAfter w:val="1"/>
          <w:wAfter w:w="111" w:type="dxa"/>
          <w:cantSplit/>
          <w:jc w:val="center"/>
        </w:trPr>
        <w:tc>
          <w:tcPr>
            <w:tcW w:w="912" w:type="dxa"/>
            <w:gridSpan w:val="2"/>
            <w:shd w:val="clear" w:color="auto" w:fill="auto"/>
          </w:tcPr>
          <w:p w14:paraId="4DBE127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FD63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83D3448" w14:textId="77777777" w:rsidR="00D40C70" w:rsidRPr="006A6394" w:rsidRDefault="00D40C70" w:rsidP="00E6030B">
            <w:pPr>
              <w:pStyle w:val="TAC"/>
              <w:rPr>
                <w:sz w:val="16"/>
                <w:szCs w:val="16"/>
              </w:rPr>
            </w:pPr>
            <w:r w:rsidRPr="006A6394">
              <w:rPr>
                <w:sz w:val="16"/>
                <w:szCs w:val="16"/>
              </w:rPr>
              <w:t>CP-160493</w:t>
            </w:r>
          </w:p>
        </w:tc>
        <w:tc>
          <w:tcPr>
            <w:tcW w:w="678" w:type="dxa"/>
            <w:gridSpan w:val="2"/>
            <w:shd w:val="clear" w:color="auto" w:fill="auto"/>
          </w:tcPr>
          <w:p w14:paraId="4F0B8898" w14:textId="77777777" w:rsidR="00D40C70" w:rsidRPr="006A6394" w:rsidRDefault="00D40C70" w:rsidP="00E6030B">
            <w:pPr>
              <w:pStyle w:val="TAL"/>
              <w:rPr>
                <w:sz w:val="16"/>
                <w:szCs w:val="16"/>
              </w:rPr>
            </w:pPr>
            <w:r w:rsidRPr="006A6394">
              <w:rPr>
                <w:sz w:val="16"/>
                <w:szCs w:val="16"/>
              </w:rPr>
              <w:t>2478</w:t>
            </w:r>
          </w:p>
        </w:tc>
        <w:tc>
          <w:tcPr>
            <w:tcW w:w="236" w:type="dxa"/>
            <w:gridSpan w:val="2"/>
            <w:shd w:val="clear" w:color="auto" w:fill="auto"/>
          </w:tcPr>
          <w:p w14:paraId="08841247" w14:textId="77777777" w:rsidR="00D40C70" w:rsidRPr="006A6394" w:rsidRDefault="00D40C70" w:rsidP="00E6030B">
            <w:pPr>
              <w:pStyle w:val="TAR"/>
              <w:rPr>
                <w:sz w:val="16"/>
                <w:szCs w:val="16"/>
              </w:rPr>
            </w:pPr>
          </w:p>
        </w:tc>
        <w:tc>
          <w:tcPr>
            <w:tcW w:w="425" w:type="dxa"/>
            <w:gridSpan w:val="2"/>
            <w:shd w:val="clear" w:color="auto" w:fill="auto"/>
          </w:tcPr>
          <w:p w14:paraId="4DBDE63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9359D35" w14:textId="77777777" w:rsidR="00D40C70" w:rsidRPr="006A6394" w:rsidRDefault="00D40C70" w:rsidP="00E6030B">
            <w:pPr>
              <w:pStyle w:val="TAL"/>
              <w:rPr>
                <w:sz w:val="16"/>
                <w:szCs w:val="16"/>
              </w:rPr>
            </w:pPr>
            <w:r w:rsidRPr="006A6394">
              <w:rPr>
                <w:sz w:val="16"/>
                <w:szCs w:val="16"/>
              </w:rPr>
              <w:t>Message type for REMOTE UE REPORT and REMOTE UE REPORT RESPONSE message</w:t>
            </w:r>
          </w:p>
        </w:tc>
        <w:tc>
          <w:tcPr>
            <w:tcW w:w="993" w:type="dxa"/>
            <w:gridSpan w:val="2"/>
            <w:shd w:val="clear" w:color="auto" w:fill="auto"/>
          </w:tcPr>
          <w:p w14:paraId="68DCA9D5" w14:textId="77777777" w:rsidR="00D40C70" w:rsidRPr="006A6394" w:rsidRDefault="00D40C70" w:rsidP="00E6030B">
            <w:pPr>
              <w:pStyle w:val="TAC"/>
              <w:rPr>
                <w:sz w:val="16"/>
                <w:szCs w:val="16"/>
              </w:rPr>
            </w:pPr>
            <w:r w:rsidRPr="006A6394">
              <w:rPr>
                <w:sz w:val="16"/>
                <w:szCs w:val="16"/>
              </w:rPr>
              <w:t>14.1.0</w:t>
            </w:r>
          </w:p>
        </w:tc>
      </w:tr>
      <w:tr w:rsidR="00D838D3" w:rsidRPr="006A6394" w14:paraId="585A3A39" w14:textId="77777777" w:rsidTr="00495FFD">
        <w:trPr>
          <w:gridAfter w:val="1"/>
          <w:wAfter w:w="111" w:type="dxa"/>
          <w:cantSplit/>
          <w:jc w:val="center"/>
        </w:trPr>
        <w:tc>
          <w:tcPr>
            <w:tcW w:w="912" w:type="dxa"/>
            <w:gridSpan w:val="2"/>
            <w:shd w:val="clear" w:color="auto" w:fill="auto"/>
          </w:tcPr>
          <w:p w14:paraId="76938161"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3D76DC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A9B8220"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4ADBD1C0" w14:textId="77777777" w:rsidR="00D40C70" w:rsidRPr="006A6394" w:rsidRDefault="00D40C70" w:rsidP="00E6030B">
            <w:pPr>
              <w:pStyle w:val="TAL"/>
              <w:rPr>
                <w:sz w:val="16"/>
                <w:szCs w:val="16"/>
              </w:rPr>
            </w:pPr>
            <w:r w:rsidRPr="006A6394">
              <w:rPr>
                <w:sz w:val="16"/>
                <w:szCs w:val="16"/>
              </w:rPr>
              <w:t>2481</w:t>
            </w:r>
          </w:p>
        </w:tc>
        <w:tc>
          <w:tcPr>
            <w:tcW w:w="236" w:type="dxa"/>
            <w:gridSpan w:val="2"/>
            <w:shd w:val="clear" w:color="auto" w:fill="auto"/>
          </w:tcPr>
          <w:p w14:paraId="6E0AA191" w14:textId="77777777" w:rsidR="00D40C70" w:rsidRPr="006A6394" w:rsidRDefault="00D40C70" w:rsidP="00E6030B">
            <w:pPr>
              <w:pStyle w:val="TAR"/>
              <w:rPr>
                <w:sz w:val="16"/>
                <w:szCs w:val="16"/>
              </w:rPr>
            </w:pPr>
          </w:p>
        </w:tc>
        <w:tc>
          <w:tcPr>
            <w:tcW w:w="425" w:type="dxa"/>
            <w:gridSpan w:val="2"/>
            <w:shd w:val="clear" w:color="auto" w:fill="auto"/>
          </w:tcPr>
          <w:p w14:paraId="28E52A5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953BF7" w14:textId="77777777" w:rsidR="00D40C70" w:rsidRPr="006A6394" w:rsidRDefault="00D40C70" w:rsidP="00E6030B">
            <w:pPr>
              <w:pStyle w:val="TAL"/>
              <w:rPr>
                <w:sz w:val="16"/>
                <w:szCs w:val="16"/>
              </w:rPr>
            </w:pPr>
            <w:r w:rsidRPr="006A6394">
              <w:rPr>
                <w:sz w:val="16"/>
                <w:szCs w:val="16"/>
              </w:rPr>
              <w:t>Correction of ePCO indication IE</w:t>
            </w:r>
          </w:p>
        </w:tc>
        <w:tc>
          <w:tcPr>
            <w:tcW w:w="993" w:type="dxa"/>
            <w:gridSpan w:val="2"/>
            <w:shd w:val="clear" w:color="auto" w:fill="auto"/>
          </w:tcPr>
          <w:p w14:paraId="4A2A6B11" w14:textId="77777777" w:rsidR="00D40C70" w:rsidRPr="006A6394" w:rsidRDefault="00D40C70" w:rsidP="00E6030B">
            <w:pPr>
              <w:pStyle w:val="TAC"/>
              <w:rPr>
                <w:sz w:val="16"/>
                <w:szCs w:val="16"/>
              </w:rPr>
            </w:pPr>
            <w:r w:rsidRPr="006A6394">
              <w:rPr>
                <w:sz w:val="16"/>
                <w:szCs w:val="16"/>
              </w:rPr>
              <w:t>14.1.0</w:t>
            </w:r>
          </w:p>
        </w:tc>
      </w:tr>
      <w:tr w:rsidR="00D838D3" w:rsidRPr="006A6394" w14:paraId="5DB5632B" w14:textId="77777777" w:rsidTr="00495FFD">
        <w:trPr>
          <w:gridAfter w:val="1"/>
          <w:wAfter w:w="111" w:type="dxa"/>
          <w:cantSplit/>
          <w:jc w:val="center"/>
        </w:trPr>
        <w:tc>
          <w:tcPr>
            <w:tcW w:w="912" w:type="dxa"/>
            <w:gridSpan w:val="2"/>
            <w:shd w:val="clear" w:color="auto" w:fill="auto"/>
          </w:tcPr>
          <w:p w14:paraId="18788EC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40920C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D3A977B"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5BD21DD4" w14:textId="77777777" w:rsidR="00D40C70" w:rsidRPr="006A6394" w:rsidRDefault="00D40C70" w:rsidP="00E6030B">
            <w:pPr>
              <w:pStyle w:val="TAL"/>
              <w:rPr>
                <w:sz w:val="16"/>
                <w:szCs w:val="16"/>
              </w:rPr>
            </w:pPr>
            <w:r w:rsidRPr="006A6394">
              <w:rPr>
                <w:sz w:val="16"/>
                <w:szCs w:val="16"/>
              </w:rPr>
              <w:t>2483</w:t>
            </w:r>
          </w:p>
        </w:tc>
        <w:tc>
          <w:tcPr>
            <w:tcW w:w="236" w:type="dxa"/>
            <w:gridSpan w:val="2"/>
            <w:shd w:val="clear" w:color="auto" w:fill="auto"/>
          </w:tcPr>
          <w:p w14:paraId="26CF272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41EEF6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1D2CDCE" w14:textId="77777777" w:rsidR="00D40C70" w:rsidRPr="006A6394" w:rsidRDefault="00D40C70" w:rsidP="00E6030B">
            <w:pPr>
              <w:pStyle w:val="TAL"/>
              <w:rPr>
                <w:sz w:val="16"/>
                <w:szCs w:val="16"/>
              </w:rPr>
            </w:pPr>
            <w:r w:rsidRPr="006A6394">
              <w:rPr>
                <w:sz w:val="16"/>
                <w:szCs w:val="16"/>
              </w:rPr>
              <w:t>Indication of Support of CIOT EPS optimizations</w:t>
            </w:r>
          </w:p>
        </w:tc>
        <w:tc>
          <w:tcPr>
            <w:tcW w:w="993" w:type="dxa"/>
            <w:gridSpan w:val="2"/>
            <w:shd w:val="clear" w:color="auto" w:fill="auto"/>
          </w:tcPr>
          <w:p w14:paraId="6F2E490D" w14:textId="77777777" w:rsidR="00D40C70" w:rsidRPr="006A6394" w:rsidRDefault="00D40C70" w:rsidP="00E6030B">
            <w:pPr>
              <w:pStyle w:val="TAC"/>
              <w:rPr>
                <w:sz w:val="16"/>
                <w:szCs w:val="16"/>
              </w:rPr>
            </w:pPr>
            <w:r w:rsidRPr="006A6394">
              <w:rPr>
                <w:sz w:val="16"/>
                <w:szCs w:val="16"/>
              </w:rPr>
              <w:t>14.1.0</w:t>
            </w:r>
          </w:p>
        </w:tc>
      </w:tr>
      <w:tr w:rsidR="00D838D3" w:rsidRPr="006A6394" w14:paraId="70C3274E" w14:textId="77777777" w:rsidTr="00495FFD">
        <w:trPr>
          <w:gridAfter w:val="1"/>
          <w:wAfter w:w="111" w:type="dxa"/>
          <w:cantSplit/>
          <w:jc w:val="center"/>
        </w:trPr>
        <w:tc>
          <w:tcPr>
            <w:tcW w:w="912" w:type="dxa"/>
            <w:gridSpan w:val="2"/>
            <w:shd w:val="clear" w:color="auto" w:fill="auto"/>
          </w:tcPr>
          <w:p w14:paraId="12AA54B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B81DAF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FBAC6D8"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2B6B2962" w14:textId="77777777" w:rsidR="00D40C70" w:rsidRPr="006A6394" w:rsidRDefault="00D40C70" w:rsidP="00E6030B">
            <w:pPr>
              <w:pStyle w:val="TAL"/>
              <w:rPr>
                <w:sz w:val="16"/>
                <w:szCs w:val="16"/>
              </w:rPr>
            </w:pPr>
            <w:r w:rsidRPr="006A6394">
              <w:rPr>
                <w:sz w:val="16"/>
                <w:szCs w:val="16"/>
              </w:rPr>
              <w:t>2485</w:t>
            </w:r>
          </w:p>
        </w:tc>
        <w:tc>
          <w:tcPr>
            <w:tcW w:w="236" w:type="dxa"/>
            <w:gridSpan w:val="2"/>
            <w:shd w:val="clear" w:color="auto" w:fill="auto"/>
          </w:tcPr>
          <w:p w14:paraId="491F51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175E96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3888B75" w14:textId="77777777" w:rsidR="00D40C70" w:rsidRPr="006A6394" w:rsidRDefault="00D40C70" w:rsidP="00E6030B">
            <w:pPr>
              <w:pStyle w:val="TAL"/>
              <w:rPr>
                <w:sz w:val="16"/>
                <w:szCs w:val="16"/>
              </w:rPr>
            </w:pPr>
            <w:r w:rsidRPr="006A6394">
              <w:rPr>
                <w:sz w:val="16"/>
                <w:szCs w:val="16"/>
              </w:rPr>
              <w:t>piggyback ESM data transport in CP service request</w:t>
            </w:r>
          </w:p>
        </w:tc>
        <w:tc>
          <w:tcPr>
            <w:tcW w:w="993" w:type="dxa"/>
            <w:gridSpan w:val="2"/>
            <w:shd w:val="clear" w:color="auto" w:fill="auto"/>
          </w:tcPr>
          <w:p w14:paraId="185ADC53" w14:textId="77777777" w:rsidR="00D40C70" w:rsidRPr="006A6394" w:rsidRDefault="00D40C70" w:rsidP="00E6030B">
            <w:pPr>
              <w:pStyle w:val="TAC"/>
              <w:rPr>
                <w:sz w:val="16"/>
                <w:szCs w:val="16"/>
              </w:rPr>
            </w:pPr>
            <w:r w:rsidRPr="006A6394">
              <w:rPr>
                <w:sz w:val="16"/>
                <w:szCs w:val="16"/>
              </w:rPr>
              <w:t>14.1.0</w:t>
            </w:r>
          </w:p>
        </w:tc>
      </w:tr>
      <w:tr w:rsidR="00D838D3" w:rsidRPr="006A6394" w14:paraId="2C6025BC" w14:textId="77777777" w:rsidTr="00495FFD">
        <w:trPr>
          <w:gridAfter w:val="1"/>
          <w:wAfter w:w="111" w:type="dxa"/>
          <w:cantSplit/>
          <w:jc w:val="center"/>
        </w:trPr>
        <w:tc>
          <w:tcPr>
            <w:tcW w:w="912" w:type="dxa"/>
            <w:gridSpan w:val="2"/>
            <w:shd w:val="clear" w:color="auto" w:fill="auto"/>
          </w:tcPr>
          <w:p w14:paraId="09C7BC4C"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E8F64E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E1E118F" w14:textId="77777777" w:rsidR="00D40C70" w:rsidRPr="006A6394" w:rsidRDefault="00D40C70" w:rsidP="00E6030B">
            <w:pPr>
              <w:pStyle w:val="TAC"/>
              <w:rPr>
                <w:sz w:val="16"/>
                <w:szCs w:val="16"/>
              </w:rPr>
            </w:pPr>
            <w:r w:rsidRPr="006A6394">
              <w:rPr>
                <w:sz w:val="16"/>
                <w:szCs w:val="16"/>
              </w:rPr>
              <w:t>CP-160525</w:t>
            </w:r>
          </w:p>
        </w:tc>
        <w:tc>
          <w:tcPr>
            <w:tcW w:w="678" w:type="dxa"/>
            <w:gridSpan w:val="2"/>
            <w:shd w:val="clear" w:color="auto" w:fill="auto"/>
          </w:tcPr>
          <w:p w14:paraId="12948487" w14:textId="77777777" w:rsidR="00D40C70" w:rsidRPr="006A6394" w:rsidRDefault="00D40C70" w:rsidP="00E6030B">
            <w:pPr>
              <w:pStyle w:val="TAL"/>
              <w:rPr>
                <w:sz w:val="16"/>
                <w:szCs w:val="16"/>
              </w:rPr>
            </w:pPr>
            <w:r w:rsidRPr="006A6394">
              <w:rPr>
                <w:sz w:val="16"/>
                <w:szCs w:val="16"/>
              </w:rPr>
              <w:t>2492</w:t>
            </w:r>
          </w:p>
        </w:tc>
        <w:tc>
          <w:tcPr>
            <w:tcW w:w="236" w:type="dxa"/>
            <w:gridSpan w:val="2"/>
            <w:shd w:val="clear" w:color="auto" w:fill="auto"/>
          </w:tcPr>
          <w:p w14:paraId="66ACDF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1191E6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AF8805" w14:textId="77777777" w:rsidR="00D40C70" w:rsidRPr="006A6394" w:rsidRDefault="00D40C70" w:rsidP="00E6030B">
            <w:pPr>
              <w:pStyle w:val="TAL"/>
              <w:rPr>
                <w:sz w:val="16"/>
                <w:szCs w:val="16"/>
              </w:rPr>
            </w:pPr>
            <w:r w:rsidRPr="006A6394">
              <w:rPr>
                <w:sz w:val="16"/>
                <w:szCs w:val="16"/>
              </w:rPr>
              <w:t>When to send service accept message</w:t>
            </w:r>
          </w:p>
        </w:tc>
        <w:tc>
          <w:tcPr>
            <w:tcW w:w="993" w:type="dxa"/>
            <w:gridSpan w:val="2"/>
            <w:shd w:val="clear" w:color="auto" w:fill="auto"/>
          </w:tcPr>
          <w:p w14:paraId="6801E94D" w14:textId="77777777" w:rsidR="00D40C70" w:rsidRPr="006A6394" w:rsidRDefault="00D40C70" w:rsidP="00E6030B">
            <w:pPr>
              <w:pStyle w:val="TAC"/>
              <w:rPr>
                <w:sz w:val="16"/>
                <w:szCs w:val="16"/>
              </w:rPr>
            </w:pPr>
            <w:r w:rsidRPr="006A6394">
              <w:rPr>
                <w:sz w:val="16"/>
                <w:szCs w:val="16"/>
              </w:rPr>
              <w:t>14.1.0</w:t>
            </w:r>
          </w:p>
        </w:tc>
      </w:tr>
      <w:tr w:rsidR="00D838D3" w:rsidRPr="006A6394" w14:paraId="06AC1538" w14:textId="77777777" w:rsidTr="00495FFD">
        <w:trPr>
          <w:gridAfter w:val="1"/>
          <w:wAfter w:w="111" w:type="dxa"/>
          <w:cantSplit/>
          <w:jc w:val="center"/>
        </w:trPr>
        <w:tc>
          <w:tcPr>
            <w:tcW w:w="912" w:type="dxa"/>
            <w:gridSpan w:val="2"/>
            <w:shd w:val="clear" w:color="auto" w:fill="auto"/>
          </w:tcPr>
          <w:p w14:paraId="7F94735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D18B1F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770D602"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7ECECCE2" w14:textId="77777777" w:rsidR="00D40C70" w:rsidRPr="006A6394" w:rsidRDefault="00D40C70" w:rsidP="00E6030B">
            <w:pPr>
              <w:pStyle w:val="TAL"/>
              <w:rPr>
                <w:sz w:val="16"/>
                <w:szCs w:val="16"/>
              </w:rPr>
            </w:pPr>
            <w:r w:rsidRPr="006A6394">
              <w:rPr>
                <w:sz w:val="16"/>
                <w:szCs w:val="16"/>
              </w:rPr>
              <w:t>2495</w:t>
            </w:r>
          </w:p>
        </w:tc>
        <w:tc>
          <w:tcPr>
            <w:tcW w:w="236" w:type="dxa"/>
            <w:gridSpan w:val="2"/>
            <w:shd w:val="clear" w:color="auto" w:fill="auto"/>
          </w:tcPr>
          <w:p w14:paraId="5E9709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495A6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01EBA1A" w14:textId="77777777" w:rsidR="00D40C70" w:rsidRPr="006A6394" w:rsidRDefault="00D40C70" w:rsidP="00E6030B">
            <w:pPr>
              <w:pStyle w:val="TAL"/>
              <w:rPr>
                <w:sz w:val="16"/>
                <w:szCs w:val="16"/>
              </w:rPr>
            </w:pPr>
            <w:r w:rsidRPr="006A6394">
              <w:rPr>
                <w:sz w:val="16"/>
                <w:szCs w:val="16"/>
              </w:rPr>
              <w:t>Preferred CIoT network behaviour when CIoT optimization is not supported</w:t>
            </w:r>
          </w:p>
        </w:tc>
        <w:tc>
          <w:tcPr>
            <w:tcW w:w="993" w:type="dxa"/>
            <w:gridSpan w:val="2"/>
            <w:shd w:val="clear" w:color="auto" w:fill="auto"/>
          </w:tcPr>
          <w:p w14:paraId="05D63B42" w14:textId="77777777" w:rsidR="00D40C70" w:rsidRPr="006A6394" w:rsidRDefault="00D40C70" w:rsidP="00E6030B">
            <w:pPr>
              <w:pStyle w:val="TAC"/>
              <w:rPr>
                <w:sz w:val="16"/>
                <w:szCs w:val="16"/>
              </w:rPr>
            </w:pPr>
            <w:r w:rsidRPr="006A6394">
              <w:rPr>
                <w:sz w:val="16"/>
                <w:szCs w:val="16"/>
              </w:rPr>
              <w:t>14.1.0</w:t>
            </w:r>
          </w:p>
        </w:tc>
      </w:tr>
      <w:tr w:rsidR="00D838D3" w:rsidRPr="006A6394" w14:paraId="7A9F88C0" w14:textId="77777777" w:rsidTr="00495FFD">
        <w:trPr>
          <w:gridAfter w:val="1"/>
          <w:wAfter w:w="111" w:type="dxa"/>
          <w:cantSplit/>
          <w:jc w:val="center"/>
        </w:trPr>
        <w:tc>
          <w:tcPr>
            <w:tcW w:w="912" w:type="dxa"/>
            <w:gridSpan w:val="2"/>
            <w:shd w:val="clear" w:color="auto" w:fill="auto"/>
          </w:tcPr>
          <w:p w14:paraId="12B6A857"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464BE6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E9B3D0"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4BA3FB18" w14:textId="77777777" w:rsidR="00D40C70" w:rsidRPr="006A6394" w:rsidRDefault="00D40C70" w:rsidP="00E6030B">
            <w:pPr>
              <w:pStyle w:val="TAL"/>
              <w:rPr>
                <w:sz w:val="16"/>
                <w:szCs w:val="16"/>
              </w:rPr>
            </w:pPr>
            <w:r w:rsidRPr="006A6394">
              <w:rPr>
                <w:sz w:val="16"/>
                <w:szCs w:val="16"/>
              </w:rPr>
              <w:t>2497</w:t>
            </w:r>
          </w:p>
        </w:tc>
        <w:tc>
          <w:tcPr>
            <w:tcW w:w="236" w:type="dxa"/>
            <w:gridSpan w:val="2"/>
            <w:shd w:val="clear" w:color="auto" w:fill="auto"/>
          </w:tcPr>
          <w:p w14:paraId="6CE49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19C80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1A92ED" w14:textId="77777777" w:rsidR="00D40C70" w:rsidRPr="006A6394" w:rsidRDefault="00D40C70" w:rsidP="00E6030B">
            <w:pPr>
              <w:pStyle w:val="TAL"/>
              <w:rPr>
                <w:sz w:val="16"/>
                <w:szCs w:val="16"/>
              </w:rPr>
            </w:pPr>
            <w:r w:rsidRPr="006A6394">
              <w:rPr>
                <w:sz w:val="16"/>
                <w:szCs w:val="16"/>
              </w:rPr>
              <w:t>Alignment on Control Plane Service Request related usage</w:t>
            </w:r>
          </w:p>
        </w:tc>
        <w:tc>
          <w:tcPr>
            <w:tcW w:w="993" w:type="dxa"/>
            <w:gridSpan w:val="2"/>
            <w:shd w:val="clear" w:color="auto" w:fill="auto"/>
          </w:tcPr>
          <w:p w14:paraId="4F83494A" w14:textId="77777777" w:rsidR="00D40C70" w:rsidRPr="006A6394" w:rsidRDefault="00D40C70" w:rsidP="00E6030B">
            <w:pPr>
              <w:pStyle w:val="TAC"/>
              <w:rPr>
                <w:sz w:val="16"/>
                <w:szCs w:val="16"/>
              </w:rPr>
            </w:pPr>
            <w:r w:rsidRPr="006A6394">
              <w:rPr>
                <w:sz w:val="16"/>
                <w:szCs w:val="16"/>
              </w:rPr>
              <w:t>14.1.0</w:t>
            </w:r>
          </w:p>
        </w:tc>
      </w:tr>
      <w:tr w:rsidR="00D838D3" w:rsidRPr="006A6394" w14:paraId="5AA888C3" w14:textId="77777777" w:rsidTr="00495FFD">
        <w:trPr>
          <w:gridAfter w:val="1"/>
          <w:wAfter w:w="111" w:type="dxa"/>
          <w:cantSplit/>
          <w:jc w:val="center"/>
        </w:trPr>
        <w:tc>
          <w:tcPr>
            <w:tcW w:w="912" w:type="dxa"/>
            <w:gridSpan w:val="2"/>
            <w:shd w:val="clear" w:color="auto" w:fill="auto"/>
          </w:tcPr>
          <w:p w14:paraId="554E2B07"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2D5A05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875A3B7"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64168975" w14:textId="77777777" w:rsidR="00D40C70" w:rsidRPr="006A6394" w:rsidRDefault="00D40C70" w:rsidP="00E6030B">
            <w:pPr>
              <w:pStyle w:val="TAL"/>
              <w:rPr>
                <w:sz w:val="16"/>
                <w:szCs w:val="16"/>
              </w:rPr>
            </w:pPr>
            <w:r w:rsidRPr="006A6394">
              <w:rPr>
                <w:sz w:val="16"/>
                <w:szCs w:val="16"/>
              </w:rPr>
              <w:t>2501</w:t>
            </w:r>
          </w:p>
        </w:tc>
        <w:tc>
          <w:tcPr>
            <w:tcW w:w="236" w:type="dxa"/>
            <w:gridSpan w:val="2"/>
            <w:shd w:val="clear" w:color="auto" w:fill="auto"/>
          </w:tcPr>
          <w:p w14:paraId="4FA42F8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BF7E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5667F0E" w14:textId="77777777" w:rsidR="00D40C70" w:rsidRPr="006A6394" w:rsidRDefault="00D40C70" w:rsidP="00E6030B">
            <w:pPr>
              <w:pStyle w:val="TAL"/>
              <w:rPr>
                <w:sz w:val="16"/>
                <w:szCs w:val="16"/>
              </w:rPr>
            </w:pPr>
            <w:r w:rsidRPr="006A6394">
              <w:rPr>
                <w:sz w:val="16"/>
                <w:szCs w:val="16"/>
              </w:rPr>
              <w:t>Non IP PDN type in the PDN address</w:t>
            </w:r>
          </w:p>
        </w:tc>
        <w:tc>
          <w:tcPr>
            <w:tcW w:w="993" w:type="dxa"/>
            <w:gridSpan w:val="2"/>
            <w:shd w:val="clear" w:color="auto" w:fill="auto"/>
          </w:tcPr>
          <w:p w14:paraId="1824E66C" w14:textId="77777777" w:rsidR="00D40C70" w:rsidRPr="006A6394" w:rsidRDefault="00D40C70" w:rsidP="00E6030B">
            <w:pPr>
              <w:pStyle w:val="TAC"/>
              <w:rPr>
                <w:sz w:val="16"/>
                <w:szCs w:val="16"/>
              </w:rPr>
            </w:pPr>
            <w:r w:rsidRPr="006A6394">
              <w:rPr>
                <w:sz w:val="16"/>
                <w:szCs w:val="16"/>
              </w:rPr>
              <w:t>14.1.0</w:t>
            </w:r>
          </w:p>
        </w:tc>
      </w:tr>
      <w:tr w:rsidR="00D838D3" w:rsidRPr="006A6394" w14:paraId="5236D226" w14:textId="77777777" w:rsidTr="00495FFD">
        <w:trPr>
          <w:gridAfter w:val="1"/>
          <w:wAfter w:w="111" w:type="dxa"/>
          <w:cantSplit/>
          <w:jc w:val="center"/>
        </w:trPr>
        <w:tc>
          <w:tcPr>
            <w:tcW w:w="912" w:type="dxa"/>
            <w:gridSpan w:val="2"/>
            <w:shd w:val="clear" w:color="auto" w:fill="auto"/>
          </w:tcPr>
          <w:p w14:paraId="0E937E47"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B6030A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438303E" w14:textId="77777777" w:rsidR="00D40C70" w:rsidRPr="006A6394" w:rsidRDefault="00D40C70" w:rsidP="00E6030B">
            <w:pPr>
              <w:pStyle w:val="TAC"/>
              <w:rPr>
                <w:sz w:val="16"/>
                <w:szCs w:val="16"/>
              </w:rPr>
            </w:pPr>
            <w:r w:rsidRPr="006A6394">
              <w:rPr>
                <w:sz w:val="16"/>
                <w:szCs w:val="16"/>
              </w:rPr>
              <w:t>CP-160492</w:t>
            </w:r>
          </w:p>
        </w:tc>
        <w:tc>
          <w:tcPr>
            <w:tcW w:w="678" w:type="dxa"/>
            <w:gridSpan w:val="2"/>
            <w:shd w:val="clear" w:color="auto" w:fill="auto"/>
          </w:tcPr>
          <w:p w14:paraId="3A9F9ABB" w14:textId="77777777" w:rsidR="00D40C70" w:rsidRPr="006A6394" w:rsidRDefault="00D40C70" w:rsidP="00E6030B">
            <w:pPr>
              <w:pStyle w:val="TAL"/>
              <w:rPr>
                <w:sz w:val="16"/>
                <w:szCs w:val="16"/>
              </w:rPr>
            </w:pPr>
            <w:r w:rsidRPr="006A6394">
              <w:rPr>
                <w:sz w:val="16"/>
                <w:szCs w:val="16"/>
              </w:rPr>
              <w:t>2507</w:t>
            </w:r>
          </w:p>
        </w:tc>
        <w:tc>
          <w:tcPr>
            <w:tcW w:w="236" w:type="dxa"/>
            <w:gridSpan w:val="2"/>
            <w:shd w:val="clear" w:color="auto" w:fill="auto"/>
          </w:tcPr>
          <w:p w14:paraId="17FFDA78" w14:textId="77777777" w:rsidR="00D40C70" w:rsidRPr="006A6394" w:rsidRDefault="00D40C70" w:rsidP="00E6030B">
            <w:pPr>
              <w:pStyle w:val="TAR"/>
              <w:rPr>
                <w:sz w:val="16"/>
                <w:szCs w:val="16"/>
              </w:rPr>
            </w:pPr>
          </w:p>
        </w:tc>
        <w:tc>
          <w:tcPr>
            <w:tcW w:w="425" w:type="dxa"/>
            <w:gridSpan w:val="2"/>
            <w:shd w:val="clear" w:color="auto" w:fill="auto"/>
          </w:tcPr>
          <w:p w14:paraId="4D6CDB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16AA6" w14:textId="77777777" w:rsidR="00D40C70" w:rsidRPr="006A6394" w:rsidRDefault="00D40C70" w:rsidP="00E6030B">
            <w:pPr>
              <w:pStyle w:val="TAL"/>
              <w:rPr>
                <w:sz w:val="16"/>
                <w:szCs w:val="16"/>
              </w:rPr>
            </w:pPr>
            <w:r w:rsidRPr="006A6394">
              <w:rPr>
                <w:sz w:val="16"/>
                <w:szCs w:val="16"/>
              </w:rPr>
              <w:t>Wrong ordering of and repeated requirements on eDRX parameters handling</w:t>
            </w:r>
          </w:p>
        </w:tc>
        <w:tc>
          <w:tcPr>
            <w:tcW w:w="993" w:type="dxa"/>
            <w:gridSpan w:val="2"/>
            <w:shd w:val="clear" w:color="auto" w:fill="auto"/>
          </w:tcPr>
          <w:p w14:paraId="56D55BFD" w14:textId="77777777" w:rsidR="00D40C70" w:rsidRPr="006A6394" w:rsidRDefault="00D40C70" w:rsidP="00E6030B">
            <w:pPr>
              <w:pStyle w:val="TAC"/>
              <w:rPr>
                <w:sz w:val="16"/>
                <w:szCs w:val="16"/>
              </w:rPr>
            </w:pPr>
            <w:r w:rsidRPr="006A6394">
              <w:rPr>
                <w:sz w:val="16"/>
                <w:szCs w:val="16"/>
              </w:rPr>
              <w:t>14.1.0</w:t>
            </w:r>
          </w:p>
        </w:tc>
      </w:tr>
      <w:tr w:rsidR="00D838D3" w:rsidRPr="006A6394" w14:paraId="0DAD4284" w14:textId="77777777" w:rsidTr="00495FFD">
        <w:trPr>
          <w:gridAfter w:val="1"/>
          <w:wAfter w:w="111" w:type="dxa"/>
          <w:cantSplit/>
          <w:jc w:val="center"/>
        </w:trPr>
        <w:tc>
          <w:tcPr>
            <w:tcW w:w="912" w:type="dxa"/>
            <w:gridSpan w:val="2"/>
            <w:shd w:val="clear" w:color="auto" w:fill="auto"/>
          </w:tcPr>
          <w:p w14:paraId="1C28E275"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784767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FC2D7BA" w14:textId="77777777" w:rsidR="00D40C70" w:rsidRPr="006A6394" w:rsidRDefault="00D40C70" w:rsidP="00E6030B">
            <w:pPr>
              <w:pStyle w:val="TAC"/>
              <w:rPr>
                <w:sz w:val="16"/>
                <w:szCs w:val="16"/>
              </w:rPr>
            </w:pPr>
            <w:r w:rsidRPr="006A6394">
              <w:rPr>
                <w:sz w:val="16"/>
                <w:szCs w:val="16"/>
              </w:rPr>
              <w:t>CP-160512</w:t>
            </w:r>
          </w:p>
        </w:tc>
        <w:tc>
          <w:tcPr>
            <w:tcW w:w="678" w:type="dxa"/>
            <w:gridSpan w:val="2"/>
            <w:shd w:val="clear" w:color="auto" w:fill="auto"/>
          </w:tcPr>
          <w:p w14:paraId="50DAE27F" w14:textId="77777777" w:rsidR="00D40C70" w:rsidRPr="006A6394" w:rsidRDefault="00D40C70" w:rsidP="00E6030B">
            <w:pPr>
              <w:pStyle w:val="TAL"/>
              <w:rPr>
                <w:sz w:val="16"/>
                <w:szCs w:val="16"/>
              </w:rPr>
            </w:pPr>
            <w:r w:rsidRPr="006A6394">
              <w:rPr>
                <w:sz w:val="16"/>
                <w:szCs w:val="16"/>
              </w:rPr>
              <w:t>2508</w:t>
            </w:r>
          </w:p>
        </w:tc>
        <w:tc>
          <w:tcPr>
            <w:tcW w:w="236" w:type="dxa"/>
            <w:gridSpan w:val="2"/>
            <w:shd w:val="clear" w:color="auto" w:fill="auto"/>
          </w:tcPr>
          <w:p w14:paraId="782FF9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839BC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AFB4FD8" w14:textId="77777777" w:rsidR="00D40C70" w:rsidRPr="006A6394" w:rsidRDefault="00D40C70" w:rsidP="00E6030B">
            <w:pPr>
              <w:pStyle w:val="TAL"/>
              <w:rPr>
                <w:sz w:val="16"/>
                <w:szCs w:val="16"/>
              </w:rPr>
            </w:pPr>
            <w:r w:rsidRPr="006A6394">
              <w:rPr>
                <w:sz w:val="16"/>
                <w:szCs w:val="16"/>
              </w:rPr>
              <w:t>Introduction of eCall over IMS in TS 24.301</w:t>
            </w:r>
          </w:p>
        </w:tc>
        <w:tc>
          <w:tcPr>
            <w:tcW w:w="993" w:type="dxa"/>
            <w:gridSpan w:val="2"/>
            <w:shd w:val="clear" w:color="auto" w:fill="auto"/>
          </w:tcPr>
          <w:p w14:paraId="263300AA" w14:textId="77777777" w:rsidR="00D40C70" w:rsidRPr="006A6394" w:rsidRDefault="00D40C70" w:rsidP="00E6030B">
            <w:pPr>
              <w:pStyle w:val="TAC"/>
              <w:rPr>
                <w:sz w:val="16"/>
                <w:szCs w:val="16"/>
              </w:rPr>
            </w:pPr>
            <w:r w:rsidRPr="006A6394">
              <w:rPr>
                <w:sz w:val="16"/>
                <w:szCs w:val="16"/>
              </w:rPr>
              <w:t>14.1.0</w:t>
            </w:r>
          </w:p>
        </w:tc>
      </w:tr>
      <w:tr w:rsidR="00D838D3" w:rsidRPr="006A6394" w14:paraId="331B1136" w14:textId="77777777" w:rsidTr="00495FFD">
        <w:trPr>
          <w:gridAfter w:val="1"/>
          <w:wAfter w:w="111" w:type="dxa"/>
          <w:cantSplit/>
          <w:jc w:val="center"/>
        </w:trPr>
        <w:tc>
          <w:tcPr>
            <w:tcW w:w="912" w:type="dxa"/>
            <w:gridSpan w:val="2"/>
            <w:shd w:val="clear" w:color="auto" w:fill="auto"/>
          </w:tcPr>
          <w:p w14:paraId="4ADD83BD"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F13D5E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02F75C" w14:textId="77777777" w:rsidR="00D40C70" w:rsidRPr="006A6394" w:rsidRDefault="00D40C70" w:rsidP="00E6030B">
            <w:pPr>
              <w:pStyle w:val="TAC"/>
              <w:rPr>
                <w:sz w:val="16"/>
                <w:szCs w:val="16"/>
              </w:rPr>
            </w:pPr>
            <w:r w:rsidRPr="006A6394">
              <w:rPr>
                <w:sz w:val="16"/>
                <w:szCs w:val="16"/>
              </w:rPr>
              <w:t>CP-160527</w:t>
            </w:r>
          </w:p>
        </w:tc>
        <w:tc>
          <w:tcPr>
            <w:tcW w:w="678" w:type="dxa"/>
            <w:gridSpan w:val="2"/>
            <w:shd w:val="clear" w:color="auto" w:fill="auto"/>
          </w:tcPr>
          <w:p w14:paraId="37D84D7A" w14:textId="77777777" w:rsidR="00D40C70" w:rsidRPr="006A6394" w:rsidRDefault="00D40C70" w:rsidP="00E6030B">
            <w:pPr>
              <w:pStyle w:val="TAL"/>
              <w:rPr>
                <w:sz w:val="16"/>
                <w:szCs w:val="16"/>
              </w:rPr>
            </w:pPr>
            <w:r w:rsidRPr="006A6394">
              <w:rPr>
                <w:sz w:val="16"/>
                <w:szCs w:val="16"/>
              </w:rPr>
              <w:t>2510</w:t>
            </w:r>
          </w:p>
        </w:tc>
        <w:tc>
          <w:tcPr>
            <w:tcW w:w="236" w:type="dxa"/>
            <w:gridSpan w:val="2"/>
            <w:shd w:val="clear" w:color="auto" w:fill="auto"/>
          </w:tcPr>
          <w:p w14:paraId="00211EF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AE5EF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7E3D7D" w14:textId="77777777" w:rsidR="00D40C70" w:rsidRPr="006A6394" w:rsidRDefault="00D40C70" w:rsidP="00E6030B">
            <w:pPr>
              <w:pStyle w:val="TAL"/>
              <w:rPr>
                <w:sz w:val="16"/>
                <w:szCs w:val="16"/>
              </w:rPr>
            </w:pPr>
            <w:r w:rsidRPr="006A6394">
              <w:rPr>
                <w:sz w:val="16"/>
                <w:szCs w:val="16"/>
              </w:rPr>
              <w:t>Multiple DRB capability handling</w:t>
            </w:r>
          </w:p>
        </w:tc>
        <w:tc>
          <w:tcPr>
            <w:tcW w:w="993" w:type="dxa"/>
            <w:gridSpan w:val="2"/>
            <w:shd w:val="clear" w:color="auto" w:fill="auto"/>
          </w:tcPr>
          <w:p w14:paraId="2B09D41C" w14:textId="77777777" w:rsidR="00D40C70" w:rsidRPr="006A6394" w:rsidRDefault="00D40C70" w:rsidP="00E6030B">
            <w:pPr>
              <w:pStyle w:val="TAC"/>
              <w:rPr>
                <w:sz w:val="16"/>
                <w:szCs w:val="16"/>
              </w:rPr>
            </w:pPr>
            <w:r w:rsidRPr="006A6394">
              <w:rPr>
                <w:sz w:val="16"/>
                <w:szCs w:val="16"/>
              </w:rPr>
              <w:t>14.1.0</w:t>
            </w:r>
          </w:p>
        </w:tc>
      </w:tr>
      <w:tr w:rsidR="00D838D3" w:rsidRPr="006A6394" w14:paraId="558D5627" w14:textId="77777777" w:rsidTr="00495FFD">
        <w:trPr>
          <w:gridAfter w:val="1"/>
          <w:wAfter w:w="111" w:type="dxa"/>
          <w:cantSplit/>
          <w:jc w:val="center"/>
        </w:trPr>
        <w:tc>
          <w:tcPr>
            <w:tcW w:w="912" w:type="dxa"/>
            <w:gridSpan w:val="2"/>
            <w:shd w:val="clear" w:color="auto" w:fill="auto"/>
          </w:tcPr>
          <w:p w14:paraId="307012B2"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689F47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574E6E8"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70CB0C0C" w14:textId="77777777" w:rsidR="00D40C70" w:rsidRPr="006A6394" w:rsidRDefault="00D40C70" w:rsidP="00E6030B">
            <w:pPr>
              <w:pStyle w:val="TAL"/>
              <w:rPr>
                <w:sz w:val="16"/>
                <w:szCs w:val="16"/>
              </w:rPr>
            </w:pPr>
            <w:r w:rsidRPr="006A6394">
              <w:rPr>
                <w:sz w:val="16"/>
                <w:szCs w:val="16"/>
              </w:rPr>
              <w:t>2512</w:t>
            </w:r>
          </w:p>
        </w:tc>
        <w:tc>
          <w:tcPr>
            <w:tcW w:w="236" w:type="dxa"/>
            <w:gridSpan w:val="2"/>
            <w:shd w:val="clear" w:color="auto" w:fill="auto"/>
          </w:tcPr>
          <w:p w14:paraId="389A2A4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D550B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9F92B" w14:textId="77777777" w:rsidR="00D40C70" w:rsidRPr="006A6394" w:rsidRDefault="00D40C70" w:rsidP="00E6030B">
            <w:pPr>
              <w:pStyle w:val="TAL"/>
              <w:rPr>
                <w:sz w:val="16"/>
                <w:szCs w:val="16"/>
              </w:rPr>
            </w:pPr>
            <w:r w:rsidRPr="006A6394">
              <w:rPr>
                <w:sz w:val="16"/>
                <w:szCs w:val="16"/>
              </w:rPr>
              <w:t>Resolution of editor's note on abnormal cases during service request procedure</w:t>
            </w:r>
          </w:p>
        </w:tc>
        <w:tc>
          <w:tcPr>
            <w:tcW w:w="993" w:type="dxa"/>
            <w:gridSpan w:val="2"/>
            <w:shd w:val="clear" w:color="auto" w:fill="auto"/>
          </w:tcPr>
          <w:p w14:paraId="37F88EDC" w14:textId="77777777" w:rsidR="00D40C70" w:rsidRPr="006A6394" w:rsidRDefault="00D40C70" w:rsidP="00E6030B">
            <w:pPr>
              <w:pStyle w:val="TAC"/>
              <w:rPr>
                <w:sz w:val="16"/>
                <w:szCs w:val="16"/>
              </w:rPr>
            </w:pPr>
            <w:r w:rsidRPr="006A6394">
              <w:rPr>
                <w:sz w:val="16"/>
                <w:szCs w:val="16"/>
              </w:rPr>
              <w:t>14.1.0</w:t>
            </w:r>
          </w:p>
        </w:tc>
      </w:tr>
      <w:tr w:rsidR="00D838D3" w:rsidRPr="006A6394" w14:paraId="0E2EE6F4" w14:textId="77777777" w:rsidTr="00495FFD">
        <w:trPr>
          <w:gridAfter w:val="1"/>
          <w:wAfter w:w="111" w:type="dxa"/>
          <w:cantSplit/>
          <w:jc w:val="center"/>
        </w:trPr>
        <w:tc>
          <w:tcPr>
            <w:tcW w:w="912" w:type="dxa"/>
            <w:gridSpan w:val="2"/>
            <w:shd w:val="clear" w:color="auto" w:fill="auto"/>
          </w:tcPr>
          <w:p w14:paraId="2A2EF3E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64FC7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DABFAC3"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69BFC62E" w14:textId="77777777" w:rsidR="00D40C70" w:rsidRPr="006A6394" w:rsidRDefault="00D40C70" w:rsidP="00E6030B">
            <w:pPr>
              <w:pStyle w:val="TAL"/>
              <w:rPr>
                <w:sz w:val="16"/>
                <w:szCs w:val="16"/>
              </w:rPr>
            </w:pPr>
            <w:r w:rsidRPr="006A6394">
              <w:rPr>
                <w:sz w:val="16"/>
                <w:szCs w:val="16"/>
              </w:rPr>
              <w:t>2514</w:t>
            </w:r>
          </w:p>
        </w:tc>
        <w:tc>
          <w:tcPr>
            <w:tcW w:w="236" w:type="dxa"/>
            <w:gridSpan w:val="2"/>
            <w:shd w:val="clear" w:color="auto" w:fill="auto"/>
          </w:tcPr>
          <w:p w14:paraId="7D22C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3335F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AB20A0" w14:textId="77777777" w:rsidR="00D40C70" w:rsidRPr="006A6394" w:rsidRDefault="00D40C70" w:rsidP="00E6030B">
            <w:pPr>
              <w:pStyle w:val="TAL"/>
              <w:rPr>
                <w:sz w:val="16"/>
                <w:szCs w:val="16"/>
              </w:rPr>
            </w:pPr>
            <w:r w:rsidRPr="006A6394">
              <w:rPr>
                <w:sz w:val="16"/>
                <w:szCs w:val="16"/>
              </w:rPr>
              <w:t>Correction of use of broadcast support indications of CIoT optimizations</w:t>
            </w:r>
          </w:p>
        </w:tc>
        <w:tc>
          <w:tcPr>
            <w:tcW w:w="993" w:type="dxa"/>
            <w:gridSpan w:val="2"/>
            <w:shd w:val="clear" w:color="auto" w:fill="auto"/>
          </w:tcPr>
          <w:p w14:paraId="5E0F5B50" w14:textId="77777777" w:rsidR="00D40C70" w:rsidRPr="006A6394" w:rsidRDefault="00D40C70" w:rsidP="00E6030B">
            <w:pPr>
              <w:pStyle w:val="TAC"/>
              <w:rPr>
                <w:sz w:val="16"/>
                <w:szCs w:val="16"/>
              </w:rPr>
            </w:pPr>
            <w:r w:rsidRPr="006A6394">
              <w:rPr>
                <w:sz w:val="16"/>
                <w:szCs w:val="16"/>
              </w:rPr>
              <w:t>14.1.0</w:t>
            </w:r>
          </w:p>
        </w:tc>
      </w:tr>
      <w:tr w:rsidR="00D838D3" w:rsidRPr="006A6394" w14:paraId="26B7ED20" w14:textId="77777777" w:rsidTr="00495FFD">
        <w:trPr>
          <w:gridAfter w:val="1"/>
          <w:wAfter w:w="111" w:type="dxa"/>
          <w:cantSplit/>
          <w:jc w:val="center"/>
        </w:trPr>
        <w:tc>
          <w:tcPr>
            <w:tcW w:w="912" w:type="dxa"/>
            <w:gridSpan w:val="2"/>
            <w:shd w:val="clear" w:color="auto" w:fill="auto"/>
          </w:tcPr>
          <w:p w14:paraId="385EDEC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A9564B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04593F3"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4849B874" w14:textId="77777777" w:rsidR="00D40C70" w:rsidRPr="006A6394" w:rsidRDefault="00D40C70" w:rsidP="00E6030B">
            <w:pPr>
              <w:pStyle w:val="TAL"/>
              <w:rPr>
                <w:sz w:val="16"/>
                <w:szCs w:val="16"/>
              </w:rPr>
            </w:pPr>
            <w:r w:rsidRPr="006A6394">
              <w:rPr>
                <w:sz w:val="16"/>
                <w:szCs w:val="16"/>
              </w:rPr>
              <w:t>2518</w:t>
            </w:r>
          </w:p>
        </w:tc>
        <w:tc>
          <w:tcPr>
            <w:tcW w:w="236" w:type="dxa"/>
            <w:gridSpan w:val="2"/>
            <w:shd w:val="clear" w:color="auto" w:fill="auto"/>
          </w:tcPr>
          <w:p w14:paraId="4F3618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958AD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A16C748" w14:textId="77777777" w:rsidR="00D40C70" w:rsidRPr="006A6394" w:rsidRDefault="00D40C70" w:rsidP="00E6030B">
            <w:pPr>
              <w:pStyle w:val="TAL"/>
              <w:rPr>
                <w:sz w:val="16"/>
                <w:szCs w:val="16"/>
              </w:rPr>
            </w:pPr>
            <w:r w:rsidRPr="006A6394">
              <w:rPr>
                <w:sz w:val="16"/>
                <w:szCs w:val="16"/>
              </w:rPr>
              <w:t>Alignment for consistent use of term "Control plane"and "User plane"</w:t>
            </w:r>
          </w:p>
        </w:tc>
        <w:tc>
          <w:tcPr>
            <w:tcW w:w="993" w:type="dxa"/>
            <w:gridSpan w:val="2"/>
            <w:shd w:val="clear" w:color="auto" w:fill="auto"/>
          </w:tcPr>
          <w:p w14:paraId="26E7D3E0" w14:textId="77777777" w:rsidR="00D40C70" w:rsidRPr="006A6394" w:rsidRDefault="00D40C70" w:rsidP="00E6030B">
            <w:pPr>
              <w:pStyle w:val="TAC"/>
              <w:rPr>
                <w:sz w:val="16"/>
                <w:szCs w:val="16"/>
              </w:rPr>
            </w:pPr>
            <w:r w:rsidRPr="006A6394">
              <w:rPr>
                <w:sz w:val="16"/>
                <w:szCs w:val="16"/>
              </w:rPr>
              <w:t>14.1.0</w:t>
            </w:r>
          </w:p>
        </w:tc>
      </w:tr>
      <w:tr w:rsidR="00D838D3" w:rsidRPr="006A6394" w14:paraId="31960283" w14:textId="77777777" w:rsidTr="00495FFD">
        <w:trPr>
          <w:gridAfter w:val="1"/>
          <w:wAfter w:w="111" w:type="dxa"/>
          <w:cantSplit/>
          <w:jc w:val="center"/>
        </w:trPr>
        <w:tc>
          <w:tcPr>
            <w:tcW w:w="912" w:type="dxa"/>
            <w:gridSpan w:val="2"/>
            <w:shd w:val="clear" w:color="auto" w:fill="auto"/>
          </w:tcPr>
          <w:p w14:paraId="7910B9AA"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1AFB52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CC67A75"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5549EB1" w14:textId="77777777" w:rsidR="00D40C70" w:rsidRPr="006A6394" w:rsidRDefault="00D40C70" w:rsidP="00E6030B">
            <w:pPr>
              <w:pStyle w:val="TAL"/>
              <w:rPr>
                <w:sz w:val="16"/>
                <w:szCs w:val="16"/>
              </w:rPr>
            </w:pPr>
            <w:r w:rsidRPr="006A6394">
              <w:rPr>
                <w:sz w:val="16"/>
                <w:szCs w:val="16"/>
              </w:rPr>
              <w:t>2520</w:t>
            </w:r>
          </w:p>
        </w:tc>
        <w:tc>
          <w:tcPr>
            <w:tcW w:w="236" w:type="dxa"/>
            <w:gridSpan w:val="2"/>
            <w:shd w:val="clear" w:color="auto" w:fill="auto"/>
          </w:tcPr>
          <w:p w14:paraId="1A58AB05" w14:textId="77777777" w:rsidR="00D40C70" w:rsidRPr="006A6394" w:rsidRDefault="00D40C70" w:rsidP="00E6030B">
            <w:pPr>
              <w:pStyle w:val="TAR"/>
              <w:rPr>
                <w:sz w:val="16"/>
                <w:szCs w:val="16"/>
              </w:rPr>
            </w:pPr>
          </w:p>
        </w:tc>
        <w:tc>
          <w:tcPr>
            <w:tcW w:w="425" w:type="dxa"/>
            <w:gridSpan w:val="2"/>
            <w:shd w:val="clear" w:color="auto" w:fill="auto"/>
          </w:tcPr>
          <w:p w14:paraId="56A593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91AF6B9" w14:textId="77777777" w:rsidR="00D40C70" w:rsidRPr="006A6394" w:rsidRDefault="00D40C70" w:rsidP="00E6030B">
            <w:pPr>
              <w:pStyle w:val="TAL"/>
              <w:rPr>
                <w:sz w:val="16"/>
                <w:szCs w:val="16"/>
              </w:rPr>
            </w:pPr>
            <w:r w:rsidRPr="006A6394">
              <w:rPr>
                <w:sz w:val="16"/>
                <w:szCs w:val="16"/>
              </w:rPr>
              <w:t>Correction to NAS timer extension multiplier to support NB-S1 mode</w:t>
            </w:r>
          </w:p>
        </w:tc>
        <w:tc>
          <w:tcPr>
            <w:tcW w:w="993" w:type="dxa"/>
            <w:gridSpan w:val="2"/>
            <w:shd w:val="clear" w:color="auto" w:fill="auto"/>
          </w:tcPr>
          <w:p w14:paraId="0A77D0E8" w14:textId="77777777" w:rsidR="00D40C70" w:rsidRPr="006A6394" w:rsidRDefault="00D40C70" w:rsidP="00E6030B">
            <w:pPr>
              <w:pStyle w:val="TAC"/>
              <w:rPr>
                <w:sz w:val="16"/>
                <w:szCs w:val="16"/>
              </w:rPr>
            </w:pPr>
            <w:r w:rsidRPr="006A6394">
              <w:rPr>
                <w:sz w:val="16"/>
                <w:szCs w:val="16"/>
              </w:rPr>
              <w:t>14.1.0</w:t>
            </w:r>
          </w:p>
        </w:tc>
      </w:tr>
      <w:tr w:rsidR="00D838D3" w:rsidRPr="006A6394" w14:paraId="1483EAF1" w14:textId="77777777" w:rsidTr="00495FFD">
        <w:trPr>
          <w:gridAfter w:val="1"/>
          <w:wAfter w:w="111" w:type="dxa"/>
          <w:cantSplit/>
          <w:jc w:val="center"/>
        </w:trPr>
        <w:tc>
          <w:tcPr>
            <w:tcW w:w="912" w:type="dxa"/>
            <w:gridSpan w:val="2"/>
            <w:shd w:val="clear" w:color="auto" w:fill="auto"/>
          </w:tcPr>
          <w:p w14:paraId="62EB3833"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4D7E9D8"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A330433"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3234CE67" w14:textId="77777777" w:rsidR="00D40C70" w:rsidRPr="006A6394" w:rsidRDefault="00D40C70" w:rsidP="00E6030B">
            <w:pPr>
              <w:pStyle w:val="TAL"/>
              <w:rPr>
                <w:sz w:val="16"/>
                <w:szCs w:val="16"/>
              </w:rPr>
            </w:pPr>
            <w:r w:rsidRPr="006A6394">
              <w:rPr>
                <w:sz w:val="16"/>
                <w:szCs w:val="16"/>
              </w:rPr>
              <w:t>2522</w:t>
            </w:r>
          </w:p>
        </w:tc>
        <w:tc>
          <w:tcPr>
            <w:tcW w:w="236" w:type="dxa"/>
            <w:gridSpan w:val="2"/>
            <w:shd w:val="clear" w:color="auto" w:fill="auto"/>
          </w:tcPr>
          <w:p w14:paraId="2EDF0FE6" w14:textId="77777777" w:rsidR="00D40C70" w:rsidRPr="006A6394" w:rsidRDefault="00D40C70" w:rsidP="00E6030B">
            <w:pPr>
              <w:pStyle w:val="TAR"/>
              <w:rPr>
                <w:sz w:val="16"/>
                <w:szCs w:val="16"/>
              </w:rPr>
            </w:pPr>
          </w:p>
        </w:tc>
        <w:tc>
          <w:tcPr>
            <w:tcW w:w="425" w:type="dxa"/>
            <w:gridSpan w:val="2"/>
            <w:shd w:val="clear" w:color="auto" w:fill="auto"/>
          </w:tcPr>
          <w:p w14:paraId="3E71B32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F3061C" w14:textId="77777777" w:rsidR="00D40C70" w:rsidRPr="006A6394" w:rsidRDefault="00D40C70" w:rsidP="00E6030B">
            <w:pPr>
              <w:pStyle w:val="TAL"/>
              <w:rPr>
                <w:sz w:val="16"/>
                <w:szCs w:val="16"/>
              </w:rPr>
            </w:pPr>
            <w:r w:rsidRPr="006A6394">
              <w:rPr>
                <w:sz w:val="16"/>
                <w:szCs w:val="16"/>
              </w:rPr>
              <w:t>EMM NAS timers for applying extension to support NB-S1 mode</w:t>
            </w:r>
          </w:p>
        </w:tc>
        <w:tc>
          <w:tcPr>
            <w:tcW w:w="993" w:type="dxa"/>
            <w:gridSpan w:val="2"/>
            <w:shd w:val="clear" w:color="auto" w:fill="auto"/>
          </w:tcPr>
          <w:p w14:paraId="483E2E52" w14:textId="77777777" w:rsidR="00D40C70" w:rsidRPr="006A6394" w:rsidRDefault="00D40C70" w:rsidP="00E6030B">
            <w:pPr>
              <w:pStyle w:val="TAC"/>
              <w:rPr>
                <w:sz w:val="16"/>
                <w:szCs w:val="16"/>
              </w:rPr>
            </w:pPr>
            <w:r w:rsidRPr="006A6394">
              <w:rPr>
                <w:sz w:val="16"/>
                <w:szCs w:val="16"/>
              </w:rPr>
              <w:t>14.1.0</w:t>
            </w:r>
          </w:p>
        </w:tc>
      </w:tr>
      <w:tr w:rsidR="00D838D3" w:rsidRPr="006A6394" w14:paraId="42B7B21C" w14:textId="77777777" w:rsidTr="00495FFD">
        <w:trPr>
          <w:gridAfter w:val="1"/>
          <w:wAfter w:w="111" w:type="dxa"/>
          <w:cantSplit/>
          <w:jc w:val="center"/>
        </w:trPr>
        <w:tc>
          <w:tcPr>
            <w:tcW w:w="912" w:type="dxa"/>
            <w:gridSpan w:val="2"/>
            <w:shd w:val="clear" w:color="auto" w:fill="auto"/>
          </w:tcPr>
          <w:p w14:paraId="23D8C94A"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EAED60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455A296"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44B1862" w14:textId="77777777" w:rsidR="00D40C70" w:rsidRPr="006A6394" w:rsidRDefault="00D40C70" w:rsidP="00E6030B">
            <w:pPr>
              <w:pStyle w:val="TAL"/>
              <w:rPr>
                <w:sz w:val="16"/>
                <w:szCs w:val="16"/>
              </w:rPr>
            </w:pPr>
            <w:r w:rsidRPr="006A6394">
              <w:rPr>
                <w:sz w:val="16"/>
                <w:szCs w:val="16"/>
              </w:rPr>
              <w:t>2524</w:t>
            </w:r>
          </w:p>
        </w:tc>
        <w:tc>
          <w:tcPr>
            <w:tcW w:w="236" w:type="dxa"/>
            <w:gridSpan w:val="2"/>
            <w:shd w:val="clear" w:color="auto" w:fill="auto"/>
          </w:tcPr>
          <w:p w14:paraId="4FF30A7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9E47CA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8EBFDA" w14:textId="6896F645"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s 5.5.1.2.4 and 5.5.3.2.4</w:t>
            </w:r>
          </w:p>
        </w:tc>
        <w:tc>
          <w:tcPr>
            <w:tcW w:w="993" w:type="dxa"/>
            <w:gridSpan w:val="2"/>
            <w:shd w:val="clear" w:color="auto" w:fill="auto"/>
          </w:tcPr>
          <w:p w14:paraId="3862D5FA" w14:textId="77777777" w:rsidR="00D40C70" w:rsidRPr="006A6394" w:rsidRDefault="00D40C70" w:rsidP="00E6030B">
            <w:pPr>
              <w:pStyle w:val="TAC"/>
              <w:rPr>
                <w:sz w:val="16"/>
                <w:szCs w:val="16"/>
              </w:rPr>
            </w:pPr>
            <w:r w:rsidRPr="006A6394">
              <w:rPr>
                <w:sz w:val="16"/>
                <w:szCs w:val="16"/>
              </w:rPr>
              <w:t>14.1.0</w:t>
            </w:r>
          </w:p>
        </w:tc>
      </w:tr>
      <w:tr w:rsidR="00D838D3" w:rsidRPr="006A6394" w14:paraId="2C76370D" w14:textId="77777777" w:rsidTr="00495FFD">
        <w:trPr>
          <w:gridAfter w:val="1"/>
          <w:wAfter w:w="111" w:type="dxa"/>
          <w:cantSplit/>
          <w:jc w:val="center"/>
        </w:trPr>
        <w:tc>
          <w:tcPr>
            <w:tcW w:w="912" w:type="dxa"/>
            <w:gridSpan w:val="2"/>
            <w:shd w:val="clear" w:color="auto" w:fill="auto"/>
          </w:tcPr>
          <w:p w14:paraId="1C38B14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5F64AE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4A49D1F"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A2C64E3" w14:textId="77777777" w:rsidR="00D40C70" w:rsidRPr="006A6394" w:rsidRDefault="00D40C70" w:rsidP="00E6030B">
            <w:pPr>
              <w:pStyle w:val="TAL"/>
              <w:rPr>
                <w:sz w:val="16"/>
                <w:szCs w:val="16"/>
              </w:rPr>
            </w:pPr>
            <w:r w:rsidRPr="006A6394">
              <w:rPr>
                <w:sz w:val="16"/>
                <w:szCs w:val="16"/>
              </w:rPr>
              <w:t>2528</w:t>
            </w:r>
          </w:p>
        </w:tc>
        <w:tc>
          <w:tcPr>
            <w:tcW w:w="236" w:type="dxa"/>
            <w:gridSpan w:val="2"/>
            <w:shd w:val="clear" w:color="auto" w:fill="auto"/>
          </w:tcPr>
          <w:p w14:paraId="64271BE6" w14:textId="77777777" w:rsidR="00D40C70" w:rsidRPr="006A6394" w:rsidRDefault="00D40C70" w:rsidP="00E6030B">
            <w:pPr>
              <w:pStyle w:val="TAR"/>
              <w:rPr>
                <w:sz w:val="16"/>
                <w:szCs w:val="16"/>
              </w:rPr>
            </w:pPr>
          </w:p>
        </w:tc>
        <w:tc>
          <w:tcPr>
            <w:tcW w:w="425" w:type="dxa"/>
            <w:gridSpan w:val="2"/>
            <w:shd w:val="clear" w:color="auto" w:fill="auto"/>
          </w:tcPr>
          <w:p w14:paraId="4B6632A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B2F4CF" w14:textId="77777777" w:rsidR="00D40C70" w:rsidRPr="006A6394" w:rsidRDefault="00D40C70" w:rsidP="00E6030B">
            <w:pPr>
              <w:pStyle w:val="TAL"/>
              <w:rPr>
                <w:sz w:val="16"/>
                <w:szCs w:val="16"/>
              </w:rPr>
            </w:pPr>
            <w:r w:rsidRPr="006A6394">
              <w:rPr>
                <w:sz w:val="16"/>
                <w:szCs w:val="16"/>
              </w:rPr>
              <w:t>Correction to requirement on requesting CIoT EPS optimizations</w:t>
            </w:r>
          </w:p>
        </w:tc>
        <w:tc>
          <w:tcPr>
            <w:tcW w:w="993" w:type="dxa"/>
            <w:gridSpan w:val="2"/>
            <w:shd w:val="clear" w:color="auto" w:fill="auto"/>
          </w:tcPr>
          <w:p w14:paraId="2E667A7F" w14:textId="77777777" w:rsidR="00D40C70" w:rsidRPr="006A6394" w:rsidRDefault="00D40C70" w:rsidP="00E6030B">
            <w:pPr>
              <w:pStyle w:val="TAC"/>
              <w:rPr>
                <w:sz w:val="16"/>
                <w:szCs w:val="16"/>
              </w:rPr>
            </w:pPr>
            <w:r w:rsidRPr="006A6394">
              <w:rPr>
                <w:sz w:val="16"/>
                <w:szCs w:val="16"/>
              </w:rPr>
              <w:t>14.1.0</w:t>
            </w:r>
          </w:p>
        </w:tc>
      </w:tr>
      <w:tr w:rsidR="00D838D3" w:rsidRPr="006A6394" w14:paraId="3575F52F" w14:textId="77777777" w:rsidTr="00495FFD">
        <w:trPr>
          <w:gridAfter w:val="1"/>
          <w:wAfter w:w="111" w:type="dxa"/>
          <w:cantSplit/>
          <w:jc w:val="center"/>
        </w:trPr>
        <w:tc>
          <w:tcPr>
            <w:tcW w:w="912" w:type="dxa"/>
            <w:gridSpan w:val="2"/>
            <w:shd w:val="clear" w:color="auto" w:fill="auto"/>
          </w:tcPr>
          <w:p w14:paraId="4E2AAA3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5CFE3A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35E67CC"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77C0D1ED" w14:textId="77777777" w:rsidR="00D40C70" w:rsidRPr="006A6394" w:rsidRDefault="00D40C70" w:rsidP="00E6030B">
            <w:pPr>
              <w:pStyle w:val="TAL"/>
              <w:rPr>
                <w:sz w:val="16"/>
                <w:szCs w:val="16"/>
              </w:rPr>
            </w:pPr>
            <w:r w:rsidRPr="006A6394">
              <w:rPr>
                <w:sz w:val="16"/>
                <w:szCs w:val="16"/>
              </w:rPr>
              <w:t>2530</w:t>
            </w:r>
          </w:p>
        </w:tc>
        <w:tc>
          <w:tcPr>
            <w:tcW w:w="236" w:type="dxa"/>
            <w:gridSpan w:val="2"/>
            <w:shd w:val="clear" w:color="auto" w:fill="auto"/>
          </w:tcPr>
          <w:p w14:paraId="3B42629D" w14:textId="77777777" w:rsidR="00D40C70" w:rsidRPr="006A6394" w:rsidRDefault="00D40C70" w:rsidP="00E6030B">
            <w:pPr>
              <w:pStyle w:val="TAR"/>
              <w:rPr>
                <w:sz w:val="16"/>
                <w:szCs w:val="16"/>
              </w:rPr>
            </w:pPr>
          </w:p>
        </w:tc>
        <w:tc>
          <w:tcPr>
            <w:tcW w:w="425" w:type="dxa"/>
            <w:gridSpan w:val="2"/>
            <w:shd w:val="clear" w:color="auto" w:fill="auto"/>
          </w:tcPr>
          <w:p w14:paraId="7CCE021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3228A3" w14:textId="77777777" w:rsidR="00D40C70" w:rsidRPr="006A6394" w:rsidRDefault="00D40C70" w:rsidP="00E6030B">
            <w:pPr>
              <w:pStyle w:val="TAL"/>
              <w:rPr>
                <w:sz w:val="16"/>
                <w:szCs w:val="16"/>
              </w:rPr>
            </w:pPr>
            <w:r w:rsidRPr="006A6394">
              <w:rPr>
                <w:sz w:val="16"/>
                <w:szCs w:val="16"/>
              </w:rPr>
              <w:t>Correction to procedure to inform the UE of any local serving PLMN rate control</w:t>
            </w:r>
          </w:p>
        </w:tc>
        <w:tc>
          <w:tcPr>
            <w:tcW w:w="993" w:type="dxa"/>
            <w:gridSpan w:val="2"/>
            <w:shd w:val="clear" w:color="auto" w:fill="auto"/>
          </w:tcPr>
          <w:p w14:paraId="4D4D9C67" w14:textId="77777777" w:rsidR="00D40C70" w:rsidRPr="006A6394" w:rsidRDefault="00D40C70" w:rsidP="00E6030B">
            <w:pPr>
              <w:pStyle w:val="TAC"/>
              <w:rPr>
                <w:sz w:val="16"/>
                <w:szCs w:val="16"/>
              </w:rPr>
            </w:pPr>
            <w:r w:rsidRPr="006A6394">
              <w:rPr>
                <w:sz w:val="16"/>
                <w:szCs w:val="16"/>
              </w:rPr>
              <w:t>14.1.0</w:t>
            </w:r>
          </w:p>
        </w:tc>
      </w:tr>
      <w:tr w:rsidR="00D838D3" w:rsidRPr="006A6394" w14:paraId="5BD0796D" w14:textId="77777777" w:rsidTr="00495FFD">
        <w:trPr>
          <w:gridAfter w:val="1"/>
          <w:wAfter w:w="111" w:type="dxa"/>
          <w:cantSplit/>
          <w:jc w:val="center"/>
        </w:trPr>
        <w:tc>
          <w:tcPr>
            <w:tcW w:w="912" w:type="dxa"/>
            <w:gridSpan w:val="2"/>
            <w:shd w:val="clear" w:color="auto" w:fill="auto"/>
          </w:tcPr>
          <w:p w14:paraId="094BD6C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D7B6DC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33045B0"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2DEE4037" w14:textId="77777777" w:rsidR="00D40C70" w:rsidRPr="006A6394" w:rsidRDefault="00D40C70" w:rsidP="00E6030B">
            <w:pPr>
              <w:pStyle w:val="TAL"/>
              <w:rPr>
                <w:sz w:val="16"/>
                <w:szCs w:val="16"/>
              </w:rPr>
            </w:pPr>
            <w:r w:rsidRPr="006A6394">
              <w:rPr>
                <w:sz w:val="16"/>
                <w:szCs w:val="16"/>
              </w:rPr>
              <w:t>2532</w:t>
            </w:r>
          </w:p>
        </w:tc>
        <w:tc>
          <w:tcPr>
            <w:tcW w:w="236" w:type="dxa"/>
            <w:gridSpan w:val="2"/>
            <w:shd w:val="clear" w:color="auto" w:fill="auto"/>
          </w:tcPr>
          <w:p w14:paraId="28223834" w14:textId="77777777" w:rsidR="00D40C70" w:rsidRPr="006A6394" w:rsidRDefault="00D40C70" w:rsidP="00E6030B">
            <w:pPr>
              <w:pStyle w:val="TAR"/>
              <w:rPr>
                <w:sz w:val="16"/>
                <w:szCs w:val="16"/>
              </w:rPr>
            </w:pPr>
          </w:p>
        </w:tc>
        <w:tc>
          <w:tcPr>
            <w:tcW w:w="425" w:type="dxa"/>
            <w:gridSpan w:val="2"/>
            <w:shd w:val="clear" w:color="auto" w:fill="auto"/>
          </w:tcPr>
          <w:p w14:paraId="43D2DB8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3CFCE6" w14:textId="77777777" w:rsidR="00D40C70" w:rsidRPr="006A6394" w:rsidRDefault="00D40C70" w:rsidP="00E6030B">
            <w:pPr>
              <w:pStyle w:val="TAL"/>
              <w:rPr>
                <w:sz w:val="16"/>
                <w:szCs w:val="16"/>
              </w:rPr>
            </w:pPr>
            <w:r w:rsidRPr="006A6394">
              <w:rPr>
                <w:sz w:val="16"/>
                <w:szCs w:val="16"/>
              </w:rPr>
              <w:t>Correction to the use of NB-IoT RAT</w:t>
            </w:r>
          </w:p>
        </w:tc>
        <w:tc>
          <w:tcPr>
            <w:tcW w:w="993" w:type="dxa"/>
            <w:gridSpan w:val="2"/>
            <w:shd w:val="clear" w:color="auto" w:fill="auto"/>
          </w:tcPr>
          <w:p w14:paraId="3DBECD22" w14:textId="77777777" w:rsidR="00D40C70" w:rsidRPr="006A6394" w:rsidRDefault="00D40C70" w:rsidP="00E6030B">
            <w:pPr>
              <w:pStyle w:val="TAC"/>
              <w:rPr>
                <w:sz w:val="16"/>
                <w:szCs w:val="16"/>
              </w:rPr>
            </w:pPr>
            <w:r w:rsidRPr="006A6394">
              <w:rPr>
                <w:sz w:val="16"/>
                <w:szCs w:val="16"/>
              </w:rPr>
              <w:t>14.1.0</w:t>
            </w:r>
          </w:p>
        </w:tc>
      </w:tr>
      <w:tr w:rsidR="00D838D3" w:rsidRPr="006A6394" w14:paraId="36CAEFD2" w14:textId="77777777" w:rsidTr="00495FFD">
        <w:trPr>
          <w:gridAfter w:val="1"/>
          <w:wAfter w:w="111" w:type="dxa"/>
          <w:cantSplit/>
          <w:jc w:val="center"/>
        </w:trPr>
        <w:tc>
          <w:tcPr>
            <w:tcW w:w="912" w:type="dxa"/>
            <w:gridSpan w:val="2"/>
            <w:shd w:val="clear" w:color="auto" w:fill="auto"/>
          </w:tcPr>
          <w:p w14:paraId="67CF2FE6"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26D7A9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D042216" w14:textId="77777777" w:rsidR="00D40C70" w:rsidRPr="006A6394" w:rsidRDefault="00D40C70" w:rsidP="00E6030B">
            <w:pPr>
              <w:pStyle w:val="TAC"/>
              <w:rPr>
                <w:sz w:val="16"/>
                <w:szCs w:val="16"/>
              </w:rPr>
            </w:pPr>
            <w:r w:rsidRPr="006A6394">
              <w:rPr>
                <w:sz w:val="16"/>
                <w:szCs w:val="16"/>
              </w:rPr>
              <w:t>CP-160492</w:t>
            </w:r>
          </w:p>
        </w:tc>
        <w:tc>
          <w:tcPr>
            <w:tcW w:w="678" w:type="dxa"/>
            <w:gridSpan w:val="2"/>
            <w:shd w:val="clear" w:color="auto" w:fill="auto"/>
          </w:tcPr>
          <w:p w14:paraId="729C60CF" w14:textId="77777777" w:rsidR="00D40C70" w:rsidRPr="006A6394" w:rsidRDefault="00D40C70" w:rsidP="00E6030B">
            <w:pPr>
              <w:pStyle w:val="TAL"/>
              <w:rPr>
                <w:sz w:val="16"/>
                <w:szCs w:val="16"/>
              </w:rPr>
            </w:pPr>
            <w:r w:rsidRPr="006A6394">
              <w:rPr>
                <w:sz w:val="16"/>
                <w:szCs w:val="16"/>
              </w:rPr>
              <w:t>2534</w:t>
            </w:r>
          </w:p>
        </w:tc>
        <w:tc>
          <w:tcPr>
            <w:tcW w:w="236" w:type="dxa"/>
            <w:gridSpan w:val="2"/>
            <w:shd w:val="clear" w:color="auto" w:fill="auto"/>
          </w:tcPr>
          <w:p w14:paraId="743AD597" w14:textId="77777777" w:rsidR="00D40C70" w:rsidRPr="006A6394" w:rsidRDefault="00D40C70" w:rsidP="00E6030B">
            <w:pPr>
              <w:pStyle w:val="TAR"/>
              <w:rPr>
                <w:sz w:val="16"/>
                <w:szCs w:val="16"/>
              </w:rPr>
            </w:pPr>
          </w:p>
        </w:tc>
        <w:tc>
          <w:tcPr>
            <w:tcW w:w="425" w:type="dxa"/>
            <w:gridSpan w:val="2"/>
            <w:shd w:val="clear" w:color="auto" w:fill="auto"/>
          </w:tcPr>
          <w:p w14:paraId="1020ED6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A3F6EE3" w14:textId="77777777" w:rsidR="00D40C70" w:rsidRPr="006A6394" w:rsidRDefault="00D40C70" w:rsidP="00E6030B">
            <w:pPr>
              <w:pStyle w:val="TAL"/>
              <w:rPr>
                <w:sz w:val="16"/>
                <w:szCs w:val="16"/>
              </w:rPr>
            </w:pPr>
            <w:r w:rsidRPr="006A6394">
              <w:rPr>
                <w:sz w:val="16"/>
                <w:szCs w:val="16"/>
              </w:rPr>
              <w:t>Paging for EPS service for UE using eDRX</w:t>
            </w:r>
          </w:p>
        </w:tc>
        <w:tc>
          <w:tcPr>
            <w:tcW w:w="993" w:type="dxa"/>
            <w:gridSpan w:val="2"/>
            <w:shd w:val="clear" w:color="auto" w:fill="auto"/>
          </w:tcPr>
          <w:p w14:paraId="4E8DF3B3" w14:textId="77777777" w:rsidR="00D40C70" w:rsidRPr="006A6394" w:rsidRDefault="00D40C70" w:rsidP="00E6030B">
            <w:pPr>
              <w:pStyle w:val="TAC"/>
              <w:rPr>
                <w:sz w:val="16"/>
                <w:szCs w:val="16"/>
              </w:rPr>
            </w:pPr>
            <w:r w:rsidRPr="006A6394">
              <w:rPr>
                <w:sz w:val="16"/>
                <w:szCs w:val="16"/>
              </w:rPr>
              <w:t>14.1.0</w:t>
            </w:r>
          </w:p>
        </w:tc>
      </w:tr>
      <w:tr w:rsidR="00D838D3" w:rsidRPr="006A6394" w14:paraId="1CF6804C" w14:textId="77777777" w:rsidTr="00495FFD">
        <w:trPr>
          <w:gridAfter w:val="1"/>
          <w:wAfter w:w="111" w:type="dxa"/>
          <w:cantSplit/>
          <w:jc w:val="center"/>
        </w:trPr>
        <w:tc>
          <w:tcPr>
            <w:tcW w:w="912" w:type="dxa"/>
            <w:gridSpan w:val="2"/>
            <w:shd w:val="clear" w:color="auto" w:fill="auto"/>
          </w:tcPr>
          <w:p w14:paraId="225F244E"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700961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8A83FD"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58F64B03" w14:textId="77777777" w:rsidR="00D40C70" w:rsidRPr="006A6394" w:rsidRDefault="00D40C70" w:rsidP="00E6030B">
            <w:pPr>
              <w:pStyle w:val="TAL"/>
              <w:rPr>
                <w:sz w:val="16"/>
                <w:szCs w:val="16"/>
              </w:rPr>
            </w:pPr>
            <w:r w:rsidRPr="006A6394">
              <w:rPr>
                <w:sz w:val="16"/>
                <w:szCs w:val="16"/>
              </w:rPr>
              <w:t>2536</w:t>
            </w:r>
          </w:p>
        </w:tc>
        <w:tc>
          <w:tcPr>
            <w:tcW w:w="236" w:type="dxa"/>
            <w:gridSpan w:val="2"/>
            <w:shd w:val="clear" w:color="auto" w:fill="auto"/>
          </w:tcPr>
          <w:p w14:paraId="7BA8A494" w14:textId="77777777" w:rsidR="00D40C70" w:rsidRPr="006A6394" w:rsidRDefault="00D40C70" w:rsidP="00E6030B">
            <w:pPr>
              <w:pStyle w:val="TAR"/>
              <w:rPr>
                <w:sz w:val="16"/>
                <w:szCs w:val="16"/>
              </w:rPr>
            </w:pPr>
          </w:p>
        </w:tc>
        <w:tc>
          <w:tcPr>
            <w:tcW w:w="425" w:type="dxa"/>
            <w:gridSpan w:val="2"/>
            <w:shd w:val="clear" w:color="auto" w:fill="auto"/>
          </w:tcPr>
          <w:p w14:paraId="0FBEB09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8936D9" w14:textId="77777777" w:rsidR="00D40C70" w:rsidRPr="006A6394" w:rsidRDefault="00D40C70" w:rsidP="00E6030B">
            <w:pPr>
              <w:pStyle w:val="TAL"/>
              <w:rPr>
                <w:sz w:val="16"/>
                <w:szCs w:val="16"/>
              </w:rPr>
            </w:pPr>
            <w:r w:rsidRPr="006A6394">
              <w:rPr>
                <w:sz w:val="16"/>
                <w:szCs w:val="16"/>
              </w:rPr>
              <w:t>Partial ciphering for SMS transfer over CIoT CP optimization</w:t>
            </w:r>
          </w:p>
        </w:tc>
        <w:tc>
          <w:tcPr>
            <w:tcW w:w="993" w:type="dxa"/>
            <w:gridSpan w:val="2"/>
            <w:shd w:val="clear" w:color="auto" w:fill="auto"/>
          </w:tcPr>
          <w:p w14:paraId="2809D9D5" w14:textId="77777777" w:rsidR="00D40C70" w:rsidRPr="006A6394" w:rsidRDefault="00D40C70" w:rsidP="00E6030B">
            <w:pPr>
              <w:pStyle w:val="TAC"/>
              <w:rPr>
                <w:sz w:val="16"/>
                <w:szCs w:val="16"/>
              </w:rPr>
            </w:pPr>
            <w:r w:rsidRPr="006A6394">
              <w:rPr>
                <w:sz w:val="16"/>
                <w:szCs w:val="16"/>
              </w:rPr>
              <w:t>14.1.0</w:t>
            </w:r>
          </w:p>
        </w:tc>
      </w:tr>
      <w:tr w:rsidR="00D838D3" w:rsidRPr="006A6394" w14:paraId="77B4EF91" w14:textId="77777777" w:rsidTr="00495FFD">
        <w:trPr>
          <w:gridAfter w:val="1"/>
          <w:wAfter w:w="111" w:type="dxa"/>
          <w:cantSplit/>
          <w:jc w:val="center"/>
        </w:trPr>
        <w:tc>
          <w:tcPr>
            <w:tcW w:w="912" w:type="dxa"/>
            <w:gridSpan w:val="2"/>
            <w:shd w:val="clear" w:color="auto" w:fill="auto"/>
          </w:tcPr>
          <w:p w14:paraId="37A494C3"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FEBDC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7D9889" w14:textId="77777777" w:rsidR="00D40C70" w:rsidRPr="006A6394" w:rsidRDefault="00D40C70" w:rsidP="00E6030B">
            <w:pPr>
              <w:pStyle w:val="TAC"/>
              <w:rPr>
                <w:sz w:val="16"/>
                <w:szCs w:val="16"/>
              </w:rPr>
            </w:pPr>
            <w:r w:rsidRPr="006A6394">
              <w:rPr>
                <w:sz w:val="16"/>
                <w:szCs w:val="16"/>
              </w:rPr>
              <w:t>CP-160516</w:t>
            </w:r>
          </w:p>
        </w:tc>
        <w:tc>
          <w:tcPr>
            <w:tcW w:w="678" w:type="dxa"/>
            <w:gridSpan w:val="2"/>
            <w:shd w:val="clear" w:color="auto" w:fill="auto"/>
          </w:tcPr>
          <w:p w14:paraId="2B51A8BF" w14:textId="77777777" w:rsidR="00D40C70" w:rsidRPr="006A6394" w:rsidRDefault="00D40C70" w:rsidP="00E6030B">
            <w:pPr>
              <w:pStyle w:val="TAL"/>
              <w:rPr>
                <w:sz w:val="16"/>
                <w:szCs w:val="16"/>
              </w:rPr>
            </w:pPr>
            <w:r w:rsidRPr="006A6394">
              <w:rPr>
                <w:sz w:val="16"/>
                <w:szCs w:val="16"/>
              </w:rPr>
              <w:t>2537</w:t>
            </w:r>
          </w:p>
        </w:tc>
        <w:tc>
          <w:tcPr>
            <w:tcW w:w="236" w:type="dxa"/>
            <w:gridSpan w:val="2"/>
            <w:shd w:val="clear" w:color="auto" w:fill="auto"/>
          </w:tcPr>
          <w:p w14:paraId="76C36D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41E2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9264AE" w14:textId="77777777" w:rsidR="00D40C70" w:rsidRPr="006A6394" w:rsidRDefault="00D40C70" w:rsidP="00E6030B">
            <w:pPr>
              <w:pStyle w:val="TAL"/>
              <w:rPr>
                <w:sz w:val="16"/>
                <w:szCs w:val="16"/>
              </w:rPr>
            </w:pPr>
            <w:r w:rsidRPr="006A6394">
              <w:rPr>
                <w:sz w:val="16"/>
                <w:szCs w:val="16"/>
              </w:rPr>
              <w:t>Clarification on general description of ESM procedrue</w:t>
            </w:r>
          </w:p>
        </w:tc>
        <w:tc>
          <w:tcPr>
            <w:tcW w:w="993" w:type="dxa"/>
            <w:gridSpan w:val="2"/>
            <w:shd w:val="clear" w:color="auto" w:fill="auto"/>
          </w:tcPr>
          <w:p w14:paraId="2F2D4B77" w14:textId="77777777" w:rsidR="00D40C70" w:rsidRPr="006A6394" w:rsidRDefault="00D40C70" w:rsidP="00E6030B">
            <w:pPr>
              <w:pStyle w:val="TAC"/>
              <w:rPr>
                <w:sz w:val="16"/>
                <w:szCs w:val="16"/>
              </w:rPr>
            </w:pPr>
            <w:r w:rsidRPr="006A6394">
              <w:rPr>
                <w:sz w:val="16"/>
                <w:szCs w:val="16"/>
              </w:rPr>
              <w:t>14.1.0</w:t>
            </w:r>
          </w:p>
        </w:tc>
      </w:tr>
      <w:tr w:rsidR="00D838D3" w:rsidRPr="006A6394" w14:paraId="3E4EAD51" w14:textId="77777777" w:rsidTr="00495FFD">
        <w:trPr>
          <w:gridAfter w:val="1"/>
          <w:wAfter w:w="111" w:type="dxa"/>
          <w:cantSplit/>
          <w:jc w:val="center"/>
        </w:trPr>
        <w:tc>
          <w:tcPr>
            <w:tcW w:w="912" w:type="dxa"/>
            <w:gridSpan w:val="2"/>
            <w:shd w:val="clear" w:color="auto" w:fill="auto"/>
          </w:tcPr>
          <w:p w14:paraId="7357779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D9508F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985F5D2"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03347081" w14:textId="77777777" w:rsidR="00D40C70" w:rsidRPr="006A6394" w:rsidRDefault="00D40C70" w:rsidP="00E6030B">
            <w:pPr>
              <w:pStyle w:val="TAL"/>
              <w:rPr>
                <w:sz w:val="16"/>
                <w:szCs w:val="16"/>
              </w:rPr>
            </w:pPr>
            <w:r w:rsidRPr="006A6394">
              <w:rPr>
                <w:sz w:val="16"/>
                <w:szCs w:val="16"/>
              </w:rPr>
              <w:t>2543</w:t>
            </w:r>
          </w:p>
        </w:tc>
        <w:tc>
          <w:tcPr>
            <w:tcW w:w="236" w:type="dxa"/>
            <w:gridSpan w:val="2"/>
            <w:shd w:val="clear" w:color="auto" w:fill="auto"/>
          </w:tcPr>
          <w:p w14:paraId="0DCCB7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1BA53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289BB" w14:textId="77777777" w:rsidR="00D40C70" w:rsidRPr="006A6394" w:rsidRDefault="00D40C70" w:rsidP="00E6030B">
            <w:pPr>
              <w:pStyle w:val="TAL"/>
              <w:rPr>
                <w:sz w:val="16"/>
                <w:szCs w:val="16"/>
              </w:rPr>
            </w:pPr>
            <w:r w:rsidRPr="006A6394">
              <w:rPr>
                <w:sz w:val="16"/>
                <w:szCs w:val="16"/>
              </w:rPr>
              <w:t>Correction on usage of extended protocol configuration options</w:t>
            </w:r>
          </w:p>
        </w:tc>
        <w:tc>
          <w:tcPr>
            <w:tcW w:w="993" w:type="dxa"/>
            <w:gridSpan w:val="2"/>
            <w:shd w:val="clear" w:color="auto" w:fill="auto"/>
          </w:tcPr>
          <w:p w14:paraId="01DAB497" w14:textId="77777777" w:rsidR="00D40C70" w:rsidRPr="006A6394" w:rsidRDefault="00D40C70" w:rsidP="00E6030B">
            <w:pPr>
              <w:pStyle w:val="TAC"/>
              <w:rPr>
                <w:sz w:val="16"/>
                <w:szCs w:val="16"/>
              </w:rPr>
            </w:pPr>
            <w:r w:rsidRPr="006A6394">
              <w:rPr>
                <w:sz w:val="16"/>
                <w:szCs w:val="16"/>
              </w:rPr>
              <w:t>14.1.0</w:t>
            </w:r>
          </w:p>
        </w:tc>
      </w:tr>
      <w:tr w:rsidR="00D838D3" w:rsidRPr="006A6394" w14:paraId="58128F4E" w14:textId="77777777" w:rsidTr="00495FFD">
        <w:trPr>
          <w:gridAfter w:val="1"/>
          <w:wAfter w:w="111" w:type="dxa"/>
          <w:cantSplit/>
          <w:jc w:val="center"/>
        </w:trPr>
        <w:tc>
          <w:tcPr>
            <w:tcW w:w="912" w:type="dxa"/>
            <w:gridSpan w:val="2"/>
            <w:shd w:val="clear" w:color="auto" w:fill="auto"/>
          </w:tcPr>
          <w:p w14:paraId="6B5BD99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DB651B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668A7D4"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47FB3027" w14:textId="77777777" w:rsidR="00D40C70" w:rsidRPr="006A6394" w:rsidRDefault="00D40C70" w:rsidP="00E6030B">
            <w:pPr>
              <w:pStyle w:val="TAL"/>
              <w:rPr>
                <w:sz w:val="16"/>
                <w:szCs w:val="16"/>
              </w:rPr>
            </w:pPr>
            <w:r w:rsidRPr="006A6394">
              <w:rPr>
                <w:sz w:val="16"/>
                <w:szCs w:val="16"/>
              </w:rPr>
              <w:t>2545</w:t>
            </w:r>
          </w:p>
        </w:tc>
        <w:tc>
          <w:tcPr>
            <w:tcW w:w="236" w:type="dxa"/>
            <w:gridSpan w:val="2"/>
            <w:shd w:val="clear" w:color="auto" w:fill="auto"/>
          </w:tcPr>
          <w:p w14:paraId="0A7334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0B5585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80A4F54" w14:textId="77777777" w:rsidR="00D40C70" w:rsidRPr="006A6394" w:rsidRDefault="00D40C70" w:rsidP="00E6030B">
            <w:pPr>
              <w:pStyle w:val="TAL"/>
              <w:rPr>
                <w:sz w:val="16"/>
                <w:szCs w:val="16"/>
              </w:rPr>
            </w:pPr>
            <w:r w:rsidRPr="006A6394">
              <w:rPr>
                <w:sz w:val="16"/>
                <w:szCs w:val="16"/>
              </w:rPr>
              <w:t xml:space="preserve">ePCO support by UEs supporting NB-S1 mode or Non-IP PDN type </w:t>
            </w:r>
          </w:p>
        </w:tc>
        <w:tc>
          <w:tcPr>
            <w:tcW w:w="993" w:type="dxa"/>
            <w:gridSpan w:val="2"/>
            <w:shd w:val="clear" w:color="auto" w:fill="auto"/>
          </w:tcPr>
          <w:p w14:paraId="4E9227ED" w14:textId="77777777" w:rsidR="00D40C70" w:rsidRPr="006A6394" w:rsidRDefault="00D40C70" w:rsidP="00E6030B">
            <w:pPr>
              <w:pStyle w:val="TAC"/>
              <w:rPr>
                <w:sz w:val="16"/>
                <w:szCs w:val="16"/>
              </w:rPr>
            </w:pPr>
            <w:r w:rsidRPr="006A6394">
              <w:rPr>
                <w:sz w:val="16"/>
                <w:szCs w:val="16"/>
              </w:rPr>
              <w:t>14.1.0</w:t>
            </w:r>
          </w:p>
        </w:tc>
      </w:tr>
      <w:tr w:rsidR="00D838D3" w:rsidRPr="006A6394" w14:paraId="1EC49647" w14:textId="77777777" w:rsidTr="00495FFD">
        <w:trPr>
          <w:gridAfter w:val="1"/>
          <w:wAfter w:w="111" w:type="dxa"/>
          <w:cantSplit/>
          <w:jc w:val="center"/>
        </w:trPr>
        <w:tc>
          <w:tcPr>
            <w:tcW w:w="912" w:type="dxa"/>
            <w:gridSpan w:val="2"/>
            <w:shd w:val="clear" w:color="auto" w:fill="auto"/>
          </w:tcPr>
          <w:p w14:paraId="5B1085DE"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3EC6A0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FAC0986"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45F62D00" w14:textId="77777777" w:rsidR="00D40C70" w:rsidRPr="006A6394" w:rsidRDefault="00D40C70" w:rsidP="00E6030B">
            <w:pPr>
              <w:pStyle w:val="TAL"/>
              <w:rPr>
                <w:sz w:val="16"/>
                <w:szCs w:val="16"/>
              </w:rPr>
            </w:pPr>
            <w:r w:rsidRPr="006A6394">
              <w:rPr>
                <w:sz w:val="16"/>
                <w:szCs w:val="16"/>
              </w:rPr>
              <w:t>2547</w:t>
            </w:r>
          </w:p>
        </w:tc>
        <w:tc>
          <w:tcPr>
            <w:tcW w:w="236" w:type="dxa"/>
            <w:gridSpan w:val="2"/>
            <w:shd w:val="clear" w:color="auto" w:fill="auto"/>
          </w:tcPr>
          <w:p w14:paraId="1029323E" w14:textId="77777777" w:rsidR="00D40C70" w:rsidRPr="006A6394" w:rsidRDefault="00D40C70" w:rsidP="00E6030B">
            <w:pPr>
              <w:pStyle w:val="TAR"/>
              <w:rPr>
                <w:sz w:val="16"/>
                <w:szCs w:val="16"/>
              </w:rPr>
            </w:pPr>
          </w:p>
        </w:tc>
        <w:tc>
          <w:tcPr>
            <w:tcW w:w="425" w:type="dxa"/>
            <w:gridSpan w:val="2"/>
            <w:shd w:val="clear" w:color="auto" w:fill="auto"/>
          </w:tcPr>
          <w:p w14:paraId="177934D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FEBE38F" w14:textId="5309E88B"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 xml:space="preserve"> 5.5.2.3.4</w:t>
            </w:r>
          </w:p>
        </w:tc>
        <w:tc>
          <w:tcPr>
            <w:tcW w:w="993" w:type="dxa"/>
            <w:gridSpan w:val="2"/>
            <w:shd w:val="clear" w:color="auto" w:fill="auto"/>
          </w:tcPr>
          <w:p w14:paraId="3785B02E" w14:textId="77777777" w:rsidR="00D40C70" w:rsidRPr="006A6394" w:rsidRDefault="00D40C70" w:rsidP="00E6030B">
            <w:pPr>
              <w:pStyle w:val="TAC"/>
              <w:rPr>
                <w:sz w:val="16"/>
                <w:szCs w:val="16"/>
              </w:rPr>
            </w:pPr>
            <w:r w:rsidRPr="006A6394">
              <w:rPr>
                <w:sz w:val="16"/>
                <w:szCs w:val="16"/>
              </w:rPr>
              <w:t>14.1.0</w:t>
            </w:r>
          </w:p>
        </w:tc>
      </w:tr>
      <w:tr w:rsidR="00D838D3" w:rsidRPr="006A6394" w14:paraId="63803DA5" w14:textId="77777777" w:rsidTr="00495FFD">
        <w:trPr>
          <w:gridAfter w:val="1"/>
          <w:wAfter w:w="111" w:type="dxa"/>
          <w:cantSplit/>
          <w:jc w:val="center"/>
        </w:trPr>
        <w:tc>
          <w:tcPr>
            <w:tcW w:w="912" w:type="dxa"/>
            <w:gridSpan w:val="2"/>
            <w:shd w:val="clear" w:color="auto" w:fill="auto"/>
          </w:tcPr>
          <w:p w14:paraId="76C5D2C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E34AE0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6044ABB" w14:textId="77777777" w:rsidR="00D40C70" w:rsidRPr="006A6394" w:rsidRDefault="00D40C70" w:rsidP="00E6030B">
            <w:pPr>
              <w:pStyle w:val="TAC"/>
              <w:rPr>
                <w:sz w:val="16"/>
                <w:szCs w:val="16"/>
              </w:rPr>
            </w:pPr>
            <w:r w:rsidRPr="006A6394">
              <w:rPr>
                <w:sz w:val="16"/>
                <w:szCs w:val="16"/>
              </w:rPr>
              <w:t>CP-160570</w:t>
            </w:r>
          </w:p>
        </w:tc>
        <w:tc>
          <w:tcPr>
            <w:tcW w:w="678" w:type="dxa"/>
            <w:gridSpan w:val="2"/>
            <w:shd w:val="clear" w:color="auto" w:fill="auto"/>
          </w:tcPr>
          <w:p w14:paraId="4DB3D720" w14:textId="77777777" w:rsidR="00D40C70" w:rsidRPr="006A6394" w:rsidRDefault="00D40C70" w:rsidP="00E6030B">
            <w:pPr>
              <w:pStyle w:val="TAL"/>
              <w:rPr>
                <w:sz w:val="16"/>
                <w:szCs w:val="16"/>
              </w:rPr>
            </w:pPr>
            <w:r w:rsidRPr="006A6394">
              <w:rPr>
                <w:sz w:val="16"/>
                <w:szCs w:val="16"/>
              </w:rPr>
              <w:t>2553</w:t>
            </w:r>
          </w:p>
        </w:tc>
        <w:tc>
          <w:tcPr>
            <w:tcW w:w="236" w:type="dxa"/>
            <w:gridSpan w:val="2"/>
            <w:shd w:val="clear" w:color="auto" w:fill="auto"/>
          </w:tcPr>
          <w:p w14:paraId="0750D5B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324C2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439FE41" w14:textId="77777777" w:rsidR="00D40C70" w:rsidRPr="006A6394" w:rsidRDefault="00D40C70" w:rsidP="00E6030B">
            <w:pPr>
              <w:pStyle w:val="TAL"/>
              <w:rPr>
                <w:sz w:val="16"/>
                <w:szCs w:val="16"/>
              </w:rPr>
            </w:pPr>
            <w:r w:rsidRPr="006A6394">
              <w:rPr>
                <w:sz w:val="16"/>
                <w:szCs w:val="16"/>
              </w:rPr>
              <w:t>Correction on T3440 when "signalling active" flag is used</w:t>
            </w:r>
          </w:p>
        </w:tc>
        <w:tc>
          <w:tcPr>
            <w:tcW w:w="993" w:type="dxa"/>
            <w:gridSpan w:val="2"/>
            <w:shd w:val="clear" w:color="auto" w:fill="auto"/>
          </w:tcPr>
          <w:p w14:paraId="6FDBEF82" w14:textId="77777777" w:rsidR="00D40C70" w:rsidRPr="006A6394" w:rsidRDefault="00D40C70" w:rsidP="00E6030B">
            <w:pPr>
              <w:pStyle w:val="TAC"/>
              <w:rPr>
                <w:sz w:val="16"/>
                <w:szCs w:val="16"/>
              </w:rPr>
            </w:pPr>
            <w:r w:rsidRPr="006A6394">
              <w:rPr>
                <w:sz w:val="16"/>
                <w:szCs w:val="16"/>
              </w:rPr>
              <w:t>14.1.0</w:t>
            </w:r>
          </w:p>
        </w:tc>
      </w:tr>
      <w:tr w:rsidR="00D838D3" w:rsidRPr="006A6394" w14:paraId="5999EBB1" w14:textId="77777777" w:rsidTr="00495FFD">
        <w:trPr>
          <w:gridAfter w:val="1"/>
          <w:wAfter w:w="111" w:type="dxa"/>
          <w:cantSplit/>
          <w:jc w:val="center"/>
        </w:trPr>
        <w:tc>
          <w:tcPr>
            <w:tcW w:w="912" w:type="dxa"/>
            <w:gridSpan w:val="2"/>
            <w:shd w:val="clear" w:color="auto" w:fill="auto"/>
          </w:tcPr>
          <w:p w14:paraId="49C9C0AD"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BF18F9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D1EF038"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6F2760E" w14:textId="77777777" w:rsidR="00D40C70" w:rsidRPr="006A6394" w:rsidRDefault="00D40C70" w:rsidP="00E6030B">
            <w:pPr>
              <w:pStyle w:val="TAL"/>
              <w:rPr>
                <w:sz w:val="16"/>
                <w:szCs w:val="16"/>
              </w:rPr>
            </w:pPr>
            <w:r w:rsidRPr="006A6394">
              <w:rPr>
                <w:sz w:val="16"/>
                <w:szCs w:val="16"/>
              </w:rPr>
              <w:t>2559</w:t>
            </w:r>
          </w:p>
        </w:tc>
        <w:tc>
          <w:tcPr>
            <w:tcW w:w="236" w:type="dxa"/>
            <w:gridSpan w:val="2"/>
            <w:shd w:val="clear" w:color="auto" w:fill="auto"/>
          </w:tcPr>
          <w:p w14:paraId="1EA7A52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78314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07FFCF" w14:textId="77777777" w:rsidR="00D40C70" w:rsidRPr="006A6394" w:rsidRDefault="00D40C70" w:rsidP="00E6030B">
            <w:pPr>
              <w:pStyle w:val="TAL"/>
              <w:rPr>
                <w:sz w:val="16"/>
                <w:szCs w:val="16"/>
              </w:rPr>
            </w:pPr>
            <w:r w:rsidRPr="006A6394">
              <w:rPr>
                <w:sz w:val="16"/>
                <w:szCs w:val="16"/>
              </w:rPr>
              <w:t>Corrections to Table D.1.1 regarding exception data reporting</w:t>
            </w:r>
          </w:p>
        </w:tc>
        <w:tc>
          <w:tcPr>
            <w:tcW w:w="993" w:type="dxa"/>
            <w:gridSpan w:val="2"/>
            <w:shd w:val="clear" w:color="auto" w:fill="auto"/>
          </w:tcPr>
          <w:p w14:paraId="53ED81D0" w14:textId="77777777" w:rsidR="00D40C70" w:rsidRPr="006A6394" w:rsidRDefault="00D40C70" w:rsidP="00E6030B">
            <w:pPr>
              <w:pStyle w:val="TAC"/>
              <w:rPr>
                <w:sz w:val="16"/>
                <w:szCs w:val="16"/>
              </w:rPr>
            </w:pPr>
            <w:r w:rsidRPr="006A6394">
              <w:rPr>
                <w:sz w:val="16"/>
                <w:szCs w:val="16"/>
              </w:rPr>
              <w:t>14.1.0</w:t>
            </w:r>
          </w:p>
        </w:tc>
      </w:tr>
      <w:tr w:rsidR="00D838D3" w:rsidRPr="006A6394" w14:paraId="7CBB07A1" w14:textId="77777777" w:rsidTr="00495FFD">
        <w:trPr>
          <w:gridAfter w:val="1"/>
          <w:wAfter w:w="111" w:type="dxa"/>
          <w:cantSplit/>
          <w:jc w:val="center"/>
        </w:trPr>
        <w:tc>
          <w:tcPr>
            <w:tcW w:w="912" w:type="dxa"/>
            <w:gridSpan w:val="2"/>
            <w:shd w:val="clear" w:color="auto" w:fill="auto"/>
          </w:tcPr>
          <w:p w14:paraId="00F3CB0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3C1A53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EAF8C1"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0F55F30C" w14:textId="77777777" w:rsidR="00D40C70" w:rsidRPr="006A6394" w:rsidRDefault="00D40C70" w:rsidP="00E6030B">
            <w:pPr>
              <w:pStyle w:val="TAL"/>
              <w:rPr>
                <w:sz w:val="16"/>
                <w:szCs w:val="16"/>
              </w:rPr>
            </w:pPr>
            <w:r w:rsidRPr="006A6394">
              <w:rPr>
                <w:sz w:val="16"/>
                <w:szCs w:val="16"/>
              </w:rPr>
              <w:t>2561</w:t>
            </w:r>
          </w:p>
        </w:tc>
        <w:tc>
          <w:tcPr>
            <w:tcW w:w="236" w:type="dxa"/>
            <w:gridSpan w:val="2"/>
            <w:shd w:val="clear" w:color="auto" w:fill="auto"/>
          </w:tcPr>
          <w:p w14:paraId="6F59D6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97D59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FEA9777" w14:textId="77777777" w:rsidR="00D40C70" w:rsidRPr="006A6394" w:rsidRDefault="00D40C70" w:rsidP="00E6030B">
            <w:pPr>
              <w:pStyle w:val="TAL"/>
              <w:rPr>
                <w:sz w:val="16"/>
                <w:szCs w:val="16"/>
              </w:rPr>
            </w:pPr>
            <w:r w:rsidRPr="006A6394">
              <w:rPr>
                <w:sz w:val="16"/>
                <w:szCs w:val="16"/>
              </w:rPr>
              <w:t>Remove duplication in triggering the establishment of UP bearers in EMM-CONNECTED for a UE using CP CIoT optimization</w:t>
            </w:r>
          </w:p>
        </w:tc>
        <w:tc>
          <w:tcPr>
            <w:tcW w:w="993" w:type="dxa"/>
            <w:gridSpan w:val="2"/>
            <w:shd w:val="clear" w:color="auto" w:fill="auto"/>
          </w:tcPr>
          <w:p w14:paraId="55C1893F" w14:textId="77777777" w:rsidR="00D40C70" w:rsidRPr="006A6394" w:rsidRDefault="00D40C70" w:rsidP="00E6030B">
            <w:pPr>
              <w:pStyle w:val="TAC"/>
              <w:rPr>
                <w:sz w:val="16"/>
                <w:szCs w:val="16"/>
              </w:rPr>
            </w:pPr>
            <w:r w:rsidRPr="006A6394">
              <w:rPr>
                <w:sz w:val="16"/>
                <w:szCs w:val="16"/>
              </w:rPr>
              <w:t>14.1.0</w:t>
            </w:r>
          </w:p>
        </w:tc>
      </w:tr>
      <w:tr w:rsidR="00D838D3" w:rsidRPr="006A6394" w14:paraId="7EAE88FF" w14:textId="77777777" w:rsidTr="00495FFD">
        <w:trPr>
          <w:gridAfter w:val="1"/>
          <w:wAfter w:w="111" w:type="dxa"/>
          <w:cantSplit/>
          <w:jc w:val="center"/>
        </w:trPr>
        <w:tc>
          <w:tcPr>
            <w:tcW w:w="912" w:type="dxa"/>
            <w:gridSpan w:val="2"/>
            <w:shd w:val="clear" w:color="auto" w:fill="auto"/>
          </w:tcPr>
          <w:p w14:paraId="2E20B236"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7618BD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43FC414"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0D51F37C" w14:textId="77777777" w:rsidR="00D40C70" w:rsidRPr="006A6394" w:rsidRDefault="00D40C70" w:rsidP="00E6030B">
            <w:pPr>
              <w:pStyle w:val="TAL"/>
              <w:rPr>
                <w:sz w:val="16"/>
                <w:szCs w:val="16"/>
              </w:rPr>
            </w:pPr>
            <w:r w:rsidRPr="006A6394">
              <w:rPr>
                <w:sz w:val="16"/>
                <w:szCs w:val="16"/>
              </w:rPr>
              <w:t>2565</w:t>
            </w:r>
          </w:p>
        </w:tc>
        <w:tc>
          <w:tcPr>
            <w:tcW w:w="236" w:type="dxa"/>
            <w:gridSpan w:val="2"/>
            <w:shd w:val="clear" w:color="auto" w:fill="auto"/>
          </w:tcPr>
          <w:p w14:paraId="1BF682B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014F7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526FC8" w14:textId="77777777" w:rsidR="00D40C70" w:rsidRPr="006A6394" w:rsidRDefault="00D40C70" w:rsidP="00E6030B">
            <w:pPr>
              <w:pStyle w:val="TAL"/>
              <w:rPr>
                <w:sz w:val="16"/>
                <w:szCs w:val="16"/>
              </w:rPr>
            </w:pPr>
            <w:r w:rsidRPr="006A6394">
              <w:rPr>
                <w:sz w:val="16"/>
                <w:szCs w:val="16"/>
              </w:rPr>
              <w:t>Encoding of additional header compression context setup parameters</w:t>
            </w:r>
          </w:p>
        </w:tc>
        <w:tc>
          <w:tcPr>
            <w:tcW w:w="993" w:type="dxa"/>
            <w:gridSpan w:val="2"/>
            <w:shd w:val="clear" w:color="auto" w:fill="auto"/>
          </w:tcPr>
          <w:p w14:paraId="6197268B" w14:textId="77777777" w:rsidR="00D40C70" w:rsidRPr="006A6394" w:rsidRDefault="00D40C70" w:rsidP="00E6030B">
            <w:pPr>
              <w:pStyle w:val="TAC"/>
              <w:rPr>
                <w:sz w:val="16"/>
                <w:szCs w:val="16"/>
              </w:rPr>
            </w:pPr>
            <w:r w:rsidRPr="006A6394">
              <w:rPr>
                <w:sz w:val="16"/>
                <w:szCs w:val="16"/>
              </w:rPr>
              <w:t>14.1.0</w:t>
            </w:r>
          </w:p>
        </w:tc>
      </w:tr>
      <w:tr w:rsidR="00D838D3" w:rsidRPr="006A6394" w14:paraId="46C62DD3" w14:textId="77777777" w:rsidTr="00495FFD">
        <w:trPr>
          <w:gridAfter w:val="1"/>
          <w:wAfter w:w="111" w:type="dxa"/>
          <w:cantSplit/>
          <w:jc w:val="center"/>
        </w:trPr>
        <w:tc>
          <w:tcPr>
            <w:tcW w:w="912" w:type="dxa"/>
            <w:gridSpan w:val="2"/>
            <w:shd w:val="clear" w:color="auto" w:fill="auto"/>
          </w:tcPr>
          <w:p w14:paraId="08CA8B1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D4591F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0FEAB6B"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55030229" w14:textId="77777777" w:rsidR="00D40C70" w:rsidRPr="006A6394" w:rsidRDefault="00D40C70" w:rsidP="00E6030B">
            <w:pPr>
              <w:pStyle w:val="TAL"/>
              <w:rPr>
                <w:sz w:val="16"/>
                <w:szCs w:val="16"/>
              </w:rPr>
            </w:pPr>
            <w:r w:rsidRPr="006A6394">
              <w:rPr>
                <w:sz w:val="16"/>
                <w:szCs w:val="16"/>
              </w:rPr>
              <w:t>2567</w:t>
            </w:r>
          </w:p>
        </w:tc>
        <w:tc>
          <w:tcPr>
            <w:tcW w:w="236" w:type="dxa"/>
            <w:gridSpan w:val="2"/>
            <w:shd w:val="clear" w:color="auto" w:fill="auto"/>
          </w:tcPr>
          <w:p w14:paraId="6F76B40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4BE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5E5572" w14:textId="77777777" w:rsidR="00D40C70" w:rsidRPr="006A6394" w:rsidRDefault="00D40C70" w:rsidP="00E6030B">
            <w:pPr>
              <w:pStyle w:val="TAL"/>
              <w:rPr>
                <w:sz w:val="16"/>
                <w:szCs w:val="16"/>
              </w:rPr>
            </w:pPr>
            <w:r w:rsidRPr="006A6394">
              <w:rPr>
                <w:sz w:val="16"/>
                <w:szCs w:val="16"/>
              </w:rPr>
              <w:t>Release Assistance Information Alignment</w:t>
            </w:r>
          </w:p>
        </w:tc>
        <w:tc>
          <w:tcPr>
            <w:tcW w:w="993" w:type="dxa"/>
            <w:gridSpan w:val="2"/>
            <w:shd w:val="clear" w:color="auto" w:fill="auto"/>
          </w:tcPr>
          <w:p w14:paraId="0700DA5F" w14:textId="77777777" w:rsidR="00D40C70" w:rsidRPr="006A6394" w:rsidRDefault="00D40C70" w:rsidP="00E6030B">
            <w:pPr>
              <w:pStyle w:val="TAC"/>
              <w:rPr>
                <w:sz w:val="16"/>
                <w:szCs w:val="16"/>
              </w:rPr>
            </w:pPr>
            <w:r w:rsidRPr="006A6394">
              <w:rPr>
                <w:sz w:val="16"/>
                <w:szCs w:val="16"/>
              </w:rPr>
              <w:t>14.1.0</w:t>
            </w:r>
          </w:p>
        </w:tc>
      </w:tr>
      <w:tr w:rsidR="00D838D3" w:rsidRPr="006A6394" w14:paraId="51F32FB2" w14:textId="77777777" w:rsidTr="00495FFD">
        <w:trPr>
          <w:gridAfter w:val="1"/>
          <w:wAfter w:w="111" w:type="dxa"/>
          <w:cantSplit/>
          <w:jc w:val="center"/>
        </w:trPr>
        <w:tc>
          <w:tcPr>
            <w:tcW w:w="912" w:type="dxa"/>
            <w:gridSpan w:val="2"/>
            <w:shd w:val="clear" w:color="auto" w:fill="auto"/>
          </w:tcPr>
          <w:p w14:paraId="3BD8E426"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AB5603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B3A0D94"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2D27C58D" w14:textId="77777777" w:rsidR="00D40C70" w:rsidRPr="006A6394" w:rsidRDefault="00D40C70" w:rsidP="00E6030B">
            <w:pPr>
              <w:pStyle w:val="TAL"/>
              <w:rPr>
                <w:sz w:val="16"/>
                <w:szCs w:val="16"/>
              </w:rPr>
            </w:pPr>
            <w:r w:rsidRPr="006A6394">
              <w:rPr>
                <w:sz w:val="16"/>
                <w:szCs w:val="16"/>
              </w:rPr>
              <w:t>2569</w:t>
            </w:r>
          </w:p>
        </w:tc>
        <w:tc>
          <w:tcPr>
            <w:tcW w:w="236" w:type="dxa"/>
            <w:gridSpan w:val="2"/>
            <w:shd w:val="clear" w:color="auto" w:fill="auto"/>
          </w:tcPr>
          <w:p w14:paraId="69D2838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C0C623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212DE7" w14:textId="77777777" w:rsidR="00D40C70" w:rsidRPr="006A6394" w:rsidRDefault="00D40C70" w:rsidP="00E6030B">
            <w:pPr>
              <w:pStyle w:val="TAL"/>
              <w:rPr>
                <w:sz w:val="16"/>
                <w:szCs w:val="16"/>
              </w:rPr>
            </w:pPr>
            <w:r w:rsidRPr="006A6394">
              <w:rPr>
                <w:sz w:val="16"/>
                <w:szCs w:val="16"/>
              </w:rPr>
              <w:t>Attach reject due to incompatibility between CIoT features supported by the UE and the network</w:t>
            </w:r>
          </w:p>
        </w:tc>
        <w:tc>
          <w:tcPr>
            <w:tcW w:w="993" w:type="dxa"/>
            <w:gridSpan w:val="2"/>
            <w:shd w:val="clear" w:color="auto" w:fill="auto"/>
          </w:tcPr>
          <w:p w14:paraId="1DEAC0CD" w14:textId="77777777" w:rsidR="00D40C70" w:rsidRPr="006A6394" w:rsidRDefault="00D40C70" w:rsidP="00E6030B">
            <w:pPr>
              <w:pStyle w:val="TAC"/>
              <w:rPr>
                <w:sz w:val="16"/>
                <w:szCs w:val="16"/>
              </w:rPr>
            </w:pPr>
            <w:r w:rsidRPr="006A6394">
              <w:rPr>
                <w:sz w:val="16"/>
                <w:szCs w:val="16"/>
              </w:rPr>
              <w:t>14.1.0</w:t>
            </w:r>
          </w:p>
        </w:tc>
      </w:tr>
      <w:tr w:rsidR="00D838D3" w:rsidRPr="006A6394" w14:paraId="04A6C242" w14:textId="77777777" w:rsidTr="00495FFD">
        <w:trPr>
          <w:gridAfter w:val="1"/>
          <w:wAfter w:w="111" w:type="dxa"/>
          <w:cantSplit/>
          <w:jc w:val="center"/>
        </w:trPr>
        <w:tc>
          <w:tcPr>
            <w:tcW w:w="912" w:type="dxa"/>
            <w:gridSpan w:val="2"/>
            <w:shd w:val="clear" w:color="auto" w:fill="auto"/>
          </w:tcPr>
          <w:p w14:paraId="7979947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842243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739990"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69D6E567" w14:textId="77777777" w:rsidR="00D40C70" w:rsidRPr="006A6394" w:rsidRDefault="00D40C70" w:rsidP="00E6030B">
            <w:pPr>
              <w:pStyle w:val="TAL"/>
              <w:rPr>
                <w:sz w:val="16"/>
                <w:szCs w:val="16"/>
              </w:rPr>
            </w:pPr>
            <w:r w:rsidRPr="006A6394">
              <w:rPr>
                <w:sz w:val="16"/>
                <w:szCs w:val="16"/>
              </w:rPr>
              <w:t>2571</w:t>
            </w:r>
          </w:p>
        </w:tc>
        <w:tc>
          <w:tcPr>
            <w:tcW w:w="236" w:type="dxa"/>
            <w:gridSpan w:val="2"/>
            <w:shd w:val="clear" w:color="auto" w:fill="auto"/>
          </w:tcPr>
          <w:p w14:paraId="742B94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6E09A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1A362DD" w14:textId="77777777" w:rsidR="00D40C70" w:rsidRPr="006A6394" w:rsidRDefault="00D40C70" w:rsidP="00E6030B">
            <w:pPr>
              <w:pStyle w:val="TAL"/>
              <w:rPr>
                <w:sz w:val="16"/>
                <w:szCs w:val="16"/>
              </w:rPr>
            </w:pPr>
            <w:r w:rsidRPr="006A6394">
              <w:rPr>
                <w:sz w:val="16"/>
                <w:szCs w:val="16"/>
              </w:rPr>
              <w:t>DL NAS prioritization</w:t>
            </w:r>
          </w:p>
        </w:tc>
        <w:tc>
          <w:tcPr>
            <w:tcW w:w="993" w:type="dxa"/>
            <w:gridSpan w:val="2"/>
            <w:shd w:val="clear" w:color="auto" w:fill="auto"/>
          </w:tcPr>
          <w:p w14:paraId="6414950B" w14:textId="77777777" w:rsidR="00D40C70" w:rsidRPr="006A6394" w:rsidRDefault="00D40C70" w:rsidP="00E6030B">
            <w:pPr>
              <w:pStyle w:val="TAC"/>
              <w:rPr>
                <w:sz w:val="16"/>
                <w:szCs w:val="16"/>
              </w:rPr>
            </w:pPr>
            <w:r w:rsidRPr="006A6394">
              <w:rPr>
                <w:sz w:val="16"/>
                <w:szCs w:val="16"/>
              </w:rPr>
              <w:t>14.1.0</w:t>
            </w:r>
          </w:p>
        </w:tc>
      </w:tr>
      <w:tr w:rsidR="00D838D3" w:rsidRPr="006A6394" w14:paraId="123B0093" w14:textId="77777777" w:rsidTr="00495FFD">
        <w:trPr>
          <w:gridAfter w:val="1"/>
          <w:wAfter w:w="111" w:type="dxa"/>
          <w:cantSplit/>
          <w:jc w:val="center"/>
        </w:trPr>
        <w:tc>
          <w:tcPr>
            <w:tcW w:w="912" w:type="dxa"/>
            <w:gridSpan w:val="2"/>
            <w:shd w:val="clear" w:color="auto" w:fill="auto"/>
          </w:tcPr>
          <w:p w14:paraId="0C7709B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DBD4E2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26B4A36"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190AEDFC" w14:textId="77777777" w:rsidR="00D40C70" w:rsidRPr="006A6394" w:rsidRDefault="00D40C70" w:rsidP="00E6030B">
            <w:pPr>
              <w:pStyle w:val="TAL"/>
              <w:rPr>
                <w:sz w:val="16"/>
                <w:szCs w:val="16"/>
              </w:rPr>
            </w:pPr>
            <w:r w:rsidRPr="006A6394">
              <w:rPr>
                <w:sz w:val="16"/>
                <w:szCs w:val="16"/>
              </w:rPr>
              <w:t>2516</w:t>
            </w:r>
          </w:p>
        </w:tc>
        <w:tc>
          <w:tcPr>
            <w:tcW w:w="236" w:type="dxa"/>
            <w:gridSpan w:val="2"/>
            <w:shd w:val="clear" w:color="auto" w:fill="auto"/>
          </w:tcPr>
          <w:p w14:paraId="5358937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1E41E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D3168F" w14:textId="77777777" w:rsidR="00D40C70" w:rsidRPr="006A6394" w:rsidRDefault="00D40C70" w:rsidP="00E6030B">
            <w:pPr>
              <w:pStyle w:val="TAL"/>
              <w:rPr>
                <w:sz w:val="16"/>
                <w:szCs w:val="16"/>
              </w:rPr>
            </w:pPr>
            <w:r w:rsidRPr="006A6394">
              <w:rPr>
                <w:sz w:val="16"/>
                <w:szCs w:val="16"/>
              </w:rPr>
              <w:t>Removal of options related to CP/UP switch</w:t>
            </w:r>
          </w:p>
        </w:tc>
        <w:tc>
          <w:tcPr>
            <w:tcW w:w="993" w:type="dxa"/>
            <w:gridSpan w:val="2"/>
            <w:shd w:val="clear" w:color="auto" w:fill="auto"/>
          </w:tcPr>
          <w:p w14:paraId="3C15250C" w14:textId="77777777" w:rsidR="00D40C70" w:rsidRPr="006A6394" w:rsidRDefault="00D40C70" w:rsidP="00E6030B">
            <w:pPr>
              <w:pStyle w:val="TAC"/>
              <w:rPr>
                <w:sz w:val="16"/>
                <w:szCs w:val="16"/>
              </w:rPr>
            </w:pPr>
            <w:r w:rsidRPr="006A6394">
              <w:rPr>
                <w:sz w:val="16"/>
                <w:szCs w:val="16"/>
              </w:rPr>
              <w:t>14.2.0</w:t>
            </w:r>
          </w:p>
        </w:tc>
      </w:tr>
      <w:tr w:rsidR="00D838D3" w:rsidRPr="006A6394" w14:paraId="6800936F" w14:textId="77777777" w:rsidTr="00495FFD">
        <w:trPr>
          <w:gridAfter w:val="1"/>
          <w:wAfter w:w="111" w:type="dxa"/>
          <w:cantSplit/>
          <w:jc w:val="center"/>
        </w:trPr>
        <w:tc>
          <w:tcPr>
            <w:tcW w:w="912" w:type="dxa"/>
            <w:gridSpan w:val="2"/>
            <w:shd w:val="clear" w:color="auto" w:fill="auto"/>
          </w:tcPr>
          <w:p w14:paraId="7C91B84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D567FE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A76EA6F"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3F0C92D8" w14:textId="77777777" w:rsidR="00D40C70" w:rsidRPr="006A6394" w:rsidRDefault="00D40C70" w:rsidP="00E6030B">
            <w:pPr>
              <w:pStyle w:val="TAL"/>
              <w:rPr>
                <w:sz w:val="16"/>
                <w:szCs w:val="16"/>
              </w:rPr>
            </w:pPr>
            <w:r w:rsidRPr="006A6394">
              <w:rPr>
                <w:sz w:val="16"/>
                <w:szCs w:val="16"/>
              </w:rPr>
              <w:t>2573</w:t>
            </w:r>
          </w:p>
        </w:tc>
        <w:tc>
          <w:tcPr>
            <w:tcW w:w="236" w:type="dxa"/>
            <w:gridSpan w:val="2"/>
            <w:shd w:val="clear" w:color="auto" w:fill="auto"/>
          </w:tcPr>
          <w:p w14:paraId="606A3F4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70BA7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76446" w14:textId="77777777" w:rsidR="00D40C70" w:rsidRPr="006A6394" w:rsidRDefault="00D40C70" w:rsidP="00E6030B">
            <w:pPr>
              <w:pStyle w:val="TAL"/>
              <w:rPr>
                <w:sz w:val="16"/>
                <w:szCs w:val="16"/>
              </w:rPr>
            </w:pPr>
            <w:r w:rsidRPr="006A6394">
              <w:rPr>
                <w:sz w:val="16"/>
                <w:szCs w:val="16"/>
              </w:rPr>
              <w:t>MME behavior when accepting control plane service request</w:t>
            </w:r>
          </w:p>
        </w:tc>
        <w:tc>
          <w:tcPr>
            <w:tcW w:w="993" w:type="dxa"/>
            <w:gridSpan w:val="2"/>
            <w:shd w:val="clear" w:color="auto" w:fill="auto"/>
          </w:tcPr>
          <w:p w14:paraId="133EB709" w14:textId="77777777" w:rsidR="00D40C70" w:rsidRPr="006A6394" w:rsidRDefault="00D40C70" w:rsidP="00E6030B">
            <w:pPr>
              <w:pStyle w:val="TAC"/>
              <w:rPr>
                <w:sz w:val="16"/>
                <w:szCs w:val="16"/>
              </w:rPr>
            </w:pPr>
            <w:r w:rsidRPr="006A6394">
              <w:rPr>
                <w:sz w:val="16"/>
                <w:szCs w:val="16"/>
              </w:rPr>
              <w:t>14.2.0</w:t>
            </w:r>
          </w:p>
        </w:tc>
      </w:tr>
      <w:tr w:rsidR="00D838D3" w:rsidRPr="006A6394" w14:paraId="47746DA4" w14:textId="77777777" w:rsidTr="00495FFD">
        <w:trPr>
          <w:gridAfter w:val="1"/>
          <w:wAfter w:w="111" w:type="dxa"/>
          <w:cantSplit/>
          <w:jc w:val="center"/>
        </w:trPr>
        <w:tc>
          <w:tcPr>
            <w:tcW w:w="912" w:type="dxa"/>
            <w:gridSpan w:val="2"/>
            <w:shd w:val="clear" w:color="auto" w:fill="auto"/>
          </w:tcPr>
          <w:p w14:paraId="7924E7E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7E0ABC9"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12AFA0A"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08C71812" w14:textId="77777777" w:rsidR="00D40C70" w:rsidRPr="006A6394" w:rsidRDefault="00D40C70" w:rsidP="00E6030B">
            <w:pPr>
              <w:pStyle w:val="TAL"/>
              <w:rPr>
                <w:sz w:val="16"/>
                <w:szCs w:val="16"/>
              </w:rPr>
            </w:pPr>
            <w:r w:rsidRPr="006A6394">
              <w:rPr>
                <w:sz w:val="16"/>
                <w:szCs w:val="16"/>
              </w:rPr>
              <w:t>2579</w:t>
            </w:r>
          </w:p>
        </w:tc>
        <w:tc>
          <w:tcPr>
            <w:tcW w:w="236" w:type="dxa"/>
            <w:gridSpan w:val="2"/>
            <w:shd w:val="clear" w:color="auto" w:fill="auto"/>
          </w:tcPr>
          <w:p w14:paraId="58F31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57E23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8D7872" w14:textId="77777777" w:rsidR="00D40C70" w:rsidRPr="006A6394" w:rsidRDefault="00D40C70" w:rsidP="00E6030B">
            <w:pPr>
              <w:pStyle w:val="TAL"/>
              <w:rPr>
                <w:sz w:val="16"/>
                <w:szCs w:val="16"/>
              </w:rPr>
            </w:pPr>
            <w:r w:rsidRPr="006A6394">
              <w:rPr>
                <w:sz w:val="16"/>
                <w:szCs w:val="16"/>
              </w:rPr>
              <w:t>Synchronization for EPS bearer contexts associated with CP only indication</w:t>
            </w:r>
          </w:p>
        </w:tc>
        <w:tc>
          <w:tcPr>
            <w:tcW w:w="993" w:type="dxa"/>
            <w:gridSpan w:val="2"/>
            <w:shd w:val="clear" w:color="auto" w:fill="auto"/>
          </w:tcPr>
          <w:p w14:paraId="3C5296EA" w14:textId="77777777" w:rsidR="00D40C70" w:rsidRPr="006A6394" w:rsidRDefault="00D40C70" w:rsidP="00E6030B">
            <w:pPr>
              <w:pStyle w:val="TAC"/>
              <w:rPr>
                <w:sz w:val="16"/>
                <w:szCs w:val="16"/>
              </w:rPr>
            </w:pPr>
            <w:r w:rsidRPr="006A6394">
              <w:rPr>
                <w:sz w:val="16"/>
                <w:szCs w:val="16"/>
              </w:rPr>
              <w:t>14.2.0</w:t>
            </w:r>
          </w:p>
        </w:tc>
      </w:tr>
      <w:tr w:rsidR="00D838D3" w:rsidRPr="006A6394" w14:paraId="0A82E6F4" w14:textId="77777777" w:rsidTr="00495FFD">
        <w:trPr>
          <w:gridAfter w:val="1"/>
          <w:wAfter w:w="111" w:type="dxa"/>
          <w:cantSplit/>
          <w:jc w:val="center"/>
        </w:trPr>
        <w:tc>
          <w:tcPr>
            <w:tcW w:w="912" w:type="dxa"/>
            <w:gridSpan w:val="2"/>
            <w:shd w:val="clear" w:color="auto" w:fill="auto"/>
          </w:tcPr>
          <w:p w14:paraId="589F163A"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A248D4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4BDCD1" w14:textId="77777777" w:rsidR="00D40C70" w:rsidRPr="006A6394" w:rsidRDefault="00D40C70" w:rsidP="00E6030B">
            <w:pPr>
              <w:pStyle w:val="TAC"/>
              <w:rPr>
                <w:sz w:val="16"/>
                <w:szCs w:val="16"/>
              </w:rPr>
            </w:pPr>
            <w:r w:rsidRPr="006A6394">
              <w:rPr>
                <w:sz w:val="16"/>
                <w:szCs w:val="16"/>
              </w:rPr>
              <w:t>CP-160798</w:t>
            </w:r>
          </w:p>
        </w:tc>
        <w:tc>
          <w:tcPr>
            <w:tcW w:w="678" w:type="dxa"/>
            <w:gridSpan w:val="2"/>
            <w:shd w:val="clear" w:color="auto" w:fill="auto"/>
          </w:tcPr>
          <w:p w14:paraId="54630E79" w14:textId="77777777" w:rsidR="00D40C70" w:rsidRPr="006A6394" w:rsidRDefault="00D40C70" w:rsidP="00E6030B">
            <w:pPr>
              <w:pStyle w:val="TAL"/>
              <w:rPr>
                <w:sz w:val="16"/>
                <w:szCs w:val="16"/>
              </w:rPr>
            </w:pPr>
            <w:r w:rsidRPr="006A6394">
              <w:rPr>
                <w:sz w:val="16"/>
                <w:szCs w:val="16"/>
              </w:rPr>
              <w:t>2580</w:t>
            </w:r>
          </w:p>
        </w:tc>
        <w:tc>
          <w:tcPr>
            <w:tcW w:w="236" w:type="dxa"/>
            <w:gridSpan w:val="2"/>
            <w:shd w:val="clear" w:color="auto" w:fill="auto"/>
          </w:tcPr>
          <w:p w14:paraId="772F1BE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54E9F5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442F95D" w14:textId="77777777" w:rsidR="00D40C70" w:rsidRPr="006A6394" w:rsidRDefault="00D40C70" w:rsidP="00E6030B">
            <w:pPr>
              <w:pStyle w:val="TAL"/>
              <w:rPr>
                <w:sz w:val="16"/>
                <w:szCs w:val="16"/>
              </w:rPr>
            </w:pPr>
            <w:r w:rsidRPr="006A6394">
              <w:rPr>
                <w:sz w:val="16"/>
                <w:szCs w:val="16"/>
              </w:rPr>
              <w:t>Handover of emergency PDN connection from non-3GPP access to 3GPP access</w:t>
            </w:r>
          </w:p>
        </w:tc>
        <w:tc>
          <w:tcPr>
            <w:tcW w:w="993" w:type="dxa"/>
            <w:gridSpan w:val="2"/>
            <w:shd w:val="clear" w:color="auto" w:fill="auto"/>
          </w:tcPr>
          <w:p w14:paraId="68651FD4" w14:textId="77777777" w:rsidR="00D40C70" w:rsidRPr="006A6394" w:rsidRDefault="00D40C70" w:rsidP="00E6030B">
            <w:pPr>
              <w:pStyle w:val="TAC"/>
              <w:rPr>
                <w:sz w:val="16"/>
                <w:szCs w:val="16"/>
              </w:rPr>
            </w:pPr>
            <w:r w:rsidRPr="006A6394">
              <w:rPr>
                <w:sz w:val="16"/>
                <w:szCs w:val="16"/>
              </w:rPr>
              <w:t>14.2.0</w:t>
            </w:r>
          </w:p>
        </w:tc>
      </w:tr>
      <w:tr w:rsidR="00D838D3" w:rsidRPr="006A6394" w14:paraId="682BF4EF" w14:textId="77777777" w:rsidTr="00495FFD">
        <w:trPr>
          <w:gridAfter w:val="1"/>
          <w:wAfter w:w="111" w:type="dxa"/>
          <w:cantSplit/>
          <w:jc w:val="center"/>
        </w:trPr>
        <w:tc>
          <w:tcPr>
            <w:tcW w:w="912" w:type="dxa"/>
            <w:gridSpan w:val="2"/>
            <w:shd w:val="clear" w:color="auto" w:fill="auto"/>
          </w:tcPr>
          <w:p w14:paraId="5AE2D76F"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B6FB16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6F50AAB"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51A70495" w14:textId="77777777" w:rsidR="00D40C70" w:rsidRPr="006A6394" w:rsidRDefault="00D40C70" w:rsidP="00E6030B">
            <w:pPr>
              <w:pStyle w:val="TAL"/>
              <w:rPr>
                <w:sz w:val="16"/>
                <w:szCs w:val="16"/>
              </w:rPr>
            </w:pPr>
            <w:r w:rsidRPr="006A6394">
              <w:rPr>
                <w:sz w:val="16"/>
                <w:szCs w:val="16"/>
              </w:rPr>
              <w:t>2584</w:t>
            </w:r>
          </w:p>
        </w:tc>
        <w:tc>
          <w:tcPr>
            <w:tcW w:w="236" w:type="dxa"/>
            <w:gridSpan w:val="2"/>
            <w:shd w:val="clear" w:color="auto" w:fill="auto"/>
          </w:tcPr>
          <w:p w14:paraId="0F67A664"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667112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093825" w14:textId="77777777" w:rsidR="00D40C70" w:rsidRPr="006A6394" w:rsidRDefault="00D40C70" w:rsidP="00E6030B">
            <w:pPr>
              <w:pStyle w:val="TAL"/>
              <w:rPr>
                <w:sz w:val="16"/>
                <w:szCs w:val="16"/>
              </w:rPr>
            </w:pPr>
            <w:r w:rsidRPr="006A6394">
              <w:rPr>
                <w:sz w:val="16"/>
                <w:szCs w:val="16"/>
              </w:rPr>
              <w:t>PDN connection restriction due to subscription restriction  (Alt4)</w:t>
            </w:r>
          </w:p>
        </w:tc>
        <w:tc>
          <w:tcPr>
            <w:tcW w:w="993" w:type="dxa"/>
            <w:gridSpan w:val="2"/>
            <w:shd w:val="clear" w:color="auto" w:fill="auto"/>
          </w:tcPr>
          <w:p w14:paraId="7BBBA167" w14:textId="77777777" w:rsidR="00D40C70" w:rsidRPr="006A6394" w:rsidRDefault="00D40C70" w:rsidP="00E6030B">
            <w:pPr>
              <w:pStyle w:val="TAC"/>
              <w:rPr>
                <w:sz w:val="16"/>
                <w:szCs w:val="16"/>
              </w:rPr>
            </w:pPr>
            <w:r w:rsidRPr="006A6394">
              <w:rPr>
                <w:sz w:val="16"/>
                <w:szCs w:val="16"/>
              </w:rPr>
              <w:t>14.2.0</w:t>
            </w:r>
          </w:p>
        </w:tc>
      </w:tr>
      <w:tr w:rsidR="00D838D3" w:rsidRPr="006A6394" w14:paraId="6996E9B9" w14:textId="77777777" w:rsidTr="00495FFD">
        <w:trPr>
          <w:gridAfter w:val="1"/>
          <w:wAfter w:w="111" w:type="dxa"/>
          <w:cantSplit/>
          <w:jc w:val="center"/>
        </w:trPr>
        <w:tc>
          <w:tcPr>
            <w:tcW w:w="912" w:type="dxa"/>
            <w:gridSpan w:val="2"/>
            <w:shd w:val="clear" w:color="auto" w:fill="auto"/>
          </w:tcPr>
          <w:p w14:paraId="7960733A"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43162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595AD24"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0A20379E" w14:textId="77777777" w:rsidR="00D40C70" w:rsidRPr="006A6394" w:rsidRDefault="00D40C70" w:rsidP="00E6030B">
            <w:pPr>
              <w:pStyle w:val="TAL"/>
              <w:rPr>
                <w:sz w:val="16"/>
                <w:szCs w:val="16"/>
              </w:rPr>
            </w:pPr>
            <w:r w:rsidRPr="006A6394">
              <w:rPr>
                <w:sz w:val="16"/>
                <w:szCs w:val="16"/>
              </w:rPr>
              <w:t>2586</w:t>
            </w:r>
          </w:p>
        </w:tc>
        <w:tc>
          <w:tcPr>
            <w:tcW w:w="236" w:type="dxa"/>
            <w:gridSpan w:val="2"/>
            <w:shd w:val="clear" w:color="auto" w:fill="auto"/>
          </w:tcPr>
          <w:p w14:paraId="11024D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0638AE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5D3A4BE" w14:textId="77777777" w:rsidR="00D40C70" w:rsidRPr="006A6394" w:rsidRDefault="00D40C70" w:rsidP="00E6030B">
            <w:pPr>
              <w:pStyle w:val="TAL"/>
              <w:rPr>
                <w:sz w:val="16"/>
                <w:szCs w:val="16"/>
              </w:rPr>
            </w:pPr>
            <w:r w:rsidRPr="006A6394">
              <w:rPr>
                <w:sz w:val="16"/>
                <w:szCs w:val="16"/>
              </w:rPr>
              <w:t>Control Plane "pinning" and CP to UP switching</w:t>
            </w:r>
          </w:p>
        </w:tc>
        <w:tc>
          <w:tcPr>
            <w:tcW w:w="993" w:type="dxa"/>
            <w:gridSpan w:val="2"/>
            <w:shd w:val="clear" w:color="auto" w:fill="auto"/>
          </w:tcPr>
          <w:p w14:paraId="4363E00B" w14:textId="77777777" w:rsidR="00D40C70" w:rsidRPr="006A6394" w:rsidRDefault="00D40C70" w:rsidP="00E6030B">
            <w:pPr>
              <w:pStyle w:val="TAC"/>
              <w:rPr>
                <w:sz w:val="16"/>
                <w:szCs w:val="16"/>
              </w:rPr>
            </w:pPr>
            <w:r w:rsidRPr="006A6394">
              <w:rPr>
                <w:sz w:val="16"/>
                <w:szCs w:val="16"/>
              </w:rPr>
              <w:t>14.2.0</w:t>
            </w:r>
          </w:p>
        </w:tc>
      </w:tr>
      <w:tr w:rsidR="00D838D3" w:rsidRPr="006A6394" w14:paraId="7A58F64A" w14:textId="77777777" w:rsidTr="00495FFD">
        <w:trPr>
          <w:gridAfter w:val="1"/>
          <w:wAfter w:w="111" w:type="dxa"/>
          <w:cantSplit/>
          <w:jc w:val="center"/>
        </w:trPr>
        <w:tc>
          <w:tcPr>
            <w:tcW w:w="912" w:type="dxa"/>
            <w:gridSpan w:val="2"/>
            <w:shd w:val="clear" w:color="auto" w:fill="auto"/>
          </w:tcPr>
          <w:p w14:paraId="5D91555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B83E37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DBA258B" w14:textId="77777777" w:rsidR="00D40C70" w:rsidRPr="006A6394" w:rsidRDefault="00D40C70" w:rsidP="00E6030B">
            <w:pPr>
              <w:pStyle w:val="TAC"/>
              <w:rPr>
                <w:sz w:val="16"/>
                <w:szCs w:val="16"/>
              </w:rPr>
            </w:pPr>
            <w:r w:rsidRPr="006A6394">
              <w:rPr>
                <w:sz w:val="16"/>
                <w:szCs w:val="16"/>
              </w:rPr>
              <w:t>CP-160726</w:t>
            </w:r>
          </w:p>
        </w:tc>
        <w:tc>
          <w:tcPr>
            <w:tcW w:w="678" w:type="dxa"/>
            <w:gridSpan w:val="2"/>
            <w:shd w:val="clear" w:color="auto" w:fill="auto"/>
          </w:tcPr>
          <w:p w14:paraId="693F331D" w14:textId="77777777" w:rsidR="00D40C70" w:rsidRPr="006A6394" w:rsidRDefault="00D40C70" w:rsidP="00E6030B">
            <w:pPr>
              <w:pStyle w:val="TAL"/>
              <w:rPr>
                <w:sz w:val="16"/>
                <w:szCs w:val="16"/>
              </w:rPr>
            </w:pPr>
            <w:r w:rsidRPr="006A6394">
              <w:rPr>
                <w:sz w:val="16"/>
                <w:szCs w:val="16"/>
              </w:rPr>
              <w:t>2589</w:t>
            </w:r>
          </w:p>
        </w:tc>
        <w:tc>
          <w:tcPr>
            <w:tcW w:w="236" w:type="dxa"/>
            <w:gridSpan w:val="2"/>
            <w:shd w:val="clear" w:color="auto" w:fill="auto"/>
          </w:tcPr>
          <w:p w14:paraId="3898D5D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A50B8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5BF27B3" w14:textId="77777777" w:rsidR="00D40C70" w:rsidRPr="006A6394" w:rsidRDefault="00D40C70" w:rsidP="00E6030B">
            <w:pPr>
              <w:pStyle w:val="TAL"/>
              <w:rPr>
                <w:sz w:val="16"/>
                <w:szCs w:val="16"/>
              </w:rPr>
            </w:pPr>
            <w:r w:rsidRPr="006A6394">
              <w:rPr>
                <w:sz w:val="16"/>
                <w:szCs w:val="16"/>
              </w:rPr>
              <w:t>Paging with TMSI for eDRX UE</w:t>
            </w:r>
          </w:p>
        </w:tc>
        <w:tc>
          <w:tcPr>
            <w:tcW w:w="993" w:type="dxa"/>
            <w:gridSpan w:val="2"/>
            <w:shd w:val="clear" w:color="auto" w:fill="auto"/>
          </w:tcPr>
          <w:p w14:paraId="7162E786" w14:textId="77777777" w:rsidR="00D40C70" w:rsidRPr="006A6394" w:rsidRDefault="00D40C70" w:rsidP="00E6030B">
            <w:pPr>
              <w:pStyle w:val="TAC"/>
              <w:rPr>
                <w:sz w:val="16"/>
                <w:szCs w:val="16"/>
              </w:rPr>
            </w:pPr>
            <w:r w:rsidRPr="006A6394">
              <w:rPr>
                <w:sz w:val="16"/>
                <w:szCs w:val="16"/>
              </w:rPr>
              <w:t>14.2.0</w:t>
            </w:r>
          </w:p>
        </w:tc>
      </w:tr>
      <w:tr w:rsidR="00D838D3" w:rsidRPr="006A6394" w14:paraId="733DCBE5" w14:textId="77777777" w:rsidTr="00495FFD">
        <w:trPr>
          <w:gridAfter w:val="1"/>
          <w:wAfter w:w="111" w:type="dxa"/>
          <w:cantSplit/>
          <w:jc w:val="center"/>
        </w:trPr>
        <w:tc>
          <w:tcPr>
            <w:tcW w:w="912" w:type="dxa"/>
            <w:gridSpan w:val="2"/>
            <w:shd w:val="clear" w:color="auto" w:fill="auto"/>
          </w:tcPr>
          <w:p w14:paraId="41ED636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B0B3D4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39FAD3"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10582F12" w14:textId="77777777" w:rsidR="00D40C70" w:rsidRPr="006A6394" w:rsidRDefault="00D40C70" w:rsidP="00E6030B">
            <w:pPr>
              <w:pStyle w:val="TAL"/>
              <w:rPr>
                <w:sz w:val="16"/>
                <w:szCs w:val="16"/>
              </w:rPr>
            </w:pPr>
            <w:r w:rsidRPr="006A6394">
              <w:rPr>
                <w:sz w:val="16"/>
                <w:szCs w:val="16"/>
              </w:rPr>
              <w:t>2591</w:t>
            </w:r>
          </w:p>
        </w:tc>
        <w:tc>
          <w:tcPr>
            <w:tcW w:w="236" w:type="dxa"/>
            <w:gridSpan w:val="2"/>
            <w:shd w:val="clear" w:color="auto" w:fill="auto"/>
          </w:tcPr>
          <w:p w14:paraId="221284C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B7CAB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8D875D9" w14:textId="77777777" w:rsidR="00D40C70" w:rsidRPr="006A6394" w:rsidRDefault="00D40C70" w:rsidP="00E6030B">
            <w:pPr>
              <w:pStyle w:val="TAL"/>
              <w:rPr>
                <w:sz w:val="16"/>
                <w:szCs w:val="16"/>
              </w:rPr>
            </w:pPr>
            <w:r w:rsidRPr="006A6394">
              <w:rPr>
                <w:sz w:val="16"/>
                <w:szCs w:val="16"/>
              </w:rPr>
              <w:t xml:space="preserve">Reduce running NAS time in the MME </w:t>
            </w:r>
          </w:p>
        </w:tc>
        <w:tc>
          <w:tcPr>
            <w:tcW w:w="993" w:type="dxa"/>
            <w:gridSpan w:val="2"/>
            <w:shd w:val="clear" w:color="auto" w:fill="auto"/>
          </w:tcPr>
          <w:p w14:paraId="632DE883" w14:textId="77777777" w:rsidR="00D40C70" w:rsidRPr="006A6394" w:rsidRDefault="00D40C70" w:rsidP="00E6030B">
            <w:pPr>
              <w:pStyle w:val="TAC"/>
              <w:rPr>
                <w:sz w:val="16"/>
                <w:szCs w:val="16"/>
              </w:rPr>
            </w:pPr>
            <w:r w:rsidRPr="006A6394">
              <w:rPr>
                <w:sz w:val="16"/>
                <w:szCs w:val="16"/>
              </w:rPr>
              <w:t>14.2.0</w:t>
            </w:r>
          </w:p>
        </w:tc>
      </w:tr>
      <w:tr w:rsidR="00D838D3" w:rsidRPr="006A6394" w14:paraId="349F0008" w14:textId="77777777" w:rsidTr="00495FFD">
        <w:trPr>
          <w:gridAfter w:val="1"/>
          <w:wAfter w:w="111" w:type="dxa"/>
          <w:cantSplit/>
          <w:jc w:val="center"/>
        </w:trPr>
        <w:tc>
          <w:tcPr>
            <w:tcW w:w="912" w:type="dxa"/>
            <w:gridSpan w:val="2"/>
            <w:shd w:val="clear" w:color="auto" w:fill="auto"/>
          </w:tcPr>
          <w:p w14:paraId="24C3F60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CC1F1F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6C4389"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5F679817" w14:textId="77777777" w:rsidR="00D40C70" w:rsidRPr="006A6394" w:rsidRDefault="00D40C70" w:rsidP="00E6030B">
            <w:pPr>
              <w:pStyle w:val="TAL"/>
              <w:rPr>
                <w:sz w:val="16"/>
                <w:szCs w:val="16"/>
              </w:rPr>
            </w:pPr>
            <w:r w:rsidRPr="006A6394">
              <w:rPr>
                <w:sz w:val="16"/>
                <w:szCs w:val="16"/>
              </w:rPr>
              <w:t>2594</w:t>
            </w:r>
          </w:p>
        </w:tc>
        <w:tc>
          <w:tcPr>
            <w:tcW w:w="236" w:type="dxa"/>
            <w:gridSpan w:val="2"/>
            <w:shd w:val="clear" w:color="auto" w:fill="auto"/>
          </w:tcPr>
          <w:p w14:paraId="2442827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69426D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CA1BEA6" w14:textId="77777777" w:rsidR="00D40C70" w:rsidRPr="006A6394" w:rsidRDefault="00D40C70" w:rsidP="00E6030B">
            <w:pPr>
              <w:pStyle w:val="TAL"/>
              <w:rPr>
                <w:sz w:val="16"/>
                <w:szCs w:val="16"/>
              </w:rPr>
            </w:pPr>
            <w:r w:rsidRPr="006A6394">
              <w:rPr>
                <w:sz w:val="16"/>
                <w:szCs w:val="16"/>
              </w:rPr>
              <w:t xml:space="preserve">Correction of the use of broadcasted CIoT optimization support indications </w:t>
            </w:r>
          </w:p>
        </w:tc>
        <w:tc>
          <w:tcPr>
            <w:tcW w:w="993" w:type="dxa"/>
            <w:gridSpan w:val="2"/>
            <w:shd w:val="clear" w:color="auto" w:fill="auto"/>
          </w:tcPr>
          <w:p w14:paraId="041BABEB" w14:textId="77777777" w:rsidR="00D40C70" w:rsidRPr="006A6394" w:rsidRDefault="00D40C70" w:rsidP="00E6030B">
            <w:pPr>
              <w:pStyle w:val="TAC"/>
              <w:rPr>
                <w:sz w:val="16"/>
                <w:szCs w:val="16"/>
              </w:rPr>
            </w:pPr>
            <w:r w:rsidRPr="006A6394">
              <w:rPr>
                <w:sz w:val="16"/>
                <w:szCs w:val="16"/>
              </w:rPr>
              <w:t>14.2.0</w:t>
            </w:r>
          </w:p>
        </w:tc>
      </w:tr>
      <w:tr w:rsidR="00D838D3" w:rsidRPr="006A6394" w14:paraId="1438595B" w14:textId="77777777" w:rsidTr="00495FFD">
        <w:trPr>
          <w:gridAfter w:val="1"/>
          <w:wAfter w:w="111" w:type="dxa"/>
          <w:cantSplit/>
          <w:jc w:val="center"/>
        </w:trPr>
        <w:tc>
          <w:tcPr>
            <w:tcW w:w="912" w:type="dxa"/>
            <w:gridSpan w:val="2"/>
            <w:shd w:val="clear" w:color="auto" w:fill="auto"/>
          </w:tcPr>
          <w:p w14:paraId="52D10C7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8D74D9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C7EA47" w14:textId="77777777" w:rsidR="00D40C70" w:rsidRPr="006A6394" w:rsidRDefault="00D40C70" w:rsidP="00E6030B">
            <w:pPr>
              <w:pStyle w:val="TAC"/>
              <w:rPr>
                <w:sz w:val="16"/>
                <w:szCs w:val="16"/>
              </w:rPr>
            </w:pPr>
            <w:r w:rsidRPr="006A6394">
              <w:rPr>
                <w:sz w:val="16"/>
                <w:szCs w:val="16"/>
              </w:rPr>
              <w:t>CP-160738</w:t>
            </w:r>
          </w:p>
        </w:tc>
        <w:tc>
          <w:tcPr>
            <w:tcW w:w="678" w:type="dxa"/>
            <w:gridSpan w:val="2"/>
            <w:shd w:val="clear" w:color="auto" w:fill="auto"/>
          </w:tcPr>
          <w:p w14:paraId="2E737285" w14:textId="77777777" w:rsidR="00D40C70" w:rsidRPr="006A6394" w:rsidRDefault="00D40C70" w:rsidP="00E6030B">
            <w:pPr>
              <w:pStyle w:val="TAL"/>
              <w:rPr>
                <w:sz w:val="16"/>
                <w:szCs w:val="16"/>
              </w:rPr>
            </w:pPr>
            <w:r w:rsidRPr="006A6394">
              <w:rPr>
                <w:sz w:val="16"/>
                <w:szCs w:val="16"/>
              </w:rPr>
              <w:t>2595</w:t>
            </w:r>
          </w:p>
        </w:tc>
        <w:tc>
          <w:tcPr>
            <w:tcW w:w="236" w:type="dxa"/>
            <w:gridSpan w:val="2"/>
            <w:shd w:val="clear" w:color="auto" w:fill="auto"/>
          </w:tcPr>
          <w:p w14:paraId="1DFD322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79FA3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07649" w14:textId="77777777" w:rsidR="00D40C70" w:rsidRPr="006A6394" w:rsidRDefault="00D40C70" w:rsidP="00E6030B">
            <w:pPr>
              <w:pStyle w:val="TAL"/>
              <w:rPr>
                <w:sz w:val="16"/>
                <w:szCs w:val="16"/>
              </w:rPr>
            </w:pPr>
            <w:r w:rsidRPr="006A6394">
              <w:rPr>
                <w:sz w:val="16"/>
                <w:szCs w:val="16"/>
              </w:rPr>
              <w:t>Addition of DCN ID handling for eDecor</w:t>
            </w:r>
          </w:p>
        </w:tc>
        <w:tc>
          <w:tcPr>
            <w:tcW w:w="993" w:type="dxa"/>
            <w:gridSpan w:val="2"/>
            <w:shd w:val="clear" w:color="auto" w:fill="auto"/>
          </w:tcPr>
          <w:p w14:paraId="72467661" w14:textId="77777777" w:rsidR="00D40C70" w:rsidRPr="006A6394" w:rsidRDefault="00D40C70" w:rsidP="00E6030B">
            <w:pPr>
              <w:pStyle w:val="TAC"/>
              <w:rPr>
                <w:sz w:val="16"/>
                <w:szCs w:val="16"/>
              </w:rPr>
            </w:pPr>
            <w:r w:rsidRPr="006A6394">
              <w:rPr>
                <w:sz w:val="16"/>
                <w:szCs w:val="16"/>
              </w:rPr>
              <w:t>14.2.0</w:t>
            </w:r>
          </w:p>
        </w:tc>
      </w:tr>
      <w:tr w:rsidR="00D838D3" w:rsidRPr="006A6394" w14:paraId="7DA1AB45" w14:textId="77777777" w:rsidTr="00495FFD">
        <w:trPr>
          <w:gridAfter w:val="1"/>
          <w:wAfter w:w="111" w:type="dxa"/>
          <w:cantSplit/>
          <w:jc w:val="center"/>
        </w:trPr>
        <w:tc>
          <w:tcPr>
            <w:tcW w:w="912" w:type="dxa"/>
            <w:gridSpan w:val="2"/>
            <w:shd w:val="clear" w:color="auto" w:fill="auto"/>
          </w:tcPr>
          <w:p w14:paraId="50C8C41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1184E0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C760C94"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37CD5FC9" w14:textId="77777777" w:rsidR="00D40C70" w:rsidRPr="006A6394" w:rsidRDefault="00D40C70" w:rsidP="00E6030B">
            <w:pPr>
              <w:pStyle w:val="TAL"/>
              <w:rPr>
                <w:sz w:val="16"/>
                <w:szCs w:val="16"/>
              </w:rPr>
            </w:pPr>
            <w:r w:rsidRPr="006A6394">
              <w:rPr>
                <w:sz w:val="16"/>
                <w:szCs w:val="16"/>
              </w:rPr>
              <w:t>2597</w:t>
            </w:r>
          </w:p>
        </w:tc>
        <w:tc>
          <w:tcPr>
            <w:tcW w:w="236" w:type="dxa"/>
            <w:gridSpan w:val="2"/>
            <w:shd w:val="clear" w:color="auto" w:fill="auto"/>
          </w:tcPr>
          <w:p w14:paraId="5CE069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3F182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78E4B4A" w14:textId="77777777" w:rsidR="00D40C70" w:rsidRPr="006A6394" w:rsidRDefault="00D40C70" w:rsidP="00E6030B">
            <w:pPr>
              <w:pStyle w:val="TAL"/>
              <w:rPr>
                <w:sz w:val="16"/>
                <w:szCs w:val="16"/>
              </w:rPr>
            </w:pPr>
            <w:r w:rsidRPr="006A6394">
              <w:rPr>
                <w:sz w:val="16"/>
                <w:szCs w:val="16"/>
              </w:rPr>
              <w:t>Addition of Non-IP related cause values</w:t>
            </w:r>
          </w:p>
        </w:tc>
        <w:tc>
          <w:tcPr>
            <w:tcW w:w="993" w:type="dxa"/>
            <w:gridSpan w:val="2"/>
            <w:shd w:val="clear" w:color="auto" w:fill="auto"/>
          </w:tcPr>
          <w:p w14:paraId="48EB156C" w14:textId="77777777" w:rsidR="00D40C70" w:rsidRPr="006A6394" w:rsidRDefault="00D40C70" w:rsidP="00E6030B">
            <w:pPr>
              <w:pStyle w:val="TAC"/>
              <w:rPr>
                <w:sz w:val="16"/>
                <w:szCs w:val="16"/>
              </w:rPr>
            </w:pPr>
            <w:r w:rsidRPr="006A6394">
              <w:rPr>
                <w:sz w:val="16"/>
                <w:szCs w:val="16"/>
              </w:rPr>
              <w:t>14.2.0</w:t>
            </w:r>
          </w:p>
        </w:tc>
      </w:tr>
      <w:tr w:rsidR="00D838D3" w:rsidRPr="006A6394" w14:paraId="7FC34F37" w14:textId="77777777" w:rsidTr="00495FFD">
        <w:trPr>
          <w:gridAfter w:val="1"/>
          <w:wAfter w:w="111" w:type="dxa"/>
          <w:cantSplit/>
          <w:jc w:val="center"/>
        </w:trPr>
        <w:tc>
          <w:tcPr>
            <w:tcW w:w="912" w:type="dxa"/>
            <w:gridSpan w:val="2"/>
            <w:shd w:val="clear" w:color="auto" w:fill="auto"/>
          </w:tcPr>
          <w:p w14:paraId="3E346A8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BE6BB3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DA828F5"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1738170C" w14:textId="77777777" w:rsidR="00D40C70" w:rsidRPr="006A6394" w:rsidRDefault="00D40C70" w:rsidP="00E6030B">
            <w:pPr>
              <w:pStyle w:val="TAL"/>
              <w:rPr>
                <w:sz w:val="16"/>
                <w:szCs w:val="16"/>
              </w:rPr>
            </w:pPr>
            <w:r w:rsidRPr="006A6394">
              <w:rPr>
                <w:sz w:val="16"/>
                <w:szCs w:val="16"/>
              </w:rPr>
              <w:t>2598</w:t>
            </w:r>
          </w:p>
        </w:tc>
        <w:tc>
          <w:tcPr>
            <w:tcW w:w="236" w:type="dxa"/>
            <w:gridSpan w:val="2"/>
            <w:shd w:val="clear" w:color="auto" w:fill="auto"/>
          </w:tcPr>
          <w:p w14:paraId="5DD8EB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C599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8EF2F3" w14:textId="77777777" w:rsidR="00D40C70" w:rsidRPr="006A6394" w:rsidRDefault="00D40C70" w:rsidP="00E6030B">
            <w:pPr>
              <w:pStyle w:val="TAL"/>
              <w:rPr>
                <w:sz w:val="16"/>
                <w:szCs w:val="16"/>
              </w:rPr>
            </w:pPr>
            <w:r w:rsidRPr="006A6394">
              <w:rPr>
                <w:sz w:val="16"/>
                <w:szCs w:val="16"/>
              </w:rPr>
              <w:t>Improved clarification on general description of ESM procedure</w:t>
            </w:r>
          </w:p>
        </w:tc>
        <w:tc>
          <w:tcPr>
            <w:tcW w:w="993" w:type="dxa"/>
            <w:gridSpan w:val="2"/>
            <w:shd w:val="clear" w:color="auto" w:fill="auto"/>
          </w:tcPr>
          <w:p w14:paraId="4F0B4E2F" w14:textId="77777777" w:rsidR="00D40C70" w:rsidRPr="006A6394" w:rsidRDefault="00D40C70" w:rsidP="00E6030B">
            <w:pPr>
              <w:pStyle w:val="TAC"/>
              <w:rPr>
                <w:sz w:val="16"/>
                <w:szCs w:val="16"/>
              </w:rPr>
            </w:pPr>
            <w:r w:rsidRPr="006A6394">
              <w:rPr>
                <w:sz w:val="16"/>
                <w:szCs w:val="16"/>
              </w:rPr>
              <w:t>14.2.0</w:t>
            </w:r>
          </w:p>
        </w:tc>
      </w:tr>
      <w:tr w:rsidR="00D838D3" w:rsidRPr="006A6394" w14:paraId="14D14DD9" w14:textId="77777777" w:rsidTr="00495FFD">
        <w:trPr>
          <w:gridAfter w:val="1"/>
          <w:wAfter w:w="111" w:type="dxa"/>
          <w:cantSplit/>
          <w:jc w:val="center"/>
        </w:trPr>
        <w:tc>
          <w:tcPr>
            <w:tcW w:w="912" w:type="dxa"/>
            <w:gridSpan w:val="2"/>
            <w:shd w:val="clear" w:color="auto" w:fill="auto"/>
          </w:tcPr>
          <w:p w14:paraId="02C2F1A3"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BBCA90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ADF8FE"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30360B9F" w14:textId="77777777" w:rsidR="00D40C70" w:rsidRPr="006A6394" w:rsidRDefault="00D40C70" w:rsidP="00E6030B">
            <w:pPr>
              <w:pStyle w:val="TAL"/>
              <w:rPr>
                <w:sz w:val="16"/>
                <w:szCs w:val="16"/>
              </w:rPr>
            </w:pPr>
            <w:r w:rsidRPr="006A6394">
              <w:rPr>
                <w:sz w:val="16"/>
                <w:szCs w:val="16"/>
              </w:rPr>
              <w:t>2602</w:t>
            </w:r>
          </w:p>
        </w:tc>
        <w:tc>
          <w:tcPr>
            <w:tcW w:w="236" w:type="dxa"/>
            <w:gridSpan w:val="2"/>
            <w:shd w:val="clear" w:color="auto" w:fill="auto"/>
          </w:tcPr>
          <w:p w14:paraId="246897C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934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E0C62F" w14:textId="77777777" w:rsidR="00D40C70" w:rsidRPr="006A6394" w:rsidRDefault="00D40C70" w:rsidP="00E6030B">
            <w:pPr>
              <w:pStyle w:val="TAL"/>
              <w:rPr>
                <w:sz w:val="16"/>
                <w:szCs w:val="16"/>
              </w:rPr>
            </w:pPr>
            <w:r w:rsidRPr="006A6394">
              <w:rPr>
                <w:sz w:val="16"/>
                <w:szCs w:val="16"/>
              </w:rPr>
              <w:t>Updates to Handle multiple DRB Capability</w:t>
            </w:r>
          </w:p>
        </w:tc>
        <w:tc>
          <w:tcPr>
            <w:tcW w:w="993" w:type="dxa"/>
            <w:gridSpan w:val="2"/>
            <w:shd w:val="clear" w:color="auto" w:fill="auto"/>
          </w:tcPr>
          <w:p w14:paraId="391FD23D" w14:textId="77777777" w:rsidR="00D40C70" w:rsidRPr="006A6394" w:rsidRDefault="00D40C70" w:rsidP="00E6030B">
            <w:pPr>
              <w:pStyle w:val="TAC"/>
              <w:rPr>
                <w:sz w:val="16"/>
                <w:szCs w:val="16"/>
              </w:rPr>
            </w:pPr>
            <w:r w:rsidRPr="006A6394">
              <w:rPr>
                <w:sz w:val="16"/>
                <w:szCs w:val="16"/>
              </w:rPr>
              <w:t>14.2.0</w:t>
            </w:r>
          </w:p>
        </w:tc>
      </w:tr>
      <w:tr w:rsidR="00D838D3" w:rsidRPr="006A6394" w14:paraId="12E9100B" w14:textId="77777777" w:rsidTr="00495FFD">
        <w:trPr>
          <w:gridAfter w:val="1"/>
          <w:wAfter w:w="111" w:type="dxa"/>
          <w:cantSplit/>
          <w:jc w:val="center"/>
        </w:trPr>
        <w:tc>
          <w:tcPr>
            <w:tcW w:w="912" w:type="dxa"/>
            <w:gridSpan w:val="2"/>
            <w:shd w:val="clear" w:color="auto" w:fill="auto"/>
          </w:tcPr>
          <w:p w14:paraId="3CA42F9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1C258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C4136B" w14:textId="77777777" w:rsidR="00D40C70" w:rsidRPr="006A6394" w:rsidRDefault="00D40C70" w:rsidP="00E6030B">
            <w:pPr>
              <w:pStyle w:val="TAC"/>
              <w:rPr>
                <w:sz w:val="16"/>
                <w:szCs w:val="16"/>
              </w:rPr>
            </w:pPr>
            <w:r w:rsidRPr="006A6394">
              <w:rPr>
                <w:sz w:val="16"/>
                <w:szCs w:val="16"/>
              </w:rPr>
              <w:t>CP-160738</w:t>
            </w:r>
          </w:p>
        </w:tc>
        <w:tc>
          <w:tcPr>
            <w:tcW w:w="678" w:type="dxa"/>
            <w:gridSpan w:val="2"/>
            <w:shd w:val="clear" w:color="auto" w:fill="auto"/>
          </w:tcPr>
          <w:p w14:paraId="5829B57B" w14:textId="77777777" w:rsidR="00D40C70" w:rsidRPr="006A6394" w:rsidRDefault="00D40C70" w:rsidP="00E6030B">
            <w:pPr>
              <w:pStyle w:val="TAL"/>
              <w:rPr>
                <w:sz w:val="16"/>
                <w:szCs w:val="16"/>
              </w:rPr>
            </w:pPr>
            <w:r w:rsidRPr="006A6394">
              <w:rPr>
                <w:sz w:val="16"/>
                <w:szCs w:val="16"/>
              </w:rPr>
              <w:t>2606</w:t>
            </w:r>
          </w:p>
        </w:tc>
        <w:tc>
          <w:tcPr>
            <w:tcW w:w="236" w:type="dxa"/>
            <w:gridSpan w:val="2"/>
            <w:shd w:val="clear" w:color="auto" w:fill="auto"/>
          </w:tcPr>
          <w:p w14:paraId="532416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8814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8AC1D7" w14:textId="77777777" w:rsidR="00D40C70" w:rsidRPr="006A6394" w:rsidRDefault="00D40C70" w:rsidP="00E6030B">
            <w:pPr>
              <w:pStyle w:val="TAL"/>
              <w:rPr>
                <w:sz w:val="16"/>
                <w:szCs w:val="16"/>
              </w:rPr>
            </w:pPr>
            <w:r w:rsidRPr="006A6394">
              <w:rPr>
                <w:sz w:val="16"/>
                <w:szCs w:val="16"/>
              </w:rPr>
              <w:t>DCN-ID in GUTI Reallocation Command Message</w:t>
            </w:r>
          </w:p>
        </w:tc>
        <w:tc>
          <w:tcPr>
            <w:tcW w:w="993" w:type="dxa"/>
            <w:gridSpan w:val="2"/>
            <w:shd w:val="clear" w:color="auto" w:fill="auto"/>
          </w:tcPr>
          <w:p w14:paraId="033B3EE9" w14:textId="77777777" w:rsidR="00D40C70" w:rsidRPr="006A6394" w:rsidRDefault="00D40C70" w:rsidP="00E6030B">
            <w:pPr>
              <w:pStyle w:val="TAC"/>
              <w:rPr>
                <w:sz w:val="16"/>
                <w:szCs w:val="16"/>
              </w:rPr>
            </w:pPr>
            <w:r w:rsidRPr="006A6394">
              <w:rPr>
                <w:sz w:val="16"/>
                <w:szCs w:val="16"/>
              </w:rPr>
              <w:t>14.2.0</w:t>
            </w:r>
          </w:p>
        </w:tc>
      </w:tr>
      <w:tr w:rsidR="00D838D3" w:rsidRPr="006A6394" w14:paraId="2514F2B4" w14:textId="77777777" w:rsidTr="00495FFD">
        <w:trPr>
          <w:gridAfter w:val="1"/>
          <w:wAfter w:w="111" w:type="dxa"/>
          <w:cantSplit/>
          <w:jc w:val="center"/>
        </w:trPr>
        <w:tc>
          <w:tcPr>
            <w:tcW w:w="912" w:type="dxa"/>
            <w:gridSpan w:val="2"/>
            <w:shd w:val="clear" w:color="auto" w:fill="auto"/>
          </w:tcPr>
          <w:p w14:paraId="12192D99"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AF7088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20EAA2A" w14:textId="77777777" w:rsidR="00D40C70" w:rsidRPr="006A6394" w:rsidRDefault="00D40C70" w:rsidP="00E6030B">
            <w:pPr>
              <w:pStyle w:val="TAC"/>
              <w:rPr>
                <w:sz w:val="16"/>
                <w:szCs w:val="16"/>
              </w:rPr>
            </w:pPr>
            <w:r w:rsidRPr="006A6394">
              <w:rPr>
                <w:sz w:val="16"/>
                <w:szCs w:val="16"/>
              </w:rPr>
              <w:t>CP-160739</w:t>
            </w:r>
          </w:p>
        </w:tc>
        <w:tc>
          <w:tcPr>
            <w:tcW w:w="678" w:type="dxa"/>
            <w:gridSpan w:val="2"/>
            <w:shd w:val="clear" w:color="auto" w:fill="auto"/>
          </w:tcPr>
          <w:p w14:paraId="27A2CAA0" w14:textId="77777777" w:rsidR="00D40C70" w:rsidRPr="006A6394" w:rsidRDefault="00D40C70" w:rsidP="00E6030B">
            <w:pPr>
              <w:pStyle w:val="TAL"/>
              <w:rPr>
                <w:sz w:val="16"/>
                <w:szCs w:val="16"/>
              </w:rPr>
            </w:pPr>
            <w:r w:rsidRPr="006A6394">
              <w:rPr>
                <w:sz w:val="16"/>
                <w:szCs w:val="16"/>
              </w:rPr>
              <w:t>2607</w:t>
            </w:r>
          </w:p>
        </w:tc>
        <w:tc>
          <w:tcPr>
            <w:tcW w:w="236" w:type="dxa"/>
            <w:gridSpan w:val="2"/>
            <w:shd w:val="clear" w:color="auto" w:fill="auto"/>
          </w:tcPr>
          <w:p w14:paraId="2B442CE6" w14:textId="77777777" w:rsidR="00D40C70" w:rsidRPr="006A6394" w:rsidRDefault="00D40C70" w:rsidP="00E6030B">
            <w:pPr>
              <w:pStyle w:val="TAR"/>
              <w:rPr>
                <w:sz w:val="16"/>
                <w:szCs w:val="16"/>
              </w:rPr>
            </w:pPr>
          </w:p>
        </w:tc>
        <w:tc>
          <w:tcPr>
            <w:tcW w:w="425" w:type="dxa"/>
            <w:gridSpan w:val="2"/>
            <w:shd w:val="clear" w:color="auto" w:fill="auto"/>
          </w:tcPr>
          <w:p w14:paraId="717B460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3B3A0A" w14:textId="77777777" w:rsidR="00D40C70" w:rsidRPr="006A6394" w:rsidRDefault="00D40C70" w:rsidP="00E6030B">
            <w:pPr>
              <w:pStyle w:val="TAL"/>
              <w:rPr>
                <w:sz w:val="16"/>
                <w:szCs w:val="16"/>
              </w:rPr>
            </w:pPr>
            <w:r w:rsidRPr="006A6394">
              <w:rPr>
                <w:sz w:val="16"/>
                <w:szCs w:val="16"/>
              </w:rPr>
              <w:t>Removal of Editor's note on normal emergency call by UE in eCall only mode</w:t>
            </w:r>
          </w:p>
        </w:tc>
        <w:tc>
          <w:tcPr>
            <w:tcW w:w="993" w:type="dxa"/>
            <w:gridSpan w:val="2"/>
            <w:shd w:val="clear" w:color="auto" w:fill="auto"/>
          </w:tcPr>
          <w:p w14:paraId="782E58E3" w14:textId="77777777" w:rsidR="00D40C70" w:rsidRPr="006A6394" w:rsidRDefault="00D40C70" w:rsidP="00E6030B">
            <w:pPr>
              <w:pStyle w:val="TAC"/>
              <w:rPr>
                <w:sz w:val="16"/>
                <w:szCs w:val="16"/>
              </w:rPr>
            </w:pPr>
            <w:r w:rsidRPr="006A6394">
              <w:rPr>
                <w:sz w:val="16"/>
                <w:szCs w:val="16"/>
              </w:rPr>
              <w:t>14.2.0</w:t>
            </w:r>
          </w:p>
        </w:tc>
      </w:tr>
      <w:tr w:rsidR="00D838D3" w:rsidRPr="006A6394" w14:paraId="306712D2" w14:textId="77777777" w:rsidTr="00495FFD">
        <w:trPr>
          <w:gridAfter w:val="1"/>
          <w:wAfter w:w="111" w:type="dxa"/>
          <w:cantSplit/>
          <w:jc w:val="center"/>
        </w:trPr>
        <w:tc>
          <w:tcPr>
            <w:tcW w:w="912" w:type="dxa"/>
            <w:gridSpan w:val="2"/>
            <w:shd w:val="clear" w:color="auto" w:fill="auto"/>
          </w:tcPr>
          <w:p w14:paraId="2FAFAF2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1DEEA6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D3EBC0" w14:textId="77777777" w:rsidR="00D40C70" w:rsidRPr="006A6394" w:rsidRDefault="00D40C70" w:rsidP="00E6030B">
            <w:pPr>
              <w:pStyle w:val="TAC"/>
              <w:rPr>
                <w:sz w:val="16"/>
                <w:szCs w:val="16"/>
              </w:rPr>
            </w:pPr>
            <w:r w:rsidRPr="006A6394">
              <w:rPr>
                <w:sz w:val="16"/>
                <w:szCs w:val="16"/>
              </w:rPr>
              <w:t>CP-160739</w:t>
            </w:r>
          </w:p>
        </w:tc>
        <w:tc>
          <w:tcPr>
            <w:tcW w:w="678" w:type="dxa"/>
            <w:gridSpan w:val="2"/>
            <w:shd w:val="clear" w:color="auto" w:fill="auto"/>
          </w:tcPr>
          <w:p w14:paraId="60081FA2" w14:textId="77777777" w:rsidR="00D40C70" w:rsidRPr="006A6394" w:rsidRDefault="00D40C70" w:rsidP="00E6030B">
            <w:pPr>
              <w:pStyle w:val="TAL"/>
              <w:rPr>
                <w:sz w:val="16"/>
                <w:szCs w:val="16"/>
              </w:rPr>
            </w:pPr>
            <w:r w:rsidRPr="006A6394">
              <w:rPr>
                <w:sz w:val="16"/>
                <w:szCs w:val="16"/>
              </w:rPr>
              <w:t>2608</w:t>
            </w:r>
          </w:p>
        </w:tc>
        <w:tc>
          <w:tcPr>
            <w:tcW w:w="236" w:type="dxa"/>
            <w:gridSpan w:val="2"/>
            <w:shd w:val="clear" w:color="auto" w:fill="auto"/>
          </w:tcPr>
          <w:p w14:paraId="32B276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78CE8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975267" w14:textId="77777777" w:rsidR="00D40C70" w:rsidRPr="006A6394" w:rsidRDefault="00D40C70" w:rsidP="00E6030B">
            <w:pPr>
              <w:pStyle w:val="TAL"/>
              <w:rPr>
                <w:sz w:val="16"/>
                <w:szCs w:val="16"/>
              </w:rPr>
            </w:pPr>
            <w:r w:rsidRPr="006A6394">
              <w:rPr>
                <w:sz w:val="16"/>
                <w:szCs w:val="16"/>
              </w:rPr>
              <w:t>Correction of eCall timer names</w:t>
            </w:r>
          </w:p>
        </w:tc>
        <w:tc>
          <w:tcPr>
            <w:tcW w:w="993" w:type="dxa"/>
            <w:gridSpan w:val="2"/>
            <w:shd w:val="clear" w:color="auto" w:fill="auto"/>
          </w:tcPr>
          <w:p w14:paraId="644118F3" w14:textId="77777777" w:rsidR="00D40C70" w:rsidRPr="006A6394" w:rsidRDefault="00D40C70" w:rsidP="00E6030B">
            <w:pPr>
              <w:pStyle w:val="TAC"/>
              <w:rPr>
                <w:sz w:val="16"/>
                <w:szCs w:val="16"/>
              </w:rPr>
            </w:pPr>
            <w:r w:rsidRPr="006A6394">
              <w:rPr>
                <w:sz w:val="16"/>
                <w:szCs w:val="16"/>
              </w:rPr>
              <w:t>14.2.0</w:t>
            </w:r>
          </w:p>
        </w:tc>
      </w:tr>
      <w:tr w:rsidR="00D838D3" w:rsidRPr="006A6394" w14:paraId="010A4361" w14:textId="77777777" w:rsidTr="00495FFD">
        <w:trPr>
          <w:gridAfter w:val="1"/>
          <w:wAfter w:w="111" w:type="dxa"/>
          <w:cantSplit/>
          <w:jc w:val="center"/>
        </w:trPr>
        <w:tc>
          <w:tcPr>
            <w:tcW w:w="912" w:type="dxa"/>
            <w:gridSpan w:val="2"/>
            <w:shd w:val="clear" w:color="auto" w:fill="auto"/>
          </w:tcPr>
          <w:p w14:paraId="7D49D56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48BFB4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93485A0"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4EF71DFF" w14:textId="77777777" w:rsidR="00D40C70" w:rsidRPr="006A6394" w:rsidRDefault="00D40C70" w:rsidP="00E6030B">
            <w:pPr>
              <w:pStyle w:val="TAL"/>
              <w:rPr>
                <w:sz w:val="16"/>
                <w:szCs w:val="16"/>
              </w:rPr>
            </w:pPr>
            <w:r w:rsidRPr="006A6394">
              <w:rPr>
                <w:sz w:val="16"/>
                <w:szCs w:val="16"/>
              </w:rPr>
              <w:t>2610</w:t>
            </w:r>
          </w:p>
        </w:tc>
        <w:tc>
          <w:tcPr>
            <w:tcW w:w="236" w:type="dxa"/>
            <w:gridSpan w:val="2"/>
            <w:shd w:val="clear" w:color="auto" w:fill="auto"/>
          </w:tcPr>
          <w:p w14:paraId="7946956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3DF75F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EBDC991" w14:textId="77777777" w:rsidR="00D40C70" w:rsidRPr="006A6394" w:rsidRDefault="00D40C70" w:rsidP="00E6030B">
            <w:pPr>
              <w:pStyle w:val="TAL"/>
              <w:rPr>
                <w:sz w:val="16"/>
                <w:szCs w:val="16"/>
              </w:rPr>
            </w:pPr>
            <w:r w:rsidRPr="006A6394">
              <w:rPr>
                <w:sz w:val="16"/>
                <w:szCs w:val="16"/>
              </w:rPr>
              <w:t>Abnormal case for ESM DATA TRANSPORT</w:t>
            </w:r>
          </w:p>
        </w:tc>
        <w:tc>
          <w:tcPr>
            <w:tcW w:w="993" w:type="dxa"/>
            <w:gridSpan w:val="2"/>
            <w:shd w:val="clear" w:color="auto" w:fill="auto"/>
          </w:tcPr>
          <w:p w14:paraId="61EAA008" w14:textId="77777777" w:rsidR="00D40C70" w:rsidRPr="006A6394" w:rsidRDefault="00D40C70" w:rsidP="00E6030B">
            <w:pPr>
              <w:pStyle w:val="TAC"/>
              <w:rPr>
                <w:sz w:val="16"/>
                <w:szCs w:val="16"/>
              </w:rPr>
            </w:pPr>
            <w:r w:rsidRPr="006A6394">
              <w:rPr>
                <w:sz w:val="16"/>
                <w:szCs w:val="16"/>
              </w:rPr>
              <w:t>14.2.0</w:t>
            </w:r>
          </w:p>
        </w:tc>
      </w:tr>
      <w:tr w:rsidR="00D838D3" w:rsidRPr="006A6394" w14:paraId="28E9EA66" w14:textId="77777777" w:rsidTr="00495FFD">
        <w:trPr>
          <w:gridAfter w:val="1"/>
          <w:wAfter w:w="111" w:type="dxa"/>
          <w:cantSplit/>
          <w:jc w:val="center"/>
        </w:trPr>
        <w:tc>
          <w:tcPr>
            <w:tcW w:w="912" w:type="dxa"/>
            <w:gridSpan w:val="2"/>
            <w:shd w:val="clear" w:color="auto" w:fill="auto"/>
          </w:tcPr>
          <w:p w14:paraId="01C7860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E6C9C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C8FC12"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447AE640" w14:textId="77777777" w:rsidR="00D40C70" w:rsidRPr="006A6394" w:rsidRDefault="00D40C70" w:rsidP="00E6030B">
            <w:pPr>
              <w:pStyle w:val="TAL"/>
              <w:rPr>
                <w:sz w:val="16"/>
                <w:szCs w:val="16"/>
              </w:rPr>
            </w:pPr>
            <w:r w:rsidRPr="006A6394">
              <w:rPr>
                <w:sz w:val="16"/>
                <w:szCs w:val="16"/>
              </w:rPr>
              <w:t>2616</w:t>
            </w:r>
          </w:p>
        </w:tc>
        <w:tc>
          <w:tcPr>
            <w:tcW w:w="236" w:type="dxa"/>
            <w:gridSpan w:val="2"/>
            <w:shd w:val="clear" w:color="auto" w:fill="auto"/>
          </w:tcPr>
          <w:p w14:paraId="39E0096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D6952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25E5D8" w14:textId="77777777" w:rsidR="00D40C70" w:rsidRPr="006A6394" w:rsidRDefault="00D40C70" w:rsidP="00E6030B">
            <w:pPr>
              <w:pStyle w:val="TAL"/>
              <w:rPr>
                <w:sz w:val="16"/>
                <w:szCs w:val="16"/>
              </w:rPr>
            </w:pPr>
            <w:r w:rsidRPr="006A6394">
              <w:rPr>
                <w:sz w:val="16"/>
                <w:szCs w:val="16"/>
              </w:rPr>
              <w:t>Restarting T3440 when CP optimisation applied</w:t>
            </w:r>
          </w:p>
        </w:tc>
        <w:tc>
          <w:tcPr>
            <w:tcW w:w="993" w:type="dxa"/>
            <w:gridSpan w:val="2"/>
            <w:shd w:val="clear" w:color="auto" w:fill="auto"/>
          </w:tcPr>
          <w:p w14:paraId="11EF6B09" w14:textId="77777777" w:rsidR="00D40C70" w:rsidRPr="006A6394" w:rsidRDefault="00D40C70" w:rsidP="00E6030B">
            <w:pPr>
              <w:pStyle w:val="TAC"/>
              <w:rPr>
                <w:sz w:val="16"/>
                <w:szCs w:val="16"/>
              </w:rPr>
            </w:pPr>
            <w:r w:rsidRPr="006A6394">
              <w:rPr>
                <w:sz w:val="16"/>
                <w:szCs w:val="16"/>
              </w:rPr>
              <w:t>14.2.0</w:t>
            </w:r>
          </w:p>
        </w:tc>
      </w:tr>
      <w:tr w:rsidR="00D838D3" w:rsidRPr="006A6394" w14:paraId="7E507860" w14:textId="77777777" w:rsidTr="00495FFD">
        <w:trPr>
          <w:gridAfter w:val="1"/>
          <w:wAfter w:w="111" w:type="dxa"/>
          <w:cantSplit/>
          <w:jc w:val="center"/>
        </w:trPr>
        <w:tc>
          <w:tcPr>
            <w:tcW w:w="912" w:type="dxa"/>
            <w:gridSpan w:val="2"/>
            <w:shd w:val="clear" w:color="auto" w:fill="auto"/>
          </w:tcPr>
          <w:p w14:paraId="30D21263"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61836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FB6AAE"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6D3879FD" w14:textId="77777777" w:rsidR="00D40C70" w:rsidRPr="006A6394" w:rsidRDefault="00D40C70" w:rsidP="00E6030B">
            <w:pPr>
              <w:pStyle w:val="TAL"/>
              <w:rPr>
                <w:sz w:val="16"/>
                <w:szCs w:val="16"/>
              </w:rPr>
            </w:pPr>
            <w:r w:rsidRPr="006A6394">
              <w:rPr>
                <w:sz w:val="16"/>
                <w:szCs w:val="16"/>
              </w:rPr>
              <w:t>2618</w:t>
            </w:r>
          </w:p>
        </w:tc>
        <w:tc>
          <w:tcPr>
            <w:tcW w:w="236" w:type="dxa"/>
            <w:gridSpan w:val="2"/>
            <w:shd w:val="clear" w:color="auto" w:fill="auto"/>
          </w:tcPr>
          <w:p w14:paraId="2AACC48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0FBBB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4464C76" w14:textId="77777777" w:rsidR="00D40C70" w:rsidRPr="006A6394" w:rsidRDefault="00D40C70" w:rsidP="00E6030B">
            <w:pPr>
              <w:pStyle w:val="TAL"/>
              <w:rPr>
                <w:sz w:val="16"/>
                <w:szCs w:val="16"/>
              </w:rPr>
            </w:pPr>
            <w:r w:rsidRPr="006A6394">
              <w:rPr>
                <w:sz w:val="16"/>
                <w:szCs w:val="16"/>
              </w:rPr>
              <w:t>Exception data handling</w:t>
            </w:r>
          </w:p>
        </w:tc>
        <w:tc>
          <w:tcPr>
            <w:tcW w:w="993" w:type="dxa"/>
            <w:gridSpan w:val="2"/>
            <w:shd w:val="clear" w:color="auto" w:fill="auto"/>
          </w:tcPr>
          <w:p w14:paraId="67F0072F" w14:textId="77777777" w:rsidR="00D40C70" w:rsidRPr="006A6394" w:rsidRDefault="00D40C70" w:rsidP="00E6030B">
            <w:pPr>
              <w:pStyle w:val="TAC"/>
              <w:rPr>
                <w:sz w:val="16"/>
                <w:szCs w:val="16"/>
              </w:rPr>
            </w:pPr>
            <w:r w:rsidRPr="006A6394">
              <w:rPr>
                <w:sz w:val="16"/>
                <w:szCs w:val="16"/>
              </w:rPr>
              <w:t>14.2.0</w:t>
            </w:r>
          </w:p>
        </w:tc>
      </w:tr>
      <w:tr w:rsidR="00D838D3" w:rsidRPr="006A6394" w14:paraId="108F98BC" w14:textId="77777777" w:rsidTr="00495FFD">
        <w:trPr>
          <w:gridAfter w:val="1"/>
          <w:wAfter w:w="111" w:type="dxa"/>
          <w:cantSplit/>
          <w:jc w:val="center"/>
        </w:trPr>
        <w:tc>
          <w:tcPr>
            <w:tcW w:w="912" w:type="dxa"/>
            <w:gridSpan w:val="2"/>
            <w:shd w:val="clear" w:color="auto" w:fill="auto"/>
          </w:tcPr>
          <w:p w14:paraId="7027071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446EB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FBE8207"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5A8F2D32" w14:textId="77777777" w:rsidR="00D40C70" w:rsidRPr="006A6394" w:rsidRDefault="00D40C70" w:rsidP="00E6030B">
            <w:pPr>
              <w:pStyle w:val="TAL"/>
              <w:rPr>
                <w:sz w:val="16"/>
                <w:szCs w:val="16"/>
              </w:rPr>
            </w:pPr>
            <w:r w:rsidRPr="006A6394">
              <w:rPr>
                <w:sz w:val="16"/>
                <w:szCs w:val="16"/>
              </w:rPr>
              <w:t>2620</w:t>
            </w:r>
          </w:p>
        </w:tc>
        <w:tc>
          <w:tcPr>
            <w:tcW w:w="236" w:type="dxa"/>
            <w:gridSpan w:val="2"/>
            <w:shd w:val="clear" w:color="auto" w:fill="auto"/>
          </w:tcPr>
          <w:p w14:paraId="41C5AB2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7440F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05002F" w14:textId="77777777" w:rsidR="00D40C70" w:rsidRPr="006A6394" w:rsidRDefault="00D40C70" w:rsidP="00E6030B">
            <w:pPr>
              <w:pStyle w:val="TAL"/>
              <w:rPr>
                <w:sz w:val="16"/>
                <w:szCs w:val="16"/>
              </w:rPr>
            </w:pPr>
            <w:r w:rsidRPr="006A6394">
              <w:rPr>
                <w:sz w:val="16"/>
                <w:szCs w:val="16"/>
              </w:rPr>
              <w:t xml:space="preserve">RRC Establishment cause and Call Type corrections. </w:t>
            </w:r>
          </w:p>
        </w:tc>
        <w:tc>
          <w:tcPr>
            <w:tcW w:w="993" w:type="dxa"/>
            <w:gridSpan w:val="2"/>
            <w:shd w:val="clear" w:color="auto" w:fill="auto"/>
          </w:tcPr>
          <w:p w14:paraId="7FE508CD" w14:textId="77777777" w:rsidR="00D40C70" w:rsidRPr="006A6394" w:rsidRDefault="00D40C70" w:rsidP="00E6030B">
            <w:pPr>
              <w:pStyle w:val="TAC"/>
              <w:rPr>
                <w:sz w:val="16"/>
                <w:szCs w:val="16"/>
              </w:rPr>
            </w:pPr>
            <w:r w:rsidRPr="006A6394">
              <w:rPr>
                <w:sz w:val="16"/>
                <w:szCs w:val="16"/>
              </w:rPr>
              <w:t>14.2.0</w:t>
            </w:r>
          </w:p>
        </w:tc>
      </w:tr>
      <w:tr w:rsidR="00D838D3" w:rsidRPr="006A6394" w14:paraId="0836D6D5" w14:textId="77777777" w:rsidTr="00495FFD">
        <w:trPr>
          <w:gridAfter w:val="1"/>
          <w:wAfter w:w="111" w:type="dxa"/>
          <w:cantSplit/>
          <w:jc w:val="center"/>
        </w:trPr>
        <w:tc>
          <w:tcPr>
            <w:tcW w:w="912" w:type="dxa"/>
            <w:gridSpan w:val="2"/>
            <w:shd w:val="clear" w:color="auto" w:fill="auto"/>
          </w:tcPr>
          <w:p w14:paraId="6FE32C4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927752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C6BB60"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580F3A19" w14:textId="77777777" w:rsidR="00D40C70" w:rsidRPr="006A6394" w:rsidRDefault="00D40C70" w:rsidP="00E6030B">
            <w:pPr>
              <w:pStyle w:val="TAL"/>
              <w:rPr>
                <w:sz w:val="16"/>
                <w:szCs w:val="16"/>
              </w:rPr>
            </w:pPr>
            <w:r w:rsidRPr="006A6394">
              <w:rPr>
                <w:sz w:val="16"/>
                <w:szCs w:val="16"/>
              </w:rPr>
              <w:t>2621</w:t>
            </w:r>
          </w:p>
        </w:tc>
        <w:tc>
          <w:tcPr>
            <w:tcW w:w="236" w:type="dxa"/>
            <w:gridSpan w:val="2"/>
            <w:shd w:val="clear" w:color="auto" w:fill="auto"/>
          </w:tcPr>
          <w:p w14:paraId="5B34C4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25F45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F79EFE" w14:textId="77777777" w:rsidR="00D40C70" w:rsidRPr="006A6394" w:rsidRDefault="00D40C70" w:rsidP="00E6030B">
            <w:pPr>
              <w:pStyle w:val="TAL"/>
              <w:rPr>
                <w:sz w:val="16"/>
                <w:szCs w:val="16"/>
              </w:rPr>
            </w:pPr>
            <w:r w:rsidRPr="006A6394">
              <w:rPr>
                <w:sz w:val="16"/>
                <w:szCs w:val="16"/>
              </w:rPr>
              <w:t>Correction of local deactivation of EPS bearer context handling</w:t>
            </w:r>
          </w:p>
        </w:tc>
        <w:tc>
          <w:tcPr>
            <w:tcW w:w="993" w:type="dxa"/>
            <w:gridSpan w:val="2"/>
            <w:shd w:val="clear" w:color="auto" w:fill="auto"/>
          </w:tcPr>
          <w:p w14:paraId="159B7727" w14:textId="77777777" w:rsidR="00D40C70" w:rsidRPr="006A6394" w:rsidRDefault="00D40C70" w:rsidP="00E6030B">
            <w:pPr>
              <w:pStyle w:val="TAC"/>
              <w:rPr>
                <w:sz w:val="16"/>
                <w:szCs w:val="16"/>
              </w:rPr>
            </w:pPr>
            <w:r w:rsidRPr="006A6394">
              <w:rPr>
                <w:sz w:val="16"/>
                <w:szCs w:val="16"/>
              </w:rPr>
              <w:t>14.2.0</w:t>
            </w:r>
          </w:p>
        </w:tc>
      </w:tr>
      <w:tr w:rsidR="00D838D3" w:rsidRPr="006A6394" w14:paraId="3A1AD1EF" w14:textId="77777777" w:rsidTr="00495FFD">
        <w:trPr>
          <w:gridAfter w:val="1"/>
          <w:wAfter w:w="111" w:type="dxa"/>
          <w:cantSplit/>
          <w:jc w:val="center"/>
        </w:trPr>
        <w:tc>
          <w:tcPr>
            <w:tcW w:w="912" w:type="dxa"/>
            <w:gridSpan w:val="2"/>
            <w:shd w:val="clear" w:color="auto" w:fill="auto"/>
          </w:tcPr>
          <w:p w14:paraId="3ADC5DAE"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302ADC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8D2B0A0"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15CE961C" w14:textId="77777777" w:rsidR="00D40C70" w:rsidRPr="006A6394" w:rsidRDefault="00D40C70" w:rsidP="00E6030B">
            <w:pPr>
              <w:pStyle w:val="TAL"/>
              <w:rPr>
                <w:sz w:val="16"/>
                <w:szCs w:val="16"/>
              </w:rPr>
            </w:pPr>
            <w:r w:rsidRPr="006A6394">
              <w:rPr>
                <w:sz w:val="16"/>
                <w:szCs w:val="16"/>
              </w:rPr>
              <w:t>2625</w:t>
            </w:r>
          </w:p>
        </w:tc>
        <w:tc>
          <w:tcPr>
            <w:tcW w:w="236" w:type="dxa"/>
            <w:gridSpan w:val="2"/>
            <w:shd w:val="clear" w:color="auto" w:fill="auto"/>
          </w:tcPr>
          <w:p w14:paraId="31617B8D"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03CD9FB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2754B56" w14:textId="77777777" w:rsidR="00D40C70" w:rsidRPr="006A6394" w:rsidRDefault="00D40C70" w:rsidP="00E6030B">
            <w:pPr>
              <w:pStyle w:val="TAL"/>
              <w:rPr>
                <w:sz w:val="16"/>
                <w:szCs w:val="16"/>
              </w:rPr>
            </w:pPr>
            <w:r w:rsidRPr="006A6394">
              <w:rPr>
                <w:sz w:val="16"/>
                <w:szCs w:val="16"/>
              </w:rPr>
              <w:t>Correction to the implementation of the PNB/SNB framework</w:t>
            </w:r>
          </w:p>
        </w:tc>
        <w:tc>
          <w:tcPr>
            <w:tcW w:w="993" w:type="dxa"/>
            <w:gridSpan w:val="2"/>
            <w:shd w:val="clear" w:color="auto" w:fill="auto"/>
          </w:tcPr>
          <w:p w14:paraId="68D7CE86" w14:textId="77777777" w:rsidR="00D40C70" w:rsidRPr="006A6394" w:rsidRDefault="00D40C70" w:rsidP="00E6030B">
            <w:pPr>
              <w:pStyle w:val="TAC"/>
              <w:rPr>
                <w:sz w:val="16"/>
                <w:szCs w:val="16"/>
              </w:rPr>
            </w:pPr>
            <w:r w:rsidRPr="006A6394">
              <w:rPr>
                <w:sz w:val="16"/>
                <w:szCs w:val="16"/>
              </w:rPr>
              <w:t>14.2.0</w:t>
            </w:r>
          </w:p>
        </w:tc>
      </w:tr>
      <w:tr w:rsidR="00D838D3" w:rsidRPr="006A6394" w14:paraId="2E6DCEA7" w14:textId="77777777" w:rsidTr="00495FFD">
        <w:trPr>
          <w:gridAfter w:val="1"/>
          <w:wAfter w:w="111" w:type="dxa"/>
          <w:cantSplit/>
          <w:jc w:val="center"/>
        </w:trPr>
        <w:tc>
          <w:tcPr>
            <w:tcW w:w="912" w:type="dxa"/>
            <w:gridSpan w:val="2"/>
            <w:shd w:val="clear" w:color="auto" w:fill="auto"/>
          </w:tcPr>
          <w:p w14:paraId="31F493D8"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ED88D0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4A70AEE"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375B0795" w14:textId="77777777" w:rsidR="00D40C70" w:rsidRPr="006A6394" w:rsidRDefault="00D40C70" w:rsidP="00E6030B">
            <w:pPr>
              <w:pStyle w:val="TAL"/>
              <w:rPr>
                <w:sz w:val="16"/>
                <w:szCs w:val="16"/>
              </w:rPr>
            </w:pPr>
            <w:r w:rsidRPr="006A6394">
              <w:rPr>
                <w:sz w:val="16"/>
                <w:szCs w:val="16"/>
              </w:rPr>
              <w:t>2629</w:t>
            </w:r>
          </w:p>
        </w:tc>
        <w:tc>
          <w:tcPr>
            <w:tcW w:w="236" w:type="dxa"/>
            <w:gridSpan w:val="2"/>
            <w:shd w:val="clear" w:color="auto" w:fill="auto"/>
          </w:tcPr>
          <w:p w14:paraId="3A3E9EA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F59E1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FAFF9" w14:textId="77777777" w:rsidR="00D40C70" w:rsidRPr="006A6394" w:rsidRDefault="00D40C70" w:rsidP="00E6030B">
            <w:pPr>
              <w:pStyle w:val="TAL"/>
              <w:rPr>
                <w:sz w:val="16"/>
                <w:szCs w:val="16"/>
              </w:rPr>
            </w:pPr>
            <w:r w:rsidRPr="006A6394">
              <w:rPr>
                <w:sz w:val="16"/>
                <w:szCs w:val="16"/>
              </w:rPr>
              <w:t>Correction to the definitions related to CIOT</w:t>
            </w:r>
          </w:p>
        </w:tc>
        <w:tc>
          <w:tcPr>
            <w:tcW w:w="993" w:type="dxa"/>
            <w:gridSpan w:val="2"/>
            <w:shd w:val="clear" w:color="auto" w:fill="auto"/>
          </w:tcPr>
          <w:p w14:paraId="08AEA147" w14:textId="77777777" w:rsidR="00D40C70" w:rsidRPr="006A6394" w:rsidRDefault="00D40C70" w:rsidP="00E6030B">
            <w:pPr>
              <w:pStyle w:val="TAC"/>
              <w:rPr>
                <w:sz w:val="16"/>
                <w:szCs w:val="16"/>
              </w:rPr>
            </w:pPr>
            <w:r w:rsidRPr="006A6394">
              <w:rPr>
                <w:sz w:val="16"/>
                <w:szCs w:val="16"/>
              </w:rPr>
              <w:t>14.2.0</w:t>
            </w:r>
          </w:p>
        </w:tc>
      </w:tr>
      <w:tr w:rsidR="00D838D3" w:rsidRPr="006A6394" w14:paraId="3E1A0AB6" w14:textId="77777777" w:rsidTr="00495FFD">
        <w:trPr>
          <w:gridAfter w:val="1"/>
          <w:wAfter w:w="111" w:type="dxa"/>
          <w:cantSplit/>
          <w:jc w:val="center"/>
        </w:trPr>
        <w:tc>
          <w:tcPr>
            <w:tcW w:w="912" w:type="dxa"/>
            <w:gridSpan w:val="2"/>
            <w:shd w:val="clear" w:color="auto" w:fill="auto"/>
          </w:tcPr>
          <w:p w14:paraId="459D967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9A122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5ABC9BE"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6A67455A" w14:textId="77777777" w:rsidR="00D40C70" w:rsidRPr="006A6394" w:rsidRDefault="00D40C70" w:rsidP="00E6030B">
            <w:pPr>
              <w:pStyle w:val="TAL"/>
              <w:rPr>
                <w:sz w:val="16"/>
                <w:szCs w:val="16"/>
              </w:rPr>
            </w:pPr>
            <w:r w:rsidRPr="006A6394">
              <w:rPr>
                <w:sz w:val="16"/>
                <w:szCs w:val="16"/>
              </w:rPr>
              <w:t>2633</w:t>
            </w:r>
          </w:p>
        </w:tc>
        <w:tc>
          <w:tcPr>
            <w:tcW w:w="236" w:type="dxa"/>
            <w:gridSpan w:val="2"/>
            <w:shd w:val="clear" w:color="auto" w:fill="auto"/>
          </w:tcPr>
          <w:p w14:paraId="16DC8A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5C987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5C38D5" w14:textId="77777777" w:rsidR="00D40C70" w:rsidRPr="006A6394" w:rsidRDefault="00D40C70" w:rsidP="00E6030B">
            <w:pPr>
              <w:pStyle w:val="TAL"/>
              <w:rPr>
                <w:sz w:val="16"/>
                <w:szCs w:val="16"/>
              </w:rPr>
            </w:pPr>
            <w:r w:rsidRPr="006A6394">
              <w:rPr>
                <w:sz w:val="16"/>
                <w:szCs w:val="16"/>
              </w:rPr>
              <w:t>Correction on CPSR usage for user plane establishment</w:t>
            </w:r>
          </w:p>
        </w:tc>
        <w:tc>
          <w:tcPr>
            <w:tcW w:w="993" w:type="dxa"/>
            <w:gridSpan w:val="2"/>
            <w:shd w:val="clear" w:color="auto" w:fill="auto"/>
          </w:tcPr>
          <w:p w14:paraId="4FFD28FB" w14:textId="77777777" w:rsidR="00D40C70" w:rsidRPr="006A6394" w:rsidRDefault="00D40C70" w:rsidP="00E6030B">
            <w:pPr>
              <w:pStyle w:val="TAC"/>
              <w:rPr>
                <w:sz w:val="16"/>
                <w:szCs w:val="16"/>
              </w:rPr>
            </w:pPr>
            <w:r w:rsidRPr="006A6394">
              <w:rPr>
                <w:sz w:val="16"/>
                <w:szCs w:val="16"/>
              </w:rPr>
              <w:t>14.2.0</w:t>
            </w:r>
          </w:p>
        </w:tc>
      </w:tr>
      <w:tr w:rsidR="00D838D3" w:rsidRPr="006A6394" w14:paraId="48346EA9" w14:textId="77777777" w:rsidTr="00495FFD">
        <w:trPr>
          <w:gridAfter w:val="1"/>
          <w:wAfter w:w="111" w:type="dxa"/>
          <w:cantSplit/>
          <w:jc w:val="center"/>
        </w:trPr>
        <w:tc>
          <w:tcPr>
            <w:tcW w:w="912" w:type="dxa"/>
            <w:gridSpan w:val="2"/>
            <w:shd w:val="clear" w:color="auto" w:fill="auto"/>
          </w:tcPr>
          <w:p w14:paraId="0819C6AE"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FE7BD8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85EC659"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46EC2A29" w14:textId="77777777" w:rsidR="00D40C70" w:rsidRPr="006A6394" w:rsidRDefault="00D40C70" w:rsidP="00E6030B">
            <w:pPr>
              <w:pStyle w:val="TAL"/>
              <w:rPr>
                <w:sz w:val="16"/>
                <w:szCs w:val="16"/>
              </w:rPr>
            </w:pPr>
            <w:r w:rsidRPr="006A6394">
              <w:rPr>
                <w:sz w:val="16"/>
                <w:szCs w:val="16"/>
              </w:rPr>
              <w:t>2635</w:t>
            </w:r>
          </w:p>
        </w:tc>
        <w:tc>
          <w:tcPr>
            <w:tcW w:w="236" w:type="dxa"/>
            <w:gridSpan w:val="2"/>
            <w:shd w:val="clear" w:color="auto" w:fill="auto"/>
          </w:tcPr>
          <w:p w14:paraId="6D1A3AF6" w14:textId="77777777" w:rsidR="00D40C70" w:rsidRPr="006A6394" w:rsidRDefault="00D40C70" w:rsidP="00E6030B">
            <w:pPr>
              <w:pStyle w:val="TAR"/>
              <w:rPr>
                <w:sz w:val="16"/>
                <w:szCs w:val="16"/>
              </w:rPr>
            </w:pPr>
          </w:p>
        </w:tc>
        <w:tc>
          <w:tcPr>
            <w:tcW w:w="425" w:type="dxa"/>
            <w:gridSpan w:val="2"/>
            <w:shd w:val="clear" w:color="auto" w:fill="auto"/>
          </w:tcPr>
          <w:p w14:paraId="2254E7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5252FA" w14:textId="77777777" w:rsidR="00D40C70" w:rsidRPr="006A6394" w:rsidRDefault="00D40C70" w:rsidP="00E6030B">
            <w:pPr>
              <w:pStyle w:val="TAL"/>
              <w:rPr>
                <w:sz w:val="16"/>
                <w:szCs w:val="16"/>
              </w:rPr>
            </w:pPr>
            <w:r w:rsidRPr="006A6394">
              <w:rPr>
                <w:sz w:val="16"/>
                <w:szCs w:val="16"/>
              </w:rPr>
              <w:t>Correction of partial encryption of CPSR</w:t>
            </w:r>
          </w:p>
        </w:tc>
        <w:tc>
          <w:tcPr>
            <w:tcW w:w="993" w:type="dxa"/>
            <w:gridSpan w:val="2"/>
            <w:shd w:val="clear" w:color="auto" w:fill="auto"/>
          </w:tcPr>
          <w:p w14:paraId="27461F88" w14:textId="77777777" w:rsidR="00D40C70" w:rsidRPr="006A6394" w:rsidRDefault="00D40C70" w:rsidP="00E6030B">
            <w:pPr>
              <w:pStyle w:val="TAC"/>
              <w:rPr>
                <w:sz w:val="16"/>
                <w:szCs w:val="16"/>
              </w:rPr>
            </w:pPr>
            <w:r w:rsidRPr="006A6394">
              <w:rPr>
                <w:sz w:val="16"/>
                <w:szCs w:val="16"/>
              </w:rPr>
              <w:t>14.2.0</w:t>
            </w:r>
          </w:p>
        </w:tc>
      </w:tr>
      <w:tr w:rsidR="00D838D3" w:rsidRPr="006A6394" w14:paraId="1B143E8E" w14:textId="77777777" w:rsidTr="00495FFD">
        <w:trPr>
          <w:gridAfter w:val="1"/>
          <w:wAfter w:w="111" w:type="dxa"/>
          <w:cantSplit/>
          <w:jc w:val="center"/>
        </w:trPr>
        <w:tc>
          <w:tcPr>
            <w:tcW w:w="912" w:type="dxa"/>
            <w:gridSpan w:val="2"/>
            <w:shd w:val="clear" w:color="auto" w:fill="auto"/>
          </w:tcPr>
          <w:p w14:paraId="1E86237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B0B2615"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5C0C0A8"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1EABBC62" w14:textId="77777777" w:rsidR="00D40C70" w:rsidRPr="006A6394" w:rsidRDefault="00D40C70" w:rsidP="00E6030B">
            <w:pPr>
              <w:pStyle w:val="TAL"/>
              <w:rPr>
                <w:sz w:val="16"/>
                <w:szCs w:val="16"/>
              </w:rPr>
            </w:pPr>
            <w:r w:rsidRPr="006A6394">
              <w:rPr>
                <w:sz w:val="16"/>
                <w:szCs w:val="16"/>
              </w:rPr>
              <w:t>2637</w:t>
            </w:r>
          </w:p>
        </w:tc>
        <w:tc>
          <w:tcPr>
            <w:tcW w:w="236" w:type="dxa"/>
            <w:gridSpan w:val="2"/>
            <w:shd w:val="clear" w:color="auto" w:fill="auto"/>
          </w:tcPr>
          <w:p w14:paraId="3D66BCC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656C4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2F77992" w14:textId="77777777" w:rsidR="00D40C70" w:rsidRPr="006A6394" w:rsidRDefault="00D40C70" w:rsidP="00E6030B">
            <w:pPr>
              <w:pStyle w:val="TAL"/>
              <w:rPr>
                <w:sz w:val="16"/>
                <w:szCs w:val="16"/>
              </w:rPr>
            </w:pPr>
            <w:r w:rsidRPr="006A6394">
              <w:rPr>
                <w:sz w:val="16"/>
                <w:szCs w:val="16"/>
              </w:rPr>
              <w:t>Initial NAS message discard at successful RRC Resume</w:t>
            </w:r>
          </w:p>
        </w:tc>
        <w:tc>
          <w:tcPr>
            <w:tcW w:w="993" w:type="dxa"/>
            <w:gridSpan w:val="2"/>
            <w:shd w:val="clear" w:color="auto" w:fill="auto"/>
          </w:tcPr>
          <w:p w14:paraId="5AFF9C18" w14:textId="77777777" w:rsidR="00D40C70" w:rsidRPr="006A6394" w:rsidRDefault="00D40C70" w:rsidP="00E6030B">
            <w:pPr>
              <w:pStyle w:val="TAC"/>
              <w:rPr>
                <w:sz w:val="16"/>
                <w:szCs w:val="16"/>
              </w:rPr>
            </w:pPr>
            <w:r w:rsidRPr="006A6394">
              <w:rPr>
                <w:sz w:val="16"/>
                <w:szCs w:val="16"/>
              </w:rPr>
              <w:t>14.2.0</w:t>
            </w:r>
          </w:p>
        </w:tc>
      </w:tr>
      <w:tr w:rsidR="00D838D3" w:rsidRPr="006A6394" w14:paraId="0A2051C8" w14:textId="77777777" w:rsidTr="00495FFD">
        <w:trPr>
          <w:gridAfter w:val="1"/>
          <w:wAfter w:w="111" w:type="dxa"/>
          <w:cantSplit/>
          <w:jc w:val="center"/>
        </w:trPr>
        <w:tc>
          <w:tcPr>
            <w:tcW w:w="912" w:type="dxa"/>
            <w:gridSpan w:val="2"/>
            <w:shd w:val="clear" w:color="auto" w:fill="auto"/>
          </w:tcPr>
          <w:p w14:paraId="72B08E6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A53BD7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9852F9"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63B40514" w14:textId="77777777" w:rsidR="00D40C70" w:rsidRPr="006A6394" w:rsidRDefault="00D40C70" w:rsidP="00E6030B">
            <w:pPr>
              <w:pStyle w:val="TAL"/>
              <w:rPr>
                <w:sz w:val="16"/>
                <w:szCs w:val="16"/>
              </w:rPr>
            </w:pPr>
            <w:r w:rsidRPr="006A6394">
              <w:rPr>
                <w:sz w:val="16"/>
                <w:szCs w:val="16"/>
              </w:rPr>
              <w:t>2639</w:t>
            </w:r>
          </w:p>
        </w:tc>
        <w:tc>
          <w:tcPr>
            <w:tcW w:w="236" w:type="dxa"/>
            <w:gridSpan w:val="2"/>
            <w:shd w:val="clear" w:color="auto" w:fill="auto"/>
          </w:tcPr>
          <w:p w14:paraId="0C33BC6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7CEFFE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CF866" w14:textId="77777777" w:rsidR="00D40C70" w:rsidRPr="006A6394" w:rsidRDefault="00D40C70" w:rsidP="00E6030B">
            <w:pPr>
              <w:pStyle w:val="TAL"/>
              <w:rPr>
                <w:sz w:val="16"/>
                <w:szCs w:val="16"/>
              </w:rPr>
            </w:pPr>
            <w:r w:rsidRPr="006A6394">
              <w:rPr>
                <w:sz w:val="16"/>
                <w:szCs w:val="16"/>
              </w:rPr>
              <w:t>Re-insert ePCO IE in PDN Connectivity Request</w:t>
            </w:r>
          </w:p>
        </w:tc>
        <w:tc>
          <w:tcPr>
            <w:tcW w:w="993" w:type="dxa"/>
            <w:gridSpan w:val="2"/>
            <w:shd w:val="clear" w:color="auto" w:fill="auto"/>
          </w:tcPr>
          <w:p w14:paraId="0D12179B" w14:textId="77777777" w:rsidR="00D40C70" w:rsidRPr="006A6394" w:rsidRDefault="00D40C70" w:rsidP="00E6030B">
            <w:pPr>
              <w:pStyle w:val="TAC"/>
              <w:rPr>
                <w:sz w:val="16"/>
                <w:szCs w:val="16"/>
              </w:rPr>
            </w:pPr>
            <w:r w:rsidRPr="006A6394">
              <w:rPr>
                <w:sz w:val="16"/>
                <w:szCs w:val="16"/>
              </w:rPr>
              <w:t>14.2.0</w:t>
            </w:r>
          </w:p>
        </w:tc>
      </w:tr>
      <w:tr w:rsidR="00D838D3" w:rsidRPr="006A6394" w14:paraId="12840FDF" w14:textId="77777777" w:rsidTr="00495FFD">
        <w:trPr>
          <w:gridAfter w:val="1"/>
          <w:wAfter w:w="111" w:type="dxa"/>
          <w:cantSplit/>
          <w:jc w:val="center"/>
        </w:trPr>
        <w:tc>
          <w:tcPr>
            <w:tcW w:w="912" w:type="dxa"/>
            <w:gridSpan w:val="2"/>
            <w:shd w:val="clear" w:color="auto" w:fill="auto"/>
          </w:tcPr>
          <w:p w14:paraId="14EE092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AE2BA9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71C47DC"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52FD8E13" w14:textId="77777777" w:rsidR="00D40C70" w:rsidRPr="006A6394" w:rsidRDefault="00D40C70" w:rsidP="00E6030B">
            <w:pPr>
              <w:pStyle w:val="TAL"/>
              <w:rPr>
                <w:sz w:val="16"/>
                <w:szCs w:val="16"/>
              </w:rPr>
            </w:pPr>
            <w:r w:rsidRPr="006A6394">
              <w:rPr>
                <w:sz w:val="16"/>
                <w:szCs w:val="16"/>
              </w:rPr>
              <w:t>2641</w:t>
            </w:r>
          </w:p>
        </w:tc>
        <w:tc>
          <w:tcPr>
            <w:tcW w:w="236" w:type="dxa"/>
            <w:gridSpan w:val="2"/>
            <w:shd w:val="clear" w:color="auto" w:fill="auto"/>
          </w:tcPr>
          <w:p w14:paraId="64404FD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44866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E53BAA" w14:textId="77777777" w:rsidR="00D40C70" w:rsidRPr="006A6394" w:rsidRDefault="00D40C70" w:rsidP="00E6030B">
            <w:pPr>
              <w:pStyle w:val="TAL"/>
              <w:rPr>
                <w:sz w:val="16"/>
                <w:szCs w:val="16"/>
              </w:rPr>
            </w:pPr>
            <w:r w:rsidRPr="006A6394">
              <w:rPr>
                <w:sz w:val="16"/>
                <w:szCs w:val="16"/>
              </w:rPr>
              <w:t>Further alignment on Control plane service type usage</w:t>
            </w:r>
          </w:p>
        </w:tc>
        <w:tc>
          <w:tcPr>
            <w:tcW w:w="993" w:type="dxa"/>
            <w:gridSpan w:val="2"/>
            <w:shd w:val="clear" w:color="auto" w:fill="auto"/>
          </w:tcPr>
          <w:p w14:paraId="1A2EDA94" w14:textId="77777777" w:rsidR="00D40C70" w:rsidRPr="006A6394" w:rsidRDefault="00D40C70" w:rsidP="00E6030B">
            <w:pPr>
              <w:pStyle w:val="TAC"/>
              <w:rPr>
                <w:sz w:val="16"/>
                <w:szCs w:val="16"/>
              </w:rPr>
            </w:pPr>
            <w:r w:rsidRPr="006A6394">
              <w:rPr>
                <w:sz w:val="16"/>
                <w:szCs w:val="16"/>
              </w:rPr>
              <w:t>14.2.0</w:t>
            </w:r>
          </w:p>
        </w:tc>
      </w:tr>
      <w:tr w:rsidR="00D838D3" w:rsidRPr="006A6394" w14:paraId="668F98B4" w14:textId="77777777" w:rsidTr="00495FFD">
        <w:trPr>
          <w:gridAfter w:val="1"/>
          <w:wAfter w:w="111" w:type="dxa"/>
          <w:cantSplit/>
          <w:jc w:val="center"/>
        </w:trPr>
        <w:tc>
          <w:tcPr>
            <w:tcW w:w="912" w:type="dxa"/>
            <w:gridSpan w:val="2"/>
            <w:shd w:val="clear" w:color="auto" w:fill="auto"/>
          </w:tcPr>
          <w:p w14:paraId="6F61A903"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09DD17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179F2B1"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E601AB7" w14:textId="77777777" w:rsidR="00D40C70" w:rsidRPr="006A6394" w:rsidRDefault="00D40C70" w:rsidP="00E6030B">
            <w:pPr>
              <w:pStyle w:val="TAL"/>
              <w:rPr>
                <w:sz w:val="16"/>
                <w:szCs w:val="16"/>
              </w:rPr>
            </w:pPr>
            <w:r w:rsidRPr="006A6394">
              <w:rPr>
                <w:sz w:val="16"/>
                <w:szCs w:val="16"/>
              </w:rPr>
              <w:t>2645</w:t>
            </w:r>
          </w:p>
        </w:tc>
        <w:tc>
          <w:tcPr>
            <w:tcW w:w="236" w:type="dxa"/>
            <w:gridSpan w:val="2"/>
            <w:shd w:val="clear" w:color="auto" w:fill="auto"/>
          </w:tcPr>
          <w:p w14:paraId="17ED8A9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EEB825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F47DF3" w14:textId="77777777" w:rsidR="00D40C70" w:rsidRPr="006A6394" w:rsidRDefault="00D40C70" w:rsidP="00E6030B">
            <w:pPr>
              <w:pStyle w:val="TAL"/>
              <w:rPr>
                <w:sz w:val="16"/>
                <w:szCs w:val="16"/>
              </w:rPr>
            </w:pPr>
            <w:r w:rsidRPr="006A6394">
              <w:rPr>
                <w:sz w:val="16"/>
                <w:szCs w:val="16"/>
              </w:rPr>
              <w:t>Correction to the setting of the Control plane only indication</w:t>
            </w:r>
          </w:p>
        </w:tc>
        <w:tc>
          <w:tcPr>
            <w:tcW w:w="993" w:type="dxa"/>
            <w:gridSpan w:val="2"/>
            <w:shd w:val="clear" w:color="auto" w:fill="auto"/>
          </w:tcPr>
          <w:p w14:paraId="6D90C983" w14:textId="77777777" w:rsidR="00D40C70" w:rsidRPr="006A6394" w:rsidRDefault="00D40C70" w:rsidP="00E6030B">
            <w:pPr>
              <w:pStyle w:val="TAC"/>
              <w:rPr>
                <w:sz w:val="16"/>
                <w:szCs w:val="16"/>
              </w:rPr>
            </w:pPr>
            <w:r w:rsidRPr="006A6394">
              <w:rPr>
                <w:sz w:val="16"/>
                <w:szCs w:val="16"/>
              </w:rPr>
              <w:t>14.2.0</w:t>
            </w:r>
          </w:p>
        </w:tc>
      </w:tr>
      <w:tr w:rsidR="00D838D3" w:rsidRPr="006A6394" w14:paraId="46370A38" w14:textId="77777777" w:rsidTr="00495FFD">
        <w:trPr>
          <w:gridAfter w:val="1"/>
          <w:wAfter w:w="111" w:type="dxa"/>
          <w:cantSplit/>
          <w:jc w:val="center"/>
        </w:trPr>
        <w:tc>
          <w:tcPr>
            <w:tcW w:w="912" w:type="dxa"/>
            <w:gridSpan w:val="2"/>
            <w:shd w:val="clear" w:color="auto" w:fill="auto"/>
          </w:tcPr>
          <w:p w14:paraId="2DE223CF"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7847DA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0D69957"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13C54E43" w14:textId="77777777" w:rsidR="00D40C70" w:rsidRPr="006A6394" w:rsidRDefault="00D40C70" w:rsidP="00E6030B">
            <w:pPr>
              <w:pStyle w:val="TAL"/>
              <w:rPr>
                <w:sz w:val="16"/>
                <w:szCs w:val="16"/>
              </w:rPr>
            </w:pPr>
            <w:r w:rsidRPr="006A6394">
              <w:rPr>
                <w:sz w:val="16"/>
                <w:szCs w:val="16"/>
              </w:rPr>
              <w:t>2647</w:t>
            </w:r>
          </w:p>
        </w:tc>
        <w:tc>
          <w:tcPr>
            <w:tcW w:w="236" w:type="dxa"/>
            <w:gridSpan w:val="2"/>
            <w:shd w:val="clear" w:color="auto" w:fill="auto"/>
          </w:tcPr>
          <w:p w14:paraId="135827E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7FF67F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4343AB" w14:textId="77777777" w:rsidR="00D40C70" w:rsidRPr="006A6394" w:rsidRDefault="00D40C70" w:rsidP="00E6030B">
            <w:pPr>
              <w:pStyle w:val="TAL"/>
              <w:rPr>
                <w:sz w:val="16"/>
                <w:szCs w:val="16"/>
              </w:rPr>
            </w:pPr>
            <w:r w:rsidRPr="006A6394">
              <w:rPr>
                <w:sz w:val="16"/>
                <w:szCs w:val="16"/>
              </w:rPr>
              <w:t>TAU reject upon inter-RAT mobility involving NB-S1 mode</w:t>
            </w:r>
          </w:p>
        </w:tc>
        <w:tc>
          <w:tcPr>
            <w:tcW w:w="993" w:type="dxa"/>
            <w:gridSpan w:val="2"/>
            <w:shd w:val="clear" w:color="auto" w:fill="auto"/>
          </w:tcPr>
          <w:p w14:paraId="1B87DD07" w14:textId="77777777" w:rsidR="00D40C70" w:rsidRPr="006A6394" w:rsidRDefault="00D40C70" w:rsidP="00E6030B">
            <w:pPr>
              <w:pStyle w:val="TAC"/>
              <w:rPr>
                <w:sz w:val="16"/>
                <w:szCs w:val="16"/>
              </w:rPr>
            </w:pPr>
            <w:r w:rsidRPr="006A6394">
              <w:rPr>
                <w:sz w:val="16"/>
                <w:szCs w:val="16"/>
              </w:rPr>
              <w:t>14.2.0</w:t>
            </w:r>
          </w:p>
        </w:tc>
      </w:tr>
      <w:tr w:rsidR="00D838D3" w:rsidRPr="006A6394" w14:paraId="260C7BBA" w14:textId="77777777" w:rsidTr="00495FFD">
        <w:trPr>
          <w:gridAfter w:val="1"/>
          <w:wAfter w:w="111" w:type="dxa"/>
          <w:cantSplit/>
          <w:jc w:val="center"/>
        </w:trPr>
        <w:tc>
          <w:tcPr>
            <w:tcW w:w="912" w:type="dxa"/>
            <w:gridSpan w:val="2"/>
            <w:shd w:val="clear" w:color="auto" w:fill="auto"/>
          </w:tcPr>
          <w:p w14:paraId="488FD46B"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0D4F10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43053F2"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1D1124B0" w14:textId="77777777" w:rsidR="00D40C70" w:rsidRPr="006A6394" w:rsidRDefault="00D40C70" w:rsidP="00E6030B">
            <w:pPr>
              <w:pStyle w:val="TAL"/>
              <w:rPr>
                <w:sz w:val="16"/>
                <w:szCs w:val="16"/>
              </w:rPr>
            </w:pPr>
            <w:r w:rsidRPr="006A6394">
              <w:rPr>
                <w:sz w:val="16"/>
                <w:szCs w:val="16"/>
              </w:rPr>
              <w:t>2654</w:t>
            </w:r>
          </w:p>
        </w:tc>
        <w:tc>
          <w:tcPr>
            <w:tcW w:w="236" w:type="dxa"/>
            <w:gridSpan w:val="2"/>
            <w:shd w:val="clear" w:color="auto" w:fill="auto"/>
          </w:tcPr>
          <w:p w14:paraId="35B9292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6BFC3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8B74497" w14:textId="77777777" w:rsidR="00D40C70" w:rsidRPr="006A6394" w:rsidRDefault="00D40C70" w:rsidP="00E6030B">
            <w:pPr>
              <w:pStyle w:val="TAL"/>
              <w:rPr>
                <w:sz w:val="16"/>
                <w:szCs w:val="16"/>
              </w:rPr>
            </w:pPr>
            <w:r w:rsidRPr="006A6394">
              <w:rPr>
                <w:sz w:val="16"/>
                <w:szCs w:val="16"/>
              </w:rPr>
              <w:t>Exception data reporting initiation when T3346 is running</w:t>
            </w:r>
          </w:p>
        </w:tc>
        <w:tc>
          <w:tcPr>
            <w:tcW w:w="993" w:type="dxa"/>
            <w:gridSpan w:val="2"/>
            <w:shd w:val="clear" w:color="auto" w:fill="auto"/>
          </w:tcPr>
          <w:p w14:paraId="49CF0555" w14:textId="77777777" w:rsidR="00D40C70" w:rsidRPr="006A6394" w:rsidRDefault="00D40C70" w:rsidP="00E6030B">
            <w:pPr>
              <w:pStyle w:val="TAC"/>
              <w:rPr>
                <w:sz w:val="16"/>
                <w:szCs w:val="16"/>
              </w:rPr>
            </w:pPr>
            <w:r w:rsidRPr="006A6394">
              <w:rPr>
                <w:sz w:val="16"/>
                <w:szCs w:val="16"/>
              </w:rPr>
              <w:t>14.2.0</w:t>
            </w:r>
          </w:p>
        </w:tc>
      </w:tr>
      <w:tr w:rsidR="00D838D3" w:rsidRPr="006A6394" w14:paraId="3CE87C74" w14:textId="77777777" w:rsidTr="00495FFD">
        <w:trPr>
          <w:gridAfter w:val="1"/>
          <w:wAfter w:w="111" w:type="dxa"/>
          <w:cantSplit/>
          <w:jc w:val="center"/>
        </w:trPr>
        <w:tc>
          <w:tcPr>
            <w:tcW w:w="912" w:type="dxa"/>
            <w:gridSpan w:val="2"/>
            <w:shd w:val="clear" w:color="auto" w:fill="auto"/>
          </w:tcPr>
          <w:p w14:paraId="47F34CF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BDD452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B2A855"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2AF0A371" w14:textId="77777777" w:rsidR="00D40C70" w:rsidRPr="006A6394" w:rsidRDefault="00D40C70" w:rsidP="00E6030B">
            <w:pPr>
              <w:pStyle w:val="TAL"/>
              <w:rPr>
                <w:sz w:val="16"/>
                <w:szCs w:val="16"/>
              </w:rPr>
            </w:pPr>
            <w:r w:rsidRPr="006A6394">
              <w:rPr>
                <w:sz w:val="16"/>
                <w:szCs w:val="16"/>
              </w:rPr>
              <w:t>2658</w:t>
            </w:r>
          </w:p>
        </w:tc>
        <w:tc>
          <w:tcPr>
            <w:tcW w:w="236" w:type="dxa"/>
            <w:gridSpan w:val="2"/>
            <w:shd w:val="clear" w:color="auto" w:fill="auto"/>
          </w:tcPr>
          <w:p w14:paraId="6CBAE25E" w14:textId="77777777" w:rsidR="00D40C70" w:rsidRPr="006A6394" w:rsidRDefault="00D40C70" w:rsidP="00E6030B">
            <w:pPr>
              <w:pStyle w:val="TAR"/>
              <w:rPr>
                <w:sz w:val="16"/>
                <w:szCs w:val="16"/>
              </w:rPr>
            </w:pPr>
          </w:p>
        </w:tc>
        <w:tc>
          <w:tcPr>
            <w:tcW w:w="425" w:type="dxa"/>
            <w:gridSpan w:val="2"/>
            <w:shd w:val="clear" w:color="auto" w:fill="auto"/>
          </w:tcPr>
          <w:p w14:paraId="588B127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A4FD1F7" w14:textId="77777777" w:rsidR="00D40C70" w:rsidRPr="006A6394" w:rsidRDefault="00D40C70" w:rsidP="00E6030B">
            <w:pPr>
              <w:pStyle w:val="TAL"/>
              <w:rPr>
                <w:sz w:val="16"/>
                <w:szCs w:val="16"/>
              </w:rPr>
            </w:pPr>
            <w:r w:rsidRPr="006A6394">
              <w:rPr>
                <w:sz w:val="16"/>
                <w:szCs w:val="16"/>
              </w:rPr>
              <w:t>Correction on the length of Header Compression Configuration IE</w:t>
            </w:r>
          </w:p>
        </w:tc>
        <w:tc>
          <w:tcPr>
            <w:tcW w:w="993" w:type="dxa"/>
            <w:gridSpan w:val="2"/>
            <w:shd w:val="clear" w:color="auto" w:fill="auto"/>
          </w:tcPr>
          <w:p w14:paraId="1336EB2B" w14:textId="77777777" w:rsidR="00D40C70" w:rsidRPr="006A6394" w:rsidRDefault="00D40C70" w:rsidP="00E6030B">
            <w:pPr>
              <w:pStyle w:val="TAC"/>
              <w:rPr>
                <w:sz w:val="16"/>
                <w:szCs w:val="16"/>
              </w:rPr>
            </w:pPr>
            <w:r w:rsidRPr="006A6394">
              <w:rPr>
                <w:sz w:val="16"/>
                <w:szCs w:val="16"/>
              </w:rPr>
              <w:t>14.2.0</w:t>
            </w:r>
          </w:p>
        </w:tc>
      </w:tr>
      <w:tr w:rsidR="00D838D3" w:rsidRPr="006A6394" w14:paraId="1221BA35" w14:textId="77777777" w:rsidTr="00495FFD">
        <w:trPr>
          <w:gridAfter w:val="1"/>
          <w:wAfter w:w="111" w:type="dxa"/>
          <w:cantSplit/>
          <w:jc w:val="center"/>
        </w:trPr>
        <w:tc>
          <w:tcPr>
            <w:tcW w:w="912" w:type="dxa"/>
            <w:gridSpan w:val="2"/>
            <w:shd w:val="clear" w:color="auto" w:fill="auto"/>
          </w:tcPr>
          <w:p w14:paraId="3DFB51F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D8388A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1E6367" w14:textId="77777777" w:rsidR="00D40C70" w:rsidRPr="006A6394" w:rsidRDefault="00D40C70" w:rsidP="00E6030B">
            <w:pPr>
              <w:pStyle w:val="TAC"/>
              <w:rPr>
                <w:sz w:val="16"/>
                <w:szCs w:val="16"/>
              </w:rPr>
            </w:pPr>
            <w:r w:rsidRPr="006A6394">
              <w:rPr>
                <w:sz w:val="16"/>
                <w:szCs w:val="16"/>
              </w:rPr>
              <w:t>CP-160754</w:t>
            </w:r>
          </w:p>
        </w:tc>
        <w:tc>
          <w:tcPr>
            <w:tcW w:w="678" w:type="dxa"/>
            <w:gridSpan w:val="2"/>
            <w:shd w:val="clear" w:color="auto" w:fill="auto"/>
          </w:tcPr>
          <w:p w14:paraId="2AD8669F" w14:textId="77777777" w:rsidR="00D40C70" w:rsidRPr="006A6394" w:rsidRDefault="00D40C70" w:rsidP="00E6030B">
            <w:pPr>
              <w:pStyle w:val="TAL"/>
              <w:rPr>
                <w:sz w:val="16"/>
                <w:szCs w:val="16"/>
              </w:rPr>
            </w:pPr>
            <w:r w:rsidRPr="006A6394">
              <w:rPr>
                <w:sz w:val="16"/>
                <w:szCs w:val="16"/>
              </w:rPr>
              <w:t>2659</w:t>
            </w:r>
          </w:p>
        </w:tc>
        <w:tc>
          <w:tcPr>
            <w:tcW w:w="236" w:type="dxa"/>
            <w:gridSpan w:val="2"/>
            <w:shd w:val="clear" w:color="auto" w:fill="auto"/>
          </w:tcPr>
          <w:p w14:paraId="4AE5B36F" w14:textId="77777777" w:rsidR="00D40C70" w:rsidRPr="006A6394" w:rsidRDefault="00D40C70" w:rsidP="00E6030B">
            <w:pPr>
              <w:pStyle w:val="TAR"/>
              <w:rPr>
                <w:sz w:val="16"/>
                <w:szCs w:val="16"/>
              </w:rPr>
            </w:pPr>
          </w:p>
        </w:tc>
        <w:tc>
          <w:tcPr>
            <w:tcW w:w="425" w:type="dxa"/>
            <w:gridSpan w:val="2"/>
            <w:shd w:val="clear" w:color="auto" w:fill="auto"/>
          </w:tcPr>
          <w:p w14:paraId="692182B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A074B5" w14:textId="77777777" w:rsidR="00D40C70" w:rsidRPr="006A6394" w:rsidRDefault="00D40C70" w:rsidP="00E6030B">
            <w:pPr>
              <w:pStyle w:val="TAL"/>
              <w:rPr>
                <w:sz w:val="16"/>
                <w:szCs w:val="16"/>
              </w:rPr>
            </w:pPr>
            <w:r w:rsidRPr="006A6394">
              <w:rPr>
                <w:sz w:val="16"/>
                <w:szCs w:val="16"/>
              </w:rPr>
              <w:t>New QCI values for V2X services</w:t>
            </w:r>
          </w:p>
        </w:tc>
        <w:tc>
          <w:tcPr>
            <w:tcW w:w="993" w:type="dxa"/>
            <w:gridSpan w:val="2"/>
            <w:shd w:val="clear" w:color="auto" w:fill="auto"/>
          </w:tcPr>
          <w:p w14:paraId="37AA0F82" w14:textId="77777777" w:rsidR="00D40C70" w:rsidRPr="006A6394" w:rsidRDefault="00D40C70" w:rsidP="00E6030B">
            <w:pPr>
              <w:pStyle w:val="TAC"/>
              <w:rPr>
                <w:sz w:val="16"/>
                <w:szCs w:val="16"/>
              </w:rPr>
            </w:pPr>
            <w:r w:rsidRPr="006A6394">
              <w:rPr>
                <w:sz w:val="16"/>
                <w:szCs w:val="16"/>
              </w:rPr>
              <w:t>14.2.0</w:t>
            </w:r>
          </w:p>
        </w:tc>
      </w:tr>
      <w:tr w:rsidR="00D838D3" w:rsidRPr="006A6394" w14:paraId="52B805D2" w14:textId="77777777" w:rsidTr="00495FFD">
        <w:trPr>
          <w:gridAfter w:val="1"/>
          <w:wAfter w:w="111" w:type="dxa"/>
          <w:cantSplit/>
          <w:jc w:val="center"/>
        </w:trPr>
        <w:tc>
          <w:tcPr>
            <w:tcW w:w="912" w:type="dxa"/>
            <w:gridSpan w:val="2"/>
            <w:shd w:val="clear" w:color="auto" w:fill="auto"/>
          </w:tcPr>
          <w:p w14:paraId="32F13DC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BDBA97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00766B" w14:textId="77777777" w:rsidR="00D40C70" w:rsidRPr="006A6394" w:rsidRDefault="00D40C70" w:rsidP="00E6030B">
            <w:pPr>
              <w:pStyle w:val="TAC"/>
              <w:rPr>
                <w:sz w:val="16"/>
                <w:szCs w:val="16"/>
              </w:rPr>
            </w:pPr>
            <w:r w:rsidRPr="006A6394">
              <w:rPr>
                <w:sz w:val="16"/>
                <w:szCs w:val="16"/>
              </w:rPr>
              <w:t>CP-160735</w:t>
            </w:r>
          </w:p>
        </w:tc>
        <w:tc>
          <w:tcPr>
            <w:tcW w:w="678" w:type="dxa"/>
            <w:gridSpan w:val="2"/>
            <w:shd w:val="clear" w:color="auto" w:fill="auto"/>
          </w:tcPr>
          <w:p w14:paraId="5DCBD863" w14:textId="77777777" w:rsidR="00D40C70" w:rsidRPr="006A6394" w:rsidRDefault="00D40C70" w:rsidP="00E6030B">
            <w:pPr>
              <w:pStyle w:val="TAL"/>
              <w:rPr>
                <w:sz w:val="16"/>
                <w:szCs w:val="16"/>
              </w:rPr>
            </w:pPr>
            <w:r w:rsidRPr="006A6394">
              <w:rPr>
                <w:sz w:val="16"/>
                <w:szCs w:val="16"/>
              </w:rPr>
              <w:t>2661</w:t>
            </w:r>
          </w:p>
        </w:tc>
        <w:tc>
          <w:tcPr>
            <w:tcW w:w="236" w:type="dxa"/>
            <w:gridSpan w:val="2"/>
            <w:shd w:val="clear" w:color="auto" w:fill="auto"/>
          </w:tcPr>
          <w:p w14:paraId="70392EE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CC9EF3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B2F4E" w14:textId="77777777" w:rsidR="00D40C70" w:rsidRPr="006A6394" w:rsidRDefault="00D40C70" w:rsidP="00E6030B">
            <w:pPr>
              <w:pStyle w:val="TAL"/>
              <w:rPr>
                <w:sz w:val="16"/>
                <w:szCs w:val="16"/>
              </w:rPr>
            </w:pPr>
            <w:r w:rsidRPr="006A6394">
              <w:rPr>
                <w:sz w:val="16"/>
                <w:szCs w:val="16"/>
              </w:rPr>
              <w:t>Traffic flow aggregate IE</w:t>
            </w:r>
          </w:p>
        </w:tc>
        <w:tc>
          <w:tcPr>
            <w:tcW w:w="993" w:type="dxa"/>
            <w:gridSpan w:val="2"/>
            <w:shd w:val="clear" w:color="auto" w:fill="auto"/>
          </w:tcPr>
          <w:p w14:paraId="5E8295C1" w14:textId="77777777" w:rsidR="00D40C70" w:rsidRPr="006A6394" w:rsidRDefault="00D40C70" w:rsidP="00E6030B">
            <w:pPr>
              <w:pStyle w:val="TAC"/>
              <w:rPr>
                <w:sz w:val="16"/>
                <w:szCs w:val="16"/>
              </w:rPr>
            </w:pPr>
            <w:r w:rsidRPr="006A6394">
              <w:rPr>
                <w:sz w:val="16"/>
                <w:szCs w:val="16"/>
              </w:rPr>
              <w:t>14.2.0</w:t>
            </w:r>
          </w:p>
        </w:tc>
      </w:tr>
      <w:tr w:rsidR="00D838D3" w:rsidRPr="006A6394" w14:paraId="6B58CDD6" w14:textId="77777777" w:rsidTr="00495FFD">
        <w:trPr>
          <w:gridAfter w:val="1"/>
          <w:wAfter w:w="111" w:type="dxa"/>
          <w:cantSplit/>
          <w:jc w:val="center"/>
        </w:trPr>
        <w:tc>
          <w:tcPr>
            <w:tcW w:w="912" w:type="dxa"/>
            <w:gridSpan w:val="2"/>
            <w:shd w:val="clear" w:color="auto" w:fill="auto"/>
          </w:tcPr>
          <w:p w14:paraId="78C43B0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B19716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2071FB"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9C183CD" w14:textId="77777777" w:rsidR="00D40C70" w:rsidRPr="006A6394" w:rsidRDefault="00D40C70" w:rsidP="00E6030B">
            <w:pPr>
              <w:pStyle w:val="TAL"/>
              <w:rPr>
                <w:sz w:val="16"/>
                <w:szCs w:val="16"/>
              </w:rPr>
            </w:pPr>
            <w:r w:rsidRPr="006A6394">
              <w:rPr>
                <w:sz w:val="16"/>
                <w:szCs w:val="16"/>
              </w:rPr>
              <w:t>2663</w:t>
            </w:r>
          </w:p>
        </w:tc>
        <w:tc>
          <w:tcPr>
            <w:tcW w:w="236" w:type="dxa"/>
            <w:gridSpan w:val="2"/>
            <w:shd w:val="clear" w:color="auto" w:fill="auto"/>
          </w:tcPr>
          <w:p w14:paraId="5FEA0C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E465E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68F1C" w14:textId="77777777" w:rsidR="00D40C70" w:rsidRPr="006A6394" w:rsidRDefault="00D40C70" w:rsidP="00E6030B">
            <w:pPr>
              <w:pStyle w:val="TAL"/>
              <w:rPr>
                <w:sz w:val="16"/>
                <w:szCs w:val="16"/>
              </w:rPr>
            </w:pPr>
            <w:r w:rsidRPr="006A6394">
              <w:rPr>
                <w:sz w:val="16"/>
                <w:szCs w:val="16"/>
              </w:rPr>
              <w:t>Correction to EPS MM and SM timers in NB-S1 mode</w:t>
            </w:r>
          </w:p>
        </w:tc>
        <w:tc>
          <w:tcPr>
            <w:tcW w:w="993" w:type="dxa"/>
            <w:gridSpan w:val="2"/>
            <w:shd w:val="clear" w:color="auto" w:fill="auto"/>
          </w:tcPr>
          <w:p w14:paraId="734CFB7D" w14:textId="77777777" w:rsidR="00D40C70" w:rsidRPr="006A6394" w:rsidRDefault="00D40C70" w:rsidP="00E6030B">
            <w:pPr>
              <w:pStyle w:val="TAC"/>
              <w:rPr>
                <w:sz w:val="16"/>
                <w:szCs w:val="16"/>
              </w:rPr>
            </w:pPr>
            <w:r w:rsidRPr="006A6394">
              <w:rPr>
                <w:sz w:val="16"/>
                <w:szCs w:val="16"/>
              </w:rPr>
              <w:t>14.2.0</w:t>
            </w:r>
          </w:p>
        </w:tc>
      </w:tr>
      <w:tr w:rsidR="00D838D3" w:rsidRPr="006A6394" w14:paraId="0DDB7D51" w14:textId="77777777" w:rsidTr="00495FFD">
        <w:trPr>
          <w:gridAfter w:val="1"/>
          <w:wAfter w:w="111" w:type="dxa"/>
          <w:cantSplit/>
          <w:jc w:val="center"/>
        </w:trPr>
        <w:tc>
          <w:tcPr>
            <w:tcW w:w="912" w:type="dxa"/>
            <w:gridSpan w:val="2"/>
            <w:shd w:val="clear" w:color="auto" w:fill="auto"/>
          </w:tcPr>
          <w:p w14:paraId="48DD8C7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661B51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D6C7491"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64C0B06C" w14:textId="77777777" w:rsidR="00D40C70" w:rsidRPr="006A6394" w:rsidRDefault="00D40C70" w:rsidP="00E6030B">
            <w:pPr>
              <w:pStyle w:val="TAL"/>
              <w:rPr>
                <w:sz w:val="16"/>
                <w:szCs w:val="16"/>
              </w:rPr>
            </w:pPr>
            <w:r w:rsidRPr="006A6394">
              <w:rPr>
                <w:sz w:val="16"/>
                <w:szCs w:val="16"/>
              </w:rPr>
              <w:t>2665</w:t>
            </w:r>
          </w:p>
        </w:tc>
        <w:tc>
          <w:tcPr>
            <w:tcW w:w="236" w:type="dxa"/>
            <w:gridSpan w:val="2"/>
            <w:shd w:val="clear" w:color="auto" w:fill="auto"/>
          </w:tcPr>
          <w:p w14:paraId="4F3CFF9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345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B22048" w14:textId="77777777" w:rsidR="00D40C70" w:rsidRPr="006A6394" w:rsidRDefault="00D40C70" w:rsidP="00E6030B">
            <w:pPr>
              <w:pStyle w:val="TAL"/>
              <w:rPr>
                <w:sz w:val="16"/>
                <w:szCs w:val="16"/>
              </w:rPr>
            </w:pPr>
            <w:r w:rsidRPr="006A6394">
              <w:rPr>
                <w:sz w:val="16"/>
                <w:szCs w:val="16"/>
              </w:rPr>
              <w:t>Correction to EPS MM and SM timers in WB-S1 mode</w:t>
            </w:r>
          </w:p>
        </w:tc>
        <w:tc>
          <w:tcPr>
            <w:tcW w:w="993" w:type="dxa"/>
            <w:gridSpan w:val="2"/>
            <w:shd w:val="clear" w:color="auto" w:fill="auto"/>
          </w:tcPr>
          <w:p w14:paraId="528D329C" w14:textId="77777777" w:rsidR="00D40C70" w:rsidRPr="006A6394" w:rsidRDefault="00D40C70" w:rsidP="00E6030B">
            <w:pPr>
              <w:pStyle w:val="TAC"/>
              <w:rPr>
                <w:sz w:val="16"/>
                <w:szCs w:val="16"/>
              </w:rPr>
            </w:pPr>
            <w:r w:rsidRPr="006A6394">
              <w:rPr>
                <w:sz w:val="16"/>
                <w:szCs w:val="16"/>
              </w:rPr>
              <w:t>14.2.0</w:t>
            </w:r>
          </w:p>
        </w:tc>
      </w:tr>
      <w:tr w:rsidR="00D838D3" w:rsidRPr="006A6394" w14:paraId="71FE9226" w14:textId="77777777" w:rsidTr="00495FFD">
        <w:trPr>
          <w:gridAfter w:val="1"/>
          <w:wAfter w:w="111" w:type="dxa"/>
          <w:cantSplit/>
          <w:jc w:val="center"/>
        </w:trPr>
        <w:tc>
          <w:tcPr>
            <w:tcW w:w="912" w:type="dxa"/>
            <w:gridSpan w:val="2"/>
            <w:shd w:val="clear" w:color="auto" w:fill="auto"/>
          </w:tcPr>
          <w:p w14:paraId="38633C7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213188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1A13D46"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61B889C8" w14:textId="77777777" w:rsidR="00D40C70" w:rsidRPr="006A6394" w:rsidRDefault="00D40C70" w:rsidP="00E6030B">
            <w:pPr>
              <w:pStyle w:val="TAL"/>
              <w:rPr>
                <w:sz w:val="16"/>
                <w:szCs w:val="16"/>
              </w:rPr>
            </w:pPr>
            <w:r w:rsidRPr="006A6394">
              <w:rPr>
                <w:sz w:val="16"/>
                <w:szCs w:val="16"/>
              </w:rPr>
              <w:t>2666</w:t>
            </w:r>
          </w:p>
        </w:tc>
        <w:tc>
          <w:tcPr>
            <w:tcW w:w="236" w:type="dxa"/>
            <w:gridSpan w:val="2"/>
            <w:shd w:val="clear" w:color="auto" w:fill="auto"/>
          </w:tcPr>
          <w:p w14:paraId="7F8AB84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7CDBC2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AB86EB2" w14:textId="77777777" w:rsidR="00D40C70" w:rsidRPr="006A6394" w:rsidRDefault="00D40C70" w:rsidP="00E6030B">
            <w:pPr>
              <w:pStyle w:val="TAL"/>
              <w:rPr>
                <w:sz w:val="16"/>
                <w:szCs w:val="16"/>
              </w:rPr>
            </w:pPr>
            <w:r w:rsidRPr="006A6394">
              <w:rPr>
                <w:sz w:val="16"/>
                <w:szCs w:val="16"/>
              </w:rPr>
              <w:t>Editorials and minor correction on CIoT</w:t>
            </w:r>
          </w:p>
        </w:tc>
        <w:tc>
          <w:tcPr>
            <w:tcW w:w="993" w:type="dxa"/>
            <w:gridSpan w:val="2"/>
            <w:shd w:val="clear" w:color="auto" w:fill="auto"/>
          </w:tcPr>
          <w:p w14:paraId="107BA1E5" w14:textId="77777777" w:rsidR="00D40C70" w:rsidRPr="006A6394" w:rsidRDefault="00D40C70" w:rsidP="00E6030B">
            <w:pPr>
              <w:pStyle w:val="TAC"/>
              <w:rPr>
                <w:sz w:val="16"/>
                <w:szCs w:val="16"/>
              </w:rPr>
            </w:pPr>
            <w:r w:rsidRPr="006A6394">
              <w:rPr>
                <w:sz w:val="16"/>
                <w:szCs w:val="16"/>
              </w:rPr>
              <w:t>14.2.0</w:t>
            </w:r>
          </w:p>
        </w:tc>
      </w:tr>
      <w:tr w:rsidR="00D838D3" w:rsidRPr="006A6394" w14:paraId="40FD3F9C" w14:textId="77777777" w:rsidTr="00495FFD">
        <w:trPr>
          <w:gridAfter w:val="1"/>
          <w:wAfter w:w="111" w:type="dxa"/>
          <w:cantSplit/>
          <w:jc w:val="center"/>
        </w:trPr>
        <w:tc>
          <w:tcPr>
            <w:tcW w:w="912" w:type="dxa"/>
            <w:gridSpan w:val="2"/>
            <w:shd w:val="clear" w:color="auto" w:fill="auto"/>
          </w:tcPr>
          <w:p w14:paraId="4E39B25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67B9B3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EFF084B" w14:textId="77777777" w:rsidR="00D40C70" w:rsidRPr="006A6394" w:rsidRDefault="00D40C70" w:rsidP="00E6030B">
            <w:pPr>
              <w:pStyle w:val="TAC"/>
              <w:rPr>
                <w:sz w:val="16"/>
                <w:szCs w:val="16"/>
              </w:rPr>
            </w:pPr>
            <w:r w:rsidRPr="006A6394">
              <w:rPr>
                <w:sz w:val="16"/>
                <w:szCs w:val="16"/>
              </w:rPr>
              <w:t>CP-160718</w:t>
            </w:r>
          </w:p>
        </w:tc>
        <w:tc>
          <w:tcPr>
            <w:tcW w:w="678" w:type="dxa"/>
            <w:gridSpan w:val="2"/>
            <w:shd w:val="clear" w:color="auto" w:fill="auto"/>
          </w:tcPr>
          <w:p w14:paraId="38EDE144" w14:textId="77777777" w:rsidR="00D40C70" w:rsidRPr="006A6394" w:rsidRDefault="00D40C70" w:rsidP="00E6030B">
            <w:pPr>
              <w:pStyle w:val="TAL"/>
              <w:rPr>
                <w:sz w:val="16"/>
                <w:szCs w:val="16"/>
              </w:rPr>
            </w:pPr>
            <w:r w:rsidRPr="006A6394">
              <w:rPr>
                <w:sz w:val="16"/>
                <w:szCs w:val="16"/>
              </w:rPr>
              <w:t>2669</w:t>
            </w:r>
          </w:p>
        </w:tc>
        <w:tc>
          <w:tcPr>
            <w:tcW w:w="236" w:type="dxa"/>
            <w:gridSpan w:val="2"/>
            <w:shd w:val="clear" w:color="auto" w:fill="auto"/>
          </w:tcPr>
          <w:p w14:paraId="18E7B42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BF672A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899B655" w14:textId="77777777" w:rsidR="00D40C70" w:rsidRPr="006A6394" w:rsidRDefault="00D40C70" w:rsidP="00E6030B">
            <w:pPr>
              <w:pStyle w:val="TAL"/>
              <w:rPr>
                <w:sz w:val="16"/>
                <w:szCs w:val="16"/>
              </w:rPr>
            </w:pPr>
            <w:r w:rsidRPr="006A6394">
              <w:rPr>
                <w:sz w:val="16"/>
                <w:szCs w:val="16"/>
              </w:rPr>
              <w:t>Correction to cases which all EPS bearer contexts to a given APN are deactivated</w:t>
            </w:r>
          </w:p>
        </w:tc>
        <w:tc>
          <w:tcPr>
            <w:tcW w:w="993" w:type="dxa"/>
            <w:gridSpan w:val="2"/>
            <w:shd w:val="clear" w:color="auto" w:fill="auto"/>
          </w:tcPr>
          <w:p w14:paraId="0BF494CD" w14:textId="77777777" w:rsidR="00D40C70" w:rsidRPr="006A6394" w:rsidRDefault="00D40C70" w:rsidP="00E6030B">
            <w:pPr>
              <w:pStyle w:val="TAC"/>
              <w:rPr>
                <w:sz w:val="16"/>
                <w:szCs w:val="16"/>
              </w:rPr>
            </w:pPr>
            <w:r w:rsidRPr="006A6394">
              <w:rPr>
                <w:sz w:val="16"/>
                <w:szCs w:val="16"/>
              </w:rPr>
              <w:t>14.2.0</w:t>
            </w:r>
          </w:p>
        </w:tc>
      </w:tr>
      <w:tr w:rsidR="00D838D3" w:rsidRPr="006A6394" w14:paraId="19DE23F1" w14:textId="77777777" w:rsidTr="00495FFD">
        <w:trPr>
          <w:gridAfter w:val="1"/>
          <w:wAfter w:w="111" w:type="dxa"/>
          <w:cantSplit/>
          <w:jc w:val="center"/>
        </w:trPr>
        <w:tc>
          <w:tcPr>
            <w:tcW w:w="912" w:type="dxa"/>
            <w:gridSpan w:val="2"/>
            <w:shd w:val="clear" w:color="auto" w:fill="auto"/>
          </w:tcPr>
          <w:p w14:paraId="4E7E13EB"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5CF0C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2B7DBA"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36830D35" w14:textId="77777777" w:rsidR="00D40C70" w:rsidRPr="006A6394" w:rsidRDefault="00D40C70" w:rsidP="00E6030B">
            <w:pPr>
              <w:pStyle w:val="TAL"/>
              <w:rPr>
                <w:sz w:val="16"/>
                <w:szCs w:val="16"/>
              </w:rPr>
            </w:pPr>
            <w:r w:rsidRPr="006A6394">
              <w:rPr>
                <w:sz w:val="16"/>
                <w:szCs w:val="16"/>
              </w:rPr>
              <w:t>2670</w:t>
            </w:r>
          </w:p>
        </w:tc>
        <w:tc>
          <w:tcPr>
            <w:tcW w:w="236" w:type="dxa"/>
            <w:gridSpan w:val="2"/>
            <w:shd w:val="clear" w:color="auto" w:fill="auto"/>
          </w:tcPr>
          <w:p w14:paraId="5C9E6C6B" w14:textId="77777777" w:rsidR="00D40C70" w:rsidRPr="006A6394" w:rsidRDefault="00D40C70" w:rsidP="00E6030B">
            <w:pPr>
              <w:pStyle w:val="TAR"/>
              <w:rPr>
                <w:sz w:val="16"/>
                <w:szCs w:val="16"/>
              </w:rPr>
            </w:pPr>
          </w:p>
        </w:tc>
        <w:tc>
          <w:tcPr>
            <w:tcW w:w="425" w:type="dxa"/>
            <w:gridSpan w:val="2"/>
            <w:shd w:val="clear" w:color="auto" w:fill="auto"/>
          </w:tcPr>
          <w:p w14:paraId="44B21E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3FBE92" w14:textId="77777777" w:rsidR="00D40C70" w:rsidRPr="006A6394" w:rsidRDefault="00D40C70" w:rsidP="00E6030B">
            <w:pPr>
              <w:pStyle w:val="TAL"/>
              <w:rPr>
                <w:sz w:val="16"/>
                <w:szCs w:val="16"/>
              </w:rPr>
            </w:pPr>
            <w:r w:rsidRPr="006A6394">
              <w:rPr>
                <w:sz w:val="16"/>
                <w:szCs w:val="16"/>
              </w:rPr>
              <w:t>Detach procedure triggered due to USIM removal</w:t>
            </w:r>
          </w:p>
        </w:tc>
        <w:tc>
          <w:tcPr>
            <w:tcW w:w="993" w:type="dxa"/>
            <w:gridSpan w:val="2"/>
            <w:shd w:val="clear" w:color="auto" w:fill="auto"/>
          </w:tcPr>
          <w:p w14:paraId="287E8C6E" w14:textId="77777777" w:rsidR="00D40C70" w:rsidRPr="006A6394" w:rsidRDefault="00D40C70" w:rsidP="00E6030B">
            <w:pPr>
              <w:pStyle w:val="TAC"/>
              <w:rPr>
                <w:sz w:val="16"/>
                <w:szCs w:val="16"/>
              </w:rPr>
            </w:pPr>
            <w:r w:rsidRPr="006A6394">
              <w:rPr>
                <w:sz w:val="16"/>
                <w:szCs w:val="16"/>
              </w:rPr>
              <w:t>14.2.0</w:t>
            </w:r>
          </w:p>
        </w:tc>
      </w:tr>
      <w:tr w:rsidR="00D838D3" w:rsidRPr="006A6394" w14:paraId="3B92F302" w14:textId="77777777" w:rsidTr="00495FFD">
        <w:trPr>
          <w:gridAfter w:val="1"/>
          <w:wAfter w:w="111" w:type="dxa"/>
          <w:cantSplit/>
          <w:jc w:val="center"/>
        </w:trPr>
        <w:tc>
          <w:tcPr>
            <w:tcW w:w="912" w:type="dxa"/>
            <w:gridSpan w:val="2"/>
            <w:shd w:val="clear" w:color="auto" w:fill="auto"/>
          </w:tcPr>
          <w:p w14:paraId="7A159D74"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A4661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0CD219"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2BE4F5BB" w14:textId="77777777" w:rsidR="00D40C70" w:rsidRPr="006A6394" w:rsidRDefault="00D40C70" w:rsidP="00E6030B">
            <w:pPr>
              <w:pStyle w:val="TAL"/>
              <w:rPr>
                <w:sz w:val="16"/>
                <w:szCs w:val="16"/>
              </w:rPr>
            </w:pPr>
            <w:r w:rsidRPr="006A6394">
              <w:rPr>
                <w:sz w:val="16"/>
                <w:szCs w:val="16"/>
              </w:rPr>
              <w:t>2671</w:t>
            </w:r>
          </w:p>
        </w:tc>
        <w:tc>
          <w:tcPr>
            <w:tcW w:w="236" w:type="dxa"/>
            <w:gridSpan w:val="2"/>
            <w:shd w:val="clear" w:color="auto" w:fill="auto"/>
          </w:tcPr>
          <w:p w14:paraId="09B3C8F3" w14:textId="77777777" w:rsidR="00D40C70" w:rsidRPr="006A6394" w:rsidRDefault="00D40C70" w:rsidP="00E6030B">
            <w:pPr>
              <w:pStyle w:val="TAR"/>
              <w:rPr>
                <w:sz w:val="16"/>
                <w:szCs w:val="16"/>
              </w:rPr>
            </w:pPr>
          </w:p>
        </w:tc>
        <w:tc>
          <w:tcPr>
            <w:tcW w:w="425" w:type="dxa"/>
            <w:gridSpan w:val="2"/>
            <w:shd w:val="clear" w:color="auto" w:fill="auto"/>
          </w:tcPr>
          <w:p w14:paraId="5130C6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44AD1A" w14:textId="77777777" w:rsidR="00D40C70" w:rsidRPr="006A6394" w:rsidRDefault="00D40C70" w:rsidP="00E6030B">
            <w:pPr>
              <w:pStyle w:val="TAL"/>
              <w:rPr>
                <w:sz w:val="16"/>
                <w:szCs w:val="16"/>
              </w:rPr>
            </w:pPr>
            <w:r w:rsidRPr="006A6394">
              <w:rPr>
                <w:sz w:val="16"/>
                <w:szCs w:val="16"/>
              </w:rPr>
              <w:t>Correction to initiation of TAU when the EPS update status is set to EU2 NOT UPDATED</w:t>
            </w:r>
          </w:p>
        </w:tc>
        <w:tc>
          <w:tcPr>
            <w:tcW w:w="993" w:type="dxa"/>
            <w:gridSpan w:val="2"/>
            <w:shd w:val="clear" w:color="auto" w:fill="auto"/>
          </w:tcPr>
          <w:p w14:paraId="00B1AEFE" w14:textId="77777777" w:rsidR="00D40C70" w:rsidRPr="006A6394" w:rsidRDefault="00D40C70" w:rsidP="00E6030B">
            <w:pPr>
              <w:pStyle w:val="TAC"/>
              <w:rPr>
                <w:sz w:val="16"/>
                <w:szCs w:val="16"/>
              </w:rPr>
            </w:pPr>
            <w:r w:rsidRPr="006A6394">
              <w:rPr>
                <w:sz w:val="16"/>
                <w:szCs w:val="16"/>
              </w:rPr>
              <w:t>14.2.0</w:t>
            </w:r>
          </w:p>
        </w:tc>
      </w:tr>
      <w:tr w:rsidR="00D838D3" w:rsidRPr="006A6394" w14:paraId="4C316AAC" w14:textId="77777777" w:rsidTr="00495FFD">
        <w:trPr>
          <w:gridAfter w:val="1"/>
          <w:wAfter w:w="111" w:type="dxa"/>
          <w:cantSplit/>
          <w:jc w:val="center"/>
        </w:trPr>
        <w:tc>
          <w:tcPr>
            <w:tcW w:w="912" w:type="dxa"/>
            <w:gridSpan w:val="2"/>
            <w:shd w:val="clear" w:color="auto" w:fill="auto"/>
          </w:tcPr>
          <w:p w14:paraId="0F81581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01C35E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54DB651"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11580696" w14:textId="77777777" w:rsidR="00D40C70" w:rsidRPr="006A6394" w:rsidRDefault="00D40C70" w:rsidP="00E6030B">
            <w:pPr>
              <w:pStyle w:val="TAL"/>
              <w:rPr>
                <w:sz w:val="16"/>
                <w:szCs w:val="16"/>
              </w:rPr>
            </w:pPr>
            <w:r w:rsidRPr="006A6394">
              <w:rPr>
                <w:sz w:val="16"/>
                <w:szCs w:val="16"/>
              </w:rPr>
              <w:t>2672</w:t>
            </w:r>
          </w:p>
        </w:tc>
        <w:tc>
          <w:tcPr>
            <w:tcW w:w="236" w:type="dxa"/>
            <w:gridSpan w:val="2"/>
            <w:shd w:val="clear" w:color="auto" w:fill="auto"/>
          </w:tcPr>
          <w:p w14:paraId="790175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F4FF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CF86C0B" w14:textId="77777777" w:rsidR="00D40C70" w:rsidRPr="006A6394" w:rsidRDefault="00D40C70" w:rsidP="00E6030B">
            <w:pPr>
              <w:pStyle w:val="TAL"/>
              <w:rPr>
                <w:sz w:val="16"/>
                <w:szCs w:val="16"/>
              </w:rPr>
            </w:pPr>
            <w:r w:rsidRPr="006A6394">
              <w:rPr>
                <w:sz w:val="16"/>
                <w:szCs w:val="16"/>
              </w:rPr>
              <w:t>Correction to network cases to release the NAS signalling connection</w:t>
            </w:r>
          </w:p>
        </w:tc>
        <w:tc>
          <w:tcPr>
            <w:tcW w:w="993" w:type="dxa"/>
            <w:gridSpan w:val="2"/>
            <w:shd w:val="clear" w:color="auto" w:fill="auto"/>
          </w:tcPr>
          <w:p w14:paraId="01559B3F" w14:textId="77777777" w:rsidR="00D40C70" w:rsidRPr="006A6394" w:rsidRDefault="00D40C70" w:rsidP="00E6030B">
            <w:pPr>
              <w:pStyle w:val="TAC"/>
              <w:rPr>
                <w:sz w:val="16"/>
                <w:szCs w:val="16"/>
              </w:rPr>
            </w:pPr>
            <w:r w:rsidRPr="006A6394">
              <w:rPr>
                <w:sz w:val="16"/>
                <w:szCs w:val="16"/>
              </w:rPr>
              <w:t>14.2.0</w:t>
            </w:r>
          </w:p>
        </w:tc>
      </w:tr>
      <w:tr w:rsidR="00D838D3" w:rsidRPr="006A6394" w14:paraId="0E93E361" w14:textId="77777777" w:rsidTr="00495FFD">
        <w:trPr>
          <w:gridAfter w:val="1"/>
          <w:wAfter w:w="111" w:type="dxa"/>
          <w:cantSplit/>
          <w:jc w:val="center"/>
        </w:trPr>
        <w:tc>
          <w:tcPr>
            <w:tcW w:w="912" w:type="dxa"/>
            <w:gridSpan w:val="2"/>
            <w:shd w:val="clear" w:color="auto" w:fill="auto"/>
          </w:tcPr>
          <w:p w14:paraId="1ED6177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64EDA0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0F991B"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73719B17" w14:textId="77777777" w:rsidR="00D40C70" w:rsidRPr="006A6394" w:rsidRDefault="00D40C70" w:rsidP="00E6030B">
            <w:pPr>
              <w:pStyle w:val="TAL"/>
              <w:rPr>
                <w:sz w:val="16"/>
                <w:szCs w:val="16"/>
              </w:rPr>
            </w:pPr>
            <w:r w:rsidRPr="006A6394">
              <w:rPr>
                <w:sz w:val="16"/>
                <w:szCs w:val="16"/>
              </w:rPr>
              <w:t>2673</w:t>
            </w:r>
          </w:p>
        </w:tc>
        <w:tc>
          <w:tcPr>
            <w:tcW w:w="236" w:type="dxa"/>
            <w:gridSpan w:val="2"/>
            <w:shd w:val="clear" w:color="auto" w:fill="auto"/>
          </w:tcPr>
          <w:p w14:paraId="6857ABFA" w14:textId="77777777" w:rsidR="00D40C70" w:rsidRPr="006A6394" w:rsidRDefault="00D40C70" w:rsidP="00E6030B">
            <w:pPr>
              <w:pStyle w:val="TAR"/>
              <w:rPr>
                <w:sz w:val="16"/>
                <w:szCs w:val="16"/>
              </w:rPr>
            </w:pPr>
          </w:p>
        </w:tc>
        <w:tc>
          <w:tcPr>
            <w:tcW w:w="425" w:type="dxa"/>
            <w:gridSpan w:val="2"/>
            <w:shd w:val="clear" w:color="auto" w:fill="auto"/>
          </w:tcPr>
          <w:p w14:paraId="066D8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1ED883" w14:textId="77777777" w:rsidR="00D40C70" w:rsidRPr="006A6394" w:rsidRDefault="00D40C70" w:rsidP="00E6030B">
            <w:pPr>
              <w:pStyle w:val="TAL"/>
              <w:rPr>
                <w:sz w:val="16"/>
                <w:szCs w:val="16"/>
              </w:rPr>
            </w:pPr>
            <w:r w:rsidRPr="006A6394">
              <w:rPr>
                <w:sz w:val="16"/>
                <w:szCs w:val="16"/>
              </w:rPr>
              <w:t>Correction to EPS attach counter after successful registration</w:t>
            </w:r>
          </w:p>
        </w:tc>
        <w:tc>
          <w:tcPr>
            <w:tcW w:w="993" w:type="dxa"/>
            <w:gridSpan w:val="2"/>
            <w:shd w:val="clear" w:color="auto" w:fill="auto"/>
          </w:tcPr>
          <w:p w14:paraId="6464EAE3" w14:textId="77777777" w:rsidR="00D40C70" w:rsidRPr="006A6394" w:rsidRDefault="00D40C70" w:rsidP="00E6030B">
            <w:pPr>
              <w:pStyle w:val="TAC"/>
              <w:rPr>
                <w:sz w:val="16"/>
                <w:szCs w:val="16"/>
              </w:rPr>
            </w:pPr>
            <w:r w:rsidRPr="006A6394">
              <w:rPr>
                <w:sz w:val="16"/>
                <w:szCs w:val="16"/>
              </w:rPr>
              <w:t>14.2.0</w:t>
            </w:r>
          </w:p>
        </w:tc>
      </w:tr>
      <w:tr w:rsidR="00D838D3" w:rsidRPr="006A6394" w14:paraId="5BF52D29" w14:textId="77777777" w:rsidTr="00495FFD">
        <w:trPr>
          <w:gridAfter w:val="1"/>
          <w:wAfter w:w="111" w:type="dxa"/>
          <w:cantSplit/>
          <w:jc w:val="center"/>
        </w:trPr>
        <w:tc>
          <w:tcPr>
            <w:tcW w:w="912" w:type="dxa"/>
            <w:gridSpan w:val="2"/>
            <w:shd w:val="clear" w:color="auto" w:fill="auto"/>
          </w:tcPr>
          <w:p w14:paraId="5A86BCB4"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E0235A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5D06570" w14:textId="77777777" w:rsidR="00D40C70" w:rsidRPr="006A6394" w:rsidRDefault="00D40C70" w:rsidP="00E6030B">
            <w:pPr>
              <w:pStyle w:val="TAC"/>
              <w:rPr>
                <w:sz w:val="16"/>
                <w:szCs w:val="16"/>
              </w:rPr>
            </w:pPr>
            <w:r w:rsidRPr="006A6394">
              <w:rPr>
                <w:sz w:val="16"/>
                <w:szCs w:val="16"/>
              </w:rPr>
              <w:t>CP-160754</w:t>
            </w:r>
          </w:p>
        </w:tc>
        <w:tc>
          <w:tcPr>
            <w:tcW w:w="678" w:type="dxa"/>
            <w:gridSpan w:val="2"/>
            <w:shd w:val="clear" w:color="auto" w:fill="auto"/>
          </w:tcPr>
          <w:p w14:paraId="16D04E96" w14:textId="77777777" w:rsidR="00D40C70" w:rsidRPr="006A6394" w:rsidRDefault="00D40C70" w:rsidP="00E6030B">
            <w:pPr>
              <w:pStyle w:val="TAL"/>
              <w:rPr>
                <w:sz w:val="16"/>
                <w:szCs w:val="16"/>
              </w:rPr>
            </w:pPr>
            <w:r w:rsidRPr="006A6394">
              <w:rPr>
                <w:sz w:val="16"/>
                <w:szCs w:val="16"/>
              </w:rPr>
              <w:t>2674</w:t>
            </w:r>
          </w:p>
        </w:tc>
        <w:tc>
          <w:tcPr>
            <w:tcW w:w="236" w:type="dxa"/>
            <w:gridSpan w:val="2"/>
            <w:shd w:val="clear" w:color="auto" w:fill="auto"/>
          </w:tcPr>
          <w:p w14:paraId="50637C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3A2801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18A7DA" w14:textId="77777777" w:rsidR="00D40C70" w:rsidRPr="006A6394" w:rsidRDefault="00D40C70" w:rsidP="00E6030B">
            <w:pPr>
              <w:pStyle w:val="TAL"/>
              <w:rPr>
                <w:sz w:val="16"/>
                <w:szCs w:val="16"/>
              </w:rPr>
            </w:pPr>
            <w:r w:rsidRPr="006A6394">
              <w:rPr>
                <w:sz w:val="16"/>
                <w:szCs w:val="16"/>
              </w:rPr>
              <w:t>Introduction ofV2X capability in ATTACH REQUEST and TRACKING AREA UPDATE REQUEST messages</w:t>
            </w:r>
          </w:p>
        </w:tc>
        <w:tc>
          <w:tcPr>
            <w:tcW w:w="993" w:type="dxa"/>
            <w:gridSpan w:val="2"/>
            <w:shd w:val="clear" w:color="auto" w:fill="auto"/>
          </w:tcPr>
          <w:p w14:paraId="38EC4A8F" w14:textId="77777777" w:rsidR="00D40C70" w:rsidRPr="006A6394" w:rsidRDefault="00D40C70" w:rsidP="00E6030B">
            <w:pPr>
              <w:pStyle w:val="TAC"/>
              <w:rPr>
                <w:sz w:val="16"/>
                <w:szCs w:val="16"/>
              </w:rPr>
            </w:pPr>
            <w:r w:rsidRPr="006A6394">
              <w:rPr>
                <w:sz w:val="16"/>
                <w:szCs w:val="16"/>
              </w:rPr>
              <w:t>14.2.0</w:t>
            </w:r>
          </w:p>
        </w:tc>
      </w:tr>
      <w:tr w:rsidR="00D838D3" w:rsidRPr="006A6394" w14:paraId="6D0171A1" w14:textId="77777777" w:rsidTr="00495FFD">
        <w:trPr>
          <w:gridAfter w:val="1"/>
          <w:wAfter w:w="111" w:type="dxa"/>
          <w:cantSplit/>
          <w:jc w:val="center"/>
        </w:trPr>
        <w:tc>
          <w:tcPr>
            <w:tcW w:w="912" w:type="dxa"/>
            <w:gridSpan w:val="2"/>
            <w:shd w:val="clear" w:color="auto" w:fill="auto"/>
          </w:tcPr>
          <w:p w14:paraId="67D2563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B431B8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884F5AC" w14:textId="77777777" w:rsidR="00D40C70" w:rsidRPr="006A6394" w:rsidRDefault="00D40C70" w:rsidP="00E6030B">
            <w:pPr>
              <w:pStyle w:val="TAC"/>
              <w:rPr>
                <w:sz w:val="16"/>
                <w:szCs w:val="16"/>
              </w:rPr>
            </w:pPr>
            <w:r w:rsidRPr="006A6394">
              <w:rPr>
                <w:sz w:val="16"/>
                <w:szCs w:val="16"/>
              </w:rPr>
              <w:t>CP-160754</w:t>
            </w:r>
          </w:p>
        </w:tc>
        <w:tc>
          <w:tcPr>
            <w:tcW w:w="678" w:type="dxa"/>
            <w:gridSpan w:val="2"/>
            <w:shd w:val="clear" w:color="auto" w:fill="auto"/>
          </w:tcPr>
          <w:p w14:paraId="0FD18E38" w14:textId="77777777" w:rsidR="00D40C70" w:rsidRPr="006A6394" w:rsidRDefault="00D40C70" w:rsidP="00E6030B">
            <w:pPr>
              <w:pStyle w:val="TAL"/>
              <w:rPr>
                <w:sz w:val="16"/>
                <w:szCs w:val="16"/>
              </w:rPr>
            </w:pPr>
            <w:r w:rsidRPr="006A6394">
              <w:rPr>
                <w:sz w:val="16"/>
                <w:szCs w:val="16"/>
              </w:rPr>
              <w:t>2675</w:t>
            </w:r>
          </w:p>
        </w:tc>
        <w:tc>
          <w:tcPr>
            <w:tcW w:w="236" w:type="dxa"/>
            <w:gridSpan w:val="2"/>
            <w:shd w:val="clear" w:color="auto" w:fill="auto"/>
          </w:tcPr>
          <w:p w14:paraId="7549BFCD"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95003E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B356AA" w14:textId="77777777" w:rsidR="00D40C70" w:rsidRPr="006A6394" w:rsidRDefault="00D40C70" w:rsidP="00E6030B">
            <w:pPr>
              <w:pStyle w:val="TAL"/>
              <w:rPr>
                <w:sz w:val="16"/>
                <w:szCs w:val="16"/>
              </w:rPr>
            </w:pPr>
            <w:r w:rsidRPr="006A6394">
              <w:rPr>
                <w:sz w:val="16"/>
                <w:szCs w:val="16"/>
              </w:rPr>
              <w:t>New trigger conditions for service request and tracking area updating procedures due to V2X</w:t>
            </w:r>
          </w:p>
        </w:tc>
        <w:tc>
          <w:tcPr>
            <w:tcW w:w="993" w:type="dxa"/>
            <w:gridSpan w:val="2"/>
            <w:shd w:val="clear" w:color="auto" w:fill="auto"/>
          </w:tcPr>
          <w:p w14:paraId="6410A11B" w14:textId="77777777" w:rsidR="00D40C70" w:rsidRPr="006A6394" w:rsidRDefault="00D40C70" w:rsidP="00E6030B">
            <w:pPr>
              <w:pStyle w:val="TAC"/>
              <w:rPr>
                <w:sz w:val="16"/>
                <w:szCs w:val="16"/>
              </w:rPr>
            </w:pPr>
            <w:r w:rsidRPr="006A6394">
              <w:rPr>
                <w:sz w:val="16"/>
                <w:szCs w:val="16"/>
              </w:rPr>
              <w:t>14.2.0</w:t>
            </w:r>
          </w:p>
        </w:tc>
      </w:tr>
      <w:tr w:rsidR="00D838D3" w:rsidRPr="006A6394" w14:paraId="4DEACC20" w14:textId="77777777" w:rsidTr="00495FFD">
        <w:trPr>
          <w:gridAfter w:val="1"/>
          <w:wAfter w:w="111" w:type="dxa"/>
          <w:cantSplit/>
          <w:jc w:val="center"/>
        </w:trPr>
        <w:tc>
          <w:tcPr>
            <w:tcW w:w="912" w:type="dxa"/>
            <w:gridSpan w:val="2"/>
            <w:shd w:val="clear" w:color="auto" w:fill="auto"/>
          </w:tcPr>
          <w:p w14:paraId="6B71321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09C497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BC4136"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6F1E97BF" w14:textId="77777777" w:rsidR="00D40C70" w:rsidRPr="006A6394" w:rsidRDefault="00D40C70" w:rsidP="00E6030B">
            <w:pPr>
              <w:pStyle w:val="TAL"/>
              <w:rPr>
                <w:sz w:val="16"/>
                <w:szCs w:val="16"/>
              </w:rPr>
            </w:pPr>
            <w:r w:rsidRPr="006A6394">
              <w:rPr>
                <w:sz w:val="16"/>
                <w:szCs w:val="16"/>
              </w:rPr>
              <w:t>2677</w:t>
            </w:r>
          </w:p>
        </w:tc>
        <w:tc>
          <w:tcPr>
            <w:tcW w:w="236" w:type="dxa"/>
            <w:gridSpan w:val="2"/>
            <w:shd w:val="clear" w:color="auto" w:fill="auto"/>
          </w:tcPr>
          <w:p w14:paraId="03B0602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65125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07D04C5" w14:textId="77777777" w:rsidR="00D40C70" w:rsidRPr="006A6394" w:rsidRDefault="00D40C70" w:rsidP="00E6030B">
            <w:pPr>
              <w:pStyle w:val="TAL"/>
              <w:rPr>
                <w:sz w:val="16"/>
                <w:szCs w:val="16"/>
              </w:rPr>
            </w:pPr>
            <w:r w:rsidRPr="006A6394">
              <w:rPr>
                <w:sz w:val="16"/>
                <w:szCs w:val="16"/>
              </w:rPr>
              <w:t>Correction of the abnormal case handling for EMM-REGISTERED without PDN connection</w:t>
            </w:r>
          </w:p>
        </w:tc>
        <w:tc>
          <w:tcPr>
            <w:tcW w:w="993" w:type="dxa"/>
            <w:gridSpan w:val="2"/>
            <w:shd w:val="clear" w:color="auto" w:fill="auto"/>
          </w:tcPr>
          <w:p w14:paraId="372CD4C1" w14:textId="77777777" w:rsidR="00D40C70" w:rsidRPr="006A6394" w:rsidRDefault="00D40C70" w:rsidP="00E6030B">
            <w:pPr>
              <w:pStyle w:val="TAC"/>
              <w:rPr>
                <w:sz w:val="16"/>
                <w:szCs w:val="16"/>
              </w:rPr>
            </w:pPr>
            <w:r w:rsidRPr="006A6394">
              <w:rPr>
                <w:sz w:val="16"/>
                <w:szCs w:val="16"/>
              </w:rPr>
              <w:t>14.2.0</w:t>
            </w:r>
          </w:p>
        </w:tc>
      </w:tr>
      <w:tr w:rsidR="00D838D3" w:rsidRPr="006A6394" w14:paraId="2A0DFA9B" w14:textId="77777777" w:rsidTr="00495FFD">
        <w:trPr>
          <w:gridAfter w:val="1"/>
          <w:wAfter w:w="111" w:type="dxa"/>
          <w:cantSplit/>
          <w:jc w:val="center"/>
        </w:trPr>
        <w:tc>
          <w:tcPr>
            <w:tcW w:w="912" w:type="dxa"/>
            <w:gridSpan w:val="2"/>
            <w:shd w:val="clear" w:color="auto" w:fill="auto"/>
          </w:tcPr>
          <w:p w14:paraId="43A5C39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94C404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D4AE340"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0CFCC09B" w14:textId="77777777" w:rsidR="00D40C70" w:rsidRPr="006A6394" w:rsidRDefault="00D40C70" w:rsidP="00E6030B">
            <w:pPr>
              <w:pStyle w:val="TAL"/>
              <w:rPr>
                <w:sz w:val="16"/>
                <w:szCs w:val="16"/>
              </w:rPr>
            </w:pPr>
            <w:r w:rsidRPr="006A6394">
              <w:rPr>
                <w:sz w:val="16"/>
                <w:szCs w:val="16"/>
              </w:rPr>
              <w:t>2679</w:t>
            </w:r>
          </w:p>
        </w:tc>
        <w:tc>
          <w:tcPr>
            <w:tcW w:w="236" w:type="dxa"/>
            <w:gridSpan w:val="2"/>
            <w:shd w:val="clear" w:color="auto" w:fill="auto"/>
          </w:tcPr>
          <w:p w14:paraId="5775B02E" w14:textId="77777777" w:rsidR="00D40C70" w:rsidRPr="006A6394" w:rsidRDefault="00D40C70" w:rsidP="00E6030B">
            <w:pPr>
              <w:pStyle w:val="TAR"/>
              <w:rPr>
                <w:sz w:val="16"/>
                <w:szCs w:val="16"/>
              </w:rPr>
            </w:pPr>
          </w:p>
        </w:tc>
        <w:tc>
          <w:tcPr>
            <w:tcW w:w="425" w:type="dxa"/>
            <w:gridSpan w:val="2"/>
            <w:shd w:val="clear" w:color="auto" w:fill="auto"/>
          </w:tcPr>
          <w:p w14:paraId="58F4C58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4BA131" w14:textId="77777777" w:rsidR="00D40C70" w:rsidRPr="006A6394" w:rsidRDefault="00D40C70" w:rsidP="00E6030B">
            <w:pPr>
              <w:pStyle w:val="TAL"/>
              <w:rPr>
                <w:sz w:val="16"/>
                <w:szCs w:val="16"/>
              </w:rPr>
            </w:pPr>
            <w:r w:rsidRPr="006A6394">
              <w:rPr>
                <w:sz w:val="16"/>
                <w:szCs w:val="16"/>
              </w:rPr>
              <w:t>Removal of editor's note for CP service request</w:t>
            </w:r>
          </w:p>
        </w:tc>
        <w:tc>
          <w:tcPr>
            <w:tcW w:w="993" w:type="dxa"/>
            <w:gridSpan w:val="2"/>
            <w:shd w:val="clear" w:color="auto" w:fill="auto"/>
          </w:tcPr>
          <w:p w14:paraId="0D73AF05" w14:textId="77777777" w:rsidR="00D40C70" w:rsidRPr="006A6394" w:rsidRDefault="00D40C70" w:rsidP="00E6030B">
            <w:pPr>
              <w:pStyle w:val="TAC"/>
              <w:rPr>
                <w:sz w:val="16"/>
                <w:szCs w:val="16"/>
              </w:rPr>
            </w:pPr>
            <w:r w:rsidRPr="006A6394">
              <w:rPr>
                <w:sz w:val="16"/>
                <w:szCs w:val="16"/>
              </w:rPr>
              <w:t>14.2.0</w:t>
            </w:r>
          </w:p>
        </w:tc>
      </w:tr>
      <w:tr w:rsidR="00D838D3" w:rsidRPr="006A6394" w14:paraId="5C511549" w14:textId="77777777" w:rsidTr="00495FFD">
        <w:trPr>
          <w:gridAfter w:val="1"/>
          <w:wAfter w:w="111" w:type="dxa"/>
          <w:cantSplit/>
          <w:jc w:val="center"/>
        </w:trPr>
        <w:tc>
          <w:tcPr>
            <w:tcW w:w="912" w:type="dxa"/>
            <w:gridSpan w:val="2"/>
            <w:shd w:val="clear" w:color="auto" w:fill="auto"/>
          </w:tcPr>
          <w:p w14:paraId="7553D11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B8955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EAE1382"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72F413D" w14:textId="77777777" w:rsidR="00D40C70" w:rsidRPr="006A6394" w:rsidRDefault="00D40C70" w:rsidP="00E6030B">
            <w:pPr>
              <w:pStyle w:val="TAL"/>
              <w:rPr>
                <w:sz w:val="16"/>
                <w:szCs w:val="16"/>
              </w:rPr>
            </w:pPr>
            <w:r w:rsidRPr="006A6394">
              <w:rPr>
                <w:sz w:val="16"/>
                <w:szCs w:val="16"/>
              </w:rPr>
              <w:t>2681</w:t>
            </w:r>
          </w:p>
        </w:tc>
        <w:tc>
          <w:tcPr>
            <w:tcW w:w="236" w:type="dxa"/>
            <w:gridSpan w:val="2"/>
            <w:shd w:val="clear" w:color="auto" w:fill="auto"/>
          </w:tcPr>
          <w:p w14:paraId="3AE680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CCDA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B4DED" w14:textId="77777777" w:rsidR="00D40C70" w:rsidRPr="006A6394" w:rsidRDefault="00D40C70" w:rsidP="00E6030B">
            <w:pPr>
              <w:pStyle w:val="TAL"/>
              <w:rPr>
                <w:sz w:val="16"/>
                <w:szCs w:val="16"/>
              </w:rPr>
            </w:pPr>
            <w:r w:rsidRPr="006A6394">
              <w:rPr>
                <w:sz w:val="16"/>
                <w:szCs w:val="16"/>
              </w:rPr>
              <w:t xml:space="preserve">Correction to encoding of UE network capability IE and TAU initiation </w:t>
            </w:r>
          </w:p>
        </w:tc>
        <w:tc>
          <w:tcPr>
            <w:tcW w:w="993" w:type="dxa"/>
            <w:gridSpan w:val="2"/>
            <w:shd w:val="clear" w:color="auto" w:fill="auto"/>
          </w:tcPr>
          <w:p w14:paraId="6B093C09" w14:textId="77777777" w:rsidR="00D40C70" w:rsidRPr="006A6394" w:rsidRDefault="00D40C70" w:rsidP="00E6030B">
            <w:pPr>
              <w:pStyle w:val="TAC"/>
              <w:rPr>
                <w:sz w:val="16"/>
                <w:szCs w:val="16"/>
              </w:rPr>
            </w:pPr>
            <w:r w:rsidRPr="006A6394">
              <w:rPr>
                <w:sz w:val="16"/>
                <w:szCs w:val="16"/>
              </w:rPr>
              <w:t>14.2.0</w:t>
            </w:r>
          </w:p>
        </w:tc>
      </w:tr>
      <w:tr w:rsidR="00D838D3" w:rsidRPr="006A6394" w14:paraId="64FF4F10" w14:textId="77777777" w:rsidTr="00495FFD">
        <w:trPr>
          <w:gridAfter w:val="1"/>
          <w:wAfter w:w="111" w:type="dxa"/>
          <w:cantSplit/>
          <w:jc w:val="center"/>
        </w:trPr>
        <w:tc>
          <w:tcPr>
            <w:tcW w:w="912" w:type="dxa"/>
            <w:gridSpan w:val="2"/>
            <w:shd w:val="clear" w:color="auto" w:fill="auto"/>
          </w:tcPr>
          <w:p w14:paraId="2DAA80A4"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115D55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DA73D0F"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53DE2DFC" w14:textId="77777777" w:rsidR="00D40C70" w:rsidRPr="006A6394" w:rsidRDefault="00D40C70" w:rsidP="00E6030B">
            <w:pPr>
              <w:pStyle w:val="TAL"/>
              <w:rPr>
                <w:sz w:val="16"/>
                <w:szCs w:val="16"/>
              </w:rPr>
            </w:pPr>
            <w:r w:rsidRPr="006A6394">
              <w:rPr>
                <w:sz w:val="16"/>
                <w:szCs w:val="16"/>
              </w:rPr>
              <w:t>2682</w:t>
            </w:r>
          </w:p>
        </w:tc>
        <w:tc>
          <w:tcPr>
            <w:tcW w:w="236" w:type="dxa"/>
            <w:gridSpan w:val="2"/>
            <w:shd w:val="clear" w:color="auto" w:fill="auto"/>
          </w:tcPr>
          <w:p w14:paraId="0D96F112" w14:textId="77777777" w:rsidR="00D40C70" w:rsidRPr="006A6394" w:rsidRDefault="00D40C70" w:rsidP="00E6030B">
            <w:pPr>
              <w:pStyle w:val="TAR"/>
              <w:rPr>
                <w:sz w:val="16"/>
                <w:szCs w:val="16"/>
              </w:rPr>
            </w:pPr>
          </w:p>
        </w:tc>
        <w:tc>
          <w:tcPr>
            <w:tcW w:w="425" w:type="dxa"/>
            <w:gridSpan w:val="2"/>
            <w:shd w:val="clear" w:color="auto" w:fill="auto"/>
          </w:tcPr>
          <w:p w14:paraId="72AAEED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298B95F" w14:textId="77777777" w:rsidR="00D40C70" w:rsidRPr="006A6394" w:rsidRDefault="00D40C70" w:rsidP="00E6030B">
            <w:pPr>
              <w:pStyle w:val="TAL"/>
              <w:rPr>
                <w:sz w:val="16"/>
                <w:szCs w:val="16"/>
              </w:rPr>
            </w:pPr>
            <w:r w:rsidRPr="006A6394">
              <w:rPr>
                <w:sz w:val="16"/>
                <w:szCs w:val="16"/>
              </w:rPr>
              <w:t>Information on RRC establishment cause change at MMTEL Video</w:t>
            </w:r>
          </w:p>
        </w:tc>
        <w:tc>
          <w:tcPr>
            <w:tcW w:w="993" w:type="dxa"/>
            <w:gridSpan w:val="2"/>
            <w:shd w:val="clear" w:color="auto" w:fill="auto"/>
          </w:tcPr>
          <w:p w14:paraId="580C2549" w14:textId="77777777" w:rsidR="00D40C70" w:rsidRPr="006A6394" w:rsidRDefault="00D40C70" w:rsidP="00E6030B">
            <w:pPr>
              <w:pStyle w:val="TAC"/>
              <w:rPr>
                <w:sz w:val="16"/>
                <w:szCs w:val="16"/>
              </w:rPr>
            </w:pPr>
            <w:r w:rsidRPr="006A6394">
              <w:rPr>
                <w:sz w:val="16"/>
                <w:szCs w:val="16"/>
              </w:rPr>
              <w:t>14.2.0</w:t>
            </w:r>
          </w:p>
        </w:tc>
      </w:tr>
      <w:tr w:rsidR="00D838D3" w:rsidRPr="006A6394" w14:paraId="3726449D" w14:textId="77777777" w:rsidTr="00495FFD">
        <w:trPr>
          <w:gridAfter w:val="1"/>
          <w:wAfter w:w="111" w:type="dxa"/>
          <w:cantSplit/>
          <w:jc w:val="center"/>
        </w:trPr>
        <w:tc>
          <w:tcPr>
            <w:tcW w:w="912" w:type="dxa"/>
            <w:gridSpan w:val="2"/>
            <w:shd w:val="clear" w:color="auto" w:fill="auto"/>
          </w:tcPr>
          <w:p w14:paraId="3189081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107DD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5C3A9B9"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4E530AED" w14:textId="77777777" w:rsidR="00D40C70" w:rsidRPr="006A6394" w:rsidRDefault="00D40C70" w:rsidP="00E6030B">
            <w:pPr>
              <w:pStyle w:val="TAL"/>
              <w:rPr>
                <w:sz w:val="16"/>
                <w:szCs w:val="16"/>
              </w:rPr>
            </w:pPr>
            <w:r w:rsidRPr="006A6394">
              <w:rPr>
                <w:sz w:val="16"/>
                <w:szCs w:val="16"/>
              </w:rPr>
              <w:t>2684</w:t>
            </w:r>
          </w:p>
        </w:tc>
        <w:tc>
          <w:tcPr>
            <w:tcW w:w="236" w:type="dxa"/>
            <w:gridSpan w:val="2"/>
            <w:shd w:val="clear" w:color="auto" w:fill="auto"/>
          </w:tcPr>
          <w:p w14:paraId="62D715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5E66B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09866EE" w14:textId="77777777" w:rsidR="00D40C70" w:rsidRPr="006A6394" w:rsidRDefault="00D40C70" w:rsidP="00E6030B">
            <w:pPr>
              <w:pStyle w:val="TAL"/>
              <w:rPr>
                <w:sz w:val="16"/>
                <w:szCs w:val="16"/>
              </w:rPr>
            </w:pPr>
            <w:r w:rsidRPr="006A6394">
              <w:rPr>
                <w:sz w:val="16"/>
                <w:szCs w:val="16"/>
              </w:rPr>
              <w:t>Synchronisation of CP only EPS bearers</w:t>
            </w:r>
          </w:p>
        </w:tc>
        <w:tc>
          <w:tcPr>
            <w:tcW w:w="993" w:type="dxa"/>
            <w:gridSpan w:val="2"/>
            <w:shd w:val="clear" w:color="auto" w:fill="auto"/>
          </w:tcPr>
          <w:p w14:paraId="21B1A57C" w14:textId="77777777" w:rsidR="00D40C70" w:rsidRPr="006A6394" w:rsidRDefault="00D40C70" w:rsidP="00E6030B">
            <w:pPr>
              <w:pStyle w:val="TAC"/>
              <w:rPr>
                <w:sz w:val="16"/>
                <w:szCs w:val="16"/>
              </w:rPr>
            </w:pPr>
            <w:r w:rsidRPr="006A6394">
              <w:rPr>
                <w:sz w:val="16"/>
                <w:szCs w:val="16"/>
              </w:rPr>
              <w:t>14.2.0</w:t>
            </w:r>
          </w:p>
        </w:tc>
      </w:tr>
      <w:tr w:rsidR="00D838D3" w:rsidRPr="006A6394" w14:paraId="6A8D7B3A" w14:textId="77777777" w:rsidTr="00495FFD">
        <w:trPr>
          <w:gridAfter w:val="1"/>
          <w:wAfter w:w="111" w:type="dxa"/>
          <w:cantSplit/>
          <w:jc w:val="center"/>
        </w:trPr>
        <w:tc>
          <w:tcPr>
            <w:tcW w:w="912" w:type="dxa"/>
            <w:gridSpan w:val="2"/>
            <w:shd w:val="clear" w:color="auto" w:fill="auto"/>
          </w:tcPr>
          <w:p w14:paraId="5223083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4FEDCE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06D693A"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606AB1B5" w14:textId="77777777" w:rsidR="00D40C70" w:rsidRPr="006A6394" w:rsidRDefault="00D40C70" w:rsidP="00E6030B">
            <w:pPr>
              <w:pStyle w:val="TAL"/>
              <w:rPr>
                <w:sz w:val="16"/>
                <w:szCs w:val="16"/>
              </w:rPr>
            </w:pPr>
            <w:r w:rsidRPr="006A6394">
              <w:rPr>
                <w:sz w:val="16"/>
                <w:szCs w:val="16"/>
              </w:rPr>
              <w:t>2686</w:t>
            </w:r>
          </w:p>
        </w:tc>
        <w:tc>
          <w:tcPr>
            <w:tcW w:w="236" w:type="dxa"/>
            <w:gridSpan w:val="2"/>
            <w:shd w:val="clear" w:color="auto" w:fill="auto"/>
          </w:tcPr>
          <w:p w14:paraId="78304C3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E89D3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33818" w14:textId="77777777" w:rsidR="00D40C70" w:rsidRPr="006A6394" w:rsidRDefault="00D40C70" w:rsidP="00E6030B">
            <w:pPr>
              <w:pStyle w:val="TAL"/>
              <w:rPr>
                <w:sz w:val="16"/>
                <w:szCs w:val="16"/>
              </w:rPr>
            </w:pPr>
            <w:r w:rsidRPr="006A6394">
              <w:rPr>
                <w:sz w:val="16"/>
                <w:szCs w:val="16"/>
              </w:rPr>
              <w:t>Alignment of MTU for CP user data</w:t>
            </w:r>
          </w:p>
        </w:tc>
        <w:tc>
          <w:tcPr>
            <w:tcW w:w="993" w:type="dxa"/>
            <w:gridSpan w:val="2"/>
            <w:shd w:val="clear" w:color="auto" w:fill="auto"/>
          </w:tcPr>
          <w:p w14:paraId="2CEBBBB9" w14:textId="77777777" w:rsidR="00D40C70" w:rsidRPr="006A6394" w:rsidRDefault="00D40C70" w:rsidP="00E6030B">
            <w:pPr>
              <w:pStyle w:val="TAC"/>
              <w:rPr>
                <w:sz w:val="16"/>
                <w:szCs w:val="16"/>
              </w:rPr>
            </w:pPr>
            <w:r w:rsidRPr="006A6394">
              <w:rPr>
                <w:sz w:val="16"/>
                <w:szCs w:val="16"/>
              </w:rPr>
              <w:t>14.2.0</w:t>
            </w:r>
          </w:p>
        </w:tc>
      </w:tr>
      <w:tr w:rsidR="00D838D3" w:rsidRPr="006A6394" w14:paraId="46D32525" w14:textId="77777777" w:rsidTr="00495FFD">
        <w:trPr>
          <w:gridAfter w:val="1"/>
          <w:wAfter w:w="111" w:type="dxa"/>
          <w:cantSplit/>
          <w:jc w:val="center"/>
        </w:trPr>
        <w:tc>
          <w:tcPr>
            <w:tcW w:w="912" w:type="dxa"/>
            <w:gridSpan w:val="2"/>
            <w:shd w:val="clear" w:color="auto" w:fill="auto"/>
          </w:tcPr>
          <w:p w14:paraId="50BD43C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7DEE0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C4DA363"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1981BFEB" w14:textId="77777777" w:rsidR="00D40C70" w:rsidRPr="006A6394" w:rsidRDefault="00D40C70" w:rsidP="00E6030B">
            <w:pPr>
              <w:pStyle w:val="TAL"/>
              <w:rPr>
                <w:sz w:val="16"/>
                <w:szCs w:val="16"/>
              </w:rPr>
            </w:pPr>
            <w:r w:rsidRPr="006A6394">
              <w:rPr>
                <w:sz w:val="16"/>
                <w:szCs w:val="16"/>
              </w:rPr>
              <w:t>2690</w:t>
            </w:r>
          </w:p>
        </w:tc>
        <w:tc>
          <w:tcPr>
            <w:tcW w:w="236" w:type="dxa"/>
            <w:gridSpan w:val="2"/>
            <w:shd w:val="clear" w:color="auto" w:fill="auto"/>
          </w:tcPr>
          <w:p w14:paraId="21AC61A1" w14:textId="77777777" w:rsidR="00D40C70" w:rsidRPr="006A6394" w:rsidRDefault="00D40C70" w:rsidP="00E6030B">
            <w:pPr>
              <w:pStyle w:val="TAR"/>
              <w:rPr>
                <w:sz w:val="16"/>
                <w:szCs w:val="16"/>
              </w:rPr>
            </w:pPr>
          </w:p>
        </w:tc>
        <w:tc>
          <w:tcPr>
            <w:tcW w:w="425" w:type="dxa"/>
            <w:gridSpan w:val="2"/>
            <w:shd w:val="clear" w:color="auto" w:fill="auto"/>
          </w:tcPr>
          <w:p w14:paraId="6D2A2D5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B1464" w14:textId="77777777" w:rsidR="00D40C70" w:rsidRPr="006A6394" w:rsidRDefault="00D40C70" w:rsidP="00E6030B">
            <w:pPr>
              <w:pStyle w:val="TAL"/>
              <w:rPr>
                <w:sz w:val="16"/>
                <w:szCs w:val="16"/>
              </w:rPr>
            </w:pPr>
            <w:r w:rsidRPr="006A6394">
              <w:rPr>
                <w:sz w:val="16"/>
                <w:szCs w:val="16"/>
              </w:rPr>
              <w:t>NAS message container successfully deciphered</w:t>
            </w:r>
          </w:p>
        </w:tc>
        <w:tc>
          <w:tcPr>
            <w:tcW w:w="993" w:type="dxa"/>
            <w:gridSpan w:val="2"/>
            <w:shd w:val="clear" w:color="auto" w:fill="auto"/>
          </w:tcPr>
          <w:p w14:paraId="57E9FE71" w14:textId="77777777" w:rsidR="00D40C70" w:rsidRPr="006A6394" w:rsidRDefault="00D40C70" w:rsidP="00E6030B">
            <w:pPr>
              <w:pStyle w:val="TAC"/>
              <w:rPr>
                <w:sz w:val="16"/>
                <w:szCs w:val="16"/>
              </w:rPr>
            </w:pPr>
            <w:r w:rsidRPr="006A6394">
              <w:rPr>
                <w:sz w:val="16"/>
                <w:szCs w:val="16"/>
              </w:rPr>
              <w:t>14.2.0</w:t>
            </w:r>
          </w:p>
        </w:tc>
      </w:tr>
      <w:tr w:rsidR="00D838D3" w:rsidRPr="006A6394" w14:paraId="1D5D06FC" w14:textId="77777777" w:rsidTr="00495FFD">
        <w:trPr>
          <w:gridAfter w:val="1"/>
          <w:wAfter w:w="111" w:type="dxa"/>
          <w:cantSplit/>
          <w:jc w:val="center"/>
        </w:trPr>
        <w:tc>
          <w:tcPr>
            <w:tcW w:w="912" w:type="dxa"/>
            <w:gridSpan w:val="2"/>
            <w:shd w:val="clear" w:color="auto" w:fill="auto"/>
          </w:tcPr>
          <w:p w14:paraId="2D44CC1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3566B6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63B246" w14:textId="77777777" w:rsidR="00D40C70" w:rsidRPr="006A6394" w:rsidRDefault="00D40C70" w:rsidP="00E6030B">
            <w:pPr>
              <w:pStyle w:val="TAC"/>
              <w:rPr>
                <w:sz w:val="16"/>
                <w:szCs w:val="16"/>
              </w:rPr>
            </w:pPr>
            <w:r w:rsidRPr="006A6394">
              <w:rPr>
                <w:sz w:val="16"/>
                <w:szCs w:val="16"/>
              </w:rPr>
              <w:t>CP-160738</w:t>
            </w:r>
          </w:p>
        </w:tc>
        <w:tc>
          <w:tcPr>
            <w:tcW w:w="678" w:type="dxa"/>
            <w:gridSpan w:val="2"/>
            <w:shd w:val="clear" w:color="auto" w:fill="auto"/>
          </w:tcPr>
          <w:p w14:paraId="3CBB0F6E" w14:textId="77777777" w:rsidR="00D40C70" w:rsidRPr="006A6394" w:rsidRDefault="00D40C70" w:rsidP="00E6030B">
            <w:pPr>
              <w:pStyle w:val="TAL"/>
              <w:rPr>
                <w:sz w:val="16"/>
                <w:szCs w:val="16"/>
              </w:rPr>
            </w:pPr>
            <w:r w:rsidRPr="006A6394">
              <w:rPr>
                <w:sz w:val="16"/>
                <w:szCs w:val="16"/>
              </w:rPr>
              <w:t>2691</w:t>
            </w:r>
          </w:p>
        </w:tc>
        <w:tc>
          <w:tcPr>
            <w:tcW w:w="236" w:type="dxa"/>
            <w:gridSpan w:val="2"/>
            <w:shd w:val="clear" w:color="auto" w:fill="auto"/>
          </w:tcPr>
          <w:p w14:paraId="6F4BCD4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0FAA6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608606B" w14:textId="77777777" w:rsidR="00D40C70" w:rsidRPr="006A6394" w:rsidRDefault="00D40C70" w:rsidP="00E6030B">
            <w:pPr>
              <w:pStyle w:val="TAL"/>
              <w:rPr>
                <w:sz w:val="16"/>
                <w:szCs w:val="16"/>
              </w:rPr>
            </w:pPr>
            <w:r w:rsidRPr="006A6394">
              <w:rPr>
                <w:sz w:val="16"/>
                <w:szCs w:val="16"/>
              </w:rPr>
              <w:t>Trigger TAU at Default DCN-ID change</w:t>
            </w:r>
          </w:p>
        </w:tc>
        <w:tc>
          <w:tcPr>
            <w:tcW w:w="993" w:type="dxa"/>
            <w:gridSpan w:val="2"/>
            <w:shd w:val="clear" w:color="auto" w:fill="auto"/>
          </w:tcPr>
          <w:p w14:paraId="1A67DB84" w14:textId="77777777" w:rsidR="00D40C70" w:rsidRPr="006A6394" w:rsidRDefault="00D40C70" w:rsidP="00E6030B">
            <w:pPr>
              <w:pStyle w:val="TAC"/>
              <w:rPr>
                <w:sz w:val="16"/>
                <w:szCs w:val="16"/>
              </w:rPr>
            </w:pPr>
            <w:r w:rsidRPr="006A6394">
              <w:rPr>
                <w:sz w:val="16"/>
                <w:szCs w:val="16"/>
              </w:rPr>
              <w:t>14.2.0</w:t>
            </w:r>
          </w:p>
        </w:tc>
      </w:tr>
      <w:tr w:rsidR="00D838D3" w:rsidRPr="006A6394" w14:paraId="1478FE85" w14:textId="77777777" w:rsidTr="00495FFD">
        <w:trPr>
          <w:gridAfter w:val="1"/>
          <w:wAfter w:w="111" w:type="dxa"/>
          <w:cantSplit/>
          <w:jc w:val="center"/>
        </w:trPr>
        <w:tc>
          <w:tcPr>
            <w:tcW w:w="912" w:type="dxa"/>
            <w:gridSpan w:val="2"/>
            <w:shd w:val="clear" w:color="auto" w:fill="auto"/>
          </w:tcPr>
          <w:p w14:paraId="14E1B59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1FFEC4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217F66C" w14:textId="77777777" w:rsidR="00D40C70" w:rsidRPr="006A6394" w:rsidRDefault="00D40C70" w:rsidP="00E6030B">
            <w:pPr>
              <w:pStyle w:val="TAC"/>
              <w:rPr>
                <w:sz w:val="16"/>
                <w:szCs w:val="16"/>
              </w:rPr>
            </w:pPr>
            <w:r w:rsidRPr="006A6394">
              <w:rPr>
                <w:sz w:val="16"/>
                <w:szCs w:val="16"/>
              </w:rPr>
              <w:t>CP-160718</w:t>
            </w:r>
          </w:p>
        </w:tc>
        <w:tc>
          <w:tcPr>
            <w:tcW w:w="678" w:type="dxa"/>
            <w:gridSpan w:val="2"/>
            <w:shd w:val="clear" w:color="auto" w:fill="auto"/>
          </w:tcPr>
          <w:p w14:paraId="2C556188" w14:textId="77777777" w:rsidR="00D40C70" w:rsidRPr="006A6394" w:rsidRDefault="00D40C70" w:rsidP="00E6030B">
            <w:pPr>
              <w:pStyle w:val="TAL"/>
              <w:rPr>
                <w:sz w:val="16"/>
                <w:szCs w:val="16"/>
              </w:rPr>
            </w:pPr>
            <w:r w:rsidRPr="006A6394">
              <w:rPr>
                <w:sz w:val="16"/>
                <w:szCs w:val="16"/>
              </w:rPr>
              <w:t>2697</w:t>
            </w:r>
          </w:p>
        </w:tc>
        <w:tc>
          <w:tcPr>
            <w:tcW w:w="236" w:type="dxa"/>
            <w:gridSpan w:val="2"/>
            <w:shd w:val="clear" w:color="auto" w:fill="auto"/>
          </w:tcPr>
          <w:p w14:paraId="628B5F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7CDE5E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F8E7F7" w14:textId="77777777" w:rsidR="00D40C70" w:rsidRPr="006A6394" w:rsidRDefault="00D40C70" w:rsidP="00E6030B">
            <w:pPr>
              <w:pStyle w:val="TAL"/>
              <w:rPr>
                <w:sz w:val="16"/>
                <w:szCs w:val="16"/>
              </w:rPr>
            </w:pPr>
            <w:r w:rsidRPr="006A6394">
              <w:rPr>
                <w:sz w:val="16"/>
                <w:szCs w:val="16"/>
              </w:rPr>
              <w:t>Indication to upper layers on first expiry of T3482 for emergency bearer services</w:t>
            </w:r>
          </w:p>
        </w:tc>
        <w:tc>
          <w:tcPr>
            <w:tcW w:w="993" w:type="dxa"/>
            <w:gridSpan w:val="2"/>
            <w:shd w:val="clear" w:color="auto" w:fill="auto"/>
          </w:tcPr>
          <w:p w14:paraId="77E7D8E7" w14:textId="77777777" w:rsidR="00D40C70" w:rsidRPr="006A6394" w:rsidRDefault="00D40C70" w:rsidP="00E6030B">
            <w:pPr>
              <w:pStyle w:val="TAC"/>
              <w:rPr>
                <w:sz w:val="16"/>
                <w:szCs w:val="16"/>
              </w:rPr>
            </w:pPr>
            <w:r w:rsidRPr="006A6394">
              <w:rPr>
                <w:sz w:val="16"/>
                <w:szCs w:val="16"/>
              </w:rPr>
              <w:t>14.2.0</w:t>
            </w:r>
          </w:p>
        </w:tc>
      </w:tr>
      <w:tr w:rsidR="00D838D3" w:rsidRPr="006A6394" w14:paraId="303FC444" w14:textId="77777777" w:rsidTr="00495FFD">
        <w:trPr>
          <w:gridAfter w:val="1"/>
          <w:wAfter w:w="111" w:type="dxa"/>
          <w:cantSplit/>
          <w:jc w:val="center"/>
        </w:trPr>
        <w:tc>
          <w:tcPr>
            <w:tcW w:w="912" w:type="dxa"/>
            <w:gridSpan w:val="2"/>
            <w:shd w:val="clear" w:color="auto" w:fill="auto"/>
          </w:tcPr>
          <w:p w14:paraId="00C8FDA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9B882A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6793255"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228CE13D" w14:textId="77777777" w:rsidR="00D40C70" w:rsidRPr="006A6394" w:rsidRDefault="00D40C70" w:rsidP="00E6030B">
            <w:pPr>
              <w:pStyle w:val="TAL"/>
              <w:rPr>
                <w:sz w:val="16"/>
                <w:szCs w:val="16"/>
              </w:rPr>
            </w:pPr>
            <w:r w:rsidRPr="006A6394">
              <w:rPr>
                <w:sz w:val="16"/>
                <w:szCs w:val="16"/>
              </w:rPr>
              <w:t>2701</w:t>
            </w:r>
          </w:p>
        </w:tc>
        <w:tc>
          <w:tcPr>
            <w:tcW w:w="236" w:type="dxa"/>
            <w:gridSpan w:val="2"/>
            <w:shd w:val="clear" w:color="auto" w:fill="auto"/>
          </w:tcPr>
          <w:p w14:paraId="11A9AC7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4A19C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6CB2115" w14:textId="77777777" w:rsidR="00D40C70" w:rsidRPr="006A6394" w:rsidRDefault="00D40C70" w:rsidP="00E6030B">
            <w:pPr>
              <w:pStyle w:val="TAL"/>
              <w:rPr>
                <w:sz w:val="16"/>
                <w:szCs w:val="16"/>
              </w:rPr>
            </w:pPr>
            <w:r w:rsidRPr="006A6394">
              <w:rPr>
                <w:sz w:val="16"/>
                <w:szCs w:val="16"/>
              </w:rPr>
              <w:t>APN rate Control and Emergency bearer services</w:t>
            </w:r>
          </w:p>
        </w:tc>
        <w:tc>
          <w:tcPr>
            <w:tcW w:w="993" w:type="dxa"/>
            <w:gridSpan w:val="2"/>
            <w:shd w:val="clear" w:color="auto" w:fill="auto"/>
          </w:tcPr>
          <w:p w14:paraId="69C11B43" w14:textId="77777777" w:rsidR="00D40C70" w:rsidRPr="006A6394" w:rsidRDefault="00D40C70" w:rsidP="00E6030B">
            <w:pPr>
              <w:pStyle w:val="TAC"/>
              <w:rPr>
                <w:sz w:val="16"/>
                <w:szCs w:val="16"/>
              </w:rPr>
            </w:pPr>
            <w:r w:rsidRPr="006A6394">
              <w:rPr>
                <w:sz w:val="16"/>
                <w:szCs w:val="16"/>
              </w:rPr>
              <w:t>14.2.0</w:t>
            </w:r>
          </w:p>
        </w:tc>
      </w:tr>
      <w:tr w:rsidR="00D838D3" w:rsidRPr="006A6394" w14:paraId="52D849FE" w14:textId="77777777" w:rsidTr="00495FFD">
        <w:trPr>
          <w:gridAfter w:val="1"/>
          <w:wAfter w:w="111" w:type="dxa"/>
          <w:cantSplit/>
          <w:jc w:val="center"/>
        </w:trPr>
        <w:tc>
          <w:tcPr>
            <w:tcW w:w="912" w:type="dxa"/>
            <w:gridSpan w:val="2"/>
            <w:shd w:val="clear" w:color="auto" w:fill="auto"/>
          </w:tcPr>
          <w:p w14:paraId="19591FE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B29811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4919BB"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596CE962" w14:textId="77777777" w:rsidR="00D40C70" w:rsidRPr="006A6394" w:rsidRDefault="00D40C70" w:rsidP="00E6030B">
            <w:pPr>
              <w:pStyle w:val="TAL"/>
              <w:rPr>
                <w:sz w:val="16"/>
                <w:szCs w:val="16"/>
              </w:rPr>
            </w:pPr>
            <w:r w:rsidRPr="006A6394">
              <w:rPr>
                <w:sz w:val="16"/>
                <w:szCs w:val="16"/>
              </w:rPr>
              <w:t>2703</w:t>
            </w:r>
          </w:p>
        </w:tc>
        <w:tc>
          <w:tcPr>
            <w:tcW w:w="236" w:type="dxa"/>
            <w:gridSpan w:val="2"/>
            <w:shd w:val="clear" w:color="auto" w:fill="auto"/>
          </w:tcPr>
          <w:p w14:paraId="42423542" w14:textId="77777777" w:rsidR="00D40C70" w:rsidRPr="006A6394" w:rsidRDefault="00D40C70" w:rsidP="00E6030B">
            <w:pPr>
              <w:pStyle w:val="TAR"/>
              <w:rPr>
                <w:sz w:val="16"/>
                <w:szCs w:val="16"/>
              </w:rPr>
            </w:pPr>
          </w:p>
        </w:tc>
        <w:tc>
          <w:tcPr>
            <w:tcW w:w="425" w:type="dxa"/>
            <w:gridSpan w:val="2"/>
            <w:shd w:val="clear" w:color="auto" w:fill="auto"/>
          </w:tcPr>
          <w:p w14:paraId="01020AF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6B14A6" w14:textId="77777777" w:rsidR="00D40C70" w:rsidRPr="006A6394" w:rsidRDefault="00D40C70" w:rsidP="00E6030B">
            <w:pPr>
              <w:pStyle w:val="TAL"/>
              <w:rPr>
                <w:sz w:val="16"/>
                <w:szCs w:val="16"/>
              </w:rPr>
            </w:pPr>
            <w:r w:rsidRPr="006A6394">
              <w:rPr>
                <w:sz w:val="16"/>
                <w:szCs w:val="16"/>
              </w:rPr>
              <w:t>Alignment of the ROHC support requirements</w:t>
            </w:r>
          </w:p>
        </w:tc>
        <w:tc>
          <w:tcPr>
            <w:tcW w:w="993" w:type="dxa"/>
            <w:gridSpan w:val="2"/>
            <w:shd w:val="clear" w:color="auto" w:fill="auto"/>
          </w:tcPr>
          <w:p w14:paraId="1503EE43" w14:textId="77777777" w:rsidR="00D40C70" w:rsidRPr="006A6394" w:rsidRDefault="00D40C70" w:rsidP="00E6030B">
            <w:pPr>
              <w:pStyle w:val="TAC"/>
              <w:rPr>
                <w:sz w:val="16"/>
                <w:szCs w:val="16"/>
              </w:rPr>
            </w:pPr>
            <w:r w:rsidRPr="006A6394">
              <w:rPr>
                <w:sz w:val="16"/>
                <w:szCs w:val="16"/>
              </w:rPr>
              <w:t>14.2.0</w:t>
            </w:r>
          </w:p>
        </w:tc>
      </w:tr>
      <w:tr w:rsidR="00D838D3" w:rsidRPr="006A6394" w14:paraId="16532673" w14:textId="77777777" w:rsidTr="00495FFD">
        <w:trPr>
          <w:gridAfter w:val="1"/>
          <w:wAfter w:w="111" w:type="dxa"/>
          <w:cantSplit/>
          <w:jc w:val="center"/>
        </w:trPr>
        <w:tc>
          <w:tcPr>
            <w:tcW w:w="912" w:type="dxa"/>
            <w:gridSpan w:val="2"/>
            <w:shd w:val="clear" w:color="auto" w:fill="auto"/>
          </w:tcPr>
          <w:p w14:paraId="4E9B845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F2FF89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E6142B4"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6448B88C" w14:textId="77777777" w:rsidR="00D40C70" w:rsidRPr="006A6394" w:rsidRDefault="00D40C70" w:rsidP="00E6030B">
            <w:pPr>
              <w:pStyle w:val="TAL"/>
              <w:rPr>
                <w:sz w:val="16"/>
                <w:szCs w:val="16"/>
              </w:rPr>
            </w:pPr>
            <w:r w:rsidRPr="006A6394">
              <w:rPr>
                <w:sz w:val="16"/>
                <w:szCs w:val="16"/>
              </w:rPr>
              <w:t>2707</w:t>
            </w:r>
          </w:p>
        </w:tc>
        <w:tc>
          <w:tcPr>
            <w:tcW w:w="236" w:type="dxa"/>
            <w:gridSpan w:val="2"/>
            <w:shd w:val="clear" w:color="auto" w:fill="auto"/>
          </w:tcPr>
          <w:p w14:paraId="54DCC5C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49D156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949DDCB" w14:textId="77777777" w:rsidR="00D40C70" w:rsidRPr="006A6394" w:rsidRDefault="00D40C70" w:rsidP="00E6030B">
            <w:pPr>
              <w:pStyle w:val="TAL"/>
              <w:rPr>
                <w:sz w:val="16"/>
                <w:szCs w:val="16"/>
              </w:rPr>
            </w:pPr>
            <w:r w:rsidRPr="006A6394">
              <w:rPr>
                <w:sz w:val="16"/>
                <w:szCs w:val="16"/>
              </w:rPr>
              <w:t>Correction to the handling of the Link MTU parameters</w:t>
            </w:r>
          </w:p>
        </w:tc>
        <w:tc>
          <w:tcPr>
            <w:tcW w:w="993" w:type="dxa"/>
            <w:gridSpan w:val="2"/>
            <w:shd w:val="clear" w:color="auto" w:fill="auto"/>
          </w:tcPr>
          <w:p w14:paraId="71CE6705" w14:textId="77777777" w:rsidR="00D40C70" w:rsidRPr="006A6394" w:rsidRDefault="00D40C70" w:rsidP="00E6030B">
            <w:pPr>
              <w:pStyle w:val="TAC"/>
              <w:rPr>
                <w:sz w:val="16"/>
                <w:szCs w:val="16"/>
              </w:rPr>
            </w:pPr>
            <w:r w:rsidRPr="006A6394">
              <w:rPr>
                <w:sz w:val="16"/>
                <w:szCs w:val="16"/>
              </w:rPr>
              <w:t>14.2.0</w:t>
            </w:r>
          </w:p>
        </w:tc>
      </w:tr>
      <w:tr w:rsidR="00D838D3" w:rsidRPr="006A6394" w14:paraId="3226145E" w14:textId="77777777" w:rsidTr="00495FFD">
        <w:trPr>
          <w:gridAfter w:val="1"/>
          <w:wAfter w:w="111" w:type="dxa"/>
          <w:cantSplit/>
          <w:jc w:val="center"/>
        </w:trPr>
        <w:tc>
          <w:tcPr>
            <w:tcW w:w="912" w:type="dxa"/>
            <w:gridSpan w:val="2"/>
            <w:shd w:val="clear" w:color="auto" w:fill="auto"/>
          </w:tcPr>
          <w:p w14:paraId="0EF6D888"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EDD893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E5B21D"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1DEEBFAE" w14:textId="77777777" w:rsidR="00D40C70" w:rsidRPr="006A6394" w:rsidRDefault="00D40C70" w:rsidP="00E6030B">
            <w:pPr>
              <w:pStyle w:val="TAL"/>
              <w:rPr>
                <w:sz w:val="16"/>
                <w:szCs w:val="16"/>
              </w:rPr>
            </w:pPr>
            <w:r w:rsidRPr="006A6394">
              <w:rPr>
                <w:sz w:val="16"/>
                <w:szCs w:val="16"/>
              </w:rPr>
              <w:t>2709</w:t>
            </w:r>
          </w:p>
        </w:tc>
        <w:tc>
          <w:tcPr>
            <w:tcW w:w="236" w:type="dxa"/>
            <w:gridSpan w:val="2"/>
            <w:shd w:val="clear" w:color="auto" w:fill="auto"/>
          </w:tcPr>
          <w:p w14:paraId="6B3C321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F5A08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F68BF7" w14:textId="77777777" w:rsidR="00D40C70" w:rsidRPr="006A6394" w:rsidRDefault="00D40C70" w:rsidP="00E6030B">
            <w:pPr>
              <w:pStyle w:val="TAL"/>
              <w:rPr>
                <w:sz w:val="16"/>
                <w:szCs w:val="16"/>
              </w:rPr>
            </w:pPr>
            <w:r w:rsidRPr="006A6394">
              <w:rPr>
                <w:sz w:val="16"/>
                <w:szCs w:val="16"/>
              </w:rPr>
              <w:t>Enabling SMS over SGs for NB-IoT only UEs</w:t>
            </w:r>
          </w:p>
        </w:tc>
        <w:tc>
          <w:tcPr>
            <w:tcW w:w="993" w:type="dxa"/>
            <w:gridSpan w:val="2"/>
            <w:shd w:val="clear" w:color="auto" w:fill="auto"/>
          </w:tcPr>
          <w:p w14:paraId="7C64628F" w14:textId="77777777" w:rsidR="00D40C70" w:rsidRPr="006A6394" w:rsidRDefault="00D40C70" w:rsidP="00E6030B">
            <w:pPr>
              <w:pStyle w:val="TAC"/>
              <w:rPr>
                <w:sz w:val="16"/>
                <w:szCs w:val="16"/>
              </w:rPr>
            </w:pPr>
            <w:r w:rsidRPr="006A6394">
              <w:rPr>
                <w:sz w:val="16"/>
                <w:szCs w:val="16"/>
              </w:rPr>
              <w:t>14.2.0</w:t>
            </w:r>
          </w:p>
        </w:tc>
      </w:tr>
      <w:tr w:rsidR="00D838D3" w:rsidRPr="006A6394" w14:paraId="614AF51D" w14:textId="77777777" w:rsidTr="00495FFD">
        <w:trPr>
          <w:gridAfter w:val="1"/>
          <w:wAfter w:w="111" w:type="dxa"/>
          <w:cantSplit/>
          <w:jc w:val="center"/>
        </w:trPr>
        <w:tc>
          <w:tcPr>
            <w:tcW w:w="912" w:type="dxa"/>
            <w:gridSpan w:val="2"/>
            <w:shd w:val="clear" w:color="auto" w:fill="auto"/>
          </w:tcPr>
          <w:p w14:paraId="79E81CE8"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8A9EA6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92C159"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5E1028D4" w14:textId="77777777" w:rsidR="00D40C70" w:rsidRPr="006A6394" w:rsidRDefault="00D40C70" w:rsidP="00E6030B">
            <w:pPr>
              <w:pStyle w:val="TAL"/>
              <w:rPr>
                <w:sz w:val="16"/>
                <w:szCs w:val="16"/>
              </w:rPr>
            </w:pPr>
            <w:r w:rsidRPr="006A6394">
              <w:rPr>
                <w:sz w:val="16"/>
                <w:szCs w:val="16"/>
              </w:rPr>
              <w:t>2710</w:t>
            </w:r>
          </w:p>
        </w:tc>
        <w:tc>
          <w:tcPr>
            <w:tcW w:w="236" w:type="dxa"/>
            <w:gridSpan w:val="2"/>
            <w:shd w:val="clear" w:color="auto" w:fill="auto"/>
          </w:tcPr>
          <w:p w14:paraId="2CFB4161" w14:textId="77777777" w:rsidR="00D40C70" w:rsidRPr="006A6394" w:rsidRDefault="00D40C70" w:rsidP="00E6030B">
            <w:pPr>
              <w:pStyle w:val="TAR"/>
              <w:rPr>
                <w:sz w:val="16"/>
                <w:szCs w:val="16"/>
              </w:rPr>
            </w:pPr>
          </w:p>
        </w:tc>
        <w:tc>
          <w:tcPr>
            <w:tcW w:w="425" w:type="dxa"/>
            <w:gridSpan w:val="2"/>
            <w:shd w:val="clear" w:color="auto" w:fill="auto"/>
          </w:tcPr>
          <w:p w14:paraId="3E0803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792B1E" w14:textId="77777777" w:rsidR="00D40C70" w:rsidRPr="006A6394" w:rsidRDefault="00D40C70" w:rsidP="00E6030B">
            <w:pPr>
              <w:pStyle w:val="TAL"/>
              <w:rPr>
                <w:sz w:val="16"/>
                <w:szCs w:val="16"/>
              </w:rPr>
            </w:pPr>
            <w:r w:rsidRPr="006A6394">
              <w:rPr>
                <w:sz w:val="16"/>
                <w:szCs w:val="16"/>
              </w:rPr>
              <w:t>Alignment on UE's behaviour for CS fallback failure</w:t>
            </w:r>
          </w:p>
        </w:tc>
        <w:tc>
          <w:tcPr>
            <w:tcW w:w="993" w:type="dxa"/>
            <w:gridSpan w:val="2"/>
            <w:shd w:val="clear" w:color="auto" w:fill="auto"/>
          </w:tcPr>
          <w:p w14:paraId="4777FDA8" w14:textId="77777777" w:rsidR="00D40C70" w:rsidRPr="006A6394" w:rsidRDefault="00D40C70" w:rsidP="00E6030B">
            <w:pPr>
              <w:pStyle w:val="TAC"/>
              <w:rPr>
                <w:sz w:val="16"/>
                <w:szCs w:val="16"/>
              </w:rPr>
            </w:pPr>
            <w:r w:rsidRPr="006A6394">
              <w:rPr>
                <w:sz w:val="16"/>
                <w:szCs w:val="16"/>
              </w:rPr>
              <w:t>14.2.0</w:t>
            </w:r>
          </w:p>
        </w:tc>
      </w:tr>
      <w:tr w:rsidR="00D838D3" w:rsidRPr="006A6394" w14:paraId="47572FBB" w14:textId="77777777" w:rsidTr="00495FFD">
        <w:trPr>
          <w:gridAfter w:val="1"/>
          <w:wAfter w:w="111" w:type="dxa"/>
          <w:cantSplit/>
          <w:jc w:val="center"/>
        </w:trPr>
        <w:tc>
          <w:tcPr>
            <w:tcW w:w="912" w:type="dxa"/>
            <w:gridSpan w:val="2"/>
            <w:shd w:val="clear" w:color="auto" w:fill="auto"/>
          </w:tcPr>
          <w:p w14:paraId="13AA46A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6647A5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7B51126"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585FC096" w14:textId="77777777" w:rsidR="00D40C70" w:rsidRPr="006A6394" w:rsidRDefault="00D40C70" w:rsidP="00E6030B">
            <w:pPr>
              <w:pStyle w:val="TAL"/>
              <w:rPr>
                <w:sz w:val="16"/>
                <w:szCs w:val="16"/>
              </w:rPr>
            </w:pPr>
            <w:r w:rsidRPr="006A6394">
              <w:rPr>
                <w:sz w:val="16"/>
                <w:szCs w:val="16"/>
              </w:rPr>
              <w:t>2711</w:t>
            </w:r>
          </w:p>
        </w:tc>
        <w:tc>
          <w:tcPr>
            <w:tcW w:w="236" w:type="dxa"/>
            <w:gridSpan w:val="2"/>
            <w:shd w:val="clear" w:color="auto" w:fill="auto"/>
          </w:tcPr>
          <w:p w14:paraId="6C6C15E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12FD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E4F465" w14:textId="77777777" w:rsidR="00D40C70" w:rsidRPr="006A6394" w:rsidRDefault="00D40C70" w:rsidP="00E6030B">
            <w:pPr>
              <w:pStyle w:val="TAL"/>
              <w:rPr>
                <w:sz w:val="16"/>
                <w:szCs w:val="16"/>
              </w:rPr>
            </w:pPr>
            <w:r w:rsidRPr="006A6394">
              <w:rPr>
                <w:sz w:val="16"/>
                <w:szCs w:val="16"/>
              </w:rPr>
              <w:t>Clarification to EMM-REGISTERED.UPDATE-NEEDED state</w:t>
            </w:r>
          </w:p>
        </w:tc>
        <w:tc>
          <w:tcPr>
            <w:tcW w:w="993" w:type="dxa"/>
            <w:gridSpan w:val="2"/>
            <w:shd w:val="clear" w:color="auto" w:fill="auto"/>
          </w:tcPr>
          <w:p w14:paraId="67807D63" w14:textId="77777777" w:rsidR="00D40C70" w:rsidRPr="006A6394" w:rsidRDefault="00D40C70" w:rsidP="00E6030B">
            <w:pPr>
              <w:pStyle w:val="TAC"/>
              <w:rPr>
                <w:sz w:val="16"/>
                <w:szCs w:val="16"/>
              </w:rPr>
            </w:pPr>
            <w:r w:rsidRPr="006A6394">
              <w:rPr>
                <w:sz w:val="16"/>
                <w:szCs w:val="16"/>
              </w:rPr>
              <w:t>14.2.0</w:t>
            </w:r>
          </w:p>
        </w:tc>
      </w:tr>
      <w:tr w:rsidR="00D838D3" w:rsidRPr="006A6394" w14:paraId="67617816" w14:textId="77777777" w:rsidTr="00495FFD">
        <w:trPr>
          <w:gridAfter w:val="1"/>
          <w:wAfter w:w="111" w:type="dxa"/>
          <w:cantSplit/>
          <w:jc w:val="center"/>
        </w:trPr>
        <w:tc>
          <w:tcPr>
            <w:tcW w:w="912" w:type="dxa"/>
            <w:gridSpan w:val="2"/>
            <w:shd w:val="clear" w:color="auto" w:fill="auto"/>
          </w:tcPr>
          <w:p w14:paraId="76CF00EE"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E63AF2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14385BF"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266EBFBD" w14:textId="77777777" w:rsidR="00D40C70" w:rsidRPr="006A6394" w:rsidRDefault="00D40C70" w:rsidP="00E6030B">
            <w:pPr>
              <w:pStyle w:val="TAL"/>
              <w:rPr>
                <w:sz w:val="16"/>
                <w:szCs w:val="16"/>
              </w:rPr>
            </w:pPr>
            <w:r w:rsidRPr="006A6394">
              <w:rPr>
                <w:sz w:val="16"/>
                <w:szCs w:val="16"/>
              </w:rPr>
              <w:t>2712</w:t>
            </w:r>
          </w:p>
        </w:tc>
        <w:tc>
          <w:tcPr>
            <w:tcW w:w="236" w:type="dxa"/>
            <w:gridSpan w:val="2"/>
            <w:shd w:val="clear" w:color="auto" w:fill="auto"/>
          </w:tcPr>
          <w:p w14:paraId="01BE76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E23D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66A259" w14:textId="77777777" w:rsidR="00D40C70" w:rsidRPr="006A6394" w:rsidRDefault="00D40C70" w:rsidP="00E6030B">
            <w:pPr>
              <w:pStyle w:val="TAL"/>
              <w:rPr>
                <w:sz w:val="16"/>
                <w:szCs w:val="16"/>
              </w:rPr>
            </w:pPr>
            <w:r w:rsidRPr="006A6394">
              <w:rPr>
                <w:sz w:val="16"/>
                <w:szCs w:val="16"/>
              </w:rPr>
              <w:t>Service request initiated for CS fallback - abnormal case in the UE</w:t>
            </w:r>
          </w:p>
        </w:tc>
        <w:tc>
          <w:tcPr>
            <w:tcW w:w="993" w:type="dxa"/>
            <w:gridSpan w:val="2"/>
            <w:shd w:val="clear" w:color="auto" w:fill="auto"/>
          </w:tcPr>
          <w:p w14:paraId="486F0D63" w14:textId="77777777" w:rsidR="00D40C70" w:rsidRPr="006A6394" w:rsidRDefault="00D40C70" w:rsidP="00E6030B">
            <w:pPr>
              <w:pStyle w:val="TAC"/>
              <w:rPr>
                <w:sz w:val="16"/>
                <w:szCs w:val="16"/>
              </w:rPr>
            </w:pPr>
            <w:r w:rsidRPr="006A6394">
              <w:rPr>
                <w:sz w:val="16"/>
                <w:szCs w:val="16"/>
              </w:rPr>
              <w:t>14.2.0</w:t>
            </w:r>
          </w:p>
        </w:tc>
      </w:tr>
      <w:tr w:rsidR="00D838D3" w:rsidRPr="006A6394" w14:paraId="0B69C240" w14:textId="77777777" w:rsidTr="00495FFD">
        <w:trPr>
          <w:gridAfter w:val="1"/>
          <w:wAfter w:w="111" w:type="dxa"/>
          <w:cantSplit/>
          <w:jc w:val="center"/>
        </w:trPr>
        <w:tc>
          <w:tcPr>
            <w:tcW w:w="912" w:type="dxa"/>
            <w:gridSpan w:val="2"/>
            <w:shd w:val="clear" w:color="auto" w:fill="auto"/>
          </w:tcPr>
          <w:p w14:paraId="2148DE2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37E4E5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F8F20FD"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50F16027" w14:textId="77777777" w:rsidR="00D40C70" w:rsidRPr="006A6394" w:rsidRDefault="00D40C70" w:rsidP="00E6030B">
            <w:pPr>
              <w:pStyle w:val="TAL"/>
              <w:rPr>
                <w:sz w:val="16"/>
                <w:szCs w:val="16"/>
              </w:rPr>
            </w:pPr>
            <w:r w:rsidRPr="006A6394">
              <w:rPr>
                <w:sz w:val="16"/>
                <w:szCs w:val="16"/>
              </w:rPr>
              <w:t>2715</w:t>
            </w:r>
          </w:p>
        </w:tc>
        <w:tc>
          <w:tcPr>
            <w:tcW w:w="236" w:type="dxa"/>
            <w:gridSpan w:val="2"/>
            <w:shd w:val="clear" w:color="auto" w:fill="auto"/>
          </w:tcPr>
          <w:p w14:paraId="570294A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CC3E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9C3249F" w14:textId="77777777" w:rsidR="00D40C70" w:rsidRPr="006A6394" w:rsidRDefault="00D40C70" w:rsidP="00E6030B">
            <w:pPr>
              <w:pStyle w:val="TAL"/>
              <w:rPr>
                <w:sz w:val="16"/>
                <w:szCs w:val="16"/>
              </w:rPr>
            </w:pPr>
            <w:r w:rsidRPr="006A6394">
              <w:rPr>
                <w:sz w:val="16"/>
                <w:szCs w:val="16"/>
              </w:rPr>
              <w:t>Alignment of CP Service Request for abnormal case</w:t>
            </w:r>
          </w:p>
        </w:tc>
        <w:tc>
          <w:tcPr>
            <w:tcW w:w="993" w:type="dxa"/>
            <w:gridSpan w:val="2"/>
            <w:shd w:val="clear" w:color="auto" w:fill="auto"/>
          </w:tcPr>
          <w:p w14:paraId="6E609CBC" w14:textId="77777777" w:rsidR="00D40C70" w:rsidRPr="006A6394" w:rsidRDefault="00D40C70" w:rsidP="00E6030B">
            <w:pPr>
              <w:pStyle w:val="TAC"/>
              <w:rPr>
                <w:sz w:val="16"/>
                <w:szCs w:val="16"/>
              </w:rPr>
            </w:pPr>
            <w:r w:rsidRPr="006A6394">
              <w:rPr>
                <w:sz w:val="16"/>
                <w:szCs w:val="16"/>
              </w:rPr>
              <w:t>14.2.0</w:t>
            </w:r>
          </w:p>
        </w:tc>
      </w:tr>
      <w:tr w:rsidR="00D838D3" w:rsidRPr="006A6394" w14:paraId="53BC1DE2" w14:textId="77777777" w:rsidTr="00495FFD">
        <w:trPr>
          <w:gridAfter w:val="1"/>
          <w:wAfter w:w="111" w:type="dxa"/>
          <w:cantSplit/>
          <w:jc w:val="center"/>
        </w:trPr>
        <w:tc>
          <w:tcPr>
            <w:tcW w:w="912" w:type="dxa"/>
            <w:gridSpan w:val="2"/>
            <w:shd w:val="clear" w:color="auto" w:fill="auto"/>
          </w:tcPr>
          <w:p w14:paraId="734DBEBB"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89AEF9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E63DCF"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2DDE12C1" w14:textId="77777777" w:rsidR="00D40C70" w:rsidRPr="006A6394" w:rsidRDefault="00D40C70" w:rsidP="00E6030B">
            <w:pPr>
              <w:pStyle w:val="TAL"/>
              <w:rPr>
                <w:sz w:val="16"/>
                <w:szCs w:val="16"/>
              </w:rPr>
            </w:pPr>
            <w:r w:rsidRPr="006A6394">
              <w:rPr>
                <w:sz w:val="16"/>
                <w:szCs w:val="16"/>
              </w:rPr>
              <w:t>2719</w:t>
            </w:r>
          </w:p>
        </w:tc>
        <w:tc>
          <w:tcPr>
            <w:tcW w:w="236" w:type="dxa"/>
            <w:gridSpan w:val="2"/>
            <w:shd w:val="clear" w:color="auto" w:fill="auto"/>
          </w:tcPr>
          <w:p w14:paraId="3B8246D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FE3651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AA00CB" w14:textId="77777777" w:rsidR="00D40C70" w:rsidRPr="006A6394" w:rsidRDefault="00D40C70" w:rsidP="00E6030B">
            <w:pPr>
              <w:pStyle w:val="TAL"/>
              <w:rPr>
                <w:sz w:val="16"/>
                <w:szCs w:val="16"/>
              </w:rPr>
            </w:pPr>
            <w:r w:rsidRPr="006A6394">
              <w:rPr>
                <w:sz w:val="16"/>
                <w:szCs w:val="16"/>
              </w:rPr>
              <w:t xml:space="preserve">Service Request Counter </w:t>
            </w:r>
          </w:p>
        </w:tc>
        <w:tc>
          <w:tcPr>
            <w:tcW w:w="993" w:type="dxa"/>
            <w:gridSpan w:val="2"/>
            <w:shd w:val="clear" w:color="auto" w:fill="auto"/>
          </w:tcPr>
          <w:p w14:paraId="11ED32A2" w14:textId="77777777" w:rsidR="00D40C70" w:rsidRPr="006A6394" w:rsidRDefault="00D40C70" w:rsidP="00E6030B">
            <w:pPr>
              <w:pStyle w:val="TAC"/>
              <w:rPr>
                <w:sz w:val="16"/>
                <w:szCs w:val="16"/>
              </w:rPr>
            </w:pPr>
            <w:r w:rsidRPr="006A6394">
              <w:rPr>
                <w:sz w:val="16"/>
                <w:szCs w:val="16"/>
              </w:rPr>
              <w:t>14.2.0</w:t>
            </w:r>
          </w:p>
        </w:tc>
      </w:tr>
      <w:tr w:rsidR="00D838D3" w:rsidRPr="006A6394" w14:paraId="386800F6" w14:textId="77777777" w:rsidTr="00495FFD">
        <w:trPr>
          <w:gridAfter w:val="1"/>
          <w:wAfter w:w="111" w:type="dxa"/>
          <w:cantSplit/>
          <w:jc w:val="center"/>
        </w:trPr>
        <w:tc>
          <w:tcPr>
            <w:tcW w:w="912" w:type="dxa"/>
            <w:gridSpan w:val="2"/>
            <w:shd w:val="clear" w:color="auto" w:fill="auto"/>
          </w:tcPr>
          <w:p w14:paraId="72D3474F"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E6384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D49FE1"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A06496B" w14:textId="77777777" w:rsidR="00D40C70" w:rsidRPr="006A6394" w:rsidRDefault="00D40C70" w:rsidP="00E6030B">
            <w:pPr>
              <w:pStyle w:val="TAL"/>
              <w:rPr>
                <w:sz w:val="16"/>
                <w:szCs w:val="16"/>
              </w:rPr>
            </w:pPr>
            <w:r w:rsidRPr="006A6394">
              <w:rPr>
                <w:sz w:val="16"/>
                <w:szCs w:val="16"/>
              </w:rPr>
              <w:t>2723</w:t>
            </w:r>
          </w:p>
        </w:tc>
        <w:tc>
          <w:tcPr>
            <w:tcW w:w="236" w:type="dxa"/>
            <w:gridSpan w:val="2"/>
            <w:shd w:val="clear" w:color="auto" w:fill="auto"/>
          </w:tcPr>
          <w:p w14:paraId="2E3B36B5" w14:textId="77777777" w:rsidR="00D40C70" w:rsidRPr="006A6394" w:rsidRDefault="00D40C70" w:rsidP="00E6030B">
            <w:pPr>
              <w:pStyle w:val="TAR"/>
              <w:rPr>
                <w:sz w:val="16"/>
                <w:szCs w:val="16"/>
              </w:rPr>
            </w:pPr>
          </w:p>
        </w:tc>
        <w:tc>
          <w:tcPr>
            <w:tcW w:w="425" w:type="dxa"/>
            <w:gridSpan w:val="2"/>
            <w:shd w:val="clear" w:color="auto" w:fill="auto"/>
          </w:tcPr>
          <w:p w14:paraId="30AE97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4F1D448" w14:textId="77777777" w:rsidR="00D40C70" w:rsidRPr="007C5733" w:rsidRDefault="00D40C70" w:rsidP="00E6030B">
            <w:pPr>
              <w:pStyle w:val="TAL"/>
              <w:rPr>
                <w:sz w:val="16"/>
                <w:szCs w:val="16"/>
                <w:lang w:val="fr-FR"/>
              </w:rPr>
            </w:pPr>
            <w:r w:rsidRPr="007C5733">
              <w:rPr>
                <w:sz w:val="16"/>
                <w:szCs w:val="16"/>
                <w:lang w:val="fr-FR"/>
              </w:rPr>
              <w:t xml:space="preserve">Correction on NAS timer usage condition for CE mode B </w:t>
            </w:r>
          </w:p>
        </w:tc>
        <w:tc>
          <w:tcPr>
            <w:tcW w:w="993" w:type="dxa"/>
            <w:gridSpan w:val="2"/>
            <w:shd w:val="clear" w:color="auto" w:fill="auto"/>
          </w:tcPr>
          <w:p w14:paraId="3C698D8C" w14:textId="77777777" w:rsidR="00D40C70" w:rsidRPr="006A6394" w:rsidRDefault="00D40C70" w:rsidP="00E6030B">
            <w:pPr>
              <w:pStyle w:val="TAC"/>
              <w:rPr>
                <w:sz w:val="16"/>
                <w:szCs w:val="16"/>
              </w:rPr>
            </w:pPr>
            <w:r w:rsidRPr="006A6394">
              <w:rPr>
                <w:sz w:val="16"/>
                <w:szCs w:val="16"/>
              </w:rPr>
              <w:t>14.2.0</w:t>
            </w:r>
          </w:p>
        </w:tc>
      </w:tr>
      <w:tr w:rsidR="00D838D3" w:rsidRPr="006A6394" w14:paraId="006FAA7B" w14:textId="77777777" w:rsidTr="00495FFD">
        <w:trPr>
          <w:gridAfter w:val="1"/>
          <w:wAfter w:w="111" w:type="dxa"/>
          <w:cantSplit/>
          <w:jc w:val="center"/>
        </w:trPr>
        <w:tc>
          <w:tcPr>
            <w:tcW w:w="912" w:type="dxa"/>
            <w:gridSpan w:val="2"/>
            <w:shd w:val="clear" w:color="auto" w:fill="auto"/>
          </w:tcPr>
          <w:p w14:paraId="08F9B3B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E6F240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8C515A0"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7BDB7E40" w14:textId="77777777" w:rsidR="00D40C70" w:rsidRPr="006A6394" w:rsidRDefault="00D40C70" w:rsidP="00E6030B">
            <w:pPr>
              <w:pStyle w:val="TAL"/>
              <w:rPr>
                <w:sz w:val="16"/>
                <w:szCs w:val="16"/>
              </w:rPr>
            </w:pPr>
            <w:r w:rsidRPr="006A6394">
              <w:rPr>
                <w:sz w:val="16"/>
                <w:szCs w:val="16"/>
              </w:rPr>
              <w:t>2725</w:t>
            </w:r>
          </w:p>
        </w:tc>
        <w:tc>
          <w:tcPr>
            <w:tcW w:w="236" w:type="dxa"/>
            <w:gridSpan w:val="2"/>
            <w:shd w:val="clear" w:color="auto" w:fill="auto"/>
          </w:tcPr>
          <w:p w14:paraId="2E87695E" w14:textId="77777777" w:rsidR="00D40C70" w:rsidRPr="006A6394" w:rsidRDefault="00D40C70" w:rsidP="00E6030B">
            <w:pPr>
              <w:pStyle w:val="TAR"/>
              <w:rPr>
                <w:sz w:val="16"/>
                <w:szCs w:val="16"/>
              </w:rPr>
            </w:pPr>
          </w:p>
        </w:tc>
        <w:tc>
          <w:tcPr>
            <w:tcW w:w="425" w:type="dxa"/>
            <w:gridSpan w:val="2"/>
            <w:shd w:val="clear" w:color="auto" w:fill="auto"/>
          </w:tcPr>
          <w:p w14:paraId="1BE208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69154F" w14:textId="77777777" w:rsidR="00D40C70" w:rsidRPr="006A6394" w:rsidRDefault="00D40C70" w:rsidP="00E6030B">
            <w:pPr>
              <w:pStyle w:val="TAL"/>
              <w:rPr>
                <w:sz w:val="16"/>
                <w:szCs w:val="16"/>
              </w:rPr>
            </w:pPr>
            <w:r w:rsidRPr="006A6394">
              <w:rPr>
                <w:sz w:val="16"/>
                <w:szCs w:val="16"/>
              </w:rPr>
              <w:t>Aligning definitions of EMM_DEREGISTERED.PLMN-SEARCH and EMM_DEREGISTERED.NO-IMSI</w:t>
            </w:r>
          </w:p>
        </w:tc>
        <w:tc>
          <w:tcPr>
            <w:tcW w:w="993" w:type="dxa"/>
            <w:gridSpan w:val="2"/>
            <w:shd w:val="clear" w:color="auto" w:fill="auto"/>
          </w:tcPr>
          <w:p w14:paraId="5F6352E3" w14:textId="77777777" w:rsidR="00D40C70" w:rsidRPr="006A6394" w:rsidRDefault="00D40C70" w:rsidP="00E6030B">
            <w:pPr>
              <w:pStyle w:val="TAC"/>
              <w:rPr>
                <w:sz w:val="16"/>
                <w:szCs w:val="16"/>
              </w:rPr>
            </w:pPr>
            <w:r w:rsidRPr="006A6394">
              <w:rPr>
                <w:sz w:val="16"/>
                <w:szCs w:val="16"/>
              </w:rPr>
              <w:t>14.2.0</w:t>
            </w:r>
          </w:p>
        </w:tc>
      </w:tr>
      <w:tr w:rsidR="00D838D3" w:rsidRPr="006A6394" w14:paraId="23BE9400" w14:textId="77777777" w:rsidTr="00495FFD">
        <w:trPr>
          <w:gridAfter w:val="1"/>
          <w:wAfter w:w="111" w:type="dxa"/>
          <w:cantSplit/>
          <w:jc w:val="center"/>
        </w:trPr>
        <w:tc>
          <w:tcPr>
            <w:tcW w:w="912" w:type="dxa"/>
            <w:gridSpan w:val="2"/>
            <w:shd w:val="clear" w:color="auto" w:fill="auto"/>
          </w:tcPr>
          <w:p w14:paraId="56EBE64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2ED46F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3C79678"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2AE44A4B" w14:textId="77777777" w:rsidR="00D40C70" w:rsidRPr="006A6394" w:rsidRDefault="00D40C70" w:rsidP="00E6030B">
            <w:pPr>
              <w:pStyle w:val="TAL"/>
              <w:rPr>
                <w:sz w:val="16"/>
                <w:szCs w:val="16"/>
              </w:rPr>
            </w:pPr>
            <w:r w:rsidRPr="006A6394">
              <w:rPr>
                <w:sz w:val="16"/>
                <w:szCs w:val="16"/>
              </w:rPr>
              <w:t>2726</w:t>
            </w:r>
          </w:p>
        </w:tc>
        <w:tc>
          <w:tcPr>
            <w:tcW w:w="236" w:type="dxa"/>
            <w:gridSpan w:val="2"/>
            <w:shd w:val="clear" w:color="auto" w:fill="auto"/>
          </w:tcPr>
          <w:p w14:paraId="1302EA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1F58B5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F05C07" w14:textId="77777777" w:rsidR="00D40C70" w:rsidRPr="006A6394" w:rsidRDefault="00D40C70" w:rsidP="00E6030B">
            <w:pPr>
              <w:pStyle w:val="TAL"/>
              <w:rPr>
                <w:sz w:val="16"/>
                <w:szCs w:val="16"/>
              </w:rPr>
            </w:pPr>
            <w:r w:rsidRPr="006A6394">
              <w:rPr>
                <w:sz w:val="16"/>
                <w:szCs w:val="16"/>
              </w:rPr>
              <w:t>Clarification to the CIOT EPS optimisation procedure</w:t>
            </w:r>
          </w:p>
        </w:tc>
        <w:tc>
          <w:tcPr>
            <w:tcW w:w="993" w:type="dxa"/>
            <w:gridSpan w:val="2"/>
            <w:shd w:val="clear" w:color="auto" w:fill="auto"/>
          </w:tcPr>
          <w:p w14:paraId="67077273" w14:textId="77777777" w:rsidR="00D40C70" w:rsidRPr="006A6394" w:rsidRDefault="00D40C70" w:rsidP="00E6030B">
            <w:pPr>
              <w:pStyle w:val="TAC"/>
              <w:rPr>
                <w:sz w:val="16"/>
                <w:szCs w:val="16"/>
              </w:rPr>
            </w:pPr>
            <w:r w:rsidRPr="006A6394">
              <w:rPr>
                <w:sz w:val="16"/>
                <w:szCs w:val="16"/>
              </w:rPr>
              <w:t>14.2.0</w:t>
            </w:r>
          </w:p>
        </w:tc>
      </w:tr>
      <w:tr w:rsidR="00D838D3" w:rsidRPr="006A6394" w14:paraId="2AA0DC4A" w14:textId="77777777" w:rsidTr="00495FFD">
        <w:trPr>
          <w:gridAfter w:val="1"/>
          <w:wAfter w:w="111" w:type="dxa"/>
          <w:cantSplit/>
          <w:jc w:val="center"/>
        </w:trPr>
        <w:tc>
          <w:tcPr>
            <w:tcW w:w="912" w:type="dxa"/>
            <w:gridSpan w:val="2"/>
            <w:shd w:val="clear" w:color="auto" w:fill="auto"/>
          </w:tcPr>
          <w:p w14:paraId="61407EE4"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250E83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4E860D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11D7E510" w14:textId="77777777" w:rsidR="00D40C70" w:rsidRPr="006A6394" w:rsidRDefault="00D40C70" w:rsidP="00E6030B">
            <w:pPr>
              <w:pStyle w:val="TAL"/>
              <w:rPr>
                <w:sz w:val="16"/>
                <w:szCs w:val="16"/>
              </w:rPr>
            </w:pPr>
            <w:r w:rsidRPr="006A6394">
              <w:rPr>
                <w:sz w:val="16"/>
                <w:szCs w:val="16"/>
              </w:rPr>
              <w:t>2490</w:t>
            </w:r>
          </w:p>
        </w:tc>
        <w:tc>
          <w:tcPr>
            <w:tcW w:w="236" w:type="dxa"/>
            <w:gridSpan w:val="2"/>
            <w:shd w:val="clear" w:color="auto" w:fill="auto"/>
          </w:tcPr>
          <w:p w14:paraId="227B4FD6"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FB280F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B1EE3" w14:textId="77777777" w:rsidR="00D40C70" w:rsidRPr="006A6394" w:rsidRDefault="00D40C70" w:rsidP="00E6030B">
            <w:pPr>
              <w:pStyle w:val="TAL"/>
              <w:rPr>
                <w:sz w:val="16"/>
                <w:szCs w:val="16"/>
              </w:rPr>
            </w:pPr>
            <w:r w:rsidRPr="006A6394">
              <w:rPr>
                <w:sz w:val="16"/>
                <w:szCs w:val="16"/>
              </w:rPr>
              <w:t>Voice domain preference change during "CSFB not available", "CSFB not preferred" or "SMS only"</w:t>
            </w:r>
          </w:p>
        </w:tc>
        <w:tc>
          <w:tcPr>
            <w:tcW w:w="993" w:type="dxa"/>
            <w:gridSpan w:val="2"/>
            <w:shd w:val="clear" w:color="auto" w:fill="auto"/>
          </w:tcPr>
          <w:p w14:paraId="7BACAE1F" w14:textId="77777777" w:rsidR="00D40C70" w:rsidRPr="006A6394" w:rsidRDefault="00D40C70" w:rsidP="00E6030B">
            <w:pPr>
              <w:pStyle w:val="TAC"/>
              <w:rPr>
                <w:sz w:val="16"/>
                <w:szCs w:val="16"/>
              </w:rPr>
            </w:pPr>
            <w:r w:rsidRPr="006A6394">
              <w:rPr>
                <w:sz w:val="16"/>
                <w:szCs w:val="16"/>
              </w:rPr>
              <w:t>14.3.0</w:t>
            </w:r>
          </w:p>
        </w:tc>
      </w:tr>
      <w:tr w:rsidR="00D838D3" w:rsidRPr="006A6394" w14:paraId="38AA3AEB" w14:textId="77777777" w:rsidTr="00495FFD">
        <w:trPr>
          <w:gridAfter w:val="1"/>
          <w:wAfter w:w="111" w:type="dxa"/>
          <w:cantSplit/>
          <w:jc w:val="center"/>
        </w:trPr>
        <w:tc>
          <w:tcPr>
            <w:tcW w:w="912" w:type="dxa"/>
            <w:gridSpan w:val="2"/>
            <w:shd w:val="clear" w:color="auto" w:fill="auto"/>
          </w:tcPr>
          <w:p w14:paraId="782FD4A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DFD04D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EAFC31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47DBFD0E" w14:textId="77777777" w:rsidR="00D40C70" w:rsidRPr="006A6394" w:rsidRDefault="00D40C70" w:rsidP="00E6030B">
            <w:pPr>
              <w:pStyle w:val="TAL"/>
              <w:rPr>
                <w:sz w:val="16"/>
                <w:szCs w:val="16"/>
              </w:rPr>
            </w:pPr>
            <w:r w:rsidRPr="006A6394">
              <w:rPr>
                <w:sz w:val="16"/>
                <w:szCs w:val="16"/>
              </w:rPr>
              <w:t>2724</w:t>
            </w:r>
          </w:p>
        </w:tc>
        <w:tc>
          <w:tcPr>
            <w:tcW w:w="236" w:type="dxa"/>
            <w:gridSpan w:val="2"/>
            <w:shd w:val="clear" w:color="auto" w:fill="auto"/>
          </w:tcPr>
          <w:p w14:paraId="5D87E8A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F58E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73845F" w14:textId="77777777" w:rsidR="00D40C70" w:rsidRPr="006A6394" w:rsidRDefault="00D40C70" w:rsidP="00E6030B">
            <w:pPr>
              <w:pStyle w:val="TAL"/>
              <w:rPr>
                <w:sz w:val="16"/>
                <w:szCs w:val="16"/>
              </w:rPr>
            </w:pPr>
            <w:r w:rsidRPr="006A6394">
              <w:rPr>
                <w:sz w:val="16"/>
                <w:szCs w:val="16"/>
              </w:rPr>
              <w:t>Handling paging in EMM-REGISTERED.ATTEMPTING-TO-UPDATE</w:t>
            </w:r>
          </w:p>
        </w:tc>
        <w:tc>
          <w:tcPr>
            <w:tcW w:w="993" w:type="dxa"/>
            <w:gridSpan w:val="2"/>
            <w:shd w:val="clear" w:color="auto" w:fill="auto"/>
          </w:tcPr>
          <w:p w14:paraId="5EA9F1B3" w14:textId="77777777" w:rsidR="00D40C70" w:rsidRPr="006A6394" w:rsidRDefault="00D40C70" w:rsidP="00E6030B">
            <w:pPr>
              <w:pStyle w:val="TAC"/>
              <w:rPr>
                <w:sz w:val="16"/>
                <w:szCs w:val="16"/>
              </w:rPr>
            </w:pPr>
            <w:r w:rsidRPr="006A6394">
              <w:rPr>
                <w:sz w:val="16"/>
                <w:szCs w:val="16"/>
              </w:rPr>
              <w:t>14.3.0</w:t>
            </w:r>
          </w:p>
        </w:tc>
      </w:tr>
      <w:tr w:rsidR="00D838D3" w:rsidRPr="006A6394" w14:paraId="2DBC54E3" w14:textId="77777777" w:rsidTr="00495FFD">
        <w:trPr>
          <w:gridAfter w:val="1"/>
          <w:wAfter w:w="111" w:type="dxa"/>
          <w:cantSplit/>
          <w:jc w:val="center"/>
        </w:trPr>
        <w:tc>
          <w:tcPr>
            <w:tcW w:w="912" w:type="dxa"/>
            <w:gridSpan w:val="2"/>
            <w:shd w:val="clear" w:color="auto" w:fill="auto"/>
          </w:tcPr>
          <w:p w14:paraId="75A30982"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AB0ACA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6DC2FDA"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382485FA" w14:textId="77777777" w:rsidR="00D40C70" w:rsidRPr="006A6394" w:rsidRDefault="00D40C70" w:rsidP="00E6030B">
            <w:pPr>
              <w:pStyle w:val="TAL"/>
              <w:rPr>
                <w:sz w:val="16"/>
                <w:szCs w:val="16"/>
              </w:rPr>
            </w:pPr>
            <w:r w:rsidRPr="006A6394">
              <w:rPr>
                <w:sz w:val="16"/>
                <w:szCs w:val="16"/>
              </w:rPr>
              <w:t>2730</w:t>
            </w:r>
          </w:p>
        </w:tc>
        <w:tc>
          <w:tcPr>
            <w:tcW w:w="236" w:type="dxa"/>
            <w:gridSpan w:val="2"/>
            <w:shd w:val="clear" w:color="auto" w:fill="auto"/>
          </w:tcPr>
          <w:p w14:paraId="6C34A21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A3BE1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3EBAE9" w14:textId="77777777" w:rsidR="00D40C70" w:rsidRPr="006A6394" w:rsidRDefault="00D40C70" w:rsidP="00E6030B">
            <w:pPr>
              <w:pStyle w:val="TAL"/>
              <w:rPr>
                <w:sz w:val="16"/>
                <w:szCs w:val="16"/>
              </w:rPr>
            </w:pPr>
            <w:r w:rsidRPr="006A6394">
              <w:rPr>
                <w:sz w:val="16"/>
                <w:szCs w:val="16"/>
              </w:rPr>
              <w:t>Correction for the Additional update result IE in Tracking Area Update Accept message</w:t>
            </w:r>
          </w:p>
        </w:tc>
        <w:tc>
          <w:tcPr>
            <w:tcW w:w="993" w:type="dxa"/>
            <w:gridSpan w:val="2"/>
            <w:shd w:val="clear" w:color="auto" w:fill="auto"/>
          </w:tcPr>
          <w:p w14:paraId="4F954D1E" w14:textId="77777777" w:rsidR="00D40C70" w:rsidRPr="006A6394" w:rsidRDefault="00D40C70" w:rsidP="00E6030B">
            <w:pPr>
              <w:pStyle w:val="TAC"/>
              <w:rPr>
                <w:sz w:val="16"/>
                <w:szCs w:val="16"/>
              </w:rPr>
            </w:pPr>
            <w:r w:rsidRPr="006A6394">
              <w:rPr>
                <w:sz w:val="16"/>
                <w:szCs w:val="16"/>
              </w:rPr>
              <w:t>14.3.0</w:t>
            </w:r>
          </w:p>
        </w:tc>
      </w:tr>
      <w:tr w:rsidR="00D838D3" w:rsidRPr="006A6394" w14:paraId="09CF6BD3" w14:textId="77777777" w:rsidTr="00495FFD">
        <w:trPr>
          <w:gridAfter w:val="1"/>
          <w:wAfter w:w="111" w:type="dxa"/>
          <w:cantSplit/>
          <w:jc w:val="center"/>
        </w:trPr>
        <w:tc>
          <w:tcPr>
            <w:tcW w:w="912" w:type="dxa"/>
            <w:gridSpan w:val="2"/>
            <w:shd w:val="clear" w:color="auto" w:fill="auto"/>
          </w:tcPr>
          <w:p w14:paraId="2D114BE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B99A2A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002A4CF"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20796A80" w14:textId="77777777" w:rsidR="00D40C70" w:rsidRPr="006A6394" w:rsidRDefault="00D40C70" w:rsidP="00E6030B">
            <w:pPr>
              <w:pStyle w:val="TAL"/>
              <w:rPr>
                <w:sz w:val="16"/>
                <w:szCs w:val="16"/>
              </w:rPr>
            </w:pPr>
            <w:r w:rsidRPr="006A6394">
              <w:rPr>
                <w:sz w:val="16"/>
                <w:szCs w:val="16"/>
              </w:rPr>
              <w:t>2734</w:t>
            </w:r>
          </w:p>
        </w:tc>
        <w:tc>
          <w:tcPr>
            <w:tcW w:w="236" w:type="dxa"/>
            <w:gridSpan w:val="2"/>
            <w:shd w:val="clear" w:color="auto" w:fill="auto"/>
          </w:tcPr>
          <w:p w14:paraId="6CF7670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A391A3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BAE93C2" w14:textId="77777777" w:rsidR="00D40C70" w:rsidRPr="006A6394" w:rsidRDefault="00D40C70" w:rsidP="00E6030B">
            <w:pPr>
              <w:pStyle w:val="TAL"/>
              <w:rPr>
                <w:sz w:val="16"/>
                <w:szCs w:val="16"/>
              </w:rPr>
            </w:pPr>
            <w:r w:rsidRPr="006A6394">
              <w:rPr>
                <w:sz w:val="16"/>
                <w:szCs w:val="16"/>
              </w:rPr>
              <w:t>Correction to the usage of the Control plane only indication</w:t>
            </w:r>
          </w:p>
        </w:tc>
        <w:tc>
          <w:tcPr>
            <w:tcW w:w="993" w:type="dxa"/>
            <w:gridSpan w:val="2"/>
            <w:shd w:val="clear" w:color="auto" w:fill="auto"/>
          </w:tcPr>
          <w:p w14:paraId="636737AA" w14:textId="77777777" w:rsidR="00D40C70" w:rsidRPr="006A6394" w:rsidRDefault="00D40C70" w:rsidP="00E6030B">
            <w:pPr>
              <w:pStyle w:val="TAC"/>
              <w:rPr>
                <w:sz w:val="16"/>
                <w:szCs w:val="16"/>
              </w:rPr>
            </w:pPr>
            <w:r w:rsidRPr="006A6394">
              <w:rPr>
                <w:sz w:val="16"/>
                <w:szCs w:val="16"/>
              </w:rPr>
              <w:t>14.3.0</w:t>
            </w:r>
          </w:p>
        </w:tc>
      </w:tr>
      <w:tr w:rsidR="00D838D3" w:rsidRPr="006A6394" w14:paraId="1C857DB0" w14:textId="77777777" w:rsidTr="00495FFD">
        <w:trPr>
          <w:gridAfter w:val="1"/>
          <w:wAfter w:w="111" w:type="dxa"/>
          <w:cantSplit/>
          <w:jc w:val="center"/>
        </w:trPr>
        <w:tc>
          <w:tcPr>
            <w:tcW w:w="912" w:type="dxa"/>
            <w:gridSpan w:val="2"/>
            <w:shd w:val="clear" w:color="auto" w:fill="auto"/>
          </w:tcPr>
          <w:p w14:paraId="756822D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370C895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6FE7BBD"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1BDE0264" w14:textId="77777777" w:rsidR="00D40C70" w:rsidRPr="006A6394" w:rsidRDefault="00D40C70" w:rsidP="00E6030B">
            <w:pPr>
              <w:pStyle w:val="TAL"/>
              <w:rPr>
                <w:sz w:val="16"/>
                <w:szCs w:val="16"/>
              </w:rPr>
            </w:pPr>
            <w:r w:rsidRPr="006A6394">
              <w:rPr>
                <w:sz w:val="16"/>
                <w:szCs w:val="16"/>
              </w:rPr>
              <w:t>2736</w:t>
            </w:r>
          </w:p>
        </w:tc>
        <w:tc>
          <w:tcPr>
            <w:tcW w:w="236" w:type="dxa"/>
            <w:gridSpan w:val="2"/>
            <w:shd w:val="clear" w:color="auto" w:fill="auto"/>
          </w:tcPr>
          <w:p w14:paraId="2F0E6C3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759D15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BC1F21E" w14:textId="77777777" w:rsidR="00D40C70" w:rsidRPr="006A6394" w:rsidRDefault="00D40C70" w:rsidP="00E6030B">
            <w:pPr>
              <w:pStyle w:val="TAL"/>
              <w:rPr>
                <w:sz w:val="16"/>
                <w:szCs w:val="16"/>
              </w:rPr>
            </w:pPr>
            <w:r w:rsidRPr="006A6394">
              <w:rPr>
                <w:sz w:val="16"/>
                <w:szCs w:val="16"/>
              </w:rPr>
              <w:t>Correction to the UE behavior for completion of the service request procedure</w:t>
            </w:r>
          </w:p>
        </w:tc>
        <w:tc>
          <w:tcPr>
            <w:tcW w:w="993" w:type="dxa"/>
            <w:gridSpan w:val="2"/>
            <w:shd w:val="clear" w:color="auto" w:fill="auto"/>
          </w:tcPr>
          <w:p w14:paraId="4A72431D" w14:textId="77777777" w:rsidR="00D40C70" w:rsidRPr="006A6394" w:rsidRDefault="00D40C70" w:rsidP="00E6030B">
            <w:pPr>
              <w:pStyle w:val="TAC"/>
              <w:rPr>
                <w:sz w:val="16"/>
                <w:szCs w:val="16"/>
              </w:rPr>
            </w:pPr>
            <w:r w:rsidRPr="006A6394">
              <w:rPr>
                <w:sz w:val="16"/>
                <w:szCs w:val="16"/>
              </w:rPr>
              <w:t>14.3.0</w:t>
            </w:r>
          </w:p>
        </w:tc>
      </w:tr>
      <w:tr w:rsidR="00D838D3" w:rsidRPr="006A6394" w14:paraId="52465FD9" w14:textId="77777777" w:rsidTr="00495FFD">
        <w:trPr>
          <w:gridAfter w:val="1"/>
          <w:wAfter w:w="111" w:type="dxa"/>
          <w:cantSplit/>
          <w:jc w:val="center"/>
        </w:trPr>
        <w:tc>
          <w:tcPr>
            <w:tcW w:w="912" w:type="dxa"/>
            <w:gridSpan w:val="2"/>
            <w:shd w:val="clear" w:color="auto" w:fill="auto"/>
          </w:tcPr>
          <w:p w14:paraId="48338DB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CD0C24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BB0AD7"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759BD882" w14:textId="77777777" w:rsidR="00D40C70" w:rsidRPr="006A6394" w:rsidRDefault="00D40C70" w:rsidP="00E6030B">
            <w:pPr>
              <w:pStyle w:val="TAL"/>
              <w:rPr>
                <w:sz w:val="16"/>
                <w:szCs w:val="16"/>
              </w:rPr>
            </w:pPr>
            <w:r w:rsidRPr="006A6394">
              <w:rPr>
                <w:sz w:val="16"/>
                <w:szCs w:val="16"/>
              </w:rPr>
              <w:t>2742</w:t>
            </w:r>
          </w:p>
        </w:tc>
        <w:tc>
          <w:tcPr>
            <w:tcW w:w="236" w:type="dxa"/>
            <w:gridSpan w:val="2"/>
            <w:shd w:val="clear" w:color="auto" w:fill="auto"/>
          </w:tcPr>
          <w:p w14:paraId="76CDDD8C" w14:textId="77777777" w:rsidR="00D40C70" w:rsidRPr="006A6394" w:rsidRDefault="00D40C70" w:rsidP="00E6030B">
            <w:pPr>
              <w:pStyle w:val="TAR"/>
              <w:rPr>
                <w:sz w:val="16"/>
                <w:szCs w:val="16"/>
              </w:rPr>
            </w:pPr>
          </w:p>
        </w:tc>
        <w:tc>
          <w:tcPr>
            <w:tcW w:w="425" w:type="dxa"/>
            <w:gridSpan w:val="2"/>
            <w:shd w:val="clear" w:color="auto" w:fill="auto"/>
          </w:tcPr>
          <w:p w14:paraId="52B93A7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04FC1D" w14:textId="77777777" w:rsidR="00D40C70" w:rsidRPr="006A6394" w:rsidRDefault="00D40C70" w:rsidP="00E6030B">
            <w:pPr>
              <w:pStyle w:val="TAL"/>
              <w:rPr>
                <w:sz w:val="16"/>
                <w:szCs w:val="16"/>
              </w:rPr>
            </w:pPr>
            <w:r w:rsidRPr="006A6394">
              <w:rPr>
                <w:sz w:val="16"/>
                <w:szCs w:val="16"/>
              </w:rPr>
              <w:t>Release of NAS signalling due to service reject to CPSR</w:t>
            </w:r>
          </w:p>
        </w:tc>
        <w:tc>
          <w:tcPr>
            <w:tcW w:w="993" w:type="dxa"/>
            <w:gridSpan w:val="2"/>
            <w:shd w:val="clear" w:color="auto" w:fill="auto"/>
          </w:tcPr>
          <w:p w14:paraId="0548BB4E" w14:textId="77777777" w:rsidR="00D40C70" w:rsidRPr="006A6394" w:rsidRDefault="00D40C70" w:rsidP="00E6030B">
            <w:pPr>
              <w:pStyle w:val="TAC"/>
              <w:rPr>
                <w:sz w:val="16"/>
                <w:szCs w:val="16"/>
              </w:rPr>
            </w:pPr>
            <w:r w:rsidRPr="006A6394">
              <w:rPr>
                <w:sz w:val="16"/>
                <w:szCs w:val="16"/>
              </w:rPr>
              <w:t>14.3.0</w:t>
            </w:r>
          </w:p>
        </w:tc>
      </w:tr>
      <w:tr w:rsidR="00D838D3" w:rsidRPr="006A6394" w14:paraId="7109FF1D" w14:textId="77777777" w:rsidTr="00495FFD">
        <w:trPr>
          <w:gridAfter w:val="1"/>
          <w:wAfter w:w="111" w:type="dxa"/>
          <w:cantSplit/>
          <w:jc w:val="center"/>
        </w:trPr>
        <w:tc>
          <w:tcPr>
            <w:tcW w:w="912" w:type="dxa"/>
            <w:gridSpan w:val="2"/>
            <w:shd w:val="clear" w:color="auto" w:fill="auto"/>
          </w:tcPr>
          <w:p w14:paraId="70D7F0BB"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73B1B2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18DDD05"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5A64DC96" w14:textId="77777777" w:rsidR="00D40C70" w:rsidRPr="006A6394" w:rsidRDefault="00D40C70" w:rsidP="00E6030B">
            <w:pPr>
              <w:pStyle w:val="TAL"/>
              <w:rPr>
                <w:sz w:val="16"/>
                <w:szCs w:val="16"/>
              </w:rPr>
            </w:pPr>
            <w:r w:rsidRPr="006A6394">
              <w:rPr>
                <w:sz w:val="16"/>
                <w:szCs w:val="16"/>
              </w:rPr>
              <w:t>2746</w:t>
            </w:r>
          </w:p>
        </w:tc>
        <w:tc>
          <w:tcPr>
            <w:tcW w:w="236" w:type="dxa"/>
            <w:gridSpan w:val="2"/>
            <w:shd w:val="clear" w:color="auto" w:fill="auto"/>
          </w:tcPr>
          <w:p w14:paraId="6A6F432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7109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8B8876" w14:textId="77777777" w:rsidR="00D40C70" w:rsidRPr="006A6394" w:rsidRDefault="00D40C70" w:rsidP="00E6030B">
            <w:pPr>
              <w:pStyle w:val="TAL"/>
              <w:rPr>
                <w:sz w:val="16"/>
                <w:szCs w:val="16"/>
              </w:rPr>
            </w:pPr>
            <w:r w:rsidRPr="006A6394">
              <w:rPr>
                <w:sz w:val="16"/>
                <w:szCs w:val="16"/>
              </w:rPr>
              <w:t>Correction of Additional update type inclusion criteria in TAU</w:t>
            </w:r>
          </w:p>
        </w:tc>
        <w:tc>
          <w:tcPr>
            <w:tcW w:w="993" w:type="dxa"/>
            <w:gridSpan w:val="2"/>
            <w:shd w:val="clear" w:color="auto" w:fill="auto"/>
          </w:tcPr>
          <w:p w14:paraId="53FECCF7" w14:textId="77777777" w:rsidR="00D40C70" w:rsidRPr="006A6394" w:rsidRDefault="00D40C70" w:rsidP="00E6030B">
            <w:pPr>
              <w:pStyle w:val="TAC"/>
              <w:rPr>
                <w:sz w:val="16"/>
                <w:szCs w:val="16"/>
              </w:rPr>
            </w:pPr>
            <w:r w:rsidRPr="006A6394">
              <w:rPr>
                <w:sz w:val="16"/>
                <w:szCs w:val="16"/>
              </w:rPr>
              <w:t>14.3.0</w:t>
            </w:r>
          </w:p>
        </w:tc>
      </w:tr>
      <w:tr w:rsidR="00D838D3" w:rsidRPr="006A6394" w14:paraId="50EBF894" w14:textId="77777777" w:rsidTr="00495FFD">
        <w:trPr>
          <w:gridAfter w:val="1"/>
          <w:wAfter w:w="111" w:type="dxa"/>
          <w:cantSplit/>
          <w:jc w:val="center"/>
        </w:trPr>
        <w:tc>
          <w:tcPr>
            <w:tcW w:w="912" w:type="dxa"/>
            <w:gridSpan w:val="2"/>
            <w:shd w:val="clear" w:color="auto" w:fill="auto"/>
          </w:tcPr>
          <w:p w14:paraId="278CDE25"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6232E66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5BE5A75"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02A10E34" w14:textId="77777777" w:rsidR="00D40C70" w:rsidRPr="006A6394" w:rsidRDefault="00D40C70" w:rsidP="00E6030B">
            <w:pPr>
              <w:pStyle w:val="TAL"/>
              <w:rPr>
                <w:sz w:val="16"/>
                <w:szCs w:val="16"/>
              </w:rPr>
            </w:pPr>
            <w:r w:rsidRPr="006A6394">
              <w:rPr>
                <w:sz w:val="16"/>
                <w:szCs w:val="16"/>
              </w:rPr>
              <w:t>2748</w:t>
            </w:r>
          </w:p>
        </w:tc>
        <w:tc>
          <w:tcPr>
            <w:tcW w:w="236" w:type="dxa"/>
            <w:gridSpan w:val="2"/>
            <w:shd w:val="clear" w:color="auto" w:fill="auto"/>
          </w:tcPr>
          <w:p w14:paraId="77AA90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6C92E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4DC7B3" w14:textId="77777777" w:rsidR="00D40C70" w:rsidRPr="006A6394" w:rsidRDefault="00D40C70" w:rsidP="00E6030B">
            <w:pPr>
              <w:pStyle w:val="TAL"/>
              <w:rPr>
                <w:sz w:val="16"/>
                <w:szCs w:val="16"/>
              </w:rPr>
            </w:pPr>
            <w:r w:rsidRPr="006A6394">
              <w:rPr>
                <w:sz w:val="16"/>
                <w:szCs w:val="16"/>
              </w:rPr>
              <w:t>Encryption at resume of NAS signalling connection</w:t>
            </w:r>
          </w:p>
        </w:tc>
        <w:tc>
          <w:tcPr>
            <w:tcW w:w="993" w:type="dxa"/>
            <w:gridSpan w:val="2"/>
            <w:shd w:val="clear" w:color="auto" w:fill="auto"/>
          </w:tcPr>
          <w:p w14:paraId="6FF2CE94" w14:textId="77777777" w:rsidR="00D40C70" w:rsidRPr="006A6394" w:rsidRDefault="00D40C70" w:rsidP="00E6030B">
            <w:pPr>
              <w:pStyle w:val="TAC"/>
              <w:rPr>
                <w:sz w:val="16"/>
                <w:szCs w:val="16"/>
              </w:rPr>
            </w:pPr>
            <w:r w:rsidRPr="006A6394">
              <w:rPr>
                <w:sz w:val="16"/>
                <w:szCs w:val="16"/>
              </w:rPr>
              <w:t>14.3.0</w:t>
            </w:r>
          </w:p>
        </w:tc>
      </w:tr>
      <w:tr w:rsidR="00D838D3" w:rsidRPr="006A6394" w14:paraId="47A14549" w14:textId="77777777" w:rsidTr="00495FFD">
        <w:trPr>
          <w:gridAfter w:val="1"/>
          <w:wAfter w:w="111" w:type="dxa"/>
          <w:cantSplit/>
          <w:jc w:val="center"/>
        </w:trPr>
        <w:tc>
          <w:tcPr>
            <w:tcW w:w="912" w:type="dxa"/>
            <w:gridSpan w:val="2"/>
            <w:shd w:val="clear" w:color="auto" w:fill="auto"/>
          </w:tcPr>
          <w:p w14:paraId="07AC268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24DC31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C41DA84"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7568C45B" w14:textId="77777777" w:rsidR="00D40C70" w:rsidRPr="006A6394" w:rsidRDefault="00D40C70" w:rsidP="00E6030B">
            <w:pPr>
              <w:pStyle w:val="TAL"/>
              <w:rPr>
                <w:sz w:val="16"/>
                <w:szCs w:val="16"/>
              </w:rPr>
            </w:pPr>
            <w:r w:rsidRPr="006A6394">
              <w:rPr>
                <w:sz w:val="16"/>
                <w:szCs w:val="16"/>
              </w:rPr>
              <w:t>2751</w:t>
            </w:r>
          </w:p>
        </w:tc>
        <w:tc>
          <w:tcPr>
            <w:tcW w:w="236" w:type="dxa"/>
            <w:gridSpan w:val="2"/>
            <w:shd w:val="clear" w:color="auto" w:fill="auto"/>
          </w:tcPr>
          <w:p w14:paraId="4F41BF0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4B80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86CCB" w14:textId="77777777" w:rsidR="00D40C70" w:rsidRPr="006A6394" w:rsidRDefault="00D40C70" w:rsidP="00E6030B">
            <w:pPr>
              <w:pStyle w:val="TAL"/>
              <w:rPr>
                <w:sz w:val="16"/>
                <w:szCs w:val="16"/>
              </w:rPr>
            </w:pPr>
            <w:r w:rsidRPr="006A6394">
              <w:rPr>
                <w:sz w:val="16"/>
                <w:szCs w:val="16"/>
              </w:rPr>
              <w:t>Addition of TAU triggers for ProSe in table D.1.1</w:t>
            </w:r>
          </w:p>
        </w:tc>
        <w:tc>
          <w:tcPr>
            <w:tcW w:w="993" w:type="dxa"/>
            <w:gridSpan w:val="2"/>
            <w:shd w:val="clear" w:color="auto" w:fill="auto"/>
          </w:tcPr>
          <w:p w14:paraId="3992966A" w14:textId="77777777" w:rsidR="00D40C70" w:rsidRPr="006A6394" w:rsidRDefault="00D40C70" w:rsidP="00E6030B">
            <w:pPr>
              <w:pStyle w:val="TAC"/>
              <w:rPr>
                <w:sz w:val="16"/>
                <w:szCs w:val="16"/>
              </w:rPr>
            </w:pPr>
            <w:r w:rsidRPr="006A6394">
              <w:rPr>
                <w:sz w:val="16"/>
                <w:szCs w:val="16"/>
              </w:rPr>
              <w:t>14.3.0</w:t>
            </w:r>
          </w:p>
        </w:tc>
      </w:tr>
      <w:tr w:rsidR="00D838D3" w:rsidRPr="006A6394" w14:paraId="6B6A478A" w14:textId="77777777" w:rsidTr="00495FFD">
        <w:trPr>
          <w:gridAfter w:val="1"/>
          <w:wAfter w:w="111" w:type="dxa"/>
          <w:cantSplit/>
          <w:jc w:val="center"/>
        </w:trPr>
        <w:tc>
          <w:tcPr>
            <w:tcW w:w="912" w:type="dxa"/>
            <w:gridSpan w:val="2"/>
            <w:shd w:val="clear" w:color="auto" w:fill="auto"/>
          </w:tcPr>
          <w:p w14:paraId="10EBE72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50E75C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6C9A4F1"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10C9943C" w14:textId="77777777" w:rsidR="00D40C70" w:rsidRPr="006A6394" w:rsidRDefault="00D40C70" w:rsidP="00E6030B">
            <w:pPr>
              <w:pStyle w:val="TAL"/>
              <w:rPr>
                <w:sz w:val="16"/>
                <w:szCs w:val="16"/>
              </w:rPr>
            </w:pPr>
            <w:r w:rsidRPr="006A6394">
              <w:rPr>
                <w:sz w:val="16"/>
                <w:szCs w:val="16"/>
              </w:rPr>
              <w:t>2752</w:t>
            </w:r>
          </w:p>
        </w:tc>
        <w:tc>
          <w:tcPr>
            <w:tcW w:w="236" w:type="dxa"/>
            <w:gridSpan w:val="2"/>
            <w:shd w:val="clear" w:color="auto" w:fill="auto"/>
          </w:tcPr>
          <w:p w14:paraId="20487D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0CA17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79C0C7B" w14:textId="77777777" w:rsidR="00D40C70" w:rsidRPr="006A6394" w:rsidRDefault="00D40C70" w:rsidP="00E6030B">
            <w:pPr>
              <w:pStyle w:val="TAL"/>
              <w:rPr>
                <w:sz w:val="16"/>
                <w:szCs w:val="16"/>
              </w:rPr>
            </w:pPr>
            <w:r w:rsidRPr="006A6394">
              <w:rPr>
                <w:sz w:val="16"/>
                <w:szCs w:val="16"/>
              </w:rPr>
              <w:t>TAU support for NB-S1</w:t>
            </w:r>
          </w:p>
        </w:tc>
        <w:tc>
          <w:tcPr>
            <w:tcW w:w="993" w:type="dxa"/>
            <w:gridSpan w:val="2"/>
            <w:shd w:val="clear" w:color="auto" w:fill="auto"/>
          </w:tcPr>
          <w:p w14:paraId="78979CE0" w14:textId="77777777" w:rsidR="00D40C70" w:rsidRPr="006A6394" w:rsidRDefault="00D40C70" w:rsidP="00E6030B">
            <w:pPr>
              <w:pStyle w:val="TAC"/>
              <w:rPr>
                <w:sz w:val="16"/>
                <w:szCs w:val="16"/>
              </w:rPr>
            </w:pPr>
            <w:r w:rsidRPr="006A6394">
              <w:rPr>
                <w:sz w:val="16"/>
                <w:szCs w:val="16"/>
              </w:rPr>
              <w:t>14.3.0</w:t>
            </w:r>
          </w:p>
        </w:tc>
      </w:tr>
      <w:tr w:rsidR="00D838D3" w:rsidRPr="006A6394" w14:paraId="6A2B2E18" w14:textId="77777777" w:rsidTr="00495FFD">
        <w:trPr>
          <w:gridAfter w:val="1"/>
          <w:wAfter w:w="111" w:type="dxa"/>
          <w:cantSplit/>
          <w:jc w:val="center"/>
        </w:trPr>
        <w:tc>
          <w:tcPr>
            <w:tcW w:w="912" w:type="dxa"/>
            <w:gridSpan w:val="2"/>
            <w:shd w:val="clear" w:color="auto" w:fill="auto"/>
          </w:tcPr>
          <w:p w14:paraId="6747773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3BB62D9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7009A54"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4D2D6E7E" w14:textId="77777777" w:rsidR="00D40C70" w:rsidRPr="006A6394" w:rsidRDefault="00D40C70" w:rsidP="00E6030B">
            <w:pPr>
              <w:pStyle w:val="TAL"/>
              <w:rPr>
                <w:sz w:val="16"/>
                <w:szCs w:val="16"/>
              </w:rPr>
            </w:pPr>
            <w:r w:rsidRPr="006A6394">
              <w:rPr>
                <w:sz w:val="16"/>
                <w:szCs w:val="16"/>
              </w:rPr>
              <w:t>2762</w:t>
            </w:r>
          </w:p>
        </w:tc>
        <w:tc>
          <w:tcPr>
            <w:tcW w:w="236" w:type="dxa"/>
            <w:gridSpan w:val="2"/>
            <w:shd w:val="clear" w:color="auto" w:fill="auto"/>
          </w:tcPr>
          <w:p w14:paraId="62F4B9C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187F79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833003A" w14:textId="77777777" w:rsidR="00D40C70" w:rsidRPr="006A6394" w:rsidRDefault="00D40C70" w:rsidP="00E6030B">
            <w:pPr>
              <w:pStyle w:val="TAL"/>
              <w:rPr>
                <w:sz w:val="16"/>
                <w:szCs w:val="16"/>
              </w:rPr>
            </w:pPr>
            <w:r w:rsidRPr="006A6394">
              <w:rPr>
                <w:sz w:val="16"/>
                <w:szCs w:val="16"/>
              </w:rPr>
              <w:t>Restriction of use of Coverage Enhancement</w:t>
            </w:r>
          </w:p>
        </w:tc>
        <w:tc>
          <w:tcPr>
            <w:tcW w:w="993" w:type="dxa"/>
            <w:gridSpan w:val="2"/>
            <w:shd w:val="clear" w:color="auto" w:fill="auto"/>
          </w:tcPr>
          <w:p w14:paraId="179C81C5" w14:textId="77777777" w:rsidR="00D40C70" w:rsidRPr="006A6394" w:rsidRDefault="00D40C70" w:rsidP="00E6030B">
            <w:pPr>
              <w:pStyle w:val="TAC"/>
              <w:rPr>
                <w:sz w:val="16"/>
                <w:szCs w:val="16"/>
              </w:rPr>
            </w:pPr>
            <w:r w:rsidRPr="006A6394">
              <w:rPr>
                <w:sz w:val="16"/>
                <w:szCs w:val="16"/>
              </w:rPr>
              <w:t>14.3.0</w:t>
            </w:r>
          </w:p>
        </w:tc>
      </w:tr>
      <w:tr w:rsidR="00D838D3" w:rsidRPr="006A6394" w14:paraId="46F9478F" w14:textId="77777777" w:rsidTr="00495FFD">
        <w:trPr>
          <w:gridAfter w:val="1"/>
          <w:wAfter w:w="111" w:type="dxa"/>
          <w:cantSplit/>
          <w:jc w:val="center"/>
        </w:trPr>
        <w:tc>
          <w:tcPr>
            <w:tcW w:w="912" w:type="dxa"/>
            <w:gridSpan w:val="2"/>
            <w:shd w:val="clear" w:color="auto" w:fill="auto"/>
          </w:tcPr>
          <w:p w14:paraId="15942C28"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06EC169"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3FED2E7" w14:textId="77777777" w:rsidR="00D40C70" w:rsidRPr="006A6394" w:rsidRDefault="00D40C70" w:rsidP="00E6030B">
            <w:pPr>
              <w:pStyle w:val="TAC"/>
              <w:rPr>
                <w:sz w:val="16"/>
                <w:szCs w:val="16"/>
              </w:rPr>
            </w:pPr>
            <w:r w:rsidRPr="006A6394">
              <w:rPr>
                <w:sz w:val="16"/>
                <w:szCs w:val="16"/>
              </w:rPr>
              <w:t>CP-170130</w:t>
            </w:r>
          </w:p>
        </w:tc>
        <w:tc>
          <w:tcPr>
            <w:tcW w:w="678" w:type="dxa"/>
            <w:gridSpan w:val="2"/>
            <w:shd w:val="clear" w:color="auto" w:fill="auto"/>
          </w:tcPr>
          <w:p w14:paraId="41EDC833" w14:textId="77777777" w:rsidR="00D40C70" w:rsidRPr="006A6394" w:rsidRDefault="00D40C70" w:rsidP="00E6030B">
            <w:pPr>
              <w:pStyle w:val="TAL"/>
              <w:rPr>
                <w:sz w:val="16"/>
                <w:szCs w:val="16"/>
              </w:rPr>
            </w:pPr>
            <w:r w:rsidRPr="006A6394">
              <w:rPr>
                <w:sz w:val="16"/>
                <w:szCs w:val="16"/>
              </w:rPr>
              <w:t>2763</w:t>
            </w:r>
          </w:p>
        </w:tc>
        <w:tc>
          <w:tcPr>
            <w:tcW w:w="236" w:type="dxa"/>
            <w:gridSpan w:val="2"/>
            <w:shd w:val="clear" w:color="auto" w:fill="auto"/>
          </w:tcPr>
          <w:p w14:paraId="5A263606"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06F37AC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5BA85D4" w14:textId="77777777" w:rsidR="00D40C70" w:rsidRPr="006A6394" w:rsidRDefault="00D40C70" w:rsidP="00E6030B">
            <w:pPr>
              <w:pStyle w:val="TAL"/>
              <w:rPr>
                <w:sz w:val="16"/>
                <w:szCs w:val="16"/>
              </w:rPr>
            </w:pPr>
            <w:r w:rsidRPr="006A6394">
              <w:rPr>
                <w:sz w:val="16"/>
                <w:szCs w:val="16"/>
              </w:rPr>
              <w:t>Introduction of 3GPP PS data off UE status and 3GPP PS data off support indicator</w:t>
            </w:r>
          </w:p>
        </w:tc>
        <w:tc>
          <w:tcPr>
            <w:tcW w:w="993" w:type="dxa"/>
            <w:gridSpan w:val="2"/>
            <w:shd w:val="clear" w:color="auto" w:fill="auto"/>
          </w:tcPr>
          <w:p w14:paraId="1FACE5D1" w14:textId="77777777" w:rsidR="00D40C70" w:rsidRPr="006A6394" w:rsidRDefault="00D40C70" w:rsidP="00E6030B">
            <w:pPr>
              <w:pStyle w:val="TAC"/>
              <w:rPr>
                <w:sz w:val="16"/>
                <w:szCs w:val="16"/>
              </w:rPr>
            </w:pPr>
            <w:r w:rsidRPr="006A6394">
              <w:rPr>
                <w:sz w:val="16"/>
                <w:szCs w:val="16"/>
              </w:rPr>
              <w:t>14.3.0</w:t>
            </w:r>
          </w:p>
        </w:tc>
      </w:tr>
      <w:tr w:rsidR="00D838D3" w:rsidRPr="006A6394" w14:paraId="65F8B014" w14:textId="77777777" w:rsidTr="00495FFD">
        <w:trPr>
          <w:gridAfter w:val="1"/>
          <w:wAfter w:w="111" w:type="dxa"/>
          <w:cantSplit/>
          <w:jc w:val="center"/>
        </w:trPr>
        <w:tc>
          <w:tcPr>
            <w:tcW w:w="912" w:type="dxa"/>
            <w:gridSpan w:val="2"/>
            <w:shd w:val="clear" w:color="auto" w:fill="auto"/>
          </w:tcPr>
          <w:p w14:paraId="643B217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B8007B5"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9B4820D"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6CEDD149" w14:textId="77777777" w:rsidR="00D40C70" w:rsidRPr="006A6394" w:rsidRDefault="00D40C70" w:rsidP="00E6030B">
            <w:pPr>
              <w:pStyle w:val="TAL"/>
              <w:rPr>
                <w:sz w:val="16"/>
                <w:szCs w:val="16"/>
              </w:rPr>
            </w:pPr>
            <w:r w:rsidRPr="006A6394">
              <w:rPr>
                <w:sz w:val="16"/>
                <w:szCs w:val="16"/>
              </w:rPr>
              <w:t>2765</w:t>
            </w:r>
          </w:p>
        </w:tc>
        <w:tc>
          <w:tcPr>
            <w:tcW w:w="236" w:type="dxa"/>
            <w:gridSpan w:val="2"/>
            <w:shd w:val="clear" w:color="auto" w:fill="auto"/>
          </w:tcPr>
          <w:p w14:paraId="7A82CFE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76FEBC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B3FC30" w14:textId="77777777" w:rsidR="00D40C70" w:rsidRPr="006A6394" w:rsidRDefault="00D40C70" w:rsidP="00E6030B">
            <w:pPr>
              <w:pStyle w:val="TAL"/>
              <w:rPr>
                <w:sz w:val="16"/>
                <w:szCs w:val="16"/>
              </w:rPr>
            </w:pPr>
            <w:r w:rsidRPr="006A6394">
              <w:rPr>
                <w:sz w:val="16"/>
                <w:szCs w:val="16"/>
              </w:rPr>
              <w:t>Values for the EPS MM and SM timers in WB-S1 mode</w:t>
            </w:r>
          </w:p>
        </w:tc>
        <w:tc>
          <w:tcPr>
            <w:tcW w:w="993" w:type="dxa"/>
            <w:gridSpan w:val="2"/>
            <w:shd w:val="clear" w:color="auto" w:fill="auto"/>
          </w:tcPr>
          <w:p w14:paraId="72DEBCAA" w14:textId="77777777" w:rsidR="00D40C70" w:rsidRPr="006A6394" w:rsidRDefault="00D40C70" w:rsidP="00E6030B">
            <w:pPr>
              <w:pStyle w:val="TAC"/>
              <w:rPr>
                <w:sz w:val="16"/>
                <w:szCs w:val="16"/>
              </w:rPr>
            </w:pPr>
            <w:r w:rsidRPr="006A6394">
              <w:rPr>
                <w:sz w:val="16"/>
                <w:szCs w:val="16"/>
              </w:rPr>
              <w:t>14.3.0</w:t>
            </w:r>
          </w:p>
        </w:tc>
      </w:tr>
      <w:tr w:rsidR="00D838D3" w:rsidRPr="006A6394" w14:paraId="7C678C8D" w14:textId="77777777" w:rsidTr="00495FFD">
        <w:trPr>
          <w:gridAfter w:val="1"/>
          <w:wAfter w:w="111" w:type="dxa"/>
          <w:cantSplit/>
          <w:jc w:val="center"/>
        </w:trPr>
        <w:tc>
          <w:tcPr>
            <w:tcW w:w="912" w:type="dxa"/>
            <w:gridSpan w:val="2"/>
            <w:shd w:val="clear" w:color="auto" w:fill="auto"/>
          </w:tcPr>
          <w:p w14:paraId="1087E5E1"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88AB0D2"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BAE3817"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35AA8EFE" w14:textId="77777777" w:rsidR="00D40C70" w:rsidRPr="006A6394" w:rsidRDefault="00D40C70" w:rsidP="00E6030B">
            <w:pPr>
              <w:pStyle w:val="TAL"/>
              <w:rPr>
                <w:sz w:val="16"/>
                <w:szCs w:val="16"/>
              </w:rPr>
            </w:pPr>
            <w:r w:rsidRPr="006A6394">
              <w:rPr>
                <w:sz w:val="16"/>
                <w:szCs w:val="16"/>
              </w:rPr>
              <w:t>2768</w:t>
            </w:r>
          </w:p>
        </w:tc>
        <w:tc>
          <w:tcPr>
            <w:tcW w:w="236" w:type="dxa"/>
            <w:gridSpan w:val="2"/>
            <w:shd w:val="clear" w:color="auto" w:fill="auto"/>
          </w:tcPr>
          <w:p w14:paraId="6B3C686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77F531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A2D758" w14:textId="77777777" w:rsidR="00D40C70" w:rsidRPr="006A6394" w:rsidRDefault="00D40C70" w:rsidP="00E6030B">
            <w:pPr>
              <w:pStyle w:val="TAL"/>
              <w:rPr>
                <w:sz w:val="16"/>
                <w:szCs w:val="16"/>
              </w:rPr>
            </w:pPr>
            <w:r w:rsidRPr="006A6394">
              <w:rPr>
                <w:sz w:val="16"/>
                <w:szCs w:val="16"/>
              </w:rPr>
              <w:t>Interaction between PSM and MBMS</w:t>
            </w:r>
          </w:p>
        </w:tc>
        <w:tc>
          <w:tcPr>
            <w:tcW w:w="993" w:type="dxa"/>
            <w:gridSpan w:val="2"/>
            <w:shd w:val="clear" w:color="auto" w:fill="auto"/>
          </w:tcPr>
          <w:p w14:paraId="142C23D6" w14:textId="77777777" w:rsidR="00D40C70" w:rsidRPr="006A6394" w:rsidRDefault="00D40C70" w:rsidP="00E6030B">
            <w:pPr>
              <w:pStyle w:val="TAC"/>
              <w:rPr>
                <w:sz w:val="16"/>
                <w:szCs w:val="16"/>
              </w:rPr>
            </w:pPr>
            <w:r w:rsidRPr="006A6394">
              <w:rPr>
                <w:sz w:val="16"/>
                <w:szCs w:val="16"/>
              </w:rPr>
              <w:t>14.3.0</w:t>
            </w:r>
          </w:p>
        </w:tc>
      </w:tr>
      <w:tr w:rsidR="00D838D3" w:rsidRPr="006A6394" w14:paraId="669C332D" w14:textId="77777777" w:rsidTr="00495FFD">
        <w:trPr>
          <w:gridAfter w:val="1"/>
          <w:wAfter w:w="111" w:type="dxa"/>
          <w:cantSplit/>
          <w:jc w:val="center"/>
        </w:trPr>
        <w:tc>
          <w:tcPr>
            <w:tcW w:w="912" w:type="dxa"/>
            <w:gridSpan w:val="2"/>
            <w:shd w:val="clear" w:color="auto" w:fill="auto"/>
          </w:tcPr>
          <w:p w14:paraId="2B87E5D3"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1788990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E62B4E5"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5BC2A6DB" w14:textId="77777777" w:rsidR="00D40C70" w:rsidRPr="006A6394" w:rsidRDefault="00D40C70" w:rsidP="00E6030B">
            <w:pPr>
              <w:pStyle w:val="TAL"/>
              <w:rPr>
                <w:sz w:val="16"/>
                <w:szCs w:val="16"/>
              </w:rPr>
            </w:pPr>
            <w:r w:rsidRPr="006A6394">
              <w:rPr>
                <w:sz w:val="16"/>
                <w:szCs w:val="16"/>
              </w:rPr>
              <w:t>2771</w:t>
            </w:r>
          </w:p>
        </w:tc>
        <w:tc>
          <w:tcPr>
            <w:tcW w:w="236" w:type="dxa"/>
            <w:gridSpan w:val="2"/>
            <w:shd w:val="clear" w:color="auto" w:fill="auto"/>
          </w:tcPr>
          <w:p w14:paraId="55880E8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FA22B4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625120" w14:textId="77777777" w:rsidR="00D40C70" w:rsidRPr="006A6394" w:rsidRDefault="00D40C70" w:rsidP="00E6030B">
            <w:pPr>
              <w:pStyle w:val="TAL"/>
              <w:rPr>
                <w:sz w:val="16"/>
                <w:szCs w:val="16"/>
              </w:rPr>
            </w:pPr>
            <w:r w:rsidRPr="006A6394">
              <w:rPr>
                <w:sz w:val="16"/>
                <w:szCs w:val="16"/>
              </w:rPr>
              <w:t>Failure case handling of SMS over SGs for NB-IoT only UEs</w:t>
            </w:r>
          </w:p>
        </w:tc>
        <w:tc>
          <w:tcPr>
            <w:tcW w:w="993" w:type="dxa"/>
            <w:gridSpan w:val="2"/>
            <w:shd w:val="clear" w:color="auto" w:fill="auto"/>
          </w:tcPr>
          <w:p w14:paraId="35CF23C6" w14:textId="77777777" w:rsidR="00D40C70" w:rsidRPr="006A6394" w:rsidRDefault="00D40C70" w:rsidP="00E6030B">
            <w:pPr>
              <w:pStyle w:val="TAC"/>
              <w:rPr>
                <w:sz w:val="16"/>
                <w:szCs w:val="16"/>
              </w:rPr>
            </w:pPr>
            <w:r w:rsidRPr="006A6394">
              <w:rPr>
                <w:sz w:val="16"/>
                <w:szCs w:val="16"/>
              </w:rPr>
              <w:t>14.3.0</w:t>
            </w:r>
          </w:p>
        </w:tc>
      </w:tr>
      <w:tr w:rsidR="00D838D3" w:rsidRPr="006A6394" w14:paraId="2BCDBC04" w14:textId="77777777" w:rsidTr="00495FFD">
        <w:trPr>
          <w:gridAfter w:val="1"/>
          <w:wAfter w:w="111" w:type="dxa"/>
          <w:cantSplit/>
          <w:jc w:val="center"/>
        </w:trPr>
        <w:tc>
          <w:tcPr>
            <w:tcW w:w="912" w:type="dxa"/>
            <w:gridSpan w:val="2"/>
            <w:shd w:val="clear" w:color="auto" w:fill="auto"/>
          </w:tcPr>
          <w:p w14:paraId="116433C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C23C28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EB397F"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5097F4C" w14:textId="77777777" w:rsidR="00D40C70" w:rsidRPr="006A6394" w:rsidRDefault="00D40C70" w:rsidP="00E6030B">
            <w:pPr>
              <w:pStyle w:val="TAL"/>
              <w:rPr>
                <w:sz w:val="16"/>
                <w:szCs w:val="16"/>
              </w:rPr>
            </w:pPr>
            <w:r w:rsidRPr="006A6394">
              <w:rPr>
                <w:sz w:val="16"/>
                <w:szCs w:val="16"/>
              </w:rPr>
              <w:t>2773</w:t>
            </w:r>
          </w:p>
        </w:tc>
        <w:tc>
          <w:tcPr>
            <w:tcW w:w="236" w:type="dxa"/>
            <w:gridSpan w:val="2"/>
            <w:shd w:val="clear" w:color="auto" w:fill="auto"/>
          </w:tcPr>
          <w:p w14:paraId="38656F5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6DF3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2B7E68" w14:textId="77777777" w:rsidR="00D40C70" w:rsidRPr="006A6394" w:rsidRDefault="00D40C70" w:rsidP="00E6030B">
            <w:pPr>
              <w:pStyle w:val="TAL"/>
              <w:rPr>
                <w:sz w:val="16"/>
                <w:szCs w:val="16"/>
              </w:rPr>
            </w:pPr>
            <w:r w:rsidRPr="006A6394">
              <w:rPr>
                <w:sz w:val="16"/>
                <w:szCs w:val="16"/>
              </w:rPr>
              <w:t>Correction on multiple DRB Capability handling</w:t>
            </w:r>
          </w:p>
        </w:tc>
        <w:tc>
          <w:tcPr>
            <w:tcW w:w="993" w:type="dxa"/>
            <w:gridSpan w:val="2"/>
            <w:shd w:val="clear" w:color="auto" w:fill="auto"/>
          </w:tcPr>
          <w:p w14:paraId="169D4E33" w14:textId="77777777" w:rsidR="00D40C70" w:rsidRPr="006A6394" w:rsidRDefault="00D40C70" w:rsidP="00E6030B">
            <w:pPr>
              <w:pStyle w:val="TAC"/>
              <w:rPr>
                <w:sz w:val="16"/>
                <w:szCs w:val="16"/>
              </w:rPr>
            </w:pPr>
            <w:r w:rsidRPr="006A6394">
              <w:rPr>
                <w:sz w:val="16"/>
                <w:szCs w:val="16"/>
              </w:rPr>
              <w:t>14.3.0</w:t>
            </w:r>
          </w:p>
        </w:tc>
      </w:tr>
      <w:tr w:rsidR="00D838D3" w:rsidRPr="006A6394" w14:paraId="5E9C830C" w14:textId="77777777" w:rsidTr="00495FFD">
        <w:trPr>
          <w:gridAfter w:val="1"/>
          <w:wAfter w:w="111" w:type="dxa"/>
          <w:cantSplit/>
          <w:jc w:val="center"/>
        </w:trPr>
        <w:tc>
          <w:tcPr>
            <w:tcW w:w="912" w:type="dxa"/>
            <w:gridSpan w:val="2"/>
            <w:shd w:val="clear" w:color="auto" w:fill="auto"/>
          </w:tcPr>
          <w:p w14:paraId="0EB2B5DB"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8F7423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0B3FF8A" w14:textId="77777777" w:rsidR="00D40C70" w:rsidRPr="006A6394" w:rsidRDefault="00D40C70" w:rsidP="00E6030B">
            <w:pPr>
              <w:pStyle w:val="TAC"/>
              <w:rPr>
                <w:sz w:val="16"/>
                <w:szCs w:val="16"/>
              </w:rPr>
            </w:pPr>
            <w:r w:rsidRPr="006A6394">
              <w:rPr>
                <w:sz w:val="16"/>
                <w:szCs w:val="16"/>
              </w:rPr>
              <w:t>CP-170133</w:t>
            </w:r>
          </w:p>
        </w:tc>
        <w:tc>
          <w:tcPr>
            <w:tcW w:w="678" w:type="dxa"/>
            <w:gridSpan w:val="2"/>
            <w:shd w:val="clear" w:color="auto" w:fill="auto"/>
          </w:tcPr>
          <w:p w14:paraId="545F1697" w14:textId="77777777" w:rsidR="00D40C70" w:rsidRPr="006A6394" w:rsidRDefault="00D40C70" w:rsidP="00E6030B">
            <w:pPr>
              <w:pStyle w:val="TAL"/>
              <w:rPr>
                <w:sz w:val="16"/>
                <w:szCs w:val="16"/>
              </w:rPr>
            </w:pPr>
            <w:r w:rsidRPr="006A6394">
              <w:rPr>
                <w:sz w:val="16"/>
                <w:szCs w:val="16"/>
              </w:rPr>
              <w:t>2774</w:t>
            </w:r>
          </w:p>
        </w:tc>
        <w:tc>
          <w:tcPr>
            <w:tcW w:w="236" w:type="dxa"/>
            <w:gridSpan w:val="2"/>
            <w:shd w:val="clear" w:color="auto" w:fill="auto"/>
          </w:tcPr>
          <w:p w14:paraId="5EF2874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3D9D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C1634F" w14:textId="77777777" w:rsidR="00D40C70" w:rsidRPr="006A6394" w:rsidRDefault="00D40C70" w:rsidP="00E6030B">
            <w:pPr>
              <w:pStyle w:val="TAL"/>
              <w:rPr>
                <w:sz w:val="16"/>
                <w:szCs w:val="16"/>
              </w:rPr>
            </w:pPr>
            <w:r w:rsidRPr="006A6394">
              <w:rPr>
                <w:sz w:val="16"/>
                <w:szCs w:val="16"/>
              </w:rPr>
              <w:t>Skip back-off timer for emergency CSFB call</w:t>
            </w:r>
          </w:p>
        </w:tc>
        <w:tc>
          <w:tcPr>
            <w:tcW w:w="993" w:type="dxa"/>
            <w:gridSpan w:val="2"/>
            <w:shd w:val="clear" w:color="auto" w:fill="auto"/>
          </w:tcPr>
          <w:p w14:paraId="750BBE9D" w14:textId="77777777" w:rsidR="00D40C70" w:rsidRPr="006A6394" w:rsidRDefault="00D40C70" w:rsidP="00E6030B">
            <w:pPr>
              <w:pStyle w:val="TAC"/>
              <w:rPr>
                <w:sz w:val="16"/>
                <w:szCs w:val="16"/>
              </w:rPr>
            </w:pPr>
            <w:r w:rsidRPr="006A6394">
              <w:rPr>
                <w:sz w:val="16"/>
                <w:szCs w:val="16"/>
              </w:rPr>
              <w:t>14.3.0</w:t>
            </w:r>
          </w:p>
        </w:tc>
      </w:tr>
      <w:tr w:rsidR="00D838D3" w:rsidRPr="006A6394" w14:paraId="50F27C41" w14:textId="77777777" w:rsidTr="00495FFD">
        <w:trPr>
          <w:gridAfter w:val="1"/>
          <w:wAfter w:w="111" w:type="dxa"/>
          <w:cantSplit/>
          <w:jc w:val="center"/>
        </w:trPr>
        <w:tc>
          <w:tcPr>
            <w:tcW w:w="912" w:type="dxa"/>
            <w:gridSpan w:val="2"/>
            <w:shd w:val="clear" w:color="auto" w:fill="auto"/>
          </w:tcPr>
          <w:p w14:paraId="355C407F"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F23198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096741A"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56F10E84" w14:textId="77777777" w:rsidR="00D40C70" w:rsidRPr="006A6394" w:rsidRDefault="00D40C70" w:rsidP="00E6030B">
            <w:pPr>
              <w:pStyle w:val="TAL"/>
              <w:rPr>
                <w:sz w:val="16"/>
                <w:szCs w:val="16"/>
              </w:rPr>
            </w:pPr>
            <w:r w:rsidRPr="006A6394">
              <w:rPr>
                <w:sz w:val="16"/>
                <w:szCs w:val="16"/>
              </w:rPr>
              <w:t>2775</w:t>
            </w:r>
          </w:p>
        </w:tc>
        <w:tc>
          <w:tcPr>
            <w:tcW w:w="236" w:type="dxa"/>
            <w:gridSpan w:val="2"/>
            <w:shd w:val="clear" w:color="auto" w:fill="auto"/>
          </w:tcPr>
          <w:p w14:paraId="78C6CE91"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DEF91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A9E792B" w14:textId="77777777" w:rsidR="00D40C70" w:rsidRPr="006A6394" w:rsidRDefault="00D40C70" w:rsidP="00E6030B">
            <w:pPr>
              <w:pStyle w:val="TAL"/>
              <w:rPr>
                <w:sz w:val="16"/>
                <w:szCs w:val="16"/>
              </w:rPr>
            </w:pPr>
            <w:r w:rsidRPr="006A6394">
              <w:rPr>
                <w:sz w:val="16"/>
                <w:szCs w:val="16"/>
              </w:rPr>
              <w:t>Clarification to the Suspend and Resume procedure</w:t>
            </w:r>
          </w:p>
        </w:tc>
        <w:tc>
          <w:tcPr>
            <w:tcW w:w="993" w:type="dxa"/>
            <w:gridSpan w:val="2"/>
            <w:shd w:val="clear" w:color="auto" w:fill="auto"/>
          </w:tcPr>
          <w:p w14:paraId="5C9B6805" w14:textId="77777777" w:rsidR="00D40C70" w:rsidRPr="006A6394" w:rsidRDefault="00D40C70" w:rsidP="00E6030B">
            <w:pPr>
              <w:pStyle w:val="TAC"/>
              <w:rPr>
                <w:sz w:val="16"/>
                <w:szCs w:val="16"/>
              </w:rPr>
            </w:pPr>
            <w:r w:rsidRPr="006A6394">
              <w:rPr>
                <w:sz w:val="16"/>
                <w:szCs w:val="16"/>
              </w:rPr>
              <w:t>14.3.0</w:t>
            </w:r>
          </w:p>
        </w:tc>
      </w:tr>
      <w:tr w:rsidR="00D838D3" w:rsidRPr="006A6394" w14:paraId="75964D29" w14:textId="77777777" w:rsidTr="00495FFD">
        <w:trPr>
          <w:gridAfter w:val="1"/>
          <w:wAfter w:w="111" w:type="dxa"/>
          <w:cantSplit/>
          <w:jc w:val="center"/>
        </w:trPr>
        <w:tc>
          <w:tcPr>
            <w:tcW w:w="912" w:type="dxa"/>
            <w:gridSpan w:val="2"/>
            <w:shd w:val="clear" w:color="auto" w:fill="auto"/>
          </w:tcPr>
          <w:p w14:paraId="0195ADC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663918F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77F9BDE"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358B5450" w14:textId="77777777" w:rsidR="00D40C70" w:rsidRPr="006A6394" w:rsidRDefault="00D40C70" w:rsidP="00E6030B">
            <w:pPr>
              <w:pStyle w:val="TAL"/>
              <w:rPr>
                <w:sz w:val="16"/>
                <w:szCs w:val="16"/>
              </w:rPr>
            </w:pPr>
            <w:r w:rsidRPr="006A6394">
              <w:rPr>
                <w:sz w:val="16"/>
                <w:szCs w:val="16"/>
              </w:rPr>
              <w:t>2781</w:t>
            </w:r>
          </w:p>
        </w:tc>
        <w:tc>
          <w:tcPr>
            <w:tcW w:w="236" w:type="dxa"/>
            <w:gridSpan w:val="2"/>
            <w:shd w:val="clear" w:color="auto" w:fill="auto"/>
          </w:tcPr>
          <w:p w14:paraId="3D2E518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FAD1C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DC2EA" w14:textId="77777777" w:rsidR="00D40C70" w:rsidRPr="006A6394" w:rsidRDefault="00D40C70" w:rsidP="00E6030B">
            <w:pPr>
              <w:pStyle w:val="TAL"/>
              <w:rPr>
                <w:sz w:val="16"/>
                <w:szCs w:val="16"/>
              </w:rPr>
            </w:pPr>
            <w:r w:rsidRPr="006A6394">
              <w:rPr>
                <w:sz w:val="16"/>
                <w:szCs w:val="16"/>
              </w:rPr>
              <w:t>SGi PDN connections for CP to UP switching</w:t>
            </w:r>
          </w:p>
        </w:tc>
        <w:tc>
          <w:tcPr>
            <w:tcW w:w="993" w:type="dxa"/>
            <w:gridSpan w:val="2"/>
            <w:shd w:val="clear" w:color="auto" w:fill="auto"/>
          </w:tcPr>
          <w:p w14:paraId="633B50C4" w14:textId="77777777" w:rsidR="00D40C70" w:rsidRPr="006A6394" w:rsidRDefault="00D40C70" w:rsidP="00E6030B">
            <w:pPr>
              <w:pStyle w:val="TAC"/>
              <w:rPr>
                <w:sz w:val="16"/>
                <w:szCs w:val="16"/>
              </w:rPr>
            </w:pPr>
            <w:r w:rsidRPr="006A6394">
              <w:rPr>
                <w:sz w:val="16"/>
                <w:szCs w:val="16"/>
              </w:rPr>
              <w:t>14.3.0</w:t>
            </w:r>
          </w:p>
        </w:tc>
      </w:tr>
      <w:tr w:rsidR="00D838D3" w:rsidRPr="006A6394" w14:paraId="3883D96F" w14:textId="77777777" w:rsidTr="00495FFD">
        <w:trPr>
          <w:gridAfter w:val="1"/>
          <w:wAfter w:w="111" w:type="dxa"/>
          <w:cantSplit/>
          <w:jc w:val="center"/>
        </w:trPr>
        <w:tc>
          <w:tcPr>
            <w:tcW w:w="912" w:type="dxa"/>
            <w:gridSpan w:val="2"/>
            <w:shd w:val="clear" w:color="auto" w:fill="auto"/>
          </w:tcPr>
          <w:p w14:paraId="221B158F"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416C59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8A65BD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211E0CDE" w14:textId="77777777" w:rsidR="00D40C70" w:rsidRPr="006A6394" w:rsidRDefault="00D40C70" w:rsidP="00E6030B">
            <w:pPr>
              <w:pStyle w:val="TAL"/>
              <w:rPr>
                <w:sz w:val="16"/>
                <w:szCs w:val="16"/>
              </w:rPr>
            </w:pPr>
            <w:r w:rsidRPr="006A6394">
              <w:rPr>
                <w:sz w:val="16"/>
                <w:szCs w:val="16"/>
              </w:rPr>
              <w:t>2783</w:t>
            </w:r>
          </w:p>
        </w:tc>
        <w:tc>
          <w:tcPr>
            <w:tcW w:w="236" w:type="dxa"/>
            <w:gridSpan w:val="2"/>
            <w:shd w:val="clear" w:color="auto" w:fill="auto"/>
          </w:tcPr>
          <w:p w14:paraId="18E0585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1A91A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63DF" w14:textId="77777777" w:rsidR="00D40C70" w:rsidRPr="006A6394" w:rsidRDefault="00D40C70" w:rsidP="00E6030B">
            <w:pPr>
              <w:pStyle w:val="TAL"/>
              <w:rPr>
                <w:sz w:val="16"/>
                <w:szCs w:val="16"/>
              </w:rPr>
            </w:pPr>
            <w:r w:rsidRPr="006A6394">
              <w:rPr>
                <w:sz w:val="16"/>
                <w:szCs w:val="16"/>
              </w:rPr>
              <w:t>Exception data handling in Attempting to Update or Attach state.</w:t>
            </w:r>
          </w:p>
        </w:tc>
        <w:tc>
          <w:tcPr>
            <w:tcW w:w="993" w:type="dxa"/>
            <w:gridSpan w:val="2"/>
            <w:shd w:val="clear" w:color="auto" w:fill="auto"/>
          </w:tcPr>
          <w:p w14:paraId="23596BA8" w14:textId="77777777" w:rsidR="00D40C70" w:rsidRPr="006A6394" w:rsidRDefault="00D40C70" w:rsidP="00E6030B">
            <w:pPr>
              <w:pStyle w:val="TAC"/>
              <w:rPr>
                <w:sz w:val="16"/>
                <w:szCs w:val="16"/>
              </w:rPr>
            </w:pPr>
            <w:r w:rsidRPr="006A6394">
              <w:rPr>
                <w:sz w:val="16"/>
                <w:szCs w:val="16"/>
              </w:rPr>
              <w:t>14.3.0</w:t>
            </w:r>
          </w:p>
        </w:tc>
      </w:tr>
      <w:tr w:rsidR="00D838D3" w:rsidRPr="006A6394" w14:paraId="44635359" w14:textId="77777777" w:rsidTr="00495FFD">
        <w:trPr>
          <w:gridAfter w:val="1"/>
          <w:wAfter w:w="111" w:type="dxa"/>
          <w:cantSplit/>
          <w:jc w:val="center"/>
        </w:trPr>
        <w:tc>
          <w:tcPr>
            <w:tcW w:w="912" w:type="dxa"/>
            <w:gridSpan w:val="2"/>
            <w:shd w:val="clear" w:color="auto" w:fill="auto"/>
          </w:tcPr>
          <w:p w14:paraId="3539432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0D2021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3A7EF4C" w14:textId="77777777" w:rsidR="00D40C70" w:rsidRPr="006A6394" w:rsidRDefault="00D40C70" w:rsidP="00E6030B">
            <w:pPr>
              <w:pStyle w:val="TAC"/>
              <w:rPr>
                <w:sz w:val="16"/>
                <w:szCs w:val="16"/>
              </w:rPr>
            </w:pPr>
            <w:r w:rsidRPr="006A6394">
              <w:rPr>
                <w:sz w:val="16"/>
                <w:szCs w:val="16"/>
              </w:rPr>
              <w:t>CP-170122</w:t>
            </w:r>
          </w:p>
        </w:tc>
        <w:tc>
          <w:tcPr>
            <w:tcW w:w="678" w:type="dxa"/>
            <w:gridSpan w:val="2"/>
            <w:shd w:val="clear" w:color="auto" w:fill="auto"/>
          </w:tcPr>
          <w:p w14:paraId="1C940BA8" w14:textId="77777777" w:rsidR="00D40C70" w:rsidRPr="006A6394" w:rsidRDefault="00D40C70" w:rsidP="00E6030B">
            <w:pPr>
              <w:pStyle w:val="TAL"/>
              <w:rPr>
                <w:sz w:val="16"/>
                <w:szCs w:val="16"/>
              </w:rPr>
            </w:pPr>
            <w:r w:rsidRPr="006A6394">
              <w:rPr>
                <w:sz w:val="16"/>
                <w:szCs w:val="16"/>
              </w:rPr>
              <w:t>2791</w:t>
            </w:r>
          </w:p>
        </w:tc>
        <w:tc>
          <w:tcPr>
            <w:tcW w:w="236" w:type="dxa"/>
            <w:gridSpan w:val="2"/>
            <w:shd w:val="clear" w:color="auto" w:fill="auto"/>
          </w:tcPr>
          <w:p w14:paraId="768FE5B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96CE5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A058F2" w14:textId="77777777" w:rsidR="00D40C70" w:rsidRPr="006A6394" w:rsidRDefault="00D40C70" w:rsidP="00E6030B">
            <w:pPr>
              <w:pStyle w:val="TAL"/>
              <w:rPr>
                <w:sz w:val="16"/>
                <w:szCs w:val="16"/>
              </w:rPr>
            </w:pPr>
            <w:r w:rsidRPr="006A6394">
              <w:rPr>
                <w:sz w:val="16"/>
                <w:szCs w:val="16"/>
              </w:rPr>
              <w:t>Resolve DCN-ID length</w:t>
            </w:r>
          </w:p>
        </w:tc>
        <w:tc>
          <w:tcPr>
            <w:tcW w:w="993" w:type="dxa"/>
            <w:gridSpan w:val="2"/>
            <w:shd w:val="clear" w:color="auto" w:fill="auto"/>
          </w:tcPr>
          <w:p w14:paraId="6F8109D6" w14:textId="77777777" w:rsidR="00D40C70" w:rsidRPr="006A6394" w:rsidRDefault="00D40C70" w:rsidP="00E6030B">
            <w:pPr>
              <w:pStyle w:val="TAC"/>
              <w:rPr>
                <w:sz w:val="16"/>
                <w:szCs w:val="16"/>
              </w:rPr>
            </w:pPr>
            <w:r w:rsidRPr="006A6394">
              <w:rPr>
                <w:sz w:val="16"/>
                <w:szCs w:val="16"/>
              </w:rPr>
              <w:t>14.3.0</w:t>
            </w:r>
          </w:p>
        </w:tc>
      </w:tr>
      <w:tr w:rsidR="00D838D3" w:rsidRPr="006A6394" w14:paraId="414C07D1" w14:textId="77777777" w:rsidTr="00495FFD">
        <w:trPr>
          <w:gridAfter w:val="1"/>
          <w:wAfter w:w="111" w:type="dxa"/>
          <w:cantSplit/>
          <w:jc w:val="center"/>
        </w:trPr>
        <w:tc>
          <w:tcPr>
            <w:tcW w:w="912" w:type="dxa"/>
            <w:gridSpan w:val="2"/>
            <w:shd w:val="clear" w:color="auto" w:fill="auto"/>
          </w:tcPr>
          <w:p w14:paraId="318159DF"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A618000"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9785E7D" w14:textId="77777777" w:rsidR="00D40C70" w:rsidRPr="006A6394" w:rsidRDefault="00D40C70" w:rsidP="00E6030B">
            <w:pPr>
              <w:pStyle w:val="TAC"/>
              <w:rPr>
                <w:sz w:val="16"/>
                <w:szCs w:val="16"/>
              </w:rPr>
            </w:pPr>
            <w:r w:rsidRPr="006A6394">
              <w:rPr>
                <w:sz w:val="16"/>
                <w:szCs w:val="16"/>
              </w:rPr>
              <w:t>CP-170119</w:t>
            </w:r>
          </w:p>
        </w:tc>
        <w:tc>
          <w:tcPr>
            <w:tcW w:w="678" w:type="dxa"/>
            <w:gridSpan w:val="2"/>
            <w:shd w:val="clear" w:color="auto" w:fill="auto"/>
          </w:tcPr>
          <w:p w14:paraId="39CD96C3" w14:textId="77777777" w:rsidR="00D40C70" w:rsidRPr="006A6394" w:rsidRDefault="00D40C70" w:rsidP="00E6030B">
            <w:pPr>
              <w:pStyle w:val="TAL"/>
              <w:rPr>
                <w:sz w:val="16"/>
                <w:szCs w:val="16"/>
              </w:rPr>
            </w:pPr>
            <w:r w:rsidRPr="006A6394">
              <w:rPr>
                <w:sz w:val="16"/>
                <w:szCs w:val="16"/>
              </w:rPr>
              <w:t>2793</w:t>
            </w:r>
          </w:p>
        </w:tc>
        <w:tc>
          <w:tcPr>
            <w:tcW w:w="236" w:type="dxa"/>
            <w:gridSpan w:val="2"/>
            <w:shd w:val="clear" w:color="auto" w:fill="auto"/>
          </w:tcPr>
          <w:p w14:paraId="1F1D76E8" w14:textId="77777777" w:rsidR="00D40C70" w:rsidRPr="006A6394" w:rsidRDefault="00D40C70" w:rsidP="00E6030B">
            <w:pPr>
              <w:pStyle w:val="TAR"/>
              <w:rPr>
                <w:sz w:val="16"/>
                <w:szCs w:val="16"/>
              </w:rPr>
            </w:pPr>
          </w:p>
        </w:tc>
        <w:tc>
          <w:tcPr>
            <w:tcW w:w="425" w:type="dxa"/>
            <w:gridSpan w:val="2"/>
            <w:shd w:val="clear" w:color="auto" w:fill="auto"/>
          </w:tcPr>
          <w:p w14:paraId="486761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0F511A" w14:textId="77777777" w:rsidR="00D40C70" w:rsidRPr="006A6394" w:rsidRDefault="00D40C70" w:rsidP="00E6030B">
            <w:pPr>
              <w:pStyle w:val="TAL"/>
              <w:rPr>
                <w:sz w:val="16"/>
                <w:szCs w:val="16"/>
              </w:rPr>
            </w:pPr>
            <w:r w:rsidRPr="006A6394">
              <w:rPr>
                <w:sz w:val="16"/>
                <w:szCs w:val="16"/>
              </w:rPr>
              <w:t>Further corrections of handling of NAS reject messages without integrity protection</w:t>
            </w:r>
          </w:p>
        </w:tc>
        <w:tc>
          <w:tcPr>
            <w:tcW w:w="993" w:type="dxa"/>
            <w:gridSpan w:val="2"/>
            <w:shd w:val="clear" w:color="auto" w:fill="auto"/>
          </w:tcPr>
          <w:p w14:paraId="03A73940" w14:textId="77777777" w:rsidR="00D40C70" w:rsidRPr="006A6394" w:rsidRDefault="00D40C70" w:rsidP="00E6030B">
            <w:pPr>
              <w:pStyle w:val="TAC"/>
              <w:rPr>
                <w:sz w:val="16"/>
                <w:szCs w:val="16"/>
              </w:rPr>
            </w:pPr>
            <w:r w:rsidRPr="006A6394">
              <w:rPr>
                <w:sz w:val="16"/>
                <w:szCs w:val="16"/>
              </w:rPr>
              <w:t>14.3.0</w:t>
            </w:r>
          </w:p>
        </w:tc>
      </w:tr>
      <w:tr w:rsidR="00D838D3" w:rsidRPr="006A6394" w14:paraId="0348E5EB" w14:textId="77777777" w:rsidTr="00495FFD">
        <w:trPr>
          <w:gridAfter w:val="1"/>
          <w:wAfter w:w="111" w:type="dxa"/>
          <w:cantSplit/>
          <w:jc w:val="center"/>
        </w:trPr>
        <w:tc>
          <w:tcPr>
            <w:tcW w:w="912" w:type="dxa"/>
            <w:gridSpan w:val="2"/>
            <w:shd w:val="clear" w:color="auto" w:fill="auto"/>
          </w:tcPr>
          <w:p w14:paraId="1CD4C64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9C7541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EF26021"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135EC767" w14:textId="77777777" w:rsidR="00D40C70" w:rsidRPr="006A6394" w:rsidRDefault="00D40C70" w:rsidP="00E6030B">
            <w:pPr>
              <w:pStyle w:val="TAL"/>
              <w:rPr>
                <w:sz w:val="16"/>
                <w:szCs w:val="16"/>
              </w:rPr>
            </w:pPr>
            <w:r w:rsidRPr="006A6394">
              <w:rPr>
                <w:sz w:val="16"/>
                <w:szCs w:val="16"/>
              </w:rPr>
              <w:t>2795</w:t>
            </w:r>
          </w:p>
        </w:tc>
        <w:tc>
          <w:tcPr>
            <w:tcW w:w="236" w:type="dxa"/>
            <w:gridSpan w:val="2"/>
            <w:shd w:val="clear" w:color="auto" w:fill="auto"/>
          </w:tcPr>
          <w:p w14:paraId="36148619" w14:textId="77777777" w:rsidR="00D40C70" w:rsidRPr="006A6394" w:rsidRDefault="00D40C70" w:rsidP="00E6030B">
            <w:pPr>
              <w:pStyle w:val="TAR"/>
              <w:rPr>
                <w:sz w:val="16"/>
                <w:szCs w:val="16"/>
              </w:rPr>
            </w:pPr>
          </w:p>
        </w:tc>
        <w:tc>
          <w:tcPr>
            <w:tcW w:w="425" w:type="dxa"/>
            <w:gridSpan w:val="2"/>
            <w:shd w:val="clear" w:color="auto" w:fill="auto"/>
          </w:tcPr>
          <w:p w14:paraId="4C69321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B3815B" w14:textId="77777777" w:rsidR="00D40C70" w:rsidRPr="006A6394" w:rsidRDefault="00D40C70" w:rsidP="00E6030B">
            <w:pPr>
              <w:pStyle w:val="TAL"/>
              <w:rPr>
                <w:sz w:val="16"/>
                <w:szCs w:val="16"/>
              </w:rPr>
            </w:pPr>
            <w:r w:rsidRPr="006A6394">
              <w:rPr>
                <w:sz w:val="16"/>
                <w:szCs w:val="16"/>
              </w:rPr>
              <w:t>Extended wait time for CPSR with low priority indicator</w:t>
            </w:r>
          </w:p>
        </w:tc>
        <w:tc>
          <w:tcPr>
            <w:tcW w:w="993" w:type="dxa"/>
            <w:gridSpan w:val="2"/>
            <w:shd w:val="clear" w:color="auto" w:fill="auto"/>
          </w:tcPr>
          <w:p w14:paraId="53767A91" w14:textId="77777777" w:rsidR="00D40C70" w:rsidRPr="006A6394" w:rsidRDefault="00D40C70" w:rsidP="00E6030B">
            <w:pPr>
              <w:pStyle w:val="TAC"/>
              <w:rPr>
                <w:sz w:val="16"/>
                <w:szCs w:val="16"/>
              </w:rPr>
            </w:pPr>
            <w:r w:rsidRPr="006A6394">
              <w:rPr>
                <w:sz w:val="16"/>
                <w:szCs w:val="16"/>
              </w:rPr>
              <w:t>14.3.0</w:t>
            </w:r>
          </w:p>
        </w:tc>
      </w:tr>
      <w:tr w:rsidR="00D838D3" w:rsidRPr="006A6394" w14:paraId="4886FD7B" w14:textId="77777777" w:rsidTr="00495FFD">
        <w:trPr>
          <w:gridAfter w:val="1"/>
          <w:wAfter w:w="111" w:type="dxa"/>
          <w:cantSplit/>
          <w:jc w:val="center"/>
        </w:trPr>
        <w:tc>
          <w:tcPr>
            <w:tcW w:w="912" w:type="dxa"/>
            <w:gridSpan w:val="2"/>
            <w:shd w:val="clear" w:color="auto" w:fill="auto"/>
          </w:tcPr>
          <w:p w14:paraId="1EA928A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A89AF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1A718E"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48359CE" w14:textId="77777777" w:rsidR="00D40C70" w:rsidRPr="006A6394" w:rsidRDefault="00D40C70" w:rsidP="00E6030B">
            <w:pPr>
              <w:pStyle w:val="TAL"/>
              <w:rPr>
                <w:sz w:val="16"/>
                <w:szCs w:val="16"/>
              </w:rPr>
            </w:pPr>
            <w:r w:rsidRPr="006A6394">
              <w:rPr>
                <w:sz w:val="16"/>
                <w:szCs w:val="16"/>
              </w:rPr>
              <w:t>2797</w:t>
            </w:r>
          </w:p>
        </w:tc>
        <w:tc>
          <w:tcPr>
            <w:tcW w:w="236" w:type="dxa"/>
            <w:gridSpan w:val="2"/>
            <w:shd w:val="clear" w:color="auto" w:fill="auto"/>
          </w:tcPr>
          <w:p w14:paraId="1E19328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B4B7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FF84E9" w14:textId="77777777" w:rsidR="00D40C70" w:rsidRPr="006A6394" w:rsidRDefault="00D40C70" w:rsidP="00E6030B">
            <w:pPr>
              <w:pStyle w:val="TAL"/>
              <w:rPr>
                <w:sz w:val="16"/>
                <w:szCs w:val="16"/>
              </w:rPr>
            </w:pPr>
            <w:r w:rsidRPr="006A6394">
              <w:rPr>
                <w:sz w:val="16"/>
                <w:szCs w:val="16"/>
              </w:rPr>
              <w:t>Correction to the handling ot Serving PLMN rate control values</w:t>
            </w:r>
          </w:p>
        </w:tc>
        <w:tc>
          <w:tcPr>
            <w:tcW w:w="993" w:type="dxa"/>
            <w:gridSpan w:val="2"/>
            <w:shd w:val="clear" w:color="auto" w:fill="auto"/>
          </w:tcPr>
          <w:p w14:paraId="379ACBBE" w14:textId="77777777" w:rsidR="00D40C70" w:rsidRPr="006A6394" w:rsidRDefault="00D40C70" w:rsidP="00E6030B">
            <w:pPr>
              <w:pStyle w:val="TAC"/>
              <w:rPr>
                <w:sz w:val="16"/>
                <w:szCs w:val="16"/>
              </w:rPr>
            </w:pPr>
            <w:r w:rsidRPr="006A6394">
              <w:rPr>
                <w:sz w:val="16"/>
                <w:szCs w:val="16"/>
              </w:rPr>
              <w:t>14.3.0</w:t>
            </w:r>
          </w:p>
        </w:tc>
      </w:tr>
      <w:tr w:rsidR="00D838D3" w:rsidRPr="006A6394" w14:paraId="4224713A" w14:textId="77777777" w:rsidTr="00495FFD">
        <w:trPr>
          <w:gridAfter w:val="1"/>
          <w:wAfter w:w="111" w:type="dxa"/>
          <w:cantSplit/>
          <w:jc w:val="center"/>
        </w:trPr>
        <w:tc>
          <w:tcPr>
            <w:tcW w:w="912" w:type="dxa"/>
            <w:gridSpan w:val="2"/>
            <w:shd w:val="clear" w:color="auto" w:fill="auto"/>
          </w:tcPr>
          <w:p w14:paraId="7DB74021"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A243A2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AD705D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0607DAB5" w14:textId="77777777" w:rsidR="00D40C70" w:rsidRPr="006A6394" w:rsidRDefault="00D40C70" w:rsidP="00E6030B">
            <w:pPr>
              <w:pStyle w:val="TAL"/>
              <w:rPr>
                <w:sz w:val="16"/>
                <w:szCs w:val="16"/>
              </w:rPr>
            </w:pPr>
            <w:r w:rsidRPr="006A6394">
              <w:rPr>
                <w:sz w:val="16"/>
                <w:szCs w:val="16"/>
              </w:rPr>
              <w:t>2798</w:t>
            </w:r>
          </w:p>
        </w:tc>
        <w:tc>
          <w:tcPr>
            <w:tcW w:w="236" w:type="dxa"/>
            <w:gridSpan w:val="2"/>
            <w:shd w:val="clear" w:color="auto" w:fill="auto"/>
          </w:tcPr>
          <w:p w14:paraId="765DFDC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EE6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D441A" w14:textId="77777777" w:rsidR="00D40C70" w:rsidRPr="006A6394" w:rsidRDefault="00D40C70" w:rsidP="00E6030B">
            <w:pPr>
              <w:pStyle w:val="TAL"/>
              <w:rPr>
                <w:sz w:val="16"/>
                <w:szCs w:val="16"/>
              </w:rPr>
            </w:pPr>
            <w:r w:rsidRPr="006A6394">
              <w:rPr>
                <w:sz w:val="16"/>
                <w:szCs w:val="16"/>
              </w:rPr>
              <w:t>UE configuration for exception data reporting via USIM</w:t>
            </w:r>
          </w:p>
        </w:tc>
        <w:tc>
          <w:tcPr>
            <w:tcW w:w="993" w:type="dxa"/>
            <w:gridSpan w:val="2"/>
            <w:shd w:val="clear" w:color="auto" w:fill="auto"/>
          </w:tcPr>
          <w:p w14:paraId="673A498C" w14:textId="77777777" w:rsidR="00D40C70" w:rsidRPr="006A6394" w:rsidRDefault="00D40C70" w:rsidP="00E6030B">
            <w:pPr>
              <w:pStyle w:val="TAC"/>
              <w:rPr>
                <w:sz w:val="16"/>
                <w:szCs w:val="16"/>
              </w:rPr>
            </w:pPr>
            <w:r w:rsidRPr="006A6394">
              <w:rPr>
                <w:sz w:val="16"/>
                <w:szCs w:val="16"/>
              </w:rPr>
              <w:t>14.3.0</w:t>
            </w:r>
          </w:p>
        </w:tc>
      </w:tr>
      <w:tr w:rsidR="00D838D3" w:rsidRPr="006A6394" w14:paraId="0A1CAEA8" w14:textId="77777777" w:rsidTr="00495FFD">
        <w:trPr>
          <w:gridAfter w:val="1"/>
          <w:wAfter w:w="111" w:type="dxa"/>
          <w:cantSplit/>
          <w:jc w:val="center"/>
        </w:trPr>
        <w:tc>
          <w:tcPr>
            <w:tcW w:w="912" w:type="dxa"/>
            <w:gridSpan w:val="2"/>
            <w:shd w:val="clear" w:color="auto" w:fill="auto"/>
          </w:tcPr>
          <w:p w14:paraId="0B189118"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883031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51A33C3"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3940B8B3" w14:textId="77777777" w:rsidR="00D40C70" w:rsidRPr="006A6394" w:rsidRDefault="00D40C70" w:rsidP="00E6030B">
            <w:pPr>
              <w:pStyle w:val="TAL"/>
              <w:rPr>
                <w:sz w:val="16"/>
                <w:szCs w:val="16"/>
              </w:rPr>
            </w:pPr>
            <w:r w:rsidRPr="006A6394">
              <w:rPr>
                <w:sz w:val="16"/>
                <w:szCs w:val="16"/>
              </w:rPr>
              <w:t>2801</w:t>
            </w:r>
          </w:p>
        </w:tc>
        <w:tc>
          <w:tcPr>
            <w:tcW w:w="236" w:type="dxa"/>
            <w:gridSpan w:val="2"/>
            <w:shd w:val="clear" w:color="auto" w:fill="auto"/>
          </w:tcPr>
          <w:p w14:paraId="02FA845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B3EB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53DFF3" w14:textId="77777777" w:rsidR="00D40C70" w:rsidRPr="006A6394" w:rsidRDefault="00D40C70" w:rsidP="00E6030B">
            <w:pPr>
              <w:pStyle w:val="TAL"/>
              <w:rPr>
                <w:sz w:val="16"/>
                <w:szCs w:val="16"/>
              </w:rPr>
            </w:pPr>
            <w:r w:rsidRPr="006A6394">
              <w:rPr>
                <w:sz w:val="16"/>
                <w:szCs w:val="16"/>
              </w:rPr>
              <w:t>UE getting detached when last PDN connection moved to non-3GPP access</w:t>
            </w:r>
          </w:p>
        </w:tc>
        <w:tc>
          <w:tcPr>
            <w:tcW w:w="993" w:type="dxa"/>
            <w:gridSpan w:val="2"/>
            <w:shd w:val="clear" w:color="auto" w:fill="auto"/>
          </w:tcPr>
          <w:p w14:paraId="70C32984" w14:textId="77777777" w:rsidR="00D40C70" w:rsidRPr="006A6394" w:rsidRDefault="00D40C70" w:rsidP="00E6030B">
            <w:pPr>
              <w:pStyle w:val="TAC"/>
              <w:rPr>
                <w:sz w:val="16"/>
                <w:szCs w:val="16"/>
              </w:rPr>
            </w:pPr>
            <w:r w:rsidRPr="006A6394">
              <w:rPr>
                <w:sz w:val="16"/>
                <w:szCs w:val="16"/>
              </w:rPr>
              <w:t>14.3.0</w:t>
            </w:r>
          </w:p>
        </w:tc>
      </w:tr>
      <w:tr w:rsidR="00D838D3" w:rsidRPr="006A6394" w14:paraId="447BD0B7" w14:textId="77777777" w:rsidTr="00495FFD">
        <w:trPr>
          <w:gridAfter w:val="1"/>
          <w:wAfter w:w="111" w:type="dxa"/>
          <w:cantSplit/>
          <w:jc w:val="center"/>
        </w:trPr>
        <w:tc>
          <w:tcPr>
            <w:tcW w:w="912" w:type="dxa"/>
            <w:gridSpan w:val="2"/>
            <w:shd w:val="clear" w:color="auto" w:fill="auto"/>
          </w:tcPr>
          <w:p w14:paraId="096526B2"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88A2EF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8388B54"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C45E7EF" w14:textId="77777777" w:rsidR="00D40C70" w:rsidRPr="006A6394" w:rsidRDefault="00D40C70" w:rsidP="00E6030B">
            <w:pPr>
              <w:pStyle w:val="TAL"/>
              <w:rPr>
                <w:sz w:val="16"/>
                <w:szCs w:val="16"/>
              </w:rPr>
            </w:pPr>
            <w:r w:rsidRPr="006A6394">
              <w:rPr>
                <w:sz w:val="16"/>
                <w:szCs w:val="16"/>
              </w:rPr>
              <w:t>2803</w:t>
            </w:r>
          </w:p>
        </w:tc>
        <w:tc>
          <w:tcPr>
            <w:tcW w:w="236" w:type="dxa"/>
            <w:gridSpan w:val="2"/>
            <w:shd w:val="clear" w:color="auto" w:fill="auto"/>
          </w:tcPr>
          <w:p w14:paraId="50DFB48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11DB7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0ADC2C" w14:textId="77777777" w:rsidR="00D40C70" w:rsidRPr="006A6394" w:rsidRDefault="00D40C70" w:rsidP="00E6030B">
            <w:pPr>
              <w:pStyle w:val="TAL"/>
              <w:rPr>
                <w:sz w:val="16"/>
                <w:szCs w:val="16"/>
              </w:rPr>
            </w:pPr>
            <w:r w:rsidRPr="006A6394">
              <w:rPr>
                <w:sz w:val="16"/>
                <w:szCs w:val="16"/>
              </w:rPr>
              <w:t>Multiple bearer capability handling independent of CIoT user plane optimization</w:t>
            </w:r>
          </w:p>
        </w:tc>
        <w:tc>
          <w:tcPr>
            <w:tcW w:w="993" w:type="dxa"/>
            <w:gridSpan w:val="2"/>
            <w:shd w:val="clear" w:color="auto" w:fill="auto"/>
          </w:tcPr>
          <w:p w14:paraId="27AD755A" w14:textId="77777777" w:rsidR="00D40C70" w:rsidRPr="006A6394" w:rsidRDefault="00D40C70" w:rsidP="00E6030B">
            <w:pPr>
              <w:pStyle w:val="TAC"/>
              <w:rPr>
                <w:sz w:val="16"/>
                <w:szCs w:val="16"/>
              </w:rPr>
            </w:pPr>
            <w:r w:rsidRPr="006A6394">
              <w:rPr>
                <w:sz w:val="16"/>
                <w:szCs w:val="16"/>
              </w:rPr>
              <w:t>14.3.0</w:t>
            </w:r>
          </w:p>
        </w:tc>
      </w:tr>
      <w:tr w:rsidR="00D838D3" w:rsidRPr="006A6394" w14:paraId="52113B4F" w14:textId="77777777" w:rsidTr="00495FFD">
        <w:trPr>
          <w:gridAfter w:val="1"/>
          <w:wAfter w:w="111" w:type="dxa"/>
          <w:cantSplit/>
          <w:jc w:val="center"/>
        </w:trPr>
        <w:tc>
          <w:tcPr>
            <w:tcW w:w="912" w:type="dxa"/>
            <w:gridSpan w:val="2"/>
            <w:shd w:val="clear" w:color="auto" w:fill="auto"/>
          </w:tcPr>
          <w:p w14:paraId="5D02E035"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26048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2C5F6D3" w14:textId="77777777" w:rsidR="00D40C70" w:rsidRPr="006A6394" w:rsidRDefault="00D40C70" w:rsidP="00E6030B">
            <w:pPr>
              <w:pStyle w:val="TAC"/>
              <w:rPr>
                <w:sz w:val="16"/>
                <w:szCs w:val="16"/>
              </w:rPr>
            </w:pPr>
            <w:r w:rsidRPr="006A6394">
              <w:rPr>
                <w:sz w:val="16"/>
                <w:szCs w:val="16"/>
              </w:rPr>
              <w:t>CP-170119</w:t>
            </w:r>
          </w:p>
        </w:tc>
        <w:tc>
          <w:tcPr>
            <w:tcW w:w="678" w:type="dxa"/>
            <w:gridSpan w:val="2"/>
            <w:shd w:val="clear" w:color="auto" w:fill="auto"/>
          </w:tcPr>
          <w:p w14:paraId="0F9AD5F8" w14:textId="77777777" w:rsidR="00D40C70" w:rsidRPr="006A6394" w:rsidRDefault="00D40C70" w:rsidP="00E6030B">
            <w:pPr>
              <w:pStyle w:val="TAL"/>
              <w:rPr>
                <w:sz w:val="16"/>
                <w:szCs w:val="16"/>
              </w:rPr>
            </w:pPr>
            <w:r w:rsidRPr="006A6394">
              <w:rPr>
                <w:sz w:val="16"/>
                <w:szCs w:val="16"/>
              </w:rPr>
              <w:t>2807</w:t>
            </w:r>
          </w:p>
        </w:tc>
        <w:tc>
          <w:tcPr>
            <w:tcW w:w="236" w:type="dxa"/>
            <w:gridSpan w:val="2"/>
            <w:shd w:val="clear" w:color="auto" w:fill="auto"/>
          </w:tcPr>
          <w:p w14:paraId="420F525A" w14:textId="77777777" w:rsidR="00D40C70" w:rsidRPr="006A6394" w:rsidRDefault="00D40C70" w:rsidP="00E6030B">
            <w:pPr>
              <w:pStyle w:val="TAR"/>
              <w:rPr>
                <w:sz w:val="16"/>
                <w:szCs w:val="16"/>
              </w:rPr>
            </w:pPr>
          </w:p>
        </w:tc>
        <w:tc>
          <w:tcPr>
            <w:tcW w:w="425" w:type="dxa"/>
            <w:gridSpan w:val="2"/>
            <w:shd w:val="clear" w:color="auto" w:fill="auto"/>
          </w:tcPr>
          <w:p w14:paraId="60D716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89AAA5" w14:textId="77777777" w:rsidR="00D40C70" w:rsidRPr="006A6394" w:rsidRDefault="00D40C70" w:rsidP="00E6030B">
            <w:pPr>
              <w:pStyle w:val="TAL"/>
              <w:rPr>
                <w:sz w:val="16"/>
                <w:szCs w:val="16"/>
              </w:rPr>
            </w:pPr>
            <w:r w:rsidRPr="006A6394">
              <w:rPr>
                <w:sz w:val="16"/>
                <w:szCs w:val="16"/>
              </w:rPr>
              <w:t>Correction to the handling of non-integrity proctected reject messages</w:t>
            </w:r>
          </w:p>
        </w:tc>
        <w:tc>
          <w:tcPr>
            <w:tcW w:w="993" w:type="dxa"/>
            <w:gridSpan w:val="2"/>
            <w:shd w:val="clear" w:color="auto" w:fill="auto"/>
          </w:tcPr>
          <w:p w14:paraId="5A6439FB" w14:textId="77777777" w:rsidR="00D40C70" w:rsidRPr="006A6394" w:rsidRDefault="00D40C70" w:rsidP="00E6030B">
            <w:pPr>
              <w:pStyle w:val="TAC"/>
              <w:rPr>
                <w:sz w:val="16"/>
                <w:szCs w:val="16"/>
              </w:rPr>
            </w:pPr>
            <w:r w:rsidRPr="006A6394">
              <w:rPr>
                <w:sz w:val="16"/>
                <w:szCs w:val="16"/>
              </w:rPr>
              <w:t>14.3.0</w:t>
            </w:r>
          </w:p>
        </w:tc>
      </w:tr>
      <w:tr w:rsidR="00D838D3" w:rsidRPr="006A6394" w14:paraId="3FA214BE" w14:textId="77777777" w:rsidTr="00495FFD">
        <w:trPr>
          <w:gridAfter w:val="1"/>
          <w:wAfter w:w="111" w:type="dxa"/>
          <w:cantSplit/>
          <w:jc w:val="center"/>
        </w:trPr>
        <w:tc>
          <w:tcPr>
            <w:tcW w:w="912" w:type="dxa"/>
            <w:gridSpan w:val="2"/>
            <w:shd w:val="clear" w:color="auto" w:fill="auto"/>
          </w:tcPr>
          <w:p w14:paraId="7A1D197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966ED4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CA9B129"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4FE28BD" w14:textId="77777777" w:rsidR="00D40C70" w:rsidRPr="006A6394" w:rsidRDefault="00D40C70" w:rsidP="00E6030B">
            <w:pPr>
              <w:pStyle w:val="TAL"/>
              <w:rPr>
                <w:sz w:val="16"/>
                <w:szCs w:val="16"/>
              </w:rPr>
            </w:pPr>
            <w:r w:rsidRPr="006A6394">
              <w:rPr>
                <w:sz w:val="16"/>
                <w:szCs w:val="16"/>
              </w:rPr>
              <w:t>2808</w:t>
            </w:r>
          </w:p>
        </w:tc>
        <w:tc>
          <w:tcPr>
            <w:tcW w:w="236" w:type="dxa"/>
            <w:gridSpan w:val="2"/>
            <w:shd w:val="clear" w:color="auto" w:fill="auto"/>
          </w:tcPr>
          <w:p w14:paraId="056DD95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38A4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D4795" w14:textId="77777777" w:rsidR="00D40C70" w:rsidRPr="006A6394" w:rsidRDefault="00D40C70" w:rsidP="00E6030B">
            <w:pPr>
              <w:pStyle w:val="TAL"/>
              <w:rPr>
                <w:sz w:val="16"/>
                <w:szCs w:val="16"/>
              </w:rPr>
            </w:pPr>
            <w:r w:rsidRPr="006A6394">
              <w:rPr>
                <w:sz w:val="16"/>
                <w:szCs w:val="16"/>
              </w:rPr>
              <w:t>Local EPS bearer context deactivation</w:t>
            </w:r>
          </w:p>
        </w:tc>
        <w:tc>
          <w:tcPr>
            <w:tcW w:w="993" w:type="dxa"/>
            <w:gridSpan w:val="2"/>
            <w:shd w:val="clear" w:color="auto" w:fill="auto"/>
          </w:tcPr>
          <w:p w14:paraId="427FE5DD" w14:textId="77777777" w:rsidR="00D40C70" w:rsidRPr="006A6394" w:rsidRDefault="00D40C70" w:rsidP="00E6030B">
            <w:pPr>
              <w:pStyle w:val="TAC"/>
              <w:rPr>
                <w:sz w:val="16"/>
                <w:szCs w:val="16"/>
              </w:rPr>
            </w:pPr>
            <w:r w:rsidRPr="006A6394">
              <w:rPr>
                <w:sz w:val="16"/>
                <w:szCs w:val="16"/>
              </w:rPr>
              <w:t>14.3.0</w:t>
            </w:r>
          </w:p>
        </w:tc>
      </w:tr>
      <w:tr w:rsidR="00D838D3" w:rsidRPr="006A6394" w14:paraId="3226C865" w14:textId="77777777" w:rsidTr="00495FFD">
        <w:trPr>
          <w:gridAfter w:val="1"/>
          <w:wAfter w:w="111" w:type="dxa"/>
          <w:cantSplit/>
          <w:jc w:val="center"/>
        </w:trPr>
        <w:tc>
          <w:tcPr>
            <w:tcW w:w="912" w:type="dxa"/>
            <w:gridSpan w:val="2"/>
            <w:shd w:val="clear" w:color="auto" w:fill="auto"/>
          </w:tcPr>
          <w:p w14:paraId="4802A57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892F4B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8C3D213"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7B5EED74" w14:textId="77777777" w:rsidR="00D40C70" w:rsidRPr="006A6394" w:rsidRDefault="00D40C70" w:rsidP="00E6030B">
            <w:pPr>
              <w:pStyle w:val="TAL"/>
              <w:rPr>
                <w:sz w:val="16"/>
                <w:szCs w:val="16"/>
              </w:rPr>
            </w:pPr>
            <w:r w:rsidRPr="006A6394">
              <w:rPr>
                <w:sz w:val="16"/>
                <w:szCs w:val="16"/>
              </w:rPr>
              <w:t>2810</w:t>
            </w:r>
          </w:p>
        </w:tc>
        <w:tc>
          <w:tcPr>
            <w:tcW w:w="236" w:type="dxa"/>
            <w:gridSpan w:val="2"/>
            <w:shd w:val="clear" w:color="auto" w:fill="auto"/>
          </w:tcPr>
          <w:p w14:paraId="03C8711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A6E28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4C71B1" w14:textId="77777777" w:rsidR="00D40C70" w:rsidRPr="006A6394" w:rsidRDefault="00D40C70" w:rsidP="00E6030B">
            <w:pPr>
              <w:pStyle w:val="TAL"/>
              <w:rPr>
                <w:sz w:val="16"/>
                <w:szCs w:val="16"/>
              </w:rPr>
            </w:pPr>
            <w:r w:rsidRPr="006A6394">
              <w:rPr>
                <w:sz w:val="16"/>
                <w:szCs w:val="16"/>
              </w:rPr>
              <w:t>Service accept message for CPSR with active flag</w:t>
            </w:r>
          </w:p>
        </w:tc>
        <w:tc>
          <w:tcPr>
            <w:tcW w:w="993" w:type="dxa"/>
            <w:gridSpan w:val="2"/>
            <w:shd w:val="clear" w:color="auto" w:fill="auto"/>
          </w:tcPr>
          <w:p w14:paraId="6BB24C52" w14:textId="77777777" w:rsidR="00D40C70" w:rsidRPr="006A6394" w:rsidRDefault="00D40C70" w:rsidP="00E6030B">
            <w:pPr>
              <w:pStyle w:val="TAC"/>
              <w:rPr>
                <w:sz w:val="16"/>
                <w:szCs w:val="16"/>
              </w:rPr>
            </w:pPr>
            <w:r w:rsidRPr="006A6394">
              <w:rPr>
                <w:sz w:val="16"/>
                <w:szCs w:val="16"/>
              </w:rPr>
              <w:t>14.3.0</w:t>
            </w:r>
          </w:p>
        </w:tc>
      </w:tr>
      <w:tr w:rsidR="00D838D3" w:rsidRPr="006A6394" w14:paraId="3A7DC5B2" w14:textId="77777777" w:rsidTr="00495FFD">
        <w:trPr>
          <w:gridAfter w:val="1"/>
          <w:wAfter w:w="111" w:type="dxa"/>
          <w:cantSplit/>
          <w:jc w:val="center"/>
        </w:trPr>
        <w:tc>
          <w:tcPr>
            <w:tcW w:w="912" w:type="dxa"/>
            <w:gridSpan w:val="2"/>
            <w:shd w:val="clear" w:color="auto" w:fill="auto"/>
          </w:tcPr>
          <w:p w14:paraId="14E2A608"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608447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6386979" w14:textId="77777777" w:rsidR="00D40C70" w:rsidRPr="006A6394" w:rsidRDefault="00D40C70" w:rsidP="00E6030B">
            <w:pPr>
              <w:pStyle w:val="TAC"/>
              <w:rPr>
                <w:sz w:val="16"/>
                <w:szCs w:val="16"/>
              </w:rPr>
            </w:pPr>
            <w:r w:rsidRPr="006A6394">
              <w:rPr>
                <w:sz w:val="16"/>
                <w:szCs w:val="16"/>
              </w:rPr>
              <w:t>CP-170133</w:t>
            </w:r>
          </w:p>
        </w:tc>
        <w:tc>
          <w:tcPr>
            <w:tcW w:w="678" w:type="dxa"/>
            <w:gridSpan w:val="2"/>
            <w:shd w:val="clear" w:color="auto" w:fill="auto"/>
          </w:tcPr>
          <w:p w14:paraId="0D32F651" w14:textId="77777777" w:rsidR="00D40C70" w:rsidRPr="006A6394" w:rsidRDefault="00D40C70" w:rsidP="00E6030B">
            <w:pPr>
              <w:pStyle w:val="TAL"/>
              <w:rPr>
                <w:sz w:val="16"/>
                <w:szCs w:val="16"/>
              </w:rPr>
            </w:pPr>
            <w:r w:rsidRPr="006A6394">
              <w:rPr>
                <w:sz w:val="16"/>
                <w:szCs w:val="16"/>
              </w:rPr>
              <w:t>2813</w:t>
            </w:r>
          </w:p>
        </w:tc>
        <w:tc>
          <w:tcPr>
            <w:tcW w:w="236" w:type="dxa"/>
            <w:gridSpan w:val="2"/>
            <w:shd w:val="clear" w:color="auto" w:fill="auto"/>
          </w:tcPr>
          <w:p w14:paraId="77202D1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F61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EA9CC4" w14:textId="3A17D048" w:rsidR="00D40C70" w:rsidRPr="006A6394" w:rsidRDefault="00D40C70" w:rsidP="00E6030B">
            <w:pPr>
              <w:pStyle w:val="TAL"/>
              <w:rPr>
                <w:sz w:val="16"/>
                <w:szCs w:val="16"/>
              </w:rPr>
            </w:pPr>
            <w:r w:rsidRPr="006A6394">
              <w:rPr>
                <w:sz w:val="16"/>
                <w:szCs w:val="16"/>
              </w:rPr>
              <w:t xml:space="preserve">Emergency CS/PS call handling when T3440 started due to g) in </w:t>
            </w:r>
            <w:r w:rsidR="00FB1684" w:rsidRPr="006A6394">
              <w:rPr>
                <w:sz w:val="16"/>
                <w:szCs w:val="16"/>
              </w:rPr>
              <w:t>clause</w:t>
            </w:r>
            <w:r w:rsidRPr="006A6394">
              <w:rPr>
                <w:sz w:val="16"/>
                <w:szCs w:val="16"/>
              </w:rPr>
              <w:t xml:space="preserve"> 5.3.1.2.1</w:t>
            </w:r>
          </w:p>
        </w:tc>
        <w:tc>
          <w:tcPr>
            <w:tcW w:w="993" w:type="dxa"/>
            <w:gridSpan w:val="2"/>
            <w:shd w:val="clear" w:color="auto" w:fill="auto"/>
          </w:tcPr>
          <w:p w14:paraId="6A8CE6C3" w14:textId="77777777" w:rsidR="00D40C70" w:rsidRPr="006A6394" w:rsidRDefault="00D40C70" w:rsidP="00E6030B">
            <w:pPr>
              <w:pStyle w:val="TAC"/>
              <w:rPr>
                <w:sz w:val="16"/>
                <w:szCs w:val="16"/>
              </w:rPr>
            </w:pPr>
            <w:r w:rsidRPr="006A6394">
              <w:rPr>
                <w:sz w:val="16"/>
                <w:szCs w:val="16"/>
              </w:rPr>
              <w:t>14.3.0</w:t>
            </w:r>
          </w:p>
        </w:tc>
      </w:tr>
      <w:tr w:rsidR="00D838D3" w:rsidRPr="006A6394" w14:paraId="2EFBAC91" w14:textId="77777777" w:rsidTr="00495FFD">
        <w:trPr>
          <w:gridAfter w:val="1"/>
          <w:wAfter w:w="111" w:type="dxa"/>
          <w:cantSplit/>
          <w:jc w:val="center"/>
        </w:trPr>
        <w:tc>
          <w:tcPr>
            <w:tcW w:w="912" w:type="dxa"/>
            <w:gridSpan w:val="2"/>
            <w:shd w:val="clear" w:color="auto" w:fill="auto"/>
          </w:tcPr>
          <w:p w14:paraId="0616050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15CA817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4D6132B"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73AA1709" w14:textId="77777777" w:rsidR="00D40C70" w:rsidRPr="006A6394" w:rsidRDefault="00D40C70" w:rsidP="00E6030B">
            <w:pPr>
              <w:pStyle w:val="TAL"/>
              <w:rPr>
                <w:sz w:val="16"/>
                <w:szCs w:val="16"/>
              </w:rPr>
            </w:pPr>
            <w:r w:rsidRPr="006A6394">
              <w:rPr>
                <w:sz w:val="16"/>
                <w:szCs w:val="16"/>
              </w:rPr>
              <w:t>2815</w:t>
            </w:r>
          </w:p>
        </w:tc>
        <w:tc>
          <w:tcPr>
            <w:tcW w:w="236" w:type="dxa"/>
            <w:gridSpan w:val="2"/>
            <w:shd w:val="clear" w:color="auto" w:fill="auto"/>
          </w:tcPr>
          <w:p w14:paraId="5F4299D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15E58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13BDB0" w14:textId="77777777" w:rsidR="00D40C70" w:rsidRPr="006A6394" w:rsidRDefault="00D40C70" w:rsidP="00E6030B">
            <w:pPr>
              <w:pStyle w:val="TAL"/>
              <w:rPr>
                <w:sz w:val="16"/>
                <w:szCs w:val="16"/>
              </w:rPr>
            </w:pPr>
            <w:r w:rsidRPr="006A6394">
              <w:rPr>
                <w:sz w:val="16"/>
                <w:szCs w:val="16"/>
              </w:rPr>
              <w:t>Intra-MME mobility enhancements for DL data transmission for NB-IoT</w:t>
            </w:r>
          </w:p>
        </w:tc>
        <w:tc>
          <w:tcPr>
            <w:tcW w:w="993" w:type="dxa"/>
            <w:gridSpan w:val="2"/>
            <w:shd w:val="clear" w:color="auto" w:fill="auto"/>
          </w:tcPr>
          <w:p w14:paraId="286111FC" w14:textId="77777777" w:rsidR="00D40C70" w:rsidRPr="006A6394" w:rsidRDefault="00D40C70" w:rsidP="00E6030B">
            <w:pPr>
              <w:pStyle w:val="TAC"/>
              <w:rPr>
                <w:sz w:val="16"/>
                <w:szCs w:val="16"/>
              </w:rPr>
            </w:pPr>
            <w:r w:rsidRPr="006A6394">
              <w:rPr>
                <w:sz w:val="16"/>
                <w:szCs w:val="16"/>
              </w:rPr>
              <w:t>14.3.0</w:t>
            </w:r>
          </w:p>
        </w:tc>
      </w:tr>
      <w:tr w:rsidR="00D838D3" w:rsidRPr="006A6394" w14:paraId="670409CD" w14:textId="77777777" w:rsidTr="00495FFD">
        <w:trPr>
          <w:gridAfter w:val="1"/>
          <w:wAfter w:w="111" w:type="dxa"/>
          <w:cantSplit/>
          <w:jc w:val="center"/>
        </w:trPr>
        <w:tc>
          <w:tcPr>
            <w:tcW w:w="912" w:type="dxa"/>
            <w:gridSpan w:val="2"/>
            <w:shd w:val="clear" w:color="auto" w:fill="auto"/>
          </w:tcPr>
          <w:p w14:paraId="0817FD1D"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1B55EB1F"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A29D6D5"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422389A9" w14:textId="77777777" w:rsidR="00D40C70" w:rsidRPr="006A6394" w:rsidRDefault="00D40C70" w:rsidP="00E6030B">
            <w:pPr>
              <w:pStyle w:val="TAL"/>
              <w:rPr>
                <w:sz w:val="16"/>
                <w:szCs w:val="16"/>
              </w:rPr>
            </w:pPr>
            <w:r w:rsidRPr="006A6394">
              <w:rPr>
                <w:sz w:val="16"/>
                <w:szCs w:val="16"/>
              </w:rPr>
              <w:t>2817</w:t>
            </w:r>
          </w:p>
        </w:tc>
        <w:tc>
          <w:tcPr>
            <w:tcW w:w="236" w:type="dxa"/>
            <w:gridSpan w:val="2"/>
            <w:shd w:val="clear" w:color="auto" w:fill="auto"/>
          </w:tcPr>
          <w:p w14:paraId="686501E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067E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2D7D22" w14:textId="77777777" w:rsidR="00D40C70" w:rsidRPr="006A6394" w:rsidRDefault="00D40C70" w:rsidP="00E6030B">
            <w:pPr>
              <w:pStyle w:val="TAL"/>
              <w:rPr>
                <w:sz w:val="16"/>
                <w:szCs w:val="16"/>
              </w:rPr>
            </w:pPr>
            <w:r w:rsidRPr="006A6394">
              <w:rPr>
                <w:sz w:val="16"/>
                <w:szCs w:val="16"/>
              </w:rPr>
              <w:t>(Sol A) Extended DRX parameters handling</w:t>
            </w:r>
          </w:p>
        </w:tc>
        <w:tc>
          <w:tcPr>
            <w:tcW w:w="993" w:type="dxa"/>
            <w:gridSpan w:val="2"/>
            <w:shd w:val="clear" w:color="auto" w:fill="auto"/>
          </w:tcPr>
          <w:p w14:paraId="66265126" w14:textId="77777777" w:rsidR="00D40C70" w:rsidRPr="006A6394" w:rsidRDefault="00D40C70" w:rsidP="00E6030B">
            <w:pPr>
              <w:pStyle w:val="TAC"/>
              <w:rPr>
                <w:sz w:val="16"/>
                <w:szCs w:val="16"/>
              </w:rPr>
            </w:pPr>
            <w:r w:rsidRPr="006A6394">
              <w:rPr>
                <w:sz w:val="16"/>
                <w:szCs w:val="16"/>
              </w:rPr>
              <w:t>14.3.0</w:t>
            </w:r>
          </w:p>
        </w:tc>
      </w:tr>
      <w:tr w:rsidR="00D838D3" w:rsidRPr="006A6394" w14:paraId="52259E1C" w14:textId="77777777" w:rsidTr="00495FFD">
        <w:trPr>
          <w:gridAfter w:val="1"/>
          <w:wAfter w:w="111" w:type="dxa"/>
          <w:cantSplit/>
          <w:jc w:val="center"/>
        </w:trPr>
        <w:tc>
          <w:tcPr>
            <w:tcW w:w="912" w:type="dxa"/>
            <w:gridSpan w:val="2"/>
            <w:shd w:val="clear" w:color="auto" w:fill="auto"/>
          </w:tcPr>
          <w:p w14:paraId="20F8E60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79C50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C4BD42"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209D57E8" w14:textId="77777777" w:rsidR="00D40C70" w:rsidRPr="006A6394" w:rsidRDefault="00D40C70" w:rsidP="00E6030B">
            <w:pPr>
              <w:pStyle w:val="TAL"/>
              <w:rPr>
                <w:sz w:val="16"/>
                <w:szCs w:val="16"/>
              </w:rPr>
            </w:pPr>
            <w:r w:rsidRPr="006A6394">
              <w:rPr>
                <w:sz w:val="16"/>
                <w:szCs w:val="16"/>
              </w:rPr>
              <w:t>2822</w:t>
            </w:r>
          </w:p>
        </w:tc>
        <w:tc>
          <w:tcPr>
            <w:tcW w:w="236" w:type="dxa"/>
            <w:gridSpan w:val="2"/>
            <w:shd w:val="clear" w:color="auto" w:fill="auto"/>
          </w:tcPr>
          <w:p w14:paraId="4F422B5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8543B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B842D54" w14:textId="77777777" w:rsidR="00D40C70" w:rsidRPr="006A6394" w:rsidRDefault="00D40C70" w:rsidP="00E6030B">
            <w:pPr>
              <w:pStyle w:val="TAL"/>
              <w:rPr>
                <w:sz w:val="16"/>
                <w:szCs w:val="16"/>
              </w:rPr>
            </w:pPr>
            <w:r w:rsidRPr="006A6394">
              <w:rPr>
                <w:sz w:val="16"/>
                <w:szCs w:val="16"/>
              </w:rPr>
              <w:t>Mobility enhancements for UL data transmission for NB-IoT</w:t>
            </w:r>
          </w:p>
        </w:tc>
        <w:tc>
          <w:tcPr>
            <w:tcW w:w="993" w:type="dxa"/>
            <w:gridSpan w:val="2"/>
            <w:shd w:val="clear" w:color="auto" w:fill="auto"/>
          </w:tcPr>
          <w:p w14:paraId="48CBEBE5" w14:textId="77777777" w:rsidR="00D40C70" w:rsidRPr="006A6394" w:rsidRDefault="00D40C70" w:rsidP="00E6030B">
            <w:pPr>
              <w:pStyle w:val="TAC"/>
              <w:rPr>
                <w:sz w:val="16"/>
                <w:szCs w:val="16"/>
              </w:rPr>
            </w:pPr>
            <w:r w:rsidRPr="006A6394">
              <w:rPr>
                <w:sz w:val="16"/>
                <w:szCs w:val="16"/>
              </w:rPr>
              <w:t>14.3.0</w:t>
            </w:r>
          </w:p>
        </w:tc>
      </w:tr>
      <w:tr w:rsidR="00D838D3" w:rsidRPr="006A6394" w14:paraId="5AD989FE" w14:textId="77777777" w:rsidTr="00495FFD">
        <w:trPr>
          <w:gridAfter w:val="1"/>
          <w:wAfter w:w="111" w:type="dxa"/>
          <w:cantSplit/>
          <w:jc w:val="center"/>
        </w:trPr>
        <w:tc>
          <w:tcPr>
            <w:tcW w:w="912" w:type="dxa"/>
            <w:gridSpan w:val="2"/>
            <w:shd w:val="clear" w:color="auto" w:fill="auto"/>
          </w:tcPr>
          <w:p w14:paraId="082F83E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1E4AFD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D3B2419" w14:textId="77777777" w:rsidR="00D40C70" w:rsidRPr="006A6394" w:rsidRDefault="00D40C70" w:rsidP="00E6030B">
            <w:pPr>
              <w:pStyle w:val="TAC"/>
              <w:rPr>
                <w:sz w:val="16"/>
                <w:szCs w:val="16"/>
              </w:rPr>
            </w:pPr>
            <w:r w:rsidRPr="006A6394">
              <w:rPr>
                <w:sz w:val="16"/>
                <w:szCs w:val="16"/>
              </w:rPr>
              <w:t>CP-170134</w:t>
            </w:r>
          </w:p>
        </w:tc>
        <w:tc>
          <w:tcPr>
            <w:tcW w:w="678" w:type="dxa"/>
            <w:gridSpan w:val="2"/>
            <w:shd w:val="clear" w:color="auto" w:fill="auto"/>
          </w:tcPr>
          <w:p w14:paraId="40E4AE1F" w14:textId="77777777" w:rsidR="00D40C70" w:rsidRPr="006A6394" w:rsidRDefault="00D40C70" w:rsidP="00E6030B">
            <w:pPr>
              <w:pStyle w:val="TAL"/>
              <w:rPr>
                <w:sz w:val="16"/>
                <w:szCs w:val="16"/>
              </w:rPr>
            </w:pPr>
            <w:r w:rsidRPr="006A6394">
              <w:rPr>
                <w:sz w:val="16"/>
                <w:szCs w:val="16"/>
              </w:rPr>
              <w:t>2823</w:t>
            </w:r>
          </w:p>
        </w:tc>
        <w:tc>
          <w:tcPr>
            <w:tcW w:w="236" w:type="dxa"/>
            <w:gridSpan w:val="2"/>
            <w:shd w:val="clear" w:color="auto" w:fill="auto"/>
          </w:tcPr>
          <w:p w14:paraId="1FF8A957" w14:textId="77777777" w:rsidR="00D40C70" w:rsidRPr="006A6394" w:rsidRDefault="00D40C70" w:rsidP="00E6030B">
            <w:pPr>
              <w:pStyle w:val="TAR"/>
              <w:rPr>
                <w:sz w:val="16"/>
                <w:szCs w:val="16"/>
              </w:rPr>
            </w:pPr>
          </w:p>
        </w:tc>
        <w:tc>
          <w:tcPr>
            <w:tcW w:w="425" w:type="dxa"/>
            <w:gridSpan w:val="2"/>
            <w:shd w:val="clear" w:color="auto" w:fill="auto"/>
          </w:tcPr>
          <w:p w14:paraId="21852C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05FF75" w14:textId="77777777" w:rsidR="00D40C70" w:rsidRPr="006A6394" w:rsidRDefault="00D40C70" w:rsidP="00E6030B">
            <w:pPr>
              <w:pStyle w:val="TAL"/>
              <w:rPr>
                <w:sz w:val="16"/>
                <w:szCs w:val="16"/>
              </w:rPr>
            </w:pPr>
            <w:r w:rsidRPr="006A6394">
              <w:rPr>
                <w:sz w:val="16"/>
                <w:szCs w:val="16"/>
              </w:rPr>
              <w:t>Support of handovers of emergency sessions over WLAN to 3GPP access</w:t>
            </w:r>
          </w:p>
        </w:tc>
        <w:tc>
          <w:tcPr>
            <w:tcW w:w="993" w:type="dxa"/>
            <w:gridSpan w:val="2"/>
            <w:shd w:val="clear" w:color="auto" w:fill="auto"/>
          </w:tcPr>
          <w:p w14:paraId="3A25E546" w14:textId="77777777" w:rsidR="00D40C70" w:rsidRPr="006A6394" w:rsidRDefault="00D40C70" w:rsidP="00E6030B">
            <w:pPr>
              <w:pStyle w:val="TAC"/>
              <w:rPr>
                <w:sz w:val="16"/>
                <w:szCs w:val="16"/>
              </w:rPr>
            </w:pPr>
            <w:r w:rsidRPr="006A6394">
              <w:rPr>
                <w:sz w:val="16"/>
                <w:szCs w:val="16"/>
              </w:rPr>
              <w:t>14.3.0</w:t>
            </w:r>
          </w:p>
        </w:tc>
      </w:tr>
      <w:tr w:rsidR="00D838D3" w:rsidRPr="006A6394" w14:paraId="57B5354D" w14:textId="77777777" w:rsidTr="00495FFD">
        <w:trPr>
          <w:gridAfter w:val="1"/>
          <w:wAfter w:w="111" w:type="dxa"/>
          <w:cantSplit/>
          <w:jc w:val="center"/>
        </w:trPr>
        <w:tc>
          <w:tcPr>
            <w:tcW w:w="912" w:type="dxa"/>
            <w:gridSpan w:val="2"/>
            <w:shd w:val="clear" w:color="auto" w:fill="auto"/>
          </w:tcPr>
          <w:p w14:paraId="668FADC3"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109FF8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79D019C" w14:textId="77777777" w:rsidR="00D40C70" w:rsidRPr="006A6394" w:rsidRDefault="00D40C70" w:rsidP="00E6030B">
            <w:pPr>
              <w:pStyle w:val="TAC"/>
              <w:rPr>
                <w:sz w:val="16"/>
                <w:szCs w:val="16"/>
              </w:rPr>
            </w:pPr>
            <w:r w:rsidRPr="006A6394">
              <w:rPr>
                <w:sz w:val="16"/>
                <w:szCs w:val="16"/>
              </w:rPr>
              <w:t>CP-171089</w:t>
            </w:r>
          </w:p>
        </w:tc>
        <w:tc>
          <w:tcPr>
            <w:tcW w:w="678" w:type="dxa"/>
            <w:gridSpan w:val="2"/>
            <w:shd w:val="clear" w:color="auto" w:fill="auto"/>
          </w:tcPr>
          <w:p w14:paraId="0D53AB85" w14:textId="77777777" w:rsidR="00D40C70" w:rsidRPr="006A6394" w:rsidRDefault="00D40C70" w:rsidP="00E6030B">
            <w:pPr>
              <w:pStyle w:val="TAL"/>
              <w:rPr>
                <w:sz w:val="16"/>
                <w:szCs w:val="16"/>
              </w:rPr>
            </w:pPr>
            <w:r w:rsidRPr="006A6394">
              <w:rPr>
                <w:sz w:val="16"/>
                <w:szCs w:val="16"/>
              </w:rPr>
              <w:t>2761</w:t>
            </w:r>
          </w:p>
        </w:tc>
        <w:tc>
          <w:tcPr>
            <w:tcW w:w="236" w:type="dxa"/>
            <w:gridSpan w:val="2"/>
            <w:shd w:val="clear" w:color="auto" w:fill="auto"/>
          </w:tcPr>
          <w:p w14:paraId="5DE7CBB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7FAA8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BE2F4C" w14:textId="77777777" w:rsidR="00D40C70" w:rsidRPr="006A6394" w:rsidRDefault="00D40C70" w:rsidP="00E6030B">
            <w:pPr>
              <w:pStyle w:val="TAL"/>
              <w:rPr>
                <w:sz w:val="16"/>
                <w:szCs w:val="16"/>
              </w:rPr>
            </w:pPr>
            <w:r w:rsidRPr="006A6394">
              <w:rPr>
                <w:sz w:val="16"/>
                <w:szCs w:val="16"/>
              </w:rPr>
              <w:t>Indicating policy related to emergency numbers/types received via non-3GPP access</w:t>
            </w:r>
          </w:p>
        </w:tc>
        <w:tc>
          <w:tcPr>
            <w:tcW w:w="993" w:type="dxa"/>
            <w:gridSpan w:val="2"/>
            <w:shd w:val="clear" w:color="auto" w:fill="auto"/>
          </w:tcPr>
          <w:p w14:paraId="0729552C" w14:textId="77777777" w:rsidR="00D40C70" w:rsidRPr="006A6394" w:rsidRDefault="00D40C70" w:rsidP="00E6030B">
            <w:pPr>
              <w:pStyle w:val="TAC"/>
              <w:rPr>
                <w:sz w:val="16"/>
                <w:szCs w:val="16"/>
              </w:rPr>
            </w:pPr>
            <w:r w:rsidRPr="006A6394">
              <w:rPr>
                <w:sz w:val="16"/>
                <w:szCs w:val="16"/>
              </w:rPr>
              <w:t>14.4.0</w:t>
            </w:r>
          </w:p>
        </w:tc>
      </w:tr>
      <w:tr w:rsidR="00D838D3" w:rsidRPr="006A6394" w14:paraId="22DD5A65" w14:textId="77777777" w:rsidTr="00495FFD">
        <w:trPr>
          <w:gridAfter w:val="1"/>
          <w:wAfter w:w="111" w:type="dxa"/>
          <w:cantSplit/>
          <w:jc w:val="center"/>
        </w:trPr>
        <w:tc>
          <w:tcPr>
            <w:tcW w:w="912" w:type="dxa"/>
            <w:gridSpan w:val="2"/>
            <w:shd w:val="clear" w:color="auto" w:fill="auto"/>
          </w:tcPr>
          <w:p w14:paraId="5DCAAD4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4366629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9E241D5"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08045A94" w14:textId="77777777" w:rsidR="00D40C70" w:rsidRPr="006A6394" w:rsidRDefault="00D40C70" w:rsidP="00E6030B">
            <w:pPr>
              <w:pStyle w:val="TAL"/>
              <w:rPr>
                <w:sz w:val="16"/>
                <w:szCs w:val="16"/>
              </w:rPr>
            </w:pPr>
            <w:r w:rsidRPr="006A6394">
              <w:rPr>
                <w:sz w:val="16"/>
                <w:szCs w:val="16"/>
              </w:rPr>
              <w:t>2766</w:t>
            </w:r>
          </w:p>
        </w:tc>
        <w:tc>
          <w:tcPr>
            <w:tcW w:w="236" w:type="dxa"/>
            <w:gridSpan w:val="2"/>
            <w:shd w:val="clear" w:color="auto" w:fill="auto"/>
          </w:tcPr>
          <w:p w14:paraId="2A139D3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D82D1F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BEF203" w14:textId="77777777" w:rsidR="00D40C70" w:rsidRPr="006A6394" w:rsidRDefault="00D40C70" w:rsidP="00E6030B">
            <w:pPr>
              <w:pStyle w:val="TAL"/>
              <w:rPr>
                <w:sz w:val="16"/>
                <w:szCs w:val="16"/>
              </w:rPr>
            </w:pPr>
            <w:r w:rsidRPr="006A6394">
              <w:rPr>
                <w:sz w:val="16"/>
                <w:szCs w:val="16"/>
              </w:rPr>
              <w:t>Congestion control for transport of user data via the control plane</w:t>
            </w:r>
          </w:p>
        </w:tc>
        <w:tc>
          <w:tcPr>
            <w:tcW w:w="993" w:type="dxa"/>
            <w:gridSpan w:val="2"/>
            <w:shd w:val="clear" w:color="auto" w:fill="auto"/>
          </w:tcPr>
          <w:p w14:paraId="6E5736C7" w14:textId="77777777" w:rsidR="00D40C70" w:rsidRPr="006A6394" w:rsidRDefault="00D40C70" w:rsidP="00E6030B">
            <w:pPr>
              <w:pStyle w:val="TAC"/>
              <w:rPr>
                <w:sz w:val="16"/>
                <w:szCs w:val="16"/>
              </w:rPr>
            </w:pPr>
            <w:r w:rsidRPr="006A6394">
              <w:rPr>
                <w:sz w:val="16"/>
                <w:szCs w:val="16"/>
              </w:rPr>
              <w:t>14.4.0</w:t>
            </w:r>
          </w:p>
        </w:tc>
      </w:tr>
      <w:tr w:rsidR="00D838D3" w:rsidRPr="006A6394" w14:paraId="58760A71" w14:textId="77777777" w:rsidTr="00495FFD">
        <w:trPr>
          <w:gridAfter w:val="1"/>
          <w:wAfter w:w="111" w:type="dxa"/>
          <w:cantSplit/>
          <w:jc w:val="center"/>
        </w:trPr>
        <w:tc>
          <w:tcPr>
            <w:tcW w:w="912" w:type="dxa"/>
            <w:gridSpan w:val="2"/>
            <w:shd w:val="clear" w:color="auto" w:fill="auto"/>
          </w:tcPr>
          <w:p w14:paraId="20E18FF6"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85C9DD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4203A43" w14:textId="77777777" w:rsidR="00D40C70" w:rsidRPr="006A6394" w:rsidRDefault="00D40C70" w:rsidP="00E6030B">
            <w:pPr>
              <w:pStyle w:val="TAC"/>
              <w:rPr>
                <w:sz w:val="16"/>
                <w:szCs w:val="16"/>
              </w:rPr>
            </w:pPr>
            <w:r w:rsidRPr="006A6394">
              <w:rPr>
                <w:sz w:val="16"/>
                <w:szCs w:val="16"/>
              </w:rPr>
              <w:t>CP-171089</w:t>
            </w:r>
          </w:p>
        </w:tc>
        <w:tc>
          <w:tcPr>
            <w:tcW w:w="678" w:type="dxa"/>
            <w:gridSpan w:val="2"/>
            <w:shd w:val="clear" w:color="auto" w:fill="auto"/>
          </w:tcPr>
          <w:p w14:paraId="43681187" w14:textId="77777777" w:rsidR="00D40C70" w:rsidRPr="006A6394" w:rsidRDefault="00D40C70" w:rsidP="00E6030B">
            <w:pPr>
              <w:pStyle w:val="TAL"/>
              <w:rPr>
                <w:sz w:val="16"/>
                <w:szCs w:val="16"/>
              </w:rPr>
            </w:pPr>
            <w:r w:rsidRPr="006A6394">
              <w:rPr>
                <w:sz w:val="16"/>
                <w:szCs w:val="16"/>
              </w:rPr>
              <w:t>2796</w:t>
            </w:r>
          </w:p>
        </w:tc>
        <w:tc>
          <w:tcPr>
            <w:tcW w:w="236" w:type="dxa"/>
            <w:gridSpan w:val="2"/>
            <w:shd w:val="clear" w:color="auto" w:fill="auto"/>
          </w:tcPr>
          <w:p w14:paraId="0A75452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FEBC71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3415483" w14:textId="77777777" w:rsidR="00D40C70" w:rsidRPr="006A6394" w:rsidRDefault="00D40C70" w:rsidP="00E6030B">
            <w:pPr>
              <w:pStyle w:val="TAL"/>
              <w:rPr>
                <w:sz w:val="16"/>
                <w:szCs w:val="16"/>
              </w:rPr>
            </w:pPr>
            <w:r w:rsidRPr="006A6394">
              <w:rPr>
                <w:sz w:val="16"/>
                <w:szCs w:val="16"/>
              </w:rPr>
              <w:t>Inclusion of Local Emergency Numbers List over non-3GPP access</w:t>
            </w:r>
          </w:p>
        </w:tc>
        <w:tc>
          <w:tcPr>
            <w:tcW w:w="993" w:type="dxa"/>
            <w:gridSpan w:val="2"/>
            <w:shd w:val="clear" w:color="auto" w:fill="auto"/>
          </w:tcPr>
          <w:p w14:paraId="1C53DDF0" w14:textId="77777777" w:rsidR="00D40C70" w:rsidRPr="006A6394" w:rsidRDefault="00D40C70" w:rsidP="00E6030B">
            <w:pPr>
              <w:pStyle w:val="TAC"/>
              <w:rPr>
                <w:sz w:val="16"/>
                <w:szCs w:val="16"/>
              </w:rPr>
            </w:pPr>
            <w:r w:rsidRPr="006A6394">
              <w:rPr>
                <w:sz w:val="16"/>
                <w:szCs w:val="16"/>
              </w:rPr>
              <w:t>14.4.0</w:t>
            </w:r>
          </w:p>
        </w:tc>
      </w:tr>
      <w:tr w:rsidR="00D838D3" w:rsidRPr="006A6394" w14:paraId="15D4E695" w14:textId="77777777" w:rsidTr="00495FFD">
        <w:trPr>
          <w:gridAfter w:val="1"/>
          <w:wAfter w:w="111" w:type="dxa"/>
          <w:cantSplit/>
          <w:jc w:val="center"/>
        </w:trPr>
        <w:tc>
          <w:tcPr>
            <w:tcW w:w="912" w:type="dxa"/>
            <w:gridSpan w:val="2"/>
            <w:shd w:val="clear" w:color="auto" w:fill="auto"/>
          </w:tcPr>
          <w:p w14:paraId="437B6B1D"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70C91E1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E950B8F" w14:textId="77777777" w:rsidR="00D40C70" w:rsidRPr="006A6394" w:rsidRDefault="00D40C70" w:rsidP="00E6030B">
            <w:pPr>
              <w:pStyle w:val="TAC"/>
              <w:rPr>
                <w:sz w:val="16"/>
                <w:szCs w:val="16"/>
              </w:rPr>
            </w:pPr>
            <w:r w:rsidRPr="006A6394">
              <w:rPr>
                <w:sz w:val="16"/>
                <w:szCs w:val="16"/>
              </w:rPr>
              <w:t>CP-171069</w:t>
            </w:r>
          </w:p>
        </w:tc>
        <w:tc>
          <w:tcPr>
            <w:tcW w:w="678" w:type="dxa"/>
            <w:gridSpan w:val="2"/>
            <w:shd w:val="clear" w:color="auto" w:fill="auto"/>
          </w:tcPr>
          <w:p w14:paraId="66E962A9" w14:textId="77777777" w:rsidR="00D40C70" w:rsidRPr="006A6394" w:rsidRDefault="00D40C70" w:rsidP="00E6030B">
            <w:pPr>
              <w:pStyle w:val="TAL"/>
              <w:rPr>
                <w:sz w:val="16"/>
                <w:szCs w:val="16"/>
              </w:rPr>
            </w:pPr>
            <w:r w:rsidRPr="006A6394">
              <w:rPr>
                <w:sz w:val="16"/>
                <w:szCs w:val="16"/>
              </w:rPr>
              <w:t>2826</w:t>
            </w:r>
          </w:p>
        </w:tc>
        <w:tc>
          <w:tcPr>
            <w:tcW w:w="236" w:type="dxa"/>
            <w:gridSpan w:val="2"/>
            <w:shd w:val="clear" w:color="auto" w:fill="auto"/>
          </w:tcPr>
          <w:p w14:paraId="227AD50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4B02A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B262DE" w14:textId="77777777" w:rsidR="00D40C70" w:rsidRPr="006A6394" w:rsidRDefault="00D40C70" w:rsidP="00E6030B">
            <w:pPr>
              <w:pStyle w:val="TAL"/>
              <w:rPr>
                <w:sz w:val="16"/>
                <w:szCs w:val="16"/>
              </w:rPr>
            </w:pPr>
            <w:r w:rsidRPr="006A6394">
              <w:rPr>
                <w:sz w:val="16"/>
                <w:szCs w:val="16"/>
              </w:rPr>
              <w:t>Correction of ePCO for EPS</w:t>
            </w:r>
          </w:p>
        </w:tc>
        <w:tc>
          <w:tcPr>
            <w:tcW w:w="993" w:type="dxa"/>
            <w:gridSpan w:val="2"/>
            <w:shd w:val="clear" w:color="auto" w:fill="auto"/>
          </w:tcPr>
          <w:p w14:paraId="5387A515" w14:textId="77777777" w:rsidR="00D40C70" w:rsidRPr="006A6394" w:rsidRDefault="00D40C70" w:rsidP="00E6030B">
            <w:pPr>
              <w:pStyle w:val="TAC"/>
              <w:rPr>
                <w:sz w:val="16"/>
                <w:szCs w:val="16"/>
              </w:rPr>
            </w:pPr>
            <w:r w:rsidRPr="006A6394">
              <w:rPr>
                <w:sz w:val="16"/>
                <w:szCs w:val="16"/>
              </w:rPr>
              <w:t>14.4.0</w:t>
            </w:r>
          </w:p>
        </w:tc>
      </w:tr>
      <w:tr w:rsidR="00D838D3" w:rsidRPr="006A6394" w14:paraId="2FB19084" w14:textId="77777777" w:rsidTr="00495FFD">
        <w:trPr>
          <w:gridAfter w:val="1"/>
          <w:wAfter w:w="111" w:type="dxa"/>
          <w:cantSplit/>
          <w:jc w:val="center"/>
        </w:trPr>
        <w:tc>
          <w:tcPr>
            <w:tcW w:w="912" w:type="dxa"/>
            <w:gridSpan w:val="2"/>
            <w:shd w:val="clear" w:color="auto" w:fill="auto"/>
          </w:tcPr>
          <w:p w14:paraId="239E8E5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4C75987"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C2532E"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3FFDDBF6" w14:textId="77777777" w:rsidR="00D40C70" w:rsidRPr="006A6394" w:rsidRDefault="00D40C70" w:rsidP="00E6030B">
            <w:pPr>
              <w:pStyle w:val="TAL"/>
              <w:rPr>
                <w:sz w:val="16"/>
                <w:szCs w:val="16"/>
              </w:rPr>
            </w:pPr>
            <w:r w:rsidRPr="006A6394">
              <w:rPr>
                <w:sz w:val="16"/>
                <w:szCs w:val="16"/>
              </w:rPr>
              <w:t>2827</w:t>
            </w:r>
          </w:p>
        </w:tc>
        <w:tc>
          <w:tcPr>
            <w:tcW w:w="236" w:type="dxa"/>
            <w:gridSpan w:val="2"/>
            <w:shd w:val="clear" w:color="auto" w:fill="auto"/>
          </w:tcPr>
          <w:p w14:paraId="08EC34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A4EF9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87C567" w14:textId="77777777" w:rsidR="00D40C70" w:rsidRPr="006A6394" w:rsidRDefault="00D40C70" w:rsidP="00E6030B">
            <w:pPr>
              <w:pStyle w:val="TAL"/>
              <w:rPr>
                <w:sz w:val="16"/>
                <w:szCs w:val="16"/>
              </w:rPr>
            </w:pPr>
            <w:r w:rsidRPr="006A6394">
              <w:rPr>
                <w:sz w:val="16"/>
                <w:szCs w:val="16"/>
              </w:rPr>
              <w:t>Correction to the handling of paging in EMM-REGISTERED.ATTEMPTING-TO-UPDATE</w:t>
            </w:r>
          </w:p>
        </w:tc>
        <w:tc>
          <w:tcPr>
            <w:tcW w:w="993" w:type="dxa"/>
            <w:gridSpan w:val="2"/>
            <w:shd w:val="clear" w:color="auto" w:fill="auto"/>
          </w:tcPr>
          <w:p w14:paraId="65ACC294" w14:textId="77777777" w:rsidR="00D40C70" w:rsidRPr="006A6394" w:rsidRDefault="00D40C70" w:rsidP="00E6030B">
            <w:pPr>
              <w:pStyle w:val="TAC"/>
              <w:rPr>
                <w:sz w:val="16"/>
                <w:szCs w:val="16"/>
              </w:rPr>
            </w:pPr>
            <w:r w:rsidRPr="006A6394">
              <w:rPr>
                <w:sz w:val="16"/>
                <w:szCs w:val="16"/>
              </w:rPr>
              <w:t>14.4.0</w:t>
            </w:r>
          </w:p>
        </w:tc>
      </w:tr>
      <w:tr w:rsidR="00D838D3" w:rsidRPr="006A6394" w14:paraId="058397F8" w14:textId="77777777" w:rsidTr="00495FFD">
        <w:trPr>
          <w:gridAfter w:val="1"/>
          <w:wAfter w:w="111" w:type="dxa"/>
          <w:cantSplit/>
          <w:jc w:val="center"/>
        </w:trPr>
        <w:tc>
          <w:tcPr>
            <w:tcW w:w="912" w:type="dxa"/>
            <w:gridSpan w:val="2"/>
            <w:shd w:val="clear" w:color="auto" w:fill="auto"/>
          </w:tcPr>
          <w:p w14:paraId="4A01EF3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47440ED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8F933FB"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2B4BE5AC" w14:textId="77777777" w:rsidR="00D40C70" w:rsidRPr="006A6394" w:rsidRDefault="00D40C70" w:rsidP="00E6030B">
            <w:pPr>
              <w:pStyle w:val="TAL"/>
              <w:rPr>
                <w:sz w:val="16"/>
                <w:szCs w:val="16"/>
              </w:rPr>
            </w:pPr>
            <w:r w:rsidRPr="006A6394">
              <w:rPr>
                <w:sz w:val="16"/>
                <w:szCs w:val="16"/>
              </w:rPr>
              <w:t>2828</w:t>
            </w:r>
          </w:p>
        </w:tc>
        <w:tc>
          <w:tcPr>
            <w:tcW w:w="236" w:type="dxa"/>
            <w:gridSpan w:val="2"/>
            <w:shd w:val="clear" w:color="auto" w:fill="auto"/>
          </w:tcPr>
          <w:p w14:paraId="19B6C7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41EF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2E0FD2" w14:textId="77777777" w:rsidR="00D40C70" w:rsidRPr="006A6394" w:rsidRDefault="00D40C70" w:rsidP="00E6030B">
            <w:pPr>
              <w:pStyle w:val="TAL"/>
              <w:rPr>
                <w:sz w:val="16"/>
                <w:szCs w:val="16"/>
              </w:rPr>
            </w:pPr>
            <w:r w:rsidRPr="006A6394">
              <w:rPr>
                <w:sz w:val="16"/>
                <w:szCs w:val="16"/>
              </w:rPr>
              <w:t>Handling of IMS voice not available in substate ATTEMPTING-TO-UPDATE-MM</w:t>
            </w:r>
          </w:p>
        </w:tc>
        <w:tc>
          <w:tcPr>
            <w:tcW w:w="993" w:type="dxa"/>
            <w:gridSpan w:val="2"/>
            <w:shd w:val="clear" w:color="auto" w:fill="auto"/>
          </w:tcPr>
          <w:p w14:paraId="7621B0AB" w14:textId="77777777" w:rsidR="00D40C70" w:rsidRPr="006A6394" w:rsidRDefault="00D40C70" w:rsidP="00E6030B">
            <w:pPr>
              <w:pStyle w:val="TAC"/>
              <w:rPr>
                <w:sz w:val="16"/>
                <w:szCs w:val="16"/>
              </w:rPr>
            </w:pPr>
            <w:r w:rsidRPr="006A6394">
              <w:rPr>
                <w:sz w:val="16"/>
                <w:szCs w:val="16"/>
              </w:rPr>
              <w:t>14.4.0</w:t>
            </w:r>
          </w:p>
        </w:tc>
      </w:tr>
      <w:tr w:rsidR="00D838D3" w:rsidRPr="006A6394" w14:paraId="4BCE737E" w14:textId="77777777" w:rsidTr="00495FFD">
        <w:trPr>
          <w:gridAfter w:val="1"/>
          <w:wAfter w:w="111" w:type="dxa"/>
          <w:cantSplit/>
          <w:jc w:val="center"/>
        </w:trPr>
        <w:tc>
          <w:tcPr>
            <w:tcW w:w="912" w:type="dxa"/>
            <w:gridSpan w:val="2"/>
            <w:shd w:val="clear" w:color="auto" w:fill="auto"/>
          </w:tcPr>
          <w:p w14:paraId="2469C4B6"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8AC35C4"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19743CB"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3310A74D" w14:textId="77777777" w:rsidR="00D40C70" w:rsidRPr="006A6394" w:rsidRDefault="00D40C70" w:rsidP="00E6030B">
            <w:pPr>
              <w:pStyle w:val="TAL"/>
              <w:rPr>
                <w:sz w:val="16"/>
                <w:szCs w:val="16"/>
              </w:rPr>
            </w:pPr>
            <w:r w:rsidRPr="006A6394">
              <w:rPr>
                <w:sz w:val="16"/>
                <w:szCs w:val="16"/>
              </w:rPr>
              <w:t>2830</w:t>
            </w:r>
          </w:p>
        </w:tc>
        <w:tc>
          <w:tcPr>
            <w:tcW w:w="236" w:type="dxa"/>
            <w:gridSpan w:val="2"/>
            <w:shd w:val="clear" w:color="auto" w:fill="auto"/>
          </w:tcPr>
          <w:p w14:paraId="20EF05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B9630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184787" w14:textId="77777777" w:rsidR="00D40C70" w:rsidRPr="006A6394" w:rsidRDefault="00D40C70" w:rsidP="00E6030B">
            <w:pPr>
              <w:pStyle w:val="TAL"/>
              <w:rPr>
                <w:sz w:val="16"/>
                <w:szCs w:val="16"/>
              </w:rPr>
            </w:pPr>
            <w:r w:rsidRPr="006A6394">
              <w:rPr>
                <w:sz w:val="16"/>
                <w:szCs w:val="16"/>
              </w:rPr>
              <w:t>Handling of UE initiated PDN connectivity request for emergency bearer services</w:t>
            </w:r>
          </w:p>
        </w:tc>
        <w:tc>
          <w:tcPr>
            <w:tcW w:w="993" w:type="dxa"/>
            <w:gridSpan w:val="2"/>
            <w:shd w:val="clear" w:color="auto" w:fill="auto"/>
          </w:tcPr>
          <w:p w14:paraId="217CCCED" w14:textId="77777777" w:rsidR="00D40C70" w:rsidRPr="006A6394" w:rsidRDefault="00D40C70" w:rsidP="00E6030B">
            <w:pPr>
              <w:pStyle w:val="TAC"/>
              <w:rPr>
                <w:sz w:val="16"/>
                <w:szCs w:val="16"/>
              </w:rPr>
            </w:pPr>
            <w:r w:rsidRPr="006A6394">
              <w:rPr>
                <w:sz w:val="16"/>
                <w:szCs w:val="16"/>
              </w:rPr>
              <w:t>14.4.0</w:t>
            </w:r>
          </w:p>
        </w:tc>
      </w:tr>
      <w:tr w:rsidR="00D838D3" w:rsidRPr="006A6394" w14:paraId="5FCFAE0D" w14:textId="77777777" w:rsidTr="00495FFD">
        <w:trPr>
          <w:gridAfter w:val="1"/>
          <w:wAfter w:w="111" w:type="dxa"/>
          <w:cantSplit/>
          <w:jc w:val="center"/>
        </w:trPr>
        <w:tc>
          <w:tcPr>
            <w:tcW w:w="912" w:type="dxa"/>
            <w:gridSpan w:val="2"/>
            <w:shd w:val="clear" w:color="auto" w:fill="auto"/>
          </w:tcPr>
          <w:p w14:paraId="4A3188F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960E7B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5A62BDA" w14:textId="77777777" w:rsidR="00D40C70" w:rsidRPr="006A6394" w:rsidRDefault="00D40C70" w:rsidP="00E6030B">
            <w:pPr>
              <w:pStyle w:val="TAC"/>
              <w:rPr>
                <w:sz w:val="16"/>
                <w:szCs w:val="16"/>
              </w:rPr>
            </w:pPr>
            <w:r w:rsidRPr="006A6394">
              <w:rPr>
                <w:sz w:val="16"/>
                <w:szCs w:val="16"/>
              </w:rPr>
              <w:t>CP-171085</w:t>
            </w:r>
          </w:p>
        </w:tc>
        <w:tc>
          <w:tcPr>
            <w:tcW w:w="678" w:type="dxa"/>
            <w:gridSpan w:val="2"/>
            <w:shd w:val="clear" w:color="auto" w:fill="auto"/>
          </w:tcPr>
          <w:p w14:paraId="12ED11E8" w14:textId="77777777" w:rsidR="00D40C70" w:rsidRPr="006A6394" w:rsidRDefault="00D40C70" w:rsidP="00E6030B">
            <w:pPr>
              <w:pStyle w:val="TAL"/>
              <w:rPr>
                <w:sz w:val="16"/>
                <w:szCs w:val="16"/>
              </w:rPr>
            </w:pPr>
            <w:r w:rsidRPr="006A6394">
              <w:rPr>
                <w:sz w:val="16"/>
                <w:szCs w:val="16"/>
              </w:rPr>
              <w:t>2831</w:t>
            </w:r>
          </w:p>
        </w:tc>
        <w:tc>
          <w:tcPr>
            <w:tcW w:w="236" w:type="dxa"/>
            <w:gridSpan w:val="2"/>
            <w:shd w:val="clear" w:color="auto" w:fill="auto"/>
          </w:tcPr>
          <w:p w14:paraId="2BD49E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C76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3D26B4" w14:textId="77777777" w:rsidR="00D40C70" w:rsidRPr="006A6394" w:rsidRDefault="00D40C70" w:rsidP="00E6030B">
            <w:pPr>
              <w:pStyle w:val="TAL"/>
              <w:rPr>
                <w:sz w:val="16"/>
                <w:szCs w:val="16"/>
              </w:rPr>
            </w:pPr>
            <w:r w:rsidRPr="006A6394">
              <w:rPr>
                <w:sz w:val="16"/>
                <w:szCs w:val="16"/>
              </w:rPr>
              <w:t>Corrections on PS data off</w:t>
            </w:r>
          </w:p>
        </w:tc>
        <w:tc>
          <w:tcPr>
            <w:tcW w:w="993" w:type="dxa"/>
            <w:gridSpan w:val="2"/>
            <w:shd w:val="clear" w:color="auto" w:fill="auto"/>
          </w:tcPr>
          <w:p w14:paraId="1702C1C0" w14:textId="77777777" w:rsidR="00D40C70" w:rsidRPr="006A6394" w:rsidRDefault="00D40C70" w:rsidP="00E6030B">
            <w:pPr>
              <w:pStyle w:val="TAC"/>
              <w:rPr>
                <w:sz w:val="16"/>
                <w:szCs w:val="16"/>
              </w:rPr>
            </w:pPr>
            <w:r w:rsidRPr="006A6394">
              <w:rPr>
                <w:sz w:val="16"/>
                <w:szCs w:val="16"/>
              </w:rPr>
              <w:t>14.4.0</w:t>
            </w:r>
          </w:p>
        </w:tc>
      </w:tr>
      <w:tr w:rsidR="00D838D3" w:rsidRPr="006A6394" w14:paraId="4CB31E2D" w14:textId="77777777" w:rsidTr="00495FFD">
        <w:trPr>
          <w:gridAfter w:val="1"/>
          <w:wAfter w:w="111" w:type="dxa"/>
          <w:cantSplit/>
          <w:jc w:val="center"/>
        </w:trPr>
        <w:tc>
          <w:tcPr>
            <w:tcW w:w="912" w:type="dxa"/>
            <w:gridSpan w:val="2"/>
            <w:shd w:val="clear" w:color="auto" w:fill="auto"/>
          </w:tcPr>
          <w:p w14:paraId="3D55179E"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477DBA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5321B37"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6E4AD163" w14:textId="77777777" w:rsidR="00D40C70" w:rsidRPr="006A6394" w:rsidRDefault="00D40C70" w:rsidP="00E6030B">
            <w:pPr>
              <w:pStyle w:val="TAL"/>
              <w:rPr>
                <w:sz w:val="16"/>
                <w:szCs w:val="16"/>
              </w:rPr>
            </w:pPr>
            <w:r w:rsidRPr="006A6394">
              <w:rPr>
                <w:sz w:val="16"/>
                <w:szCs w:val="16"/>
              </w:rPr>
              <w:t>2832</w:t>
            </w:r>
          </w:p>
        </w:tc>
        <w:tc>
          <w:tcPr>
            <w:tcW w:w="236" w:type="dxa"/>
            <w:gridSpan w:val="2"/>
            <w:shd w:val="clear" w:color="auto" w:fill="auto"/>
          </w:tcPr>
          <w:p w14:paraId="474FBCF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1085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CC33B5" w14:textId="77777777" w:rsidR="00D40C70" w:rsidRPr="006A6394" w:rsidRDefault="00D40C70" w:rsidP="00E6030B">
            <w:pPr>
              <w:pStyle w:val="TAL"/>
              <w:rPr>
                <w:sz w:val="16"/>
                <w:szCs w:val="16"/>
              </w:rPr>
            </w:pPr>
            <w:r w:rsidRPr="006A6394">
              <w:rPr>
                <w:sz w:val="16"/>
                <w:szCs w:val="16"/>
              </w:rPr>
              <w:t>Correction in Service Request procedure for ACB handling in NB-S1 mode</w:t>
            </w:r>
          </w:p>
        </w:tc>
        <w:tc>
          <w:tcPr>
            <w:tcW w:w="993" w:type="dxa"/>
            <w:gridSpan w:val="2"/>
            <w:shd w:val="clear" w:color="auto" w:fill="auto"/>
          </w:tcPr>
          <w:p w14:paraId="59E8A29C" w14:textId="77777777" w:rsidR="00D40C70" w:rsidRPr="006A6394" w:rsidRDefault="00D40C70" w:rsidP="00E6030B">
            <w:pPr>
              <w:pStyle w:val="TAC"/>
              <w:rPr>
                <w:sz w:val="16"/>
                <w:szCs w:val="16"/>
              </w:rPr>
            </w:pPr>
            <w:r w:rsidRPr="006A6394">
              <w:rPr>
                <w:sz w:val="16"/>
                <w:szCs w:val="16"/>
              </w:rPr>
              <w:t>14.4.0</w:t>
            </w:r>
          </w:p>
        </w:tc>
      </w:tr>
      <w:tr w:rsidR="00D838D3" w:rsidRPr="006A6394" w14:paraId="766029F7" w14:textId="77777777" w:rsidTr="00495FFD">
        <w:trPr>
          <w:gridAfter w:val="1"/>
          <w:wAfter w:w="111" w:type="dxa"/>
          <w:cantSplit/>
          <w:jc w:val="center"/>
        </w:trPr>
        <w:tc>
          <w:tcPr>
            <w:tcW w:w="912" w:type="dxa"/>
            <w:gridSpan w:val="2"/>
            <w:shd w:val="clear" w:color="auto" w:fill="auto"/>
          </w:tcPr>
          <w:p w14:paraId="0E998695"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2CCBAA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206450" w14:textId="77777777" w:rsidR="00D40C70" w:rsidRPr="006A6394" w:rsidRDefault="00D40C70" w:rsidP="00E6030B">
            <w:pPr>
              <w:pStyle w:val="TAC"/>
              <w:rPr>
                <w:sz w:val="16"/>
                <w:szCs w:val="16"/>
              </w:rPr>
            </w:pPr>
            <w:r w:rsidRPr="006A6394">
              <w:rPr>
                <w:sz w:val="16"/>
                <w:szCs w:val="16"/>
              </w:rPr>
              <w:t>CP-171068</w:t>
            </w:r>
          </w:p>
        </w:tc>
        <w:tc>
          <w:tcPr>
            <w:tcW w:w="678" w:type="dxa"/>
            <w:gridSpan w:val="2"/>
            <w:shd w:val="clear" w:color="auto" w:fill="auto"/>
          </w:tcPr>
          <w:p w14:paraId="3CB5493F" w14:textId="77777777" w:rsidR="00D40C70" w:rsidRPr="006A6394" w:rsidRDefault="00D40C70" w:rsidP="00E6030B">
            <w:pPr>
              <w:pStyle w:val="TAL"/>
              <w:rPr>
                <w:sz w:val="16"/>
                <w:szCs w:val="16"/>
              </w:rPr>
            </w:pPr>
            <w:r w:rsidRPr="006A6394">
              <w:rPr>
                <w:sz w:val="16"/>
                <w:szCs w:val="16"/>
              </w:rPr>
              <w:t>2838</w:t>
            </w:r>
          </w:p>
        </w:tc>
        <w:tc>
          <w:tcPr>
            <w:tcW w:w="236" w:type="dxa"/>
            <w:gridSpan w:val="2"/>
            <w:shd w:val="clear" w:color="auto" w:fill="auto"/>
          </w:tcPr>
          <w:p w14:paraId="11C7DD3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7E4C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75B6C3B" w14:textId="77777777" w:rsidR="00D40C70" w:rsidRPr="006A6394" w:rsidRDefault="00D40C70" w:rsidP="00E6030B">
            <w:pPr>
              <w:pStyle w:val="TAL"/>
              <w:rPr>
                <w:sz w:val="16"/>
                <w:szCs w:val="16"/>
              </w:rPr>
            </w:pPr>
            <w:r w:rsidRPr="006A6394">
              <w:rPr>
                <w:sz w:val="16"/>
                <w:szCs w:val="16"/>
              </w:rPr>
              <w:t>TAU procedure initiation following CSFB failure or CSFB cancellation</w:t>
            </w:r>
          </w:p>
        </w:tc>
        <w:tc>
          <w:tcPr>
            <w:tcW w:w="993" w:type="dxa"/>
            <w:gridSpan w:val="2"/>
            <w:shd w:val="clear" w:color="auto" w:fill="auto"/>
          </w:tcPr>
          <w:p w14:paraId="0953FEBC" w14:textId="77777777" w:rsidR="00D40C70" w:rsidRPr="006A6394" w:rsidRDefault="00D40C70" w:rsidP="00E6030B">
            <w:pPr>
              <w:pStyle w:val="TAC"/>
              <w:rPr>
                <w:sz w:val="16"/>
                <w:szCs w:val="16"/>
              </w:rPr>
            </w:pPr>
            <w:r w:rsidRPr="006A6394">
              <w:rPr>
                <w:sz w:val="16"/>
                <w:szCs w:val="16"/>
              </w:rPr>
              <w:t>14.4.0</w:t>
            </w:r>
          </w:p>
        </w:tc>
      </w:tr>
      <w:tr w:rsidR="00D838D3" w:rsidRPr="006A6394" w14:paraId="2119910C" w14:textId="77777777" w:rsidTr="00495FFD">
        <w:trPr>
          <w:gridAfter w:val="1"/>
          <w:wAfter w:w="111" w:type="dxa"/>
          <w:cantSplit/>
          <w:jc w:val="center"/>
        </w:trPr>
        <w:tc>
          <w:tcPr>
            <w:tcW w:w="912" w:type="dxa"/>
            <w:gridSpan w:val="2"/>
            <w:shd w:val="clear" w:color="auto" w:fill="auto"/>
          </w:tcPr>
          <w:p w14:paraId="6236E75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F568D5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679F390"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F81BFF0" w14:textId="77777777" w:rsidR="00D40C70" w:rsidRPr="006A6394" w:rsidRDefault="00D40C70" w:rsidP="00E6030B">
            <w:pPr>
              <w:pStyle w:val="TAL"/>
              <w:rPr>
                <w:sz w:val="16"/>
                <w:szCs w:val="16"/>
              </w:rPr>
            </w:pPr>
            <w:r w:rsidRPr="006A6394">
              <w:rPr>
                <w:sz w:val="16"/>
                <w:szCs w:val="16"/>
              </w:rPr>
              <w:t>2840</w:t>
            </w:r>
          </w:p>
        </w:tc>
        <w:tc>
          <w:tcPr>
            <w:tcW w:w="236" w:type="dxa"/>
            <w:gridSpan w:val="2"/>
            <w:shd w:val="clear" w:color="auto" w:fill="auto"/>
          </w:tcPr>
          <w:p w14:paraId="5FAD58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1E23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541A4D" w14:textId="77777777" w:rsidR="00D40C70" w:rsidRPr="006A6394" w:rsidRDefault="00D40C70" w:rsidP="00E6030B">
            <w:pPr>
              <w:pStyle w:val="TAL"/>
              <w:rPr>
                <w:sz w:val="16"/>
                <w:szCs w:val="16"/>
              </w:rPr>
            </w:pPr>
            <w:r w:rsidRPr="006A6394">
              <w:rPr>
                <w:sz w:val="16"/>
                <w:szCs w:val="16"/>
              </w:rPr>
              <w:t>Correction of description of ePCO IE in PDN Connectivity Request</w:t>
            </w:r>
          </w:p>
        </w:tc>
        <w:tc>
          <w:tcPr>
            <w:tcW w:w="993" w:type="dxa"/>
            <w:gridSpan w:val="2"/>
            <w:shd w:val="clear" w:color="auto" w:fill="auto"/>
          </w:tcPr>
          <w:p w14:paraId="5081DD74" w14:textId="77777777" w:rsidR="00D40C70" w:rsidRPr="006A6394" w:rsidRDefault="00D40C70" w:rsidP="00E6030B">
            <w:pPr>
              <w:pStyle w:val="TAC"/>
              <w:rPr>
                <w:sz w:val="16"/>
                <w:szCs w:val="16"/>
              </w:rPr>
            </w:pPr>
            <w:r w:rsidRPr="006A6394">
              <w:rPr>
                <w:sz w:val="16"/>
                <w:szCs w:val="16"/>
              </w:rPr>
              <w:t>14.4.0</w:t>
            </w:r>
          </w:p>
        </w:tc>
      </w:tr>
      <w:tr w:rsidR="00D838D3" w:rsidRPr="006A6394" w14:paraId="57F76415" w14:textId="77777777" w:rsidTr="00495FFD">
        <w:trPr>
          <w:gridAfter w:val="1"/>
          <w:wAfter w:w="111" w:type="dxa"/>
          <w:cantSplit/>
          <w:jc w:val="center"/>
        </w:trPr>
        <w:tc>
          <w:tcPr>
            <w:tcW w:w="912" w:type="dxa"/>
            <w:gridSpan w:val="2"/>
            <w:shd w:val="clear" w:color="auto" w:fill="auto"/>
          </w:tcPr>
          <w:p w14:paraId="6CDE2E08"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298DD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705D4C" w14:textId="77777777" w:rsidR="00D40C70" w:rsidRPr="006A6394" w:rsidRDefault="00D40C70" w:rsidP="00E6030B">
            <w:pPr>
              <w:pStyle w:val="TAC"/>
              <w:rPr>
                <w:sz w:val="16"/>
                <w:szCs w:val="16"/>
              </w:rPr>
            </w:pPr>
            <w:r w:rsidRPr="006A6394">
              <w:rPr>
                <w:sz w:val="16"/>
                <w:szCs w:val="16"/>
              </w:rPr>
              <w:t>CP-171075</w:t>
            </w:r>
          </w:p>
        </w:tc>
        <w:tc>
          <w:tcPr>
            <w:tcW w:w="678" w:type="dxa"/>
            <w:gridSpan w:val="2"/>
            <w:shd w:val="clear" w:color="auto" w:fill="auto"/>
          </w:tcPr>
          <w:p w14:paraId="3AB80EC4" w14:textId="77777777" w:rsidR="00D40C70" w:rsidRPr="006A6394" w:rsidRDefault="00D40C70" w:rsidP="00E6030B">
            <w:pPr>
              <w:pStyle w:val="TAL"/>
              <w:rPr>
                <w:sz w:val="16"/>
                <w:szCs w:val="16"/>
              </w:rPr>
            </w:pPr>
            <w:r w:rsidRPr="006A6394">
              <w:rPr>
                <w:sz w:val="16"/>
                <w:szCs w:val="16"/>
              </w:rPr>
              <w:t>2841</w:t>
            </w:r>
          </w:p>
        </w:tc>
        <w:tc>
          <w:tcPr>
            <w:tcW w:w="236" w:type="dxa"/>
            <w:gridSpan w:val="2"/>
            <w:shd w:val="clear" w:color="auto" w:fill="auto"/>
          </w:tcPr>
          <w:p w14:paraId="421B4D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696E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AEFA5A" w14:textId="547483DF" w:rsidR="00D40C70" w:rsidRPr="006A6394" w:rsidRDefault="00D40C70" w:rsidP="00E6030B">
            <w:pPr>
              <w:pStyle w:val="TAL"/>
              <w:rPr>
                <w:sz w:val="16"/>
                <w:szCs w:val="16"/>
              </w:rPr>
            </w:pPr>
            <w:r w:rsidRPr="006A6394">
              <w:rPr>
                <w:sz w:val="16"/>
                <w:szCs w:val="16"/>
              </w:rPr>
              <w:t xml:space="preserve">Correction on </w:t>
            </w:r>
            <w:r w:rsidR="00FB1684" w:rsidRPr="006A6394">
              <w:rPr>
                <w:sz w:val="16"/>
                <w:szCs w:val="16"/>
              </w:rPr>
              <w:t>clause</w:t>
            </w:r>
            <w:r w:rsidRPr="006A6394">
              <w:rPr>
                <w:sz w:val="16"/>
                <w:szCs w:val="16"/>
              </w:rPr>
              <w:t xml:space="preserve"> of eCall inactivity procedure</w:t>
            </w:r>
          </w:p>
        </w:tc>
        <w:tc>
          <w:tcPr>
            <w:tcW w:w="993" w:type="dxa"/>
            <w:gridSpan w:val="2"/>
            <w:shd w:val="clear" w:color="auto" w:fill="auto"/>
          </w:tcPr>
          <w:p w14:paraId="4AC7398B" w14:textId="77777777" w:rsidR="00D40C70" w:rsidRPr="006A6394" w:rsidRDefault="00D40C70" w:rsidP="00E6030B">
            <w:pPr>
              <w:pStyle w:val="TAC"/>
              <w:rPr>
                <w:sz w:val="16"/>
                <w:szCs w:val="16"/>
              </w:rPr>
            </w:pPr>
            <w:r w:rsidRPr="006A6394">
              <w:rPr>
                <w:sz w:val="16"/>
                <w:szCs w:val="16"/>
              </w:rPr>
              <w:t>14.4.0</w:t>
            </w:r>
          </w:p>
        </w:tc>
      </w:tr>
      <w:tr w:rsidR="00D838D3" w:rsidRPr="006A6394" w14:paraId="56ACE26C" w14:textId="77777777" w:rsidTr="00495FFD">
        <w:trPr>
          <w:gridAfter w:val="1"/>
          <w:wAfter w:w="111" w:type="dxa"/>
          <w:cantSplit/>
          <w:jc w:val="center"/>
        </w:trPr>
        <w:tc>
          <w:tcPr>
            <w:tcW w:w="912" w:type="dxa"/>
            <w:gridSpan w:val="2"/>
            <w:shd w:val="clear" w:color="auto" w:fill="auto"/>
          </w:tcPr>
          <w:p w14:paraId="48C76A9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5522C4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C7A7E4E"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624C6B99" w14:textId="77777777" w:rsidR="00D40C70" w:rsidRPr="006A6394" w:rsidRDefault="00D40C70" w:rsidP="00E6030B">
            <w:pPr>
              <w:pStyle w:val="TAL"/>
              <w:rPr>
                <w:sz w:val="16"/>
                <w:szCs w:val="16"/>
              </w:rPr>
            </w:pPr>
            <w:r w:rsidRPr="006A6394">
              <w:rPr>
                <w:sz w:val="16"/>
                <w:szCs w:val="16"/>
              </w:rPr>
              <w:t>2848</w:t>
            </w:r>
          </w:p>
        </w:tc>
        <w:tc>
          <w:tcPr>
            <w:tcW w:w="236" w:type="dxa"/>
            <w:gridSpan w:val="2"/>
            <w:shd w:val="clear" w:color="auto" w:fill="auto"/>
          </w:tcPr>
          <w:p w14:paraId="28C8B0B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2F1D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7F9EB1" w14:textId="77777777" w:rsidR="00D40C70" w:rsidRPr="006A6394" w:rsidRDefault="00D40C70" w:rsidP="00E6030B">
            <w:pPr>
              <w:pStyle w:val="TAL"/>
              <w:rPr>
                <w:sz w:val="16"/>
                <w:szCs w:val="16"/>
              </w:rPr>
            </w:pPr>
            <w:r w:rsidRPr="006A6394">
              <w:rPr>
                <w:sz w:val="16"/>
                <w:szCs w:val="16"/>
              </w:rPr>
              <w:t>T3440 timer and CP Data BO timer.</w:t>
            </w:r>
          </w:p>
        </w:tc>
        <w:tc>
          <w:tcPr>
            <w:tcW w:w="993" w:type="dxa"/>
            <w:gridSpan w:val="2"/>
            <w:shd w:val="clear" w:color="auto" w:fill="auto"/>
          </w:tcPr>
          <w:p w14:paraId="62F7C77D" w14:textId="77777777" w:rsidR="00D40C70" w:rsidRPr="006A6394" w:rsidRDefault="00D40C70" w:rsidP="00E6030B">
            <w:pPr>
              <w:pStyle w:val="TAC"/>
              <w:rPr>
                <w:sz w:val="16"/>
                <w:szCs w:val="16"/>
              </w:rPr>
            </w:pPr>
            <w:r w:rsidRPr="006A6394">
              <w:rPr>
                <w:sz w:val="16"/>
                <w:szCs w:val="16"/>
              </w:rPr>
              <w:t>14.4.0</w:t>
            </w:r>
          </w:p>
        </w:tc>
      </w:tr>
      <w:tr w:rsidR="00D838D3" w:rsidRPr="006A6394" w14:paraId="24E0D17F" w14:textId="77777777" w:rsidTr="00495FFD">
        <w:trPr>
          <w:gridAfter w:val="1"/>
          <w:wAfter w:w="111" w:type="dxa"/>
          <w:cantSplit/>
          <w:jc w:val="center"/>
        </w:trPr>
        <w:tc>
          <w:tcPr>
            <w:tcW w:w="912" w:type="dxa"/>
            <w:gridSpan w:val="2"/>
            <w:shd w:val="clear" w:color="auto" w:fill="auto"/>
          </w:tcPr>
          <w:p w14:paraId="4177252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2D9DDF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B24B2BB"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59E988A6" w14:textId="77777777" w:rsidR="00D40C70" w:rsidRPr="006A6394" w:rsidRDefault="00D40C70" w:rsidP="00E6030B">
            <w:pPr>
              <w:pStyle w:val="TAL"/>
              <w:rPr>
                <w:sz w:val="16"/>
                <w:szCs w:val="16"/>
              </w:rPr>
            </w:pPr>
            <w:r w:rsidRPr="006A6394">
              <w:rPr>
                <w:sz w:val="16"/>
                <w:szCs w:val="16"/>
              </w:rPr>
              <w:t>2850</w:t>
            </w:r>
          </w:p>
        </w:tc>
        <w:tc>
          <w:tcPr>
            <w:tcW w:w="236" w:type="dxa"/>
            <w:gridSpan w:val="2"/>
            <w:shd w:val="clear" w:color="auto" w:fill="auto"/>
          </w:tcPr>
          <w:p w14:paraId="6F2C24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82B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18E994" w14:textId="77777777" w:rsidR="00D40C70" w:rsidRPr="006A6394" w:rsidRDefault="00D40C70" w:rsidP="00E6030B">
            <w:pPr>
              <w:pStyle w:val="TAL"/>
              <w:rPr>
                <w:sz w:val="16"/>
                <w:szCs w:val="16"/>
              </w:rPr>
            </w:pPr>
            <w:r w:rsidRPr="006A6394">
              <w:rPr>
                <w:sz w:val="16"/>
                <w:szCs w:val="16"/>
              </w:rPr>
              <w:t>The UE behavior for successful completion of the service request procedure</w:t>
            </w:r>
          </w:p>
        </w:tc>
        <w:tc>
          <w:tcPr>
            <w:tcW w:w="993" w:type="dxa"/>
            <w:gridSpan w:val="2"/>
            <w:shd w:val="clear" w:color="auto" w:fill="auto"/>
          </w:tcPr>
          <w:p w14:paraId="46C5948D" w14:textId="77777777" w:rsidR="00D40C70" w:rsidRPr="006A6394" w:rsidRDefault="00D40C70" w:rsidP="00E6030B">
            <w:pPr>
              <w:pStyle w:val="TAC"/>
              <w:rPr>
                <w:sz w:val="16"/>
                <w:szCs w:val="16"/>
              </w:rPr>
            </w:pPr>
            <w:r w:rsidRPr="006A6394">
              <w:rPr>
                <w:sz w:val="16"/>
                <w:szCs w:val="16"/>
              </w:rPr>
              <w:t>14.4.0</w:t>
            </w:r>
          </w:p>
        </w:tc>
      </w:tr>
      <w:tr w:rsidR="00D838D3" w:rsidRPr="006A6394" w14:paraId="28339C84" w14:textId="77777777" w:rsidTr="00495FFD">
        <w:trPr>
          <w:gridAfter w:val="1"/>
          <w:wAfter w:w="111" w:type="dxa"/>
          <w:cantSplit/>
          <w:jc w:val="center"/>
        </w:trPr>
        <w:tc>
          <w:tcPr>
            <w:tcW w:w="912" w:type="dxa"/>
            <w:gridSpan w:val="2"/>
            <w:shd w:val="clear" w:color="auto" w:fill="auto"/>
          </w:tcPr>
          <w:p w14:paraId="5FD1BAA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BF3218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95A88CC"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713EAF88" w14:textId="77777777" w:rsidR="00D40C70" w:rsidRPr="006A6394" w:rsidRDefault="00D40C70" w:rsidP="00E6030B">
            <w:pPr>
              <w:pStyle w:val="TAL"/>
              <w:rPr>
                <w:sz w:val="16"/>
                <w:szCs w:val="16"/>
              </w:rPr>
            </w:pPr>
            <w:r w:rsidRPr="006A6394">
              <w:rPr>
                <w:sz w:val="16"/>
                <w:szCs w:val="16"/>
              </w:rPr>
              <w:t>2853</w:t>
            </w:r>
          </w:p>
        </w:tc>
        <w:tc>
          <w:tcPr>
            <w:tcW w:w="236" w:type="dxa"/>
            <w:gridSpan w:val="2"/>
            <w:shd w:val="clear" w:color="auto" w:fill="auto"/>
          </w:tcPr>
          <w:p w14:paraId="0CE0E1C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4356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5F4CD" w14:textId="77777777" w:rsidR="00D40C70" w:rsidRPr="006A6394" w:rsidRDefault="00D40C70" w:rsidP="00E6030B">
            <w:pPr>
              <w:pStyle w:val="TAL"/>
              <w:rPr>
                <w:sz w:val="16"/>
                <w:szCs w:val="16"/>
              </w:rPr>
            </w:pPr>
            <w:r w:rsidRPr="006A6394">
              <w:rPr>
                <w:sz w:val="16"/>
                <w:szCs w:val="16"/>
              </w:rPr>
              <w:t>Protecting against the modification of Attach/TAU Request attacks</w:t>
            </w:r>
          </w:p>
        </w:tc>
        <w:tc>
          <w:tcPr>
            <w:tcW w:w="993" w:type="dxa"/>
            <w:gridSpan w:val="2"/>
            <w:shd w:val="clear" w:color="auto" w:fill="auto"/>
          </w:tcPr>
          <w:p w14:paraId="066D3FC2" w14:textId="77777777" w:rsidR="00D40C70" w:rsidRPr="006A6394" w:rsidRDefault="00D40C70" w:rsidP="00E6030B">
            <w:pPr>
              <w:pStyle w:val="TAC"/>
              <w:rPr>
                <w:sz w:val="16"/>
                <w:szCs w:val="16"/>
              </w:rPr>
            </w:pPr>
            <w:r w:rsidRPr="006A6394">
              <w:rPr>
                <w:sz w:val="16"/>
                <w:szCs w:val="16"/>
              </w:rPr>
              <w:t>14.4.0</w:t>
            </w:r>
          </w:p>
        </w:tc>
      </w:tr>
      <w:tr w:rsidR="00D838D3" w:rsidRPr="006A6394" w14:paraId="08A3DCB8" w14:textId="77777777" w:rsidTr="00495FFD">
        <w:trPr>
          <w:gridAfter w:val="1"/>
          <w:wAfter w:w="111" w:type="dxa"/>
          <w:cantSplit/>
          <w:jc w:val="center"/>
        </w:trPr>
        <w:tc>
          <w:tcPr>
            <w:tcW w:w="912" w:type="dxa"/>
            <w:gridSpan w:val="2"/>
            <w:shd w:val="clear" w:color="auto" w:fill="auto"/>
          </w:tcPr>
          <w:p w14:paraId="5F083FC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A83AE9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CE26B6"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7AFC2A5" w14:textId="77777777" w:rsidR="00D40C70" w:rsidRPr="006A6394" w:rsidRDefault="00D40C70" w:rsidP="00E6030B">
            <w:pPr>
              <w:pStyle w:val="TAL"/>
              <w:rPr>
                <w:sz w:val="16"/>
                <w:szCs w:val="16"/>
              </w:rPr>
            </w:pPr>
            <w:r w:rsidRPr="006A6394">
              <w:rPr>
                <w:sz w:val="16"/>
                <w:szCs w:val="16"/>
              </w:rPr>
              <w:t>2855</w:t>
            </w:r>
          </w:p>
        </w:tc>
        <w:tc>
          <w:tcPr>
            <w:tcW w:w="236" w:type="dxa"/>
            <w:gridSpan w:val="2"/>
            <w:shd w:val="clear" w:color="auto" w:fill="auto"/>
          </w:tcPr>
          <w:p w14:paraId="5CCB2C6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742E6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926342F" w14:textId="77777777" w:rsidR="00D40C70" w:rsidRPr="006A6394" w:rsidRDefault="00D40C70" w:rsidP="00E6030B">
            <w:pPr>
              <w:pStyle w:val="TAL"/>
              <w:rPr>
                <w:sz w:val="16"/>
                <w:szCs w:val="16"/>
              </w:rPr>
            </w:pPr>
            <w:r w:rsidRPr="006A6394">
              <w:rPr>
                <w:sz w:val="16"/>
                <w:szCs w:val="16"/>
              </w:rPr>
              <w:t>Assign IEI for SMS services status IE</w:t>
            </w:r>
          </w:p>
        </w:tc>
        <w:tc>
          <w:tcPr>
            <w:tcW w:w="993" w:type="dxa"/>
            <w:gridSpan w:val="2"/>
            <w:shd w:val="clear" w:color="auto" w:fill="auto"/>
          </w:tcPr>
          <w:p w14:paraId="49ACE396" w14:textId="77777777" w:rsidR="00D40C70" w:rsidRPr="006A6394" w:rsidRDefault="00D40C70" w:rsidP="00E6030B">
            <w:pPr>
              <w:pStyle w:val="TAC"/>
              <w:rPr>
                <w:sz w:val="16"/>
                <w:szCs w:val="16"/>
              </w:rPr>
            </w:pPr>
            <w:r w:rsidRPr="006A6394">
              <w:rPr>
                <w:sz w:val="16"/>
                <w:szCs w:val="16"/>
              </w:rPr>
              <w:t>14.4.0</w:t>
            </w:r>
          </w:p>
        </w:tc>
      </w:tr>
      <w:tr w:rsidR="00D838D3" w:rsidRPr="006A6394" w14:paraId="4F6B7A7A" w14:textId="77777777" w:rsidTr="00495FFD">
        <w:trPr>
          <w:gridAfter w:val="1"/>
          <w:wAfter w:w="111" w:type="dxa"/>
          <w:cantSplit/>
          <w:jc w:val="center"/>
        </w:trPr>
        <w:tc>
          <w:tcPr>
            <w:tcW w:w="912" w:type="dxa"/>
            <w:gridSpan w:val="2"/>
            <w:shd w:val="clear" w:color="auto" w:fill="auto"/>
          </w:tcPr>
          <w:p w14:paraId="11572F8D"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8C7EA3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724B4E"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23BFAFB4" w14:textId="77777777" w:rsidR="00D40C70" w:rsidRPr="006A6394" w:rsidRDefault="00D40C70" w:rsidP="00E6030B">
            <w:pPr>
              <w:pStyle w:val="TAL"/>
              <w:rPr>
                <w:sz w:val="16"/>
                <w:szCs w:val="16"/>
              </w:rPr>
            </w:pPr>
            <w:r w:rsidRPr="006A6394">
              <w:rPr>
                <w:sz w:val="16"/>
                <w:szCs w:val="16"/>
              </w:rPr>
              <w:t>2857</w:t>
            </w:r>
          </w:p>
        </w:tc>
        <w:tc>
          <w:tcPr>
            <w:tcW w:w="236" w:type="dxa"/>
            <w:gridSpan w:val="2"/>
            <w:shd w:val="clear" w:color="auto" w:fill="auto"/>
          </w:tcPr>
          <w:p w14:paraId="0BC440F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FE17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3CC89" w14:textId="77777777" w:rsidR="00D40C70" w:rsidRPr="006A6394" w:rsidRDefault="00D40C70" w:rsidP="00E6030B">
            <w:pPr>
              <w:pStyle w:val="TAL"/>
              <w:rPr>
                <w:sz w:val="16"/>
                <w:szCs w:val="16"/>
              </w:rPr>
            </w:pPr>
            <w:r w:rsidRPr="006A6394">
              <w:rPr>
                <w:sz w:val="16"/>
                <w:szCs w:val="16"/>
              </w:rPr>
              <w:t>Support of Data volume reporting in User Plane CIoT EPS optimization</w:t>
            </w:r>
          </w:p>
        </w:tc>
        <w:tc>
          <w:tcPr>
            <w:tcW w:w="993" w:type="dxa"/>
            <w:gridSpan w:val="2"/>
            <w:shd w:val="clear" w:color="auto" w:fill="auto"/>
          </w:tcPr>
          <w:p w14:paraId="205A9DFB" w14:textId="77777777" w:rsidR="00D40C70" w:rsidRPr="006A6394" w:rsidRDefault="00D40C70" w:rsidP="00E6030B">
            <w:pPr>
              <w:pStyle w:val="TAC"/>
              <w:rPr>
                <w:sz w:val="16"/>
                <w:szCs w:val="16"/>
              </w:rPr>
            </w:pPr>
            <w:r w:rsidRPr="006A6394">
              <w:rPr>
                <w:sz w:val="16"/>
                <w:szCs w:val="16"/>
              </w:rPr>
              <w:t>14.4.0</w:t>
            </w:r>
          </w:p>
        </w:tc>
      </w:tr>
      <w:tr w:rsidR="00D838D3" w:rsidRPr="006A6394" w14:paraId="35219630" w14:textId="77777777" w:rsidTr="00495FFD">
        <w:trPr>
          <w:gridAfter w:val="1"/>
          <w:wAfter w:w="111" w:type="dxa"/>
          <w:cantSplit/>
          <w:jc w:val="center"/>
        </w:trPr>
        <w:tc>
          <w:tcPr>
            <w:tcW w:w="912" w:type="dxa"/>
            <w:gridSpan w:val="2"/>
            <w:shd w:val="clear" w:color="auto" w:fill="auto"/>
          </w:tcPr>
          <w:p w14:paraId="6946816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0DFE3A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82E3CB7"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0DBFC4A" w14:textId="77777777" w:rsidR="00D40C70" w:rsidRPr="006A6394" w:rsidRDefault="00D40C70" w:rsidP="00E6030B">
            <w:pPr>
              <w:pStyle w:val="TAL"/>
              <w:rPr>
                <w:sz w:val="16"/>
                <w:szCs w:val="16"/>
              </w:rPr>
            </w:pPr>
            <w:r w:rsidRPr="006A6394">
              <w:rPr>
                <w:sz w:val="16"/>
                <w:szCs w:val="16"/>
              </w:rPr>
              <w:t>2859</w:t>
            </w:r>
          </w:p>
        </w:tc>
        <w:tc>
          <w:tcPr>
            <w:tcW w:w="236" w:type="dxa"/>
            <w:gridSpan w:val="2"/>
            <w:shd w:val="clear" w:color="auto" w:fill="auto"/>
          </w:tcPr>
          <w:p w14:paraId="726A8B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75DD6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BB8BAA" w14:textId="77777777" w:rsidR="00D40C70" w:rsidRPr="006A6394" w:rsidRDefault="00D40C70" w:rsidP="00E6030B">
            <w:pPr>
              <w:pStyle w:val="TAL"/>
              <w:rPr>
                <w:sz w:val="16"/>
                <w:szCs w:val="16"/>
              </w:rPr>
            </w:pPr>
            <w:r w:rsidRPr="006A6394">
              <w:rPr>
                <w:sz w:val="16"/>
                <w:szCs w:val="16"/>
              </w:rPr>
              <w:t>Correction of TAU triggering after paging for Control Plane CIoT Optimization</w:t>
            </w:r>
          </w:p>
        </w:tc>
        <w:tc>
          <w:tcPr>
            <w:tcW w:w="993" w:type="dxa"/>
            <w:gridSpan w:val="2"/>
            <w:shd w:val="clear" w:color="auto" w:fill="auto"/>
          </w:tcPr>
          <w:p w14:paraId="45E9CB1B" w14:textId="77777777" w:rsidR="00D40C70" w:rsidRPr="006A6394" w:rsidRDefault="00D40C70" w:rsidP="00E6030B">
            <w:pPr>
              <w:pStyle w:val="TAC"/>
              <w:rPr>
                <w:sz w:val="16"/>
                <w:szCs w:val="16"/>
              </w:rPr>
            </w:pPr>
            <w:r w:rsidRPr="006A6394">
              <w:rPr>
                <w:sz w:val="16"/>
                <w:szCs w:val="16"/>
              </w:rPr>
              <w:t>14.4.0</w:t>
            </w:r>
          </w:p>
        </w:tc>
      </w:tr>
      <w:tr w:rsidR="00D838D3" w:rsidRPr="006A6394" w14:paraId="54AC1E69" w14:textId="77777777" w:rsidTr="00495FFD">
        <w:trPr>
          <w:gridAfter w:val="1"/>
          <w:wAfter w:w="111" w:type="dxa"/>
          <w:cantSplit/>
          <w:jc w:val="center"/>
        </w:trPr>
        <w:tc>
          <w:tcPr>
            <w:tcW w:w="912" w:type="dxa"/>
            <w:gridSpan w:val="2"/>
            <w:shd w:val="clear" w:color="auto" w:fill="auto"/>
          </w:tcPr>
          <w:p w14:paraId="648B7EE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6918C5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8C0ABB6"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02882602" w14:textId="77777777" w:rsidR="00D40C70" w:rsidRPr="006A6394" w:rsidRDefault="00D40C70" w:rsidP="00E6030B">
            <w:pPr>
              <w:pStyle w:val="TAL"/>
              <w:rPr>
                <w:sz w:val="16"/>
                <w:szCs w:val="16"/>
              </w:rPr>
            </w:pPr>
            <w:r w:rsidRPr="006A6394">
              <w:rPr>
                <w:sz w:val="16"/>
                <w:szCs w:val="16"/>
              </w:rPr>
              <w:t>2860</w:t>
            </w:r>
          </w:p>
        </w:tc>
        <w:tc>
          <w:tcPr>
            <w:tcW w:w="236" w:type="dxa"/>
            <w:gridSpan w:val="2"/>
            <w:shd w:val="clear" w:color="auto" w:fill="auto"/>
          </w:tcPr>
          <w:p w14:paraId="3C26D9B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397C1EA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B0A1DD" w14:textId="77777777" w:rsidR="00D40C70" w:rsidRPr="006A6394" w:rsidRDefault="00D40C70" w:rsidP="00E6030B">
            <w:pPr>
              <w:pStyle w:val="TAL"/>
              <w:rPr>
                <w:sz w:val="16"/>
                <w:szCs w:val="16"/>
              </w:rPr>
            </w:pPr>
            <w:r w:rsidRPr="006A6394">
              <w:rPr>
                <w:sz w:val="16"/>
                <w:szCs w:val="16"/>
              </w:rPr>
              <w:t>UE support of restriction on enhanced coverage</w:t>
            </w:r>
          </w:p>
        </w:tc>
        <w:tc>
          <w:tcPr>
            <w:tcW w:w="993" w:type="dxa"/>
            <w:gridSpan w:val="2"/>
            <w:shd w:val="clear" w:color="auto" w:fill="auto"/>
          </w:tcPr>
          <w:p w14:paraId="383E9A24" w14:textId="77777777" w:rsidR="00D40C70" w:rsidRPr="006A6394" w:rsidRDefault="00D40C70" w:rsidP="00E6030B">
            <w:pPr>
              <w:pStyle w:val="TAC"/>
              <w:rPr>
                <w:sz w:val="16"/>
                <w:szCs w:val="16"/>
              </w:rPr>
            </w:pPr>
            <w:r w:rsidRPr="006A6394">
              <w:rPr>
                <w:sz w:val="16"/>
                <w:szCs w:val="16"/>
              </w:rPr>
              <w:t>14.4.0</w:t>
            </w:r>
          </w:p>
        </w:tc>
      </w:tr>
      <w:tr w:rsidR="00D838D3" w:rsidRPr="006A6394" w14:paraId="478475FF" w14:textId="77777777" w:rsidTr="00495FFD">
        <w:trPr>
          <w:gridAfter w:val="1"/>
          <w:wAfter w:w="111" w:type="dxa"/>
          <w:cantSplit/>
          <w:jc w:val="center"/>
        </w:trPr>
        <w:tc>
          <w:tcPr>
            <w:tcW w:w="912" w:type="dxa"/>
            <w:gridSpan w:val="2"/>
            <w:shd w:val="clear" w:color="auto" w:fill="auto"/>
          </w:tcPr>
          <w:p w14:paraId="6A1778F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189496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AD1661C"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3E46FF69" w14:textId="77777777" w:rsidR="00D40C70" w:rsidRPr="006A6394" w:rsidRDefault="00D40C70" w:rsidP="00E6030B">
            <w:pPr>
              <w:pStyle w:val="TAL"/>
              <w:rPr>
                <w:sz w:val="16"/>
                <w:szCs w:val="16"/>
              </w:rPr>
            </w:pPr>
            <w:r w:rsidRPr="006A6394">
              <w:rPr>
                <w:sz w:val="16"/>
                <w:szCs w:val="16"/>
              </w:rPr>
              <w:t>2861</w:t>
            </w:r>
          </w:p>
        </w:tc>
        <w:tc>
          <w:tcPr>
            <w:tcW w:w="236" w:type="dxa"/>
            <w:gridSpan w:val="2"/>
            <w:shd w:val="clear" w:color="auto" w:fill="auto"/>
          </w:tcPr>
          <w:p w14:paraId="44C144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57459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88DDAE" w14:textId="77777777" w:rsidR="00D40C70" w:rsidRPr="006A6394" w:rsidRDefault="00D40C70" w:rsidP="00E6030B">
            <w:pPr>
              <w:pStyle w:val="TAL"/>
              <w:rPr>
                <w:sz w:val="16"/>
                <w:szCs w:val="16"/>
              </w:rPr>
            </w:pPr>
            <w:r w:rsidRPr="006A6394">
              <w:rPr>
                <w:sz w:val="16"/>
                <w:szCs w:val="16"/>
              </w:rPr>
              <w:t>Correction to mobility enhancement for UL CP data</w:t>
            </w:r>
          </w:p>
        </w:tc>
        <w:tc>
          <w:tcPr>
            <w:tcW w:w="993" w:type="dxa"/>
            <w:gridSpan w:val="2"/>
            <w:shd w:val="clear" w:color="auto" w:fill="auto"/>
          </w:tcPr>
          <w:p w14:paraId="6CAD1827" w14:textId="77777777" w:rsidR="00D40C70" w:rsidRPr="006A6394" w:rsidRDefault="00D40C70" w:rsidP="00E6030B">
            <w:pPr>
              <w:pStyle w:val="TAC"/>
              <w:rPr>
                <w:sz w:val="16"/>
                <w:szCs w:val="16"/>
              </w:rPr>
            </w:pPr>
            <w:r w:rsidRPr="006A6394">
              <w:rPr>
                <w:sz w:val="16"/>
                <w:szCs w:val="16"/>
              </w:rPr>
              <w:t>14.4.0</w:t>
            </w:r>
          </w:p>
        </w:tc>
      </w:tr>
      <w:tr w:rsidR="00D838D3" w:rsidRPr="006A6394" w14:paraId="3C09F984" w14:textId="77777777" w:rsidTr="00495FFD">
        <w:trPr>
          <w:gridAfter w:val="1"/>
          <w:wAfter w:w="111" w:type="dxa"/>
          <w:cantSplit/>
          <w:jc w:val="center"/>
        </w:trPr>
        <w:tc>
          <w:tcPr>
            <w:tcW w:w="912" w:type="dxa"/>
            <w:gridSpan w:val="2"/>
            <w:shd w:val="clear" w:color="auto" w:fill="auto"/>
          </w:tcPr>
          <w:p w14:paraId="3FAF8BC8"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4C9250D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43367F9"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63289392" w14:textId="77777777" w:rsidR="00D40C70" w:rsidRPr="006A6394" w:rsidRDefault="00D40C70" w:rsidP="00E6030B">
            <w:pPr>
              <w:pStyle w:val="TAL"/>
              <w:rPr>
                <w:sz w:val="16"/>
                <w:szCs w:val="16"/>
              </w:rPr>
            </w:pPr>
            <w:r w:rsidRPr="006A6394">
              <w:rPr>
                <w:sz w:val="16"/>
                <w:szCs w:val="16"/>
              </w:rPr>
              <w:t>2862</w:t>
            </w:r>
          </w:p>
        </w:tc>
        <w:tc>
          <w:tcPr>
            <w:tcW w:w="236" w:type="dxa"/>
            <w:gridSpan w:val="2"/>
            <w:shd w:val="clear" w:color="auto" w:fill="auto"/>
          </w:tcPr>
          <w:p w14:paraId="26B23942" w14:textId="77777777" w:rsidR="00D40C70" w:rsidRPr="006A6394" w:rsidRDefault="00D40C70" w:rsidP="00E6030B">
            <w:pPr>
              <w:pStyle w:val="TAR"/>
              <w:rPr>
                <w:sz w:val="16"/>
                <w:szCs w:val="16"/>
              </w:rPr>
            </w:pPr>
          </w:p>
        </w:tc>
        <w:tc>
          <w:tcPr>
            <w:tcW w:w="425" w:type="dxa"/>
            <w:gridSpan w:val="2"/>
            <w:shd w:val="clear" w:color="auto" w:fill="auto"/>
          </w:tcPr>
          <w:p w14:paraId="1E4B5E1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64516C" w14:textId="77777777" w:rsidR="00D40C70" w:rsidRPr="006A6394" w:rsidRDefault="00D40C70" w:rsidP="00E6030B">
            <w:pPr>
              <w:pStyle w:val="TAL"/>
              <w:rPr>
                <w:sz w:val="16"/>
                <w:szCs w:val="16"/>
              </w:rPr>
            </w:pPr>
            <w:r w:rsidRPr="006A6394">
              <w:rPr>
                <w:sz w:val="16"/>
                <w:szCs w:val="16"/>
              </w:rPr>
              <w:t>Correction to local context deactivation</w:t>
            </w:r>
          </w:p>
        </w:tc>
        <w:tc>
          <w:tcPr>
            <w:tcW w:w="993" w:type="dxa"/>
            <w:gridSpan w:val="2"/>
            <w:shd w:val="clear" w:color="auto" w:fill="auto"/>
          </w:tcPr>
          <w:p w14:paraId="3F946C42" w14:textId="77777777" w:rsidR="00D40C70" w:rsidRPr="006A6394" w:rsidRDefault="00D40C70" w:rsidP="00E6030B">
            <w:pPr>
              <w:pStyle w:val="TAC"/>
              <w:rPr>
                <w:sz w:val="16"/>
                <w:szCs w:val="16"/>
              </w:rPr>
            </w:pPr>
            <w:r w:rsidRPr="006A6394">
              <w:rPr>
                <w:sz w:val="16"/>
                <w:szCs w:val="16"/>
              </w:rPr>
              <w:t>14.4.0</w:t>
            </w:r>
          </w:p>
        </w:tc>
      </w:tr>
      <w:tr w:rsidR="00D838D3" w:rsidRPr="006A6394" w14:paraId="05F74962" w14:textId="77777777" w:rsidTr="00495FFD">
        <w:trPr>
          <w:gridAfter w:val="1"/>
          <w:wAfter w:w="111" w:type="dxa"/>
          <w:cantSplit/>
          <w:jc w:val="center"/>
        </w:trPr>
        <w:tc>
          <w:tcPr>
            <w:tcW w:w="912" w:type="dxa"/>
            <w:gridSpan w:val="2"/>
            <w:shd w:val="clear" w:color="auto" w:fill="auto"/>
          </w:tcPr>
          <w:p w14:paraId="65B6191D"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5EE576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9C23DE"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4818FBDA" w14:textId="77777777" w:rsidR="00D40C70" w:rsidRPr="006A6394" w:rsidRDefault="00D40C70" w:rsidP="00E6030B">
            <w:pPr>
              <w:pStyle w:val="TAL"/>
              <w:rPr>
                <w:sz w:val="16"/>
                <w:szCs w:val="16"/>
              </w:rPr>
            </w:pPr>
            <w:r w:rsidRPr="006A6394">
              <w:rPr>
                <w:sz w:val="16"/>
                <w:szCs w:val="16"/>
              </w:rPr>
              <w:t>2865</w:t>
            </w:r>
          </w:p>
        </w:tc>
        <w:tc>
          <w:tcPr>
            <w:tcW w:w="236" w:type="dxa"/>
            <w:gridSpan w:val="2"/>
            <w:shd w:val="clear" w:color="auto" w:fill="auto"/>
          </w:tcPr>
          <w:p w14:paraId="0182ABF2" w14:textId="77777777" w:rsidR="00D40C70" w:rsidRPr="006A6394" w:rsidRDefault="00D40C70" w:rsidP="00E6030B">
            <w:pPr>
              <w:pStyle w:val="TAR"/>
              <w:rPr>
                <w:sz w:val="16"/>
                <w:szCs w:val="16"/>
              </w:rPr>
            </w:pPr>
          </w:p>
        </w:tc>
        <w:tc>
          <w:tcPr>
            <w:tcW w:w="425" w:type="dxa"/>
            <w:gridSpan w:val="2"/>
            <w:shd w:val="clear" w:color="auto" w:fill="auto"/>
          </w:tcPr>
          <w:p w14:paraId="0D0B1CE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E60E0BF" w14:textId="77777777" w:rsidR="00D40C70" w:rsidRPr="006A6394" w:rsidRDefault="00D40C70" w:rsidP="00E6030B">
            <w:pPr>
              <w:pStyle w:val="TAL"/>
              <w:rPr>
                <w:sz w:val="16"/>
                <w:szCs w:val="16"/>
              </w:rPr>
            </w:pPr>
            <w:r w:rsidRPr="006A6394">
              <w:rPr>
                <w:sz w:val="16"/>
                <w:szCs w:val="16"/>
              </w:rPr>
              <w:t>EPS network feature support length</w:t>
            </w:r>
          </w:p>
        </w:tc>
        <w:tc>
          <w:tcPr>
            <w:tcW w:w="993" w:type="dxa"/>
            <w:gridSpan w:val="2"/>
            <w:shd w:val="clear" w:color="auto" w:fill="auto"/>
          </w:tcPr>
          <w:p w14:paraId="659AFD60" w14:textId="77777777" w:rsidR="00D40C70" w:rsidRPr="006A6394" w:rsidRDefault="00D40C70" w:rsidP="00E6030B">
            <w:pPr>
              <w:pStyle w:val="TAC"/>
              <w:rPr>
                <w:sz w:val="16"/>
                <w:szCs w:val="16"/>
              </w:rPr>
            </w:pPr>
            <w:r w:rsidRPr="006A6394">
              <w:rPr>
                <w:sz w:val="16"/>
                <w:szCs w:val="16"/>
              </w:rPr>
              <w:t>14.4.0</w:t>
            </w:r>
          </w:p>
        </w:tc>
      </w:tr>
      <w:tr w:rsidR="00D838D3" w:rsidRPr="006A6394" w14:paraId="285EA9B0" w14:textId="77777777" w:rsidTr="00495FFD">
        <w:trPr>
          <w:gridAfter w:val="1"/>
          <w:wAfter w:w="111" w:type="dxa"/>
          <w:cantSplit/>
          <w:jc w:val="center"/>
        </w:trPr>
        <w:tc>
          <w:tcPr>
            <w:tcW w:w="912" w:type="dxa"/>
            <w:gridSpan w:val="2"/>
            <w:shd w:val="clear" w:color="auto" w:fill="auto"/>
          </w:tcPr>
          <w:p w14:paraId="7AC6F19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D2F288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3210C4" w14:textId="77777777" w:rsidR="00D40C70" w:rsidRPr="006A6394" w:rsidRDefault="00D40C70" w:rsidP="00E6030B">
            <w:pPr>
              <w:pStyle w:val="TAC"/>
              <w:rPr>
                <w:sz w:val="16"/>
                <w:szCs w:val="16"/>
              </w:rPr>
            </w:pPr>
            <w:r w:rsidRPr="006A6394">
              <w:rPr>
                <w:sz w:val="16"/>
                <w:szCs w:val="16"/>
              </w:rPr>
              <w:t>CP-171085</w:t>
            </w:r>
          </w:p>
        </w:tc>
        <w:tc>
          <w:tcPr>
            <w:tcW w:w="678" w:type="dxa"/>
            <w:gridSpan w:val="2"/>
            <w:shd w:val="clear" w:color="auto" w:fill="auto"/>
          </w:tcPr>
          <w:p w14:paraId="7CBA0D9C" w14:textId="77777777" w:rsidR="00D40C70" w:rsidRPr="006A6394" w:rsidRDefault="00D40C70" w:rsidP="00E6030B">
            <w:pPr>
              <w:pStyle w:val="TAL"/>
              <w:rPr>
                <w:sz w:val="16"/>
                <w:szCs w:val="16"/>
              </w:rPr>
            </w:pPr>
            <w:r w:rsidRPr="006A6394">
              <w:rPr>
                <w:sz w:val="16"/>
                <w:szCs w:val="16"/>
              </w:rPr>
              <w:t>2867</w:t>
            </w:r>
          </w:p>
        </w:tc>
        <w:tc>
          <w:tcPr>
            <w:tcW w:w="236" w:type="dxa"/>
            <w:gridSpan w:val="2"/>
            <w:shd w:val="clear" w:color="auto" w:fill="auto"/>
          </w:tcPr>
          <w:p w14:paraId="08A914C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8F00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22FD0E" w14:textId="77777777" w:rsidR="00D40C70" w:rsidRPr="006A6394" w:rsidRDefault="00D40C70" w:rsidP="00E6030B">
            <w:pPr>
              <w:pStyle w:val="TAL"/>
              <w:rPr>
                <w:sz w:val="16"/>
                <w:szCs w:val="16"/>
              </w:rPr>
            </w:pPr>
            <w:r w:rsidRPr="006A6394">
              <w:rPr>
                <w:sz w:val="16"/>
                <w:szCs w:val="16"/>
              </w:rPr>
              <w:t>Removal of editor's note [WI PS_DATA_OFF-CT CR#2763] on when the user activates or deactivates 3GPP PS data off while connected via WLAN access only</w:t>
            </w:r>
          </w:p>
        </w:tc>
        <w:tc>
          <w:tcPr>
            <w:tcW w:w="993" w:type="dxa"/>
            <w:gridSpan w:val="2"/>
            <w:shd w:val="clear" w:color="auto" w:fill="auto"/>
          </w:tcPr>
          <w:p w14:paraId="7F52D913" w14:textId="77777777" w:rsidR="00D40C70" w:rsidRPr="006A6394" w:rsidRDefault="00D40C70" w:rsidP="00E6030B">
            <w:pPr>
              <w:pStyle w:val="TAC"/>
              <w:rPr>
                <w:sz w:val="16"/>
                <w:szCs w:val="16"/>
              </w:rPr>
            </w:pPr>
            <w:r w:rsidRPr="006A6394">
              <w:rPr>
                <w:sz w:val="16"/>
                <w:szCs w:val="16"/>
              </w:rPr>
              <w:t>14.4.0</w:t>
            </w:r>
          </w:p>
        </w:tc>
      </w:tr>
      <w:tr w:rsidR="00D838D3" w:rsidRPr="006A6394" w14:paraId="32E082CB" w14:textId="77777777" w:rsidTr="00495FFD">
        <w:trPr>
          <w:gridAfter w:val="1"/>
          <w:wAfter w:w="111" w:type="dxa"/>
          <w:cantSplit/>
          <w:jc w:val="center"/>
        </w:trPr>
        <w:tc>
          <w:tcPr>
            <w:tcW w:w="912" w:type="dxa"/>
            <w:gridSpan w:val="2"/>
            <w:shd w:val="clear" w:color="auto" w:fill="auto"/>
          </w:tcPr>
          <w:p w14:paraId="52A07B1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719FC78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9B63E2B" w14:textId="77777777" w:rsidR="00D40C70" w:rsidRPr="006A6394" w:rsidRDefault="00D40C70" w:rsidP="00E6030B">
            <w:pPr>
              <w:pStyle w:val="TAC"/>
              <w:rPr>
                <w:sz w:val="16"/>
                <w:szCs w:val="16"/>
              </w:rPr>
            </w:pPr>
            <w:r w:rsidRPr="006A6394">
              <w:rPr>
                <w:sz w:val="16"/>
                <w:szCs w:val="16"/>
              </w:rPr>
              <w:t>CP-171085</w:t>
            </w:r>
          </w:p>
        </w:tc>
        <w:tc>
          <w:tcPr>
            <w:tcW w:w="678" w:type="dxa"/>
            <w:gridSpan w:val="2"/>
            <w:shd w:val="clear" w:color="auto" w:fill="auto"/>
          </w:tcPr>
          <w:p w14:paraId="7F7BAD0B" w14:textId="77777777" w:rsidR="00D40C70" w:rsidRPr="006A6394" w:rsidRDefault="00D40C70" w:rsidP="00E6030B">
            <w:pPr>
              <w:pStyle w:val="TAL"/>
              <w:rPr>
                <w:sz w:val="16"/>
                <w:szCs w:val="16"/>
              </w:rPr>
            </w:pPr>
            <w:r w:rsidRPr="006A6394">
              <w:rPr>
                <w:sz w:val="16"/>
                <w:szCs w:val="16"/>
              </w:rPr>
              <w:t>2868</w:t>
            </w:r>
          </w:p>
        </w:tc>
        <w:tc>
          <w:tcPr>
            <w:tcW w:w="236" w:type="dxa"/>
            <w:gridSpan w:val="2"/>
            <w:shd w:val="clear" w:color="auto" w:fill="auto"/>
          </w:tcPr>
          <w:p w14:paraId="46AA6C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0D19A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9E405B" w14:textId="77777777" w:rsidR="00D40C70" w:rsidRPr="006A6394" w:rsidRDefault="00D40C70" w:rsidP="00E6030B">
            <w:pPr>
              <w:pStyle w:val="TAL"/>
              <w:rPr>
                <w:sz w:val="16"/>
                <w:szCs w:val="16"/>
              </w:rPr>
            </w:pPr>
            <w:r w:rsidRPr="006A6394">
              <w:rPr>
                <w:sz w:val="16"/>
                <w:szCs w:val="16"/>
              </w:rPr>
              <w:t>XCAP over Ut interface - new case for except service</w:t>
            </w:r>
          </w:p>
        </w:tc>
        <w:tc>
          <w:tcPr>
            <w:tcW w:w="993" w:type="dxa"/>
            <w:gridSpan w:val="2"/>
            <w:shd w:val="clear" w:color="auto" w:fill="auto"/>
          </w:tcPr>
          <w:p w14:paraId="6A17ECB3" w14:textId="77777777" w:rsidR="00D40C70" w:rsidRPr="006A6394" w:rsidRDefault="00D40C70" w:rsidP="00E6030B">
            <w:pPr>
              <w:pStyle w:val="TAC"/>
              <w:rPr>
                <w:sz w:val="16"/>
                <w:szCs w:val="16"/>
              </w:rPr>
            </w:pPr>
            <w:r w:rsidRPr="006A6394">
              <w:rPr>
                <w:sz w:val="16"/>
                <w:szCs w:val="16"/>
              </w:rPr>
              <w:t>14.4.0</w:t>
            </w:r>
          </w:p>
        </w:tc>
      </w:tr>
      <w:tr w:rsidR="00D838D3" w:rsidRPr="006A6394" w14:paraId="57B28CEF" w14:textId="77777777" w:rsidTr="00495FFD">
        <w:trPr>
          <w:gridAfter w:val="1"/>
          <w:wAfter w:w="111" w:type="dxa"/>
          <w:cantSplit/>
          <w:jc w:val="center"/>
        </w:trPr>
        <w:tc>
          <w:tcPr>
            <w:tcW w:w="912" w:type="dxa"/>
            <w:gridSpan w:val="2"/>
            <w:shd w:val="clear" w:color="auto" w:fill="auto"/>
          </w:tcPr>
          <w:p w14:paraId="6A067192"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43FE75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29B1E17"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43DE539D" w14:textId="77777777" w:rsidR="00D40C70" w:rsidRPr="006A6394" w:rsidRDefault="00D40C70" w:rsidP="00E6030B">
            <w:pPr>
              <w:pStyle w:val="TAL"/>
              <w:rPr>
                <w:sz w:val="16"/>
                <w:szCs w:val="16"/>
              </w:rPr>
            </w:pPr>
            <w:r w:rsidRPr="006A6394">
              <w:rPr>
                <w:sz w:val="16"/>
                <w:szCs w:val="16"/>
              </w:rPr>
              <w:t>2869</w:t>
            </w:r>
          </w:p>
        </w:tc>
        <w:tc>
          <w:tcPr>
            <w:tcW w:w="236" w:type="dxa"/>
            <w:gridSpan w:val="2"/>
            <w:shd w:val="clear" w:color="auto" w:fill="auto"/>
          </w:tcPr>
          <w:p w14:paraId="433A803B" w14:textId="77777777" w:rsidR="00D40C70" w:rsidRPr="006A6394" w:rsidRDefault="00D40C70" w:rsidP="00E6030B">
            <w:pPr>
              <w:pStyle w:val="TAR"/>
              <w:rPr>
                <w:sz w:val="16"/>
                <w:szCs w:val="16"/>
              </w:rPr>
            </w:pPr>
          </w:p>
        </w:tc>
        <w:tc>
          <w:tcPr>
            <w:tcW w:w="425" w:type="dxa"/>
            <w:gridSpan w:val="2"/>
            <w:shd w:val="clear" w:color="auto" w:fill="auto"/>
          </w:tcPr>
          <w:p w14:paraId="36563B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B6AE7" w14:textId="77777777" w:rsidR="00D40C70" w:rsidRPr="006A6394" w:rsidRDefault="00D40C70" w:rsidP="00E6030B">
            <w:pPr>
              <w:pStyle w:val="TAL"/>
              <w:rPr>
                <w:sz w:val="16"/>
                <w:szCs w:val="16"/>
              </w:rPr>
            </w:pPr>
            <w:r w:rsidRPr="006A6394">
              <w:rPr>
                <w:sz w:val="16"/>
                <w:szCs w:val="16"/>
              </w:rPr>
              <w:t>Paging procedure for eDRX</w:t>
            </w:r>
          </w:p>
        </w:tc>
        <w:tc>
          <w:tcPr>
            <w:tcW w:w="993" w:type="dxa"/>
            <w:gridSpan w:val="2"/>
            <w:shd w:val="clear" w:color="auto" w:fill="auto"/>
          </w:tcPr>
          <w:p w14:paraId="0DB0EE4C" w14:textId="77777777" w:rsidR="00D40C70" w:rsidRPr="006A6394" w:rsidRDefault="00D40C70" w:rsidP="00E6030B">
            <w:pPr>
              <w:pStyle w:val="TAC"/>
              <w:rPr>
                <w:sz w:val="16"/>
                <w:szCs w:val="16"/>
              </w:rPr>
            </w:pPr>
            <w:r w:rsidRPr="006A6394">
              <w:rPr>
                <w:sz w:val="16"/>
                <w:szCs w:val="16"/>
              </w:rPr>
              <w:t>14.4.0</w:t>
            </w:r>
          </w:p>
        </w:tc>
      </w:tr>
      <w:tr w:rsidR="00D838D3" w:rsidRPr="006A6394" w14:paraId="7DE16F9E" w14:textId="77777777" w:rsidTr="00495FFD">
        <w:trPr>
          <w:gridAfter w:val="1"/>
          <w:wAfter w:w="111" w:type="dxa"/>
          <w:cantSplit/>
          <w:jc w:val="center"/>
        </w:trPr>
        <w:tc>
          <w:tcPr>
            <w:tcW w:w="912" w:type="dxa"/>
            <w:gridSpan w:val="2"/>
            <w:shd w:val="clear" w:color="auto" w:fill="auto"/>
          </w:tcPr>
          <w:p w14:paraId="77D596E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80BBD5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6C8CB3"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405E88CB" w14:textId="77777777" w:rsidR="00D40C70" w:rsidRPr="006A6394" w:rsidRDefault="00D40C70" w:rsidP="00E6030B">
            <w:pPr>
              <w:pStyle w:val="TAL"/>
              <w:rPr>
                <w:sz w:val="16"/>
                <w:szCs w:val="16"/>
              </w:rPr>
            </w:pPr>
            <w:r w:rsidRPr="006A6394">
              <w:rPr>
                <w:sz w:val="16"/>
                <w:szCs w:val="16"/>
              </w:rPr>
              <w:t>2870</w:t>
            </w:r>
          </w:p>
        </w:tc>
        <w:tc>
          <w:tcPr>
            <w:tcW w:w="236" w:type="dxa"/>
            <w:gridSpan w:val="2"/>
            <w:shd w:val="clear" w:color="auto" w:fill="auto"/>
          </w:tcPr>
          <w:p w14:paraId="05B29E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757F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A107BC" w14:textId="77777777" w:rsidR="00D40C70" w:rsidRPr="006A6394" w:rsidRDefault="00D40C70" w:rsidP="00E6030B">
            <w:pPr>
              <w:pStyle w:val="TAL"/>
              <w:rPr>
                <w:sz w:val="16"/>
                <w:szCs w:val="16"/>
              </w:rPr>
            </w:pPr>
            <w:r w:rsidRPr="006A6394">
              <w:rPr>
                <w:sz w:val="16"/>
                <w:szCs w:val="16"/>
              </w:rPr>
              <w:t>EMM-REGISTERED without PDN connection in attach procedure</w:t>
            </w:r>
          </w:p>
        </w:tc>
        <w:tc>
          <w:tcPr>
            <w:tcW w:w="993" w:type="dxa"/>
            <w:gridSpan w:val="2"/>
            <w:shd w:val="clear" w:color="auto" w:fill="auto"/>
          </w:tcPr>
          <w:p w14:paraId="0AB28693" w14:textId="77777777" w:rsidR="00D40C70" w:rsidRPr="006A6394" w:rsidRDefault="00D40C70" w:rsidP="00E6030B">
            <w:pPr>
              <w:pStyle w:val="TAC"/>
              <w:rPr>
                <w:sz w:val="16"/>
                <w:szCs w:val="16"/>
              </w:rPr>
            </w:pPr>
            <w:r w:rsidRPr="006A6394">
              <w:rPr>
                <w:sz w:val="16"/>
                <w:szCs w:val="16"/>
              </w:rPr>
              <w:t>14.4.0</w:t>
            </w:r>
          </w:p>
        </w:tc>
      </w:tr>
      <w:tr w:rsidR="00D838D3" w:rsidRPr="006A6394" w14:paraId="6AF18B23" w14:textId="77777777" w:rsidTr="00495FFD">
        <w:trPr>
          <w:gridAfter w:val="1"/>
          <w:wAfter w:w="111" w:type="dxa"/>
          <w:cantSplit/>
          <w:jc w:val="center"/>
        </w:trPr>
        <w:tc>
          <w:tcPr>
            <w:tcW w:w="912" w:type="dxa"/>
            <w:gridSpan w:val="2"/>
            <w:shd w:val="clear" w:color="auto" w:fill="auto"/>
          </w:tcPr>
          <w:p w14:paraId="4C8405C5"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7FDE3CB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BCB423F"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0FB92CC1" w14:textId="77777777" w:rsidR="00D40C70" w:rsidRPr="006A6394" w:rsidRDefault="00D40C70" w:rsidP="00E6030B">
            <w:pPr>
              <w:pStyle w:val="TAL"/>
              <w:rPr>
                <w:sz w:val="16"/>
                <w:szCs w:val="16"/>
              </w:rPr>
            </w:pPr>
            <w:r w:rsidRPr="006A6394">
              <w:rPr>
                <w:sz w:val="16"/>
                <w:szCs w:val="16"/>
              </w:rPr>
              <w:t>2871</w:t>
            </w:r>
          </w:p>
        </w:tc>
        <w:tc>
          <w:tcPr>
            <w:tcW w:w="236" w:type="dxa"/>
            <w:gridSpan w:val="2"/>
            <w:shd w:val="clear" w:color="auto" w:fill="auto"/>
          </w:tcPr>
          <w:p w14:paraId="4DF68EA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CA77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66A25A" w14:textId="77777777" w:rsidR="00D40C70" w:rsidRPr="006A6394" w:rsidRDefault="00D40C70" w:rsidP="00E6030B">
            <w:pPr>
              <w:pStyle w:val="TAL"/>
              <w:rPr>
                <w:sz w:val="16"/>
                <w:szCs w:val="16"/>
              </w:rPr>
            </w:pPr>
            <w:r w:rsidRPr="006A6394">
              <w:rPr>
                <w:sz w:val="16"/>
                <w:szCs w:val="16"/>
              </w:rPr>
              <w:t>Correction of handling of MO detach without integrity protection</w:t>
            </w:r>
          </w:p>
        </w:tc>
        <w:tc>
          <w:tcPr>
            <w:tcW w:w="993" w:type="dxa"/>
            <w:gridSpan w:val="2"/>
            <w:shd w:val="clear" w:color="auto" w:fill="auto"/>
          </w:tcPr>
          <w:p w14:paraId="1C6F0A79" w14:textId="77777777" w:rsidR="00D40C70" w:rsidRPr="006A6394" w:rsidRDefault="00D40C70" w:rsidP="00E6030B">
            <w:pPr>
              <w:pStyle w:val="TAC"/>
              <w:rPr>
                <w:sz w:val="16"/>
                <w:szCs w:val="16"/>
              </w:rPr>
            </w:pPr>
            <w:r w:rsidRPr="006A6394">
              <w:rPr>
                <w:sz w:val="16"/>
                <w:szCs w:val="16"/>
              </w:rPr>
              <w:t>14.4.0</w:t>
            </w:r>
          </w:p>
        </w:tc>
      </w:tr>
      <w:tr w:rsidR="00D838D3" w:rsidRPr="006A6394" w14:paraId="4119B5B9" w14:textId="77777777" w:rsidTr="00495FFD">
        <w:trPr>
          <w:gridAfter w:val="1"/>
          <w:wAfter w:w="111" w:type="dxa"/>
          <w:cantSplit/>
          <w:jc w:val="center"/>
        </w:trPr>
        <w:tc>
          <w:tcPr>
            <w:tcW w:w="912" w:type="dxa"/>
            <w:gridSpan w:val="2"/>
            <w:shd w:val="clear" w:color="auto" w:fill="auto"/>
          </w:tcPr>
          <w:p w14:paraId="4F73ACF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3C00F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A198DF8"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61682541" w14:textId="77777777" w:rsidR="00D40C70" w:rsidRPr="006A6394" w:rsidRDefault="00D40C70" w:rsidP="00E6030B">
            <w:pPr>
              <w:pStyle w:val="TAL"/>
              <w:rPr>
                <w:sz w:val="16"/>
                <w:szCs w:val="16"/>
              </w:rPr>
            </w:pPr>
            <w:r w:rsidRPr="006A6394">
              <w:rPr>
                <w:sz w:val="16"/>
                <w:szCs w:val="16"/>
              </w:rPr>
              <w:t>2873</w:t>
            </w:r>
          </w:p>
        </w:tc>
        <w:tc>
          <w:tcPr>
            <w:tcW w:w="236" w:type="dxa"/>
            <w:gridSpan w:val="2"/>
            <w:shd w:val="clear" w:color="auto" w:fill="auto"/>
          </w:tcPr>
          <w:p w14:paraId="736A175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80F22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9B2446" w14:textId="77777777" w:rsidR="00D40C70" w:rsidRPr="006A6394" w:rsidRDefault="00D40C70" w:rsidP="00E6030B">
            <w:pPr>
              <w:pStyle w:val="TAL"/>
              <w:rPr>
                <w:sz w:val="16"/>
                <w:szCs w:val="16"/>
              </w:rPr>
            </w:pPr>
            <w:r w:rsidRPr="006A6394">
              <w:rPr>
                <w:sz w:val="16"/>
                <w:szCs w:val="16"/>
              </w:rPr>
              <w:t>Correction on header compression configuration re-negotiation</w:t>
            </w:r>
          </w:p>
        </w:tc>
        <w:tc>
          <w:tcPr>
            <w:tcW w:w="993" w:type="dxa"/>
            <w:gridSpan w:val="2"/>
            <w:shd w:val="clear" w:color="auto" w:fill="auto"/>
          </w:tcPr>
          <w:p w14:paraId="65CB3E16" w14:textId="77777777" w:rsidR="00D40C70" w:rsidRPr="006A6394" w:rsidRDefault="00D40C70" w:rsidP="00E6030B">
            <w:pPr>
              <w:pStyle w:val="TAC"/>
              <w:rPr>
                <w:sz w:val="16"/>
                <w:szCs w:val="16"/>
              </w:rPr>
            </w:pPr>
            <w:r w:rsidRPr="006A6394">
              <w:rPr>
                <w:sz w:val="16"/>
                <w:szCs w:val="16"/>
              </w:rPr>
              <w:t>14.4.0</w:t>
            </w:r>
          </w:p>
        </w:tc>
      </w:tr>
      <w:tr w:rsidR="00D838D3" w:rsidRPr="006A6394" w14:paraId="688AF9CD" w14:textId="77777777" w:rsidTr="00495FFD">
        <w:trPr>
          <w:gridAfter w:val="1"/>
          <w:wAfter w:w="111" w:type="dxa"/>
          <w:cantSplit/>
          <w:jc w:val="center"/>
        </w:trPr>
        <w:tc>
          <w:tcPr>
            <w:tcW w:w="912" w:type="dxa"/>
            <w:gridSpan w:val="2"/>
            <w:shd w:val="clear" w:color="auto" w:fill="auto"/>
          </w:tcPr>
          <w:p w14:paraId="125D4AF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01251A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9D45986"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27B574C" w14:textId="77777777" w:rsidR="00D40C70" w:rsidRPr="006A6394" w:rsidRDefault="00D40C70" w:rsidP="00E6030B">
            <w:pPr>
              <w:pStyle w:val="TAL"/>
              <w:rPr>
                <w:sz w:val="16"/>
                <w:szCs w:val="16"/>
              </w:rPr>
            </w:pPr>
            <w:r w:rsidRPr="006A6394">
              <w:rPr>
                <w:sz w:val="16"/>
                <w:szCs w:val="16"/>
              </w:rPr>
              <w:t>2875</w:t>
            </w:r>
          </w:p>
        </w:tc>
        <w:tc>
          <w:tcPr>
            <w:tcW w:w="236" w:type="dxa"/>
            <w:gridSpan w:val="2"/>
            <w:shd w:val="clear" w:color="auto" w:fill="auto"/>
          </w:tcPr>
          <w:p w14:paraId="30D0F4EC" w14:textId="77777777" w:rsidR="00D40C70" w:rsidRPr="006A6394" w:rsidRDefault="00D40C70" w:rsidP="00E6030B">
            <w:pPr>
              <w:pStyle w:val="TAR"/>
              <w:rPr>
                <w:sz w:val="16"/>
                <w:szCs w:val="16"/>
              </w:rPr>
            </w:pPr>
          </w:p>
        </w:tc>
        <w:tc>
          <w:tcPr>
            <w:tcW w:w="425" w:type="dxa"/>
            <w:gridSpan w:val="2"/>
            <w:shd w:val="clear" w:color="auto" w:fill="auto"/>
          </w:tcPr>
          <w:p w14:paraId="5B50D44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ED949E" w14:textId="77777777" w:rsidR="00D40C70" w:rsidRPr="006A6394" w:rsidRDefault="00D40C70" w:rsidP="00E6030B">
            <w:pPr>
              <w:pStyle w:val="TAL"/>
              <w:rPr>
                <w:sz w:val="16"/>
                <w:szCs w:val="16"/>
              </w:rPr>
            </w:pPr>
            <w:r w:rsidRPr="006A6394">
              <w:rPr>
                <w:sz w:val="16"/>
                <w:szCs w:val="16"/>
              </w:rPr>
              <w:t>Correction to add ESM #57 and ESM#58 to ESM cause IE</w:t>
            </w:r>
          </w:p>
        </w:tc>
        <w:tc>
          <w:tcPr>
            <w:tcW w:w="993" w:type="dxa"/>
            <w:gridSpan w:val="2"/>
            <w:shd w:val="clear" w:color="auto" w:fill="auto"/>
          </w:tcPr>
          <w:p w14:paraId="236B5AE6" w14:textId="77777777" w:rsidR="00D40C70" w:rsidRPr="006A6394" w:rsidRDefault="00D40C70" w:rsidP="00E6030B">
            <w:pPr>
              <w:pStyle w:val="TAC"/>
              <w:rPr>
                <w:sz w:val="16"/>
                <w:szCs w:val="16"/>
              </w:rPr>
            </w:pPr>
            <w:r w:rsidRPr="006A6394">
              <w:rPr>
                <w:sz w:val="16"/>
                <w:szCs w:val="16"/>
              </w:rPr>
              <w:t>14.4.0</w:t>
            </w:r>
          </w:p>
        </w:tc>
      </w:tr>
      <w:tr w:rsidR="00D838D3" w:rsidRPr="006A6394" w14:paraId="727A2207" w14:textId="77777777" w:rsidTr="00495FFD">
        <w:trPr>
          <w:gridAfter w:val="1"/>
          <w:wAfter w:w="111" w:type="dxa"/>
          <w:cantSplit/>
          <w:jc w:val="center"/>
        </w:trPr>
        <w:tc>
          <w:tcPr>
            <w:tcW w:w="912" w:type="dxa"/>
            <w:gridSpan w:val="2"/>
            <w:shd w:val="clear" w:color="auto" w:fill="auto"/>
          </w:tcPr>
          <w:p w14:paraId="369E1BE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AA1D62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A21A9E" w14:textId="77777777" w:rsidR="00D40C70" w:rsidRPr="006A6394" w:rsidRDefault="00D40C70" w:rsidP="00E6030B">
            <w:pPr>
              <w:pStyle w:val="TAC"/>
              <w:rPr>
                <w:sz w:val="16"/>
                <w:szCs w:val="16"/>
              </w:rPr>
            </w:pPr>
            <w:r w:rsidRPr="006A6394">
              <w:rPr>
                <w:sz w:val="16"/>
                <w:szCs w:val="16"/>
              </w:rPr>
              <w:t>CP-171075</w:t>
            </w:r>
          </w:p>
        </w:tc>
        <w:tc>
          <w:tcPr>
            <w:tcW w:w="678" w:type="dxa"/>
            <w:gridSpan w:val="2"/>
            <w:shd w:val="clear" w:color="auto" w:fill="auto"/>
          </w:tcPr>
          <w:p w14:paraId="2EE407ED" w14:textId="77777777" w:rsidR="00D40C70" w:rsidRPr="006A6394" w:rsidRDefault="00D40C70" w:rsidP="00E6030B">
            <w:pPr>
              <w:pStyle w:val="TAL"/>
              <w:rPr>
                <w:sz w:val="16"/>
                <w:szCs w:val="16"/>
              </w:rPr>
            </w:pPr>
            <w:r w:rsidRPr="006A6394">
              <w:rPr>
                <w:sz w:val="16"/>
                <w:szCs w:val="16"/>
              </w:rPr>
              <w:t>2879</w:t>
            </w:r>
          </w:p>
        </w:tc>
        <w:tc>
          <w:tcPr>
            <w:tcW w:w="236" w:type="dxa"/>
            <w:gridSpan w:val="2"/>
            <w:shd w:val="clear" w:color="auto" w:fill="auto"/>
          </w:tcPr>
          <w:p w14:paraId="7D10D1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41595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0D299C" w14:textId="77777777" w:rsidR="00D40C70" w:rsidRPr="006A6394" w:rsidRDefault="00D40C70" w:rsidP="00E6030B">
            <w:pPr>
              <w:pStyle w:val="TAL"/>
              <w:rPr>
                <w:sz w:val="16"/>
                <w:szCs w:val="16"/>
              </w:rPr>
            </w:pPr>
            <w:r w:rsidRPr="006A6394">
              <w:rPr>
                <w:sz w:val="16"/>
                <w:szCs w:val="16"/>
              </w:rPr>
              <w:t>Storage of EMM parameters for eCall only UE</w:t>
            </w:r>
          </w:p>
        </w:tc>
        <w:tc>
          <w:tcPr>
            <w:tcW w:w="993" w:type="dxa"/>
            <w:gridSpan w:val="2"/>
            <w:shd w:val="clear" w:color="auto" w:fill="auto"/>
          </w:tcPr>
          <w:p w14:paraId="330218B2" w14:textId="77777777" w:rsidR="00D40C70" w:rsidRPr="006A6394" w:rsidRDefault="00D40C70" w:rsidP="00E6030B">
            <w:pPr>
              <w:pStyle w:val="TAC"/>
              <w:rPr>
                <w:sz w:val="16"/>
                <w:szCs w:val="16"/>
              </w:rPr>
            </w:pPr>
            <w:r w:rsidRPr="006A6394">
              <w:rPr>
                <w:sz w:val="16"/>
                <w:szCs w:val="16"/>
              </w:rPr>
              <w:t>14.4.0</w:t>
            </w:r>
          </w:p>
        </w:tc>
      </w:tr>
      <w:tr w:rsidR="00D838D3" w:rsidRPr="006A6394" w14:paraId="65776D12" w14:textId="77777777" w:rsidTr="00495FFD">
        <w:trPr>
          <w:gridAfter w:val="1"/>
          <w:wAfter w:w="111" w:type="dxa"/>
          <w:cantSplit/>
          <w:jc w:val="center"/>
        </w:trPr>
        <w:tc>
          <w:tcPr>
            <w:tcW w:w="912" w:type="dxa"/>
            <w:gridSpan w:val="2"/>
            <w:shd w:val="clear" w:color="auto" w:fill="auto"/>
          </w:tcPr>
          <w:p w14:paraId="52785DAE"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EAEAED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76EECF"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73B460B9" w14:textId="77777777" w:rsidR="00D40C70" w:rsidRPr="006A6394" w:rsidRDefault="00D40C70" w:rsidP="00E6030B">
            <w:pPr>
              <w:pStyle w:val="TAL"/>
              <w:rPr>
                <w:sz w:val="16"/>
                <w:szCs w:val="16"/>
              </w:rPr>
            </w:pPr>
            <w:r w:rsidRPr="006A6394">
              <w:rPr>
                <w:sz w:val="16"/>
                <w:szCs w:val="16"/>
              </w:rPr>
              <w:t>2880</w:t>
            </w:r>
          </w:p>
        </w:tc>
        <w:tc>
          <w:tcPr>
            <w:tcW w:w="236" w:type="dxa"/>
            <w:gridSpan w:val="2"/>
            <w:shd w:val="clear" w:color="auto" w:fill="auto"/>
          </w:tcPr>
          <w:p w14:paraId="69EF9E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923A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E7542C" w14:textId="77777777" w:rsidR="00D40C70" w:rsidRPr="006A6394" w:rsidRDefault="00D40C70" w:rsidP="00E6030B">
            <w:pPr>
              <w:pStyle w:val="TAL"/>
              <w:rPr>
                <w:sz w:val="16"/>
                <w:szCs w:val="16"/>
              </w:rPr>
            </w:pPr>
            <w:r w:rsidRPr="006A6394">
              <w:rPr>
                <w:sz w:val="16"/>
                <w:szCs w:val="16"/>
              </w:rPr>
              <w:t>Change Editorial Note to Note for DL data transmission for NB-IoT in inter-MME mobility cases</w:t>
            </w:r>
          </w:p>
        </w:tc>
        <w:tc>
          <w:tcPr>
            <w:tcW w:w="993" w:type="dxa"/>
            <w:gridSpan w:val="2"/>
            <w:shd w:val="clear" w:color="auto" w:fill="auto"/>
          </w:tcPr>
          <w:p w14:paraId="2194D335" w14:textId="77777777" w:rsidR="00D40C70" w:rsidRPr="006A6394" w:rsidRDefault="00D40C70" w:rsidP="00E6030B">
            <w:pPr>
              <w:pStyle w:val="TAC"/>
              <w:rPr>
                <w:sz w:val="16"/>
                <w:szCs w:val="16"/>
              </w:rPr>
            </w:pPr>
            <w:r w:rsidRPr="006A6394">
              <w:rPr>
                <w:sz w:val="16"/>
                <w:szCs w:val="16"/>
              </w:rPr>
              <w:t>14.4.0</w:t>
            </w:r>
          </w:p>
        </w:tc>
      </w:tr>
      <w:tr w:rsidR="00D838D3" w:rsidRPr="006A6394" w14:paraId="62B7E0D1" w14:textId="77777777" w:rsidTr="00495FFD">
        <w:trPr>
          <w:gridAfter w:val="1"/>
          <w:wAfter w:w="111" w:type="dxa"/>
          <w:cantSplit/>
          <w:jc w:val="center"/>
        </w:trPr>
        <w:tc>
          <w:tcPr>
            <w:tcW w:w="912" w:type="dxa"/>
            <w:gridSpan w:val="2"/>
            <w:shd w:val="clear" w:color="auto" w:fill="auto"/>
          </w:tcPr>
          <w:p w14:paraId="31A03D0E"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B53230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F74387B"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58A7BEA5" w14:textId="77777777" w:rsidR="00D40C70" w:rsidRPr="006A6394" w:rsidRDefault="00D40C70" w:rsidP="00E6030B">
            <w:pPr>
              <w:pStyle w:val="TAL"/>
              <w:rPr>
                <w:sz w:val="16"/>
                <w:szCs w:val="16"/>
              </w:rPr>
            </w:pPr>
            <w:r w:rsidRPr="006A6394">
              <w:rPr>
                <w:sz w:val="16"/>
                <w:szCs w:val="16"/>
              </w:rPr>
              <w:t>2881</w:t>
            </w:r>
          </w:p>
        </w:tc>
        <w:tc>
          <w:tcPr>
            <w:tcW w:w="236" w:type="dxa"/>
            <w:gridSpan w:val="2"/>
            <w:shd w:val="clear" w:color="auto" w:fill="auto"/>
          </w:tcPr>
          <w:p w14:paraId="364992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F83AC0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96A699F" w14:textId="77777777" w:rsidR="00D40C70" w:rsidRPr="006A6394" w:rsidRDefault="00D40C70" w:rsidP="00E6030B">
            <w:pPr>
              <w:pStyle w:val="TAL"/>
              <w:rPr>
                <w:sz w:val="16"/>
                <w:szCs w:val="16"/>
              </w:rPr>
            </w:pPr>
            <w:r w:rsidRPr="006A6394">
              <w:rPr>
                <w:sz w:val="16"/>
                <w:szCs w:val="16"/>
              </w:rPr>
              <w:t>Support for reliable data service</w:t>
            </w:r>
          </w:p>
        </w:tc>
        <w:tc>
          <w:tcPr>
            <w:tcW w:w="993" w:type="dxa"/>
            <w:gridSpan w:val="2"/>
            <w:shd w:val="clear" w:color="auto" w:fill="auto"/>
          </w:tcPr>
          <w:p w14:paraId="4262C8A3" w14:textId="77777777" w:rsidR="00D40C70" w:rsidRPr="006A6394" w:rsidRDefault="00D40C70" w:rsidP="00E6030B">
            <w:pPr>
              <w:pStyle w:val="TAC"/>
              <w:rPr>
                <w:sz w:val="16"/>
                <w:szCs w:val="16"/>
              </w:rPr>
            </w:pPr>
            <w:r w:rsidRPr="006A6394">
              <w:rPr>
                <w:sz w:val="16"/>
                <w:szCs w:val="16"/>
              </w:rPr>
              <w:t>14.4.0</w:t>
            </w:r>
          </w:p>
        </w:tc>
      </w:tr>
      <w:tr w:rsidR="00D838D3" w:rsidRPr="006A6394" w14:paraId="39A321FF" w14:textId="77777777" w:rsidTr="00495FFD">
        <w:trPr>
          <w:gridAfter w:val="1"/>
          <w:wAfter w:w="111" w:type="dxa"/>
          <w:cantSplit/>
          <w:jc w:val="center"/>
        </w:trPr>
        <w:tc>
          <w:tcPr>
            <w:tcW w:w="912" w:type="dxa"/>
            <w:gridSpan w:val="2"/>
            <w:shd w:val="clear" w:color="auto" w:fill="auto"/>
          </w:tcPr>
          <w:p w14:paraId="43389654"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CEBFDA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46E5059"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070D432C" w14:textId="77777777" w:rsidR="00D40C70" w:rsidRPr="006A6394" w:rsidRDefault="00D40C70" w:rsidP="00E6030B">
            <w:pPr>
              <w:pStyle w:val="TAL"/>
              <w:rPr>
                <w:sz w:val="16"/>
                <w:szCs w:val="16"/>
              </w:rPr>
            </w:pPr>
            <w:r w:rsidRPr="006A6394">
              <w:rPr>
                <w:sz w:val="16"/>
                <w:szCs w:val="16"/>
              </w:rPr>
              <w:t>2883</w:t>
            </w:r>
          </w:p>
        </w:tc>
        <w:tc>
          <w:tcPr>
            <w:tcW w:w="236" w:type="dxa"/>
            <w:gridSpan w:val="2"/>
            <w:shd w:val="clear" w:color="auto" w:fill="auto"/>
          </w:tcPr>
          <w:p w14:paraId="22D6A47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F70F70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C26492" w14:textId="77777777" w:rsidR="00D40C70" w:rsidRPr="006A6394" w:rsidRDefault="00D40C70" w:rsidP="00E6030B">
            <w:pPr>
              <w:pStyle w:val="TAL"/>
              <w:rPr>
                <w:sz w:val="16"/>
                <w:szCs w:val="16"/>
              </w:rPr>
            </w:pPr>
            <w:r w:rsidRPr="006A6394">
              <w:rPr>
                <w:sz w:val="16"/>
                <w:szCs w:val="16"/>
              </w:rPr>
              <w:t>Correction of the condition to initiate the setup of the user plane radio bearers</w:t>
            </w:r>
          </w:p>
        </w:tc>
        <w:tc>
          <w:tcPr>
            <w:tcW w:w="993" w:type="dxa"/>
            <w:gridSpan w:val="2"/>
            <w:shd w:val="clear" w:color="auto" w:fill="auto"/>
          </w:tcPr>
          <w:p w14:paraId="7B990D60" w14:textId="77777777" w:rsidR="00D40C70" w:rsidRPr="006A6394" w:rsidRDefault="00D40C70" w:rsidP="00E6030B">
            <w:pPr>
              <w:pStyle w:val="TAC"/>
              <w:rPr>
                <w:sz w:val="16"/>
                <w:szCs w:val="16"/>
              </w:rPr>
            </w:pPr>
            <w:r w:rsidRPr="006A6394">
              <w:rPr>
                <w:sz w:val="16"/>
                <w:szCs w:val="16"/>
              </w:rPr>
              <w:t>14.4.0</w:t>
            </w:r>
          </w:p>
        </w:tc>
      </w:tr>
      <w:tr w:rsidR="00D838D3" w:rsidRPr="006A6394" w14:paraId="24D8CF99" w14:textId="77777777" w:rsidTr="00495FFD">
        <w:trPr>
          <w:gridAfter w:val="1"/>
          <w:wAfter w:w="111" w:type="dxa"/>
          <w:cantSplit/>
          <w:jc w:val="center"/>
        </w:trPr>
        <w:tc>
          <w:tcPr>
            <w:tcW w:w="912" w:type="dxa"/>
            <w:gridSpan w:val="2"/>
            <w:shd w:val="clear" w:color="auto" w:fill="auto"/>
          </w:tcPr>
          <w:p w14:paraId="425C12D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14CC9A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9E1FBCA"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4D855D95" w14:textId="77777777" w:rsidR="00D40C70" w:rsidRPr="006A6394" w:rsidRDefault="00D40C70" w:rsidP="00E6030B">
            <w:pPr>
              <w:pStyle w:val="TAL"/>
              <w:rPr>
                <w:sz w:val="16"/>
                <w:szCs w:val="16"/>
              </w:rPr>
            </w:pPr>
            <w:r w:rsidRPr="006A6394">
              <w:rPr>
                <w:sz w:val="16"/>
                <w:szCs w:val="16"/>
              </w:rPr>
              <w:t>2885</w:t>
            </w:r>
          </w:p>
        </w:tc>
        <w:tc>
          <w:tcPr>
            <w:tcW w:w="236" w:type="dxa"/>
            <w:gridSpan w:val="2"/>
            <w:shd w:val="clear" w:color="auto" w:fill="auto"/>
          </w:tcPr>
          <w:p w14:paraId="1063F7D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28D83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FB8448" w14:textId="77777777" w:rsidR="00D40C70" w:rsidRPr="006A6394" w:rsidRDefault="00D40C70" w:rsidP="00E6030B">
            <w:pPr>
              <w:pStyle w:val="TAL"/>
              <w:rPr>
                <w:sz w:val="16"/>
                <w:szCs w:val="16"/>
              </w:rPr>
            </w:pPr>
            <w:r w:rsidRPr="006A6394">
              <w:rPr>
                <w:sz w:val="16"/>
                <w:szCs w:val="16"/>
              </w:rPr>
              <w:t>Correction in EMM-REGISTERED.UPDATE-NEEDED state description</w:t>
            </w:r>
          </w:p>
        </w:tc>
        <w:tc>
          <w:tcPr>
            <w:tcW w:w="993" w:type="dxa"/>
            <w:gridSpan w:val="2"/>
            <w:shd w:val="clear" w:color="auto" w:fill="auto"/>
          </w:tcPr>
          <w:p w14:paraId="170E90E1" w14:textId="77777777" w:rsidR="00D40C70" w:rsidRPr="006A6394" w:rsidRDefault="00D40C70" w:rsidP="00E6030B">
            <w:pPr>
              <w:pStyle w:val="TAC"/>
              <w:rPr>
                <w:sz w:val="16"/>
                <w:szCs w:val="16"/>
              </w:rPr>
            </w:pPr>
            <w:r w:rsidRPr="006A6394">
              <w:rPr>
                <w:sz w:val="16"/>
                <w:szCs w:val="16"/>
              </w:rPr>
              <w:t>14.4.0</w:t>
            </w:r>
          </w:p>
        </w:tc>
      </w:tr>
      <w:tr w:rsidR="00D838D3" w:rsidRPr="006A6394" w14:paraId="2840A7EB" w14:textId="77777777" w:rsidTr="00495FFD">
        <w:trPr>
          <w:gridAfter w:val="1"/>
          <w:wAfter w:w="111" w:type="dxa"/>
          <w:cantSplit/>
          <w:jc w:val="center"/>
        </w:trPr>
        <w:tc>
          <w:tcPr>
            <w:tcW w:w="912" w:type="dxa"/>
            <w:gridSpan w:val="2"/>
            <w:shd w:val="clear" w:color="auto" w:fill="auto"/>
          </w:tcPr>
          <w:p w14:paraId="2CA0DB7A"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210A85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41612D4" w14:textId="77777777" w:rsidR="00D40C70" w:rsidRPr="006A6394" w:rsidRDefault="00D40C70" w:rsidP="00E6030B">
            <w:pPr>
              <w:pStyle w:val="TAC"/>
              <w:rPr>
                <w:sz w:val="16"/>
                <w:szCs w:val="16"/>
              </w:rPr>
            </w:pPr>
            <w:r w:rsidRPr="006A6394">
              <w:rPr>
                <w:sz w:val="16"/>
                <w:szCs w:val="16"/>
              </w:rPr>
              <w:t>CP-171069</w:t>
            </w:r>
          </w:p>
        </w:tc>
        <w:tc>
          <w:tcPr>
            <w:tcW w:w="678" w:type="dxa"/>
            <w:gridSpan w:val="2"/>
            <w:shd w:val="clear" w:color="auto" w:fill="auto"/>
          </w:tcPr>
          <w:p w14:paraId="1DDD1BF8" w14:textId="77777777" w:rsidR="00D40C70" w:rsidRPr="006A6394" w:rsidRDefault="00D40C70" w:rsidP="00E6030B">
            <w:pPr>
              <w:pStyle w:val="TAL"/>
              <w:rPr>
                <w:sz w:val="16"/>
                <w:szCs w:val="16"/>
              </w:rPr>
            </w:pPr>
            <w:r w:rsidRPr="006A6394">
              <w:rPr>
                <w:sz w:val="16"/>
                <w:szCs w:val="16"/>
              </w:rPr>
              <w:t>2887</w:t>
            </w:r>
          </w:p>
        </w:tc>
        <w:tc>
          <w:tcPr>
            <w:tcW w:w="236" w:type="dxa"/>
            <w:gridSpan w:val="2"/>
            <w:shd w:val="clear" w:color="auto" w:fill="auto"/>
          </w:tcPr>
          <w:p w14:paraId="4686C17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AB92AA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CA53D00" w14:textId="77777777" w:rsidR="00D40C70" w:rsidRPr="006A6394" w:rsidRDefault="00D40C70" w:rsidP="00E6030B">
            <w:pPr>
              <w:pStyle w:val="TAL"/>
              <w:rPr>
                <w:sz w:val="16"/>
                <w:szCs w:val="16"/>
              </w:rPr>
            </w:pPr>
            <w:r w:rsidRPr="006A6394">
              <w:rPr>
                <w:sz w:val="16"/>
                <w:szCs w:val="16"/>
              </w:rPr>
              <w:t>Further corrections to the handling of NAS reject messages without integrity protection</w:t>
            </w:r>
          </w:p>
        </w:tc>
        <w:tc>
          <w:tcPr>
            <w:tcW w:w="993" w:type="dxa"/>
            <w:gridSpan w:val="2"/>
            <w:shd w:val="clear" w:color="auto" w:fill="auto"/>
          </w:tcPr>
          <w:p w14:paraId="1A221307" w14:textId="77777777" w:rsidR="00D40C70" w:rsidRPr="006A6394" w:rsidRDefault="00D40C70" w:rsidP="00E6030B">
            <w:pPr>
              <w:pStyle w:val="TAC"/>
              <w:rPr>
                <w:sz w:val="16"/>
                <w:szCs w:val="16"/>
              </w:rPr>
            </w:pPr>
            <w:r w:rsidRPr="006A6394">
              <w:rPr>
                <w:sz w:val="16"/>
                <w:szCs w:val="16"/>
              </w:rPr>
              <w:t>14.4.0</w:t>
            </w:r>
          </w:p>
        </w:tc>
      </w:tr>
      <w:tr w:rsidR="00D838D3" w:rsidRPr="006A6394" w14:paraId="751F6FE5" w14:textId="77777777" w:rsidTr="00495FFD">
        <w:trPr>
          <w:gridAfter w:val="1"/>
          <w:wAfter w:w="111" w:type="dxa"/>
          <w:cantSplit/>
          <w:jc w:val="center"/>
        </w:trPr>
        <w:tc>
          <w:tcPr>
            <w:tcW w:w="912" w:type="dxa"/>
            <w:gridSpan w:val="2"/>
            <w:shd w:val="clear" w:color="auto" w:fill="auto"/>
          </w:tcPr>
          <w:p w14:paraId="5376BAE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CEE577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E9F2922"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2AF9C536" w14:textId="77777777" w:rsidR="00D40C70" w:rsidRPr="006A6394" w:rsidRDefault="00D40C70" w:rsidP="00E6030B">
            <w:pPr>
              <w:pStyle w:val="TAL"/>
              <w:rPr>
                <w:sz w:val="16"/>
                <w:szCs w:val="16"/>
              </w:rPr>
            </w:pPr>
            <w:r w:rsidRPr="006A6394">
              <w:rPr>
                <w:sz w:val="16"/>
                <w:szCs w:val="16"/>
              </w:rPr>
              <w:t>2889</w:t>
            </w:r>
          </w:p>
        </w:tc>
        <w:tc>
          <w:tcPr>
            <w:tcW w:w="236" w:type="dxa"/>
            <w:gridSpan w:val="2"/>
            <w:shd w:val="clear" w:color="auto" w:fill="auto"/>
          </w:tcPr>
          <w:p w14:paraId="4B0F638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9699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0486E4" w14:textId="77777777" w:rsidR="00D40C70" w:rsidRPr="006A6394" w:rsidRDefault="00D40C70" w:rsidP="00E6030B">
            <w:pPr>
              <w:pStyle w:val="TAL"/>
              <w:rPr>
                <w:sz w:val="16"/>
                <w:szCs w:val="16"/>
              </w:rPr>
            </w:pPr>
            <w:r w:rsidRPr="006A6394">
              <w:rPr>
                <w:sz w:val="16"/>
                <w:szCs w:val="16"/>
              </w:rPr>
              <w:t>Correction to TAU trigger case with pending IMSI detach procedure</w:t>
            </w:r>
          </w:p>
        </w:tc>
        <w:tc>
          <w:tcPr>
            <w:tcW w:w="993" w:type="dxa"/>
            <w:gridSpan w:val="2"/>
            <w:shd w:val="clear" w:color="auto" w:fill="auto"/>
          </w:tcPr>
          <w:p w14:paraId="1BB7CC25" w14:textId="77777777" w:rsidR="00D40C70" w:rsidRPr="006A6394" w:rsidRDefault="00D40C70" w:rsidP="00E6030B">
            <w:pPr>
              <w:pStyle w:val="TAC"/>
              <w:rPr>
                <w:sz w:val="16"/>
                <w:szCs w:val="16"/>
              </w:rPr>
            </w:pPr>
            <w:r w:rsidRPr="006A6394">
              <w:rPr>
                <w:sz w:val="16"/>
                <w:szCs w:val="16"/>
              </w:rPr>
              <w:t>14.4.0</w:t>
            </w:r>
          </w:p>
        </w:tc>
      </w:tr>
      <w:tr w:rsidR="00D838D3" w:rsidRPr="006A6394" w14:paraId="355C3016" w14:textId="77777777" w:rsidTr="00495FFD">
        <w:trPr>
          <w:gridAfter w:val="1"/>
          <w:wAfter w:w="111" w:type="dxa"/>
          <w:cantSplit/>
          <w:jc w:val="center"/>
        </w:trPr>
        <w:tc>
          <w:tcPr>
            <w:tcW w:w="912" w:type="dxa"/>
            <w:gridSpan w:val="2"/>
            <w:shd w:val="clear" w:color="auto" w:fill="auto"/>
          </w:tcPr>
          <w:p w14:paraId="521496D5"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7AEB3FEB"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E0012B5"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53DA78CD" w14:textId="77777777" w:rsidR="00D40C70" w:rsidRPr="006A6394" w:rsidRDefault="00D40C70" w:rsidP="00E6030B">
            <w:pPr>
              <w:pStyle w:val="TAL"/>
              <w:rPr>
                <w:sz w:val="16"/>
                <w:szCs w:val="16"/>
              </w:rPr>
            </w:pPr>
            <w:r w:rsidRPr="006A6394">
              <w:rPr>
                <w:sz w:val="16"/>
                <w:szCs w:val="16"/>
              </w:rPr>
              <w:t>2843</w:t>
            </w:r>
          </w:p>
        </w:tc>
        <w:tc>
          <w:tcPr>
            <w:tcW w:w="236" w:type="dxa"/>
            <w:gridSpan w:val="2"/>
            <w:shd w:val="clear" w:color="auto" w:fill="auto"/>
          </w:tcPr>
          <w:p w14:paraId="7F594283"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E5986F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7071" w14:textId="77777777" w:rsidR="00D40C70" w:rsidRPr="006A6394" w:rsidRDefault="00D40C70" w:rsidP="00E6030B">
            <w:pPr>
              <w:pStyle w:val="TAL"/>
              <w:rPr>
                <w:sz w:val="16"/>
                <w:szCs w:val="16"/>
              </w:rPr>
            </w:pPr>
            <w:r w:rsidRPr="006A6394">
              <w:rPr>
                <w:sz w:val="16"/>
                <w:szCs w:val="16"/>
              </w:rPr>
              <w:t>Enhanced correction of procedures for CIoT Control Plane optimization</w:t>
            </w:r>
          </w:p>
        </w:tc>
        <w:tc>
          <w:tcPr>
            <w:tcW w:w="993" w:type="dxa"/>
            <w:gridSpan w:val="2"/>
            <w:shd w:val="clear" w:color="auto" w:fill="auto"/>
          </w:tcPr>
          <w:p w14:paraId="4535A087" w14:textId="77777777" w:rsidR="00D40C70" w:rsidRPr="006A6394" w:rsidRDefault="00D40C70" w:rsidP="00E6030B">
            <w:pPr>
              <w:pStyle w:val="TAC"/>
              <w:rPr>
                <w:sz w:val="16"/>
                <w:szCs w:val="16"/>
              </w:rPr>
            </w:pPr>
            <w:r w:rsidRPr="006A6394">
              <w:rPr>
                <w:sz w:val="16"/>
                <w:szCs w:val="16"/>
              </w:rPr>
              <w:t>14.5.0</w:t>
            </w:r>
          </w:p>
        </w:tc>
      </w:tr>
      <w:tr w:rsidR="00D838D3" w:rsidRPr="006A6394" w14:paraId="45CD389A" w14:textId="77777777" w:rsidTr="00495FFD">
        <w:trPr>
          <w:gridAfter w:val="1"/>
          <w:wAfter w:w="111" w:type="dxa"/>
          <w:cantSplit/>
          <w:jc w:val="center"/>
        </w:trPr>
        <w:tc>
          <w:tcPr>
            <w:tcW w:w="912" w:type="dxa"/>
            <w:gridSpan w:val="2"/>
            <w:shd w:val="clear" w:color="auto" w:fill="auto"/>
          </w:tcPr>
          <w:p w14:paraId="2CAD9C0D"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B48735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57CC70A" w14:textId="77777777" w:rsidR="00D40C70" w:rsidRPr="006A6394" w:rsidRDefault="00D40C70" w:rsidP="00E6030B">
            <w:pPr>
              <w:pStyle w:val="TAC"/>
              <w:rPr>
                <w:sz w:val="16"/>
                <w:szCs w:val="16"/>
              </w:rPr>
            </w:pPr>
            <w:r w:rsidRPr="006A6394">
              <w:rPr>
                <w:sz w:val="16"/>
                <w:szCs w:val="16"/>
              </w:rPr>
              <w:t>CP-172098</w:t>
            </w:r>
          </w:p>
        </w:tc>
        <w:tc>
          <w:tcPr>
            <w:tcW w:w="678" w:type="dxa"/>
            <w:gridSpan w:val="2"/>
            <w:shd w:val="clear" w:color="auto" w:fill="auto"/>
          </w:tcPr>
          <w:p w14:paraId="5EEC9197" w14:textId="77777777" w:rsidR="00D40C70" w:rsidRPr="006A6394" w:rsidRDefault="00D40C70" w:rsidP="00E6030B">
            <w:pPr>
              <w:pStyle w:val="TAL"/>
              <w:rPr>
                <w:sz w:val="16"/>
                <w:szCs w:val="16"/>
              </w:rPr>
            </w:pPr>
            <w:r w:rsidRPr="006A6394">
              <w:rPr>
                <w:sz w:val="16"/>
                <w:szCs w:val="16"/>
              </w:rPr>
              <w:t>2894</w:t>
            </w:r>
          </w:p>
        </w:tc>
        <w:tc>
          <w:tcPr>
            <w:tcW w:w="236" w:type="dxa"/>
            <w:gridSpan w:val="2"/>
            <w:shd w:val="clear" w:color="auto" w:fill="auto"/>
          </w:tcPr>
          <w:p w14:paraId="349A283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5C86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E706DF" w14:textId="77777777" w:rsidR="00D40C70" w:rsidRPr="006A6394" w:rsidRDefault="00D40C70" w:rsidP="00E6030B">
            <w:pPr>
              <w:pStyle w:val="TAL"/>
              <w:rPr>
                <w:sz w:val="16"/>
                <w:szCs w:val="16"/>
              </w:rPr>
            </w:pPr>
            <w:r w:rsidRPr="006A6394">
              <w:rPr>
                <w:sz w:val="16"/>
                <w:szCs w:val="16"/>
              </w:rPr>
              <w:t>Update of eCall inactivity procedure</w:t>
            </w:r>
          </w:p>
        </w:tc>
        <w:tc>
          <w:tcPr>
            <w:tcW w:w="993" w:type="dxa"/>
            <w:gridSpan w:val="2"/>
            <w:shd w:val="clear" w:color="auto" w:fill="auto"/>
          </w:tcPr>
          <w:p w14:paraId="72FF437E" w14:textId="77777777" w:rsidR="00D40C70" w:rsidRPr="006A6394" w:rsidRDefault="00D40C70" w:rsidP="00E6030B">
            <w:pPr>
              <w:pStyle w:val="TAC"/>
              <w:rPr>
                <w:sz w:val="16"/>
                <w:szCs w:val="16"/>
              </w:rPr>
            </w:pPr>
            <w:r w:rsidRPr="006A6394">
              <w:rPr>
                <w:sz w:val="16"/>
                <w:szCs w:val="16"/>
              </w:rPr>
              <w:t>14.5.0</w:t>
            </w:r>
          </w:p>
        </w:tc>
      </w:tr>
      <w:tr w:rsidR="00D838D3" w:rsidRPr="006A6394" w14:paraId="5D821299" w14:textId="77777777" w:rsidTr="00495FFD">
        <w:trPr>
          <w:gridAfter w:val="1"/>
          <w:wAfter w:w="111" w:type="dxa"/>
          <w:cantSplit/>
          <w:jc w:val="center"/>
        </w:trPr>
        <w:tc>
          <w:tcPr>
            <w:tcW w:w="912" w:type="dxa"/>
            <w:gridSpan w:val="2"/>
            <w:shd w:val="clear" w:color="auto" w:fill="auto"/>
          </w:tcPr>
          <w:p w14:paraId="6D014149"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6432897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1CFEB68"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2086941B" w14:textId="77777777" w:rsidR="00D40C70" w:rsidRPr="006A6394" w:rsidRDefault="00D40C70" w:rsidP="00E6030B">
            <w:pPr>
              <w:pStyle w:val="TAL"/>
              <w:rPr>
                <w:sz w:val="16"/>
                <w:szCs w:val="16"/>
              </w:rPr>
            </w:pPr>
            <w:r w:rsidRPr="006A6394">
              <w:rPr>
                <w:sz w:val="16"/>
                <w:szCs w:val="16"/>
              </w:rPr>
              <w:t>2896</w:t>
            </w:r>
          </w:p>
        </w:tc>
        <w:tc>
          <w:tcPr>
            <w:tcW w:w="236" w:type="dxa"/>
            <w:gridSpan w:val="2"/>
            <w:shd w:val="clear" w:color="auto" w:fill="auto"/>
          </w:tcPr>
          <w:p w14:paraId="65EC80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D08351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EA46A3" w14:textId="77777777" w:rsidR="00D40C70" w:rsidRPr="006A6394" w:rsidRDefault="00D40C70" w:rsidP="00E6030B">
            <w:pPr>
              <w:pStyle w:val="TAL"/>
              <w:rPr>
                <w:sz w:val="16"/>
                <w:szCs w:val="16"/>
              </w:rPr>
            </w:pPr>
            <w:r w:rsidRPr="006A6394">
              <w:rPr>
                <w:sz w:val="16"/>
                <w:szCs w:val="16"/>
              </w:rPr>
              <w:t>Paging response when T3448 running</w:t>
            </w:r>
          </w:p>
        </w:tc>
        <w:tc>
          <w:tcPr>
            <w:tcW w:w="993" w:type="dxa"/>
            <w:gridSpan w:val="2"/>
            <w:shd w:val="clear" w:color="auto" w:fill="auto"/>
          </w:tcPr>
          <w:p w14:paraId="7CA4E8C0" w14:textId="77777777" w:rsidR="00D40C70" w:rsidRPr="006A6394" w:rsidRDefault="00D40C70" w:rsidP="00E6030B">
            <w:pPr>
              <w:pStyle w:val="TAC"/>
              <w:rPr>
                <w:sz w:val="16"/>
                <w:szCs w:val="16"/>
              </w:rPr>
            </w:pPr>
            <w:r w:rsidRPr="006A6394">
              <w:rPr>
                <w:sz w:val="16"/>
                <w:szCs w:val="16"/>
              </w:rPr>
              <w:t>14.5.0</w:t>
            </w:r>
          </w:p>
        </w:tc>
      </w:tr>
      <w:tr w:rsidR="00D838D3" w:rsidRPr="006A6394" w14:paraId="74F58526" w14:textId="77777777" w:rsidTr="00495FFD">
        <w:trPr>
          <w:gridAfter w:val="1"/>
          <w:wAfter w:w="111" w:type="dxa"/>
          <w:cantSplit/>
          <w:jc w:val="center"/>
        </w:trPr>
        <w:tc>
          <w:tcPr>
            <w:tcW w:w="912" w:type="dxa"/>
            <w:gridSpan w:val="2"/>
            <w:shd w:val="clear" w:color="auto" w:fill="auto"/>
          </w:tcPr>
          <w:p w14:paraId="6210535E"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275B2A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7BF7D3" w14:textId="77777777" w:rsidR="00D40C70" w:rsidRPr="006A6394" w:rsidRDefault="00D40C70" w:rsidP="00E6030B">
            <w:pPr>
              <w:pStyle w:val="TAC"/>
              <w:rPr>
                <w:sz w:val="16"/>
                <w:szCs w:val="16"/>
              </w:rPr>
            </w:pPr>
            <w:r w:rsidRPr="006A6394">
              <w:rPr>
                <w:sz w:val="16"/>
                <w:szCs w:val="16"/>
              </w:rPr>
              <w:t>CP-172106</w:t>
            </w:r>
          </w:p>
        </w:tc>
        <w:tc>
          <w:tcPr>
            <w:tcW w:w="678" w:type="dxa"/>
            <w:gridSpan w:val="2"/>
            <w:shd w:val="clear" w:color="auto" w:fill="auto"/>
          </w:tcPr>
          <w:p w14:paraId="01DF57FC" w14:textId="77777777" w:rsidR="00D40C70" w:rsidRPr="006A6394" w:rsidRDefault="00D40C70" w:rsidP="00E6030B">
            <w:pPr>
              <w:pStyle w:val="TAL"/>
              <w:rPr>
                <w:sz w:val="16"/>
                <w:szCs w:val="16"/>
              </w:rPr>
            </w:pPr>
            <w:r w:rsidRPr="006A6394">
              <w:rPr>
                <w:sz w:val="16"/>
                <w:szCs w:val="16"/>
              </w:rPr>
              <w:t>2898</w:t>
            </w:r>
          </w:p>
        </w:tc>
        <w:tc>
          <w:tcPr>
            <w:tcW w:w="236" w:type="dxa"/>
            <w:gridSpan w:val="2"/>
            <w:shd w:val="clear" w:color="auto" w:fill="auto"/>
          </w:tcPr>
          <w:p w14:paraId="703F1B9C" w14:textId="77777777" w:rsidR="00D40C70" w:rsidRPr="006A6394" w:rsidRDefault="00D40C70" w:rsidP="00E6030B">
            <w:pPr>
              <w:pStyle w:val="TAR"/>
              <w:rPr>
                <w:sz w:val="16"/>
                <w:szCs w:val="16"/>
              </w:rPr>
            </w:pPr>
          </w:p>
        </w:tc>
        <w:tc>
          <w:tcPr>
            <w:tcW w:w="425" w:type="dxa"/>
            <w:gridSpan w:val="2"/>
            <w:shd w:val="clear" w:color="auto" w:fill="auto"/>
          </w:tcPr>
          <w:p w14:paraId="4013314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572AAB" w14:textId="77777777" w:rsidR="00D40C70" w:rsidRPr="006A6394" w:rsidRDefault="00D40C70" w:rsidP="00E6030B">
            <w:pPr>
              <w:pStyle w:val="TAL"/>
              <w:rPr>
                <w:sz w:val="16"/>
                <w:szCs w:val="16"/>
              </w:rPr>
            </w:pPr>
            <w:r w:rsidRPr="006A6394">
              <w:rPr>
                <w:sz w:val="16"/>
                <w:szCs w:val="16"/>
              </w:rPr>
              <w:t>Definition of ePCO is given in 24.008 (Rel-14 onwards)</w:t>
            </w:r>
          </w:p>
        </w:tc>
        <w:tc>
          <w:tcPr>
            <w:tcW w:w="993" w:type="dxa"/>
            <w:gridSpan w:val="2"/>
            <w:shd w:val="clear" w:color="auto" w:fill="auto"/>
          </w:tcPr>
          <w:p w14:paraId="1A0CB7D7" w14:textId="77777777" w:rsidR="00D40C70" w:rsidRPr="006A6394" w:rsidRDefault="00D40C70" w:rsidP="00E6030B">
            <w:pPr>
              <w:pStyle w:val="TAC"/>
              <w:rPr>
                <w:sz w:val="16"/>
                <w:szCs w:val="16"/>
              </w:rPr>
            </w:pPr>
            <w:r w:rsidRPr="006A6394">
              <w:rPr>
                <w:sz w:val="16"/>
                <w:szCs w:val="16"/>
              </w:rPr>
              <w:t>14.5.0</w:t>
            </w:r>
          </w:p>
        </w:tc>
      </w:tr>
      <w:tr w:rsidR="00D838D3" w:rsidRPr="006A6394" w14:paraId="406E1F3E" w14:textId="77777777" w:rsidTr="00495FFD">
        <w:trPr>
          <w:gridAfter w:val="1"/>
          <w:wAfter w:w="111" w:type="dxa"/>
          <w:cantSplit/>
          <w:jc w:val="center"/>
        </w:trPr>
        <w:tc>
          <w:tcPr>
            <w:tcW w:w="912" w:type="dxa"/>
            <w:gridSpan w:val="2"/>
            <w:shd w:val="clear" w:color="auto" w:fill="auto"/>
          </w:tcPr>
          <w:p w14:paraId="0A01FF0A"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9A1DC6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19136FC" w14:textId="77777777" w:rsidR="00D40C70" w:rsidRPr="006A6394" w:rsidRDefault="00D40C70" w:rsidP="00E6030B">
            <w:pPr>
              <w:pStyle w:val="TAC"/>
              <w:rPr>
                <w:sz w:val="16"/>
                <w:szCs w:val="16"/>
              </w:rPr>
            </w:pPr>
            <w:r w:rsidRPr="006A6394">
              <w:rPr>
                <w:sz w:val="16"/>
                <w:szCs w:val="16"/>
              </w:rPr>
              <w:t>CP-172111</w:t>
            </w:r>
          </w:p>
        </w:tc>
        <w:tc>
          <w:tcPr>
            <w:tcW w:w="678" w:type="dxa"/>
            <w:gridSpan w:val="2"/>
            <w:shd w:val="clear" w:color="auto" w:fill="auto"/>
          </w:tcPr>
          <w:p w14:paraId="5AF713AC" w14:textId="77777777" w:rsidR="00D40C70" w:rsidRPr="006A6394" w:rsidRDefault="00D40C70" w:rsidP="00E6030B">
            <w:pPr>
              <w:pStyle w:val="TAL"/>
              <w:rPr>
                <w:sz w:val="16"/>
                <w:szCs w:val="16"/>
              </w:rPr>
            </w:pPr>
            <w:r w:rsidRPr="006A6394">
              <w:rPr>
                <w:sz w:val="16"/>
                <w:szCs w:val="16"/>
              </w:rPr>
              <w:t>2899</w:t>
            </w:r>
          </w:p>
        </w:tc>
        <w:tc>
          <w:tcPr>
            <w:tcW w:w="236" w:type="dxa"/>
            <w:gridSpan w:val="2"/>
            <w:shd w:val="clear" w:color="auto" w:fill="auto"/>
          </w:tcPr>
          <w:p w14:paraId="53BA9B2E" w14:textId="77777777" w:rsidR="00D40C70" w:rsidRPr="006A6394" w:rsidRDefault="00D40C70" w:rsidP="00E6030B">
            <w:pPr>
              <w:pStyle w:val="TAR"/>
              <w:rPr>
                <w:sz w:val="16"/>
                <w:szCs w:val="16"/>
              </w:rPr>
            </w:pPr>
          </w:p>
        </w:tc>
        <w:tc>
          <w:tcPr>
            <w:tcW w:w="425" w:type="dxa"/>
            <w:gridSpan w:val="2"/>
            <w:shd w:val="clear" w:color="auto" w:fill="auto"/>
          </w:tcPr>
          <w:p w14:paraId="38E00A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01B112" w14:textId="77777777" w:rsidR="00D40C70" w:rsidRPr="006A6394" w:rsidRDefault="00D40C70" w:rsidP="00E6030B">
            <w:pPr>
              <w:pStyle w:val="TAL"/>
              <w:rPr>
                <w:sz w:val="16"/>
                <w:szCs w:val="16"/>
              </w:rPr>
            </w:pPr>
            <w:r w:rsidRPr="006A6394">
              <w:rPr>
                <w:sz w:val="16"/>
                <w:szCs w:val="16"/>
              </w:rPr>
              <w:t>Aligning IE name to Non-3GPP NW provided policies</w:t>
            </w:r>
          </w:p>
        </w:tc>
        <w:tc>
          <w:tcPr>
            <w:tcW w:w="993" w:type="dxa"/>
            <w:gridSpan w:val="2"/>
            <w:shd w:val="clear" w:color="auto" w:fill="auto"/>
          </w:tcPr>
          <w:p w14:paraId="09F2BDF5" w14:textId="77777777" w:rsidR="00D40C70" w:rsidRPr="006A6394" w:rsidRDefault="00D40C70" w:rsidP="00E6030B">
            <w:pPr>
              <w:pStyle w:val="TAC"/>
              <w:rPr>
                <w:sz w:val="16"/>
                <w:szCs w:val="16"/>
              </w:rPr>
            </w:pPr>
            <w:r w:rsidRPr="006A6394">
              <w:rPr>
                <w:sz w:val="16"/>
                <w:szCs w:val="16"/>
              </w:rPr>
              <w:t>14.5.0</w:t>
            </w:r>
          </w:p>
        </w:tc>
      </w:tr>
      <w:tr w:rsidR="00D838D3" w:rsidRPr="006A6394" w14:paraId="52C4465F" w14:textId="77777777" w:rsidTr="00495FFD">
        <w:trPr>
          <w:gridAfter w:val="1"/>
          <w:wAfter w:w="111" w:type="dxa"/>
          <w:cantSplit/>
          <w:jc w:val="center"/>
        </w:trPr>
        <w:tc>
          <w:tcPr>
            <w:tcW w:w="912" w:type="dxa"/>
            <w:gridSpan w:val="2"/>
            <w:shd w:val="clear" w:color="auto" w:fill="auto"/>
          </w:tcPr>
          <w:p w14:paraId="5BB1730D"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4197984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B9E4D6"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498CC80C" w14:textId="77777777" w:rsidR="00D40C70" w:rsidRPr="006A6394" w:rsidRDefault="00D40C70" w:rsidP="00E6030B">
            <w:pPr>
              <w:pStyle w:val="TAL"/>
              <w:rPr>
                <w:sz w:val="16"/>
                <w:szCs w:val="16"/>
              </w:rPr>
            </w:pPr>
            <w:r w:rsidRPr="006A6394">
              <w:rPr>
                <w:sz w:val="16"/>
                <w:szCs w:val="16"/>
              </w:rPr>
              <w:t>2901</w:t>
            </w:r>
          </w:p>
        </w:tc>
        <w:tc>
          <w:tcPr>
            <w:tcW w:w="236" w:type="dxa"/>
            <w:gridSpan w:val="2"/>
            <w:shd w:val="clear" w:color="auto" w:fill="auto"/>
          </w:tcPr>
          <w:p w14:paraId="38E35A3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507B7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17C86D" w14:textId="77777777" w:rsidR="00D40C70" w:rsidRPr="006A6394" w:rsidRDefault="00D40C70" w:rsidP="00E6030B">
            <w:pPr>
              <w:pStyle w:val="TAL"/>
              <w:rPr>
                <w:sz w:val="16"/>
                <w:szCs w:val="16"/>
              </w:rPr>
            </w:pPr>
            <w:r w:rsidRPr="006A6394">
              <w:rPr>
                <w:sz w:val="16"/>
                <w:szCs w:val="16"/>
              </w:rPr>
              <w:t>Stop of CP backoff timer</w:t>
            </w:r>
          </w:p>
        </w:tc>
        <w:tc>
          <w:tcPr>
            <w:tcW w:w="993" w:type="dxa"/>
            <w:gridSpan w:val="2"/>
            <w:shd w:val="clear" w:color="auto" w:fill="auto"/>
          </w:tcPr>
          <w:p w14:paraId="6F70BB09" w14:textId="77777777" w:rsidR="00D40C70" w:rsidRPr="006A6394" w:rsidRDefault="00D40C70" w:rsidP="00E6030B">
            <w:pPr>
              <w:pStyle w:val="TAC"/>
              <w:rPr>
                <w:sz w:val="16"/>
                <w:szCs w:val="16"/>
              </w:rPr>
            </w:pPr>
            <w:r w:rsidRPr="006A6394">
              <w:rPr>
                <w:sz w:val="16"/>
                <w:szCs w:val="16"/>
              </w:rPr>
              <w:t>14.5.0</w:t>
            </w:r>
          </w:p>
        </w:tc>
      </w:tr>
      <w:tr w:rsidR="00D838D3" w:rsidRPr="006A6394" w14:paraId="3843183F" w14:textId="77777777" w:rsidTr="00495FFD">
        <w:trPr>
          <w:gridAfter w:val="1"/>
          <w:wAfter w:w="111" w:type="dxa"/>
          <w:cantSplit/>
          <w:jc w:val="center"/>
        </w:trPr>
        <w:tc>
          <w:tcPr>
            <w:tcW w:w="912" w:type="dxa"/>
            <w:gridSpan w:val="2"/>
            <w:shd w:val="clear" w:color="auto" w:fill="auto"/>
          </w:tcPr>
          <w:p w14:paraId="4ECC9F53"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B0913D0"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649D22D"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1910EA5B" w14:textId="77777777" w:rsidR="00D40C70" w:rsidRPr="006A6394" w:rsidRDefault="00D40C70" w:rsidP="00E6030B">
            <w:pPr>
              <w:pStyle w:val="TAL"/>
              <w:rPr>
                <w:sz w:val="16"/>
                <w:szCs w:val="16"/>
              </w:rPr>
            </w:pPr>
            <w:r w:rsidRPr="006A6394">
              <w:rPr>
                <w:sz w:val="16"/>
                <w:szCs w:val="16"/>
              </w:rPr>
              <w:t>2902</w:t>
            </w:r>
          </w:p>
        </w:tc>
        <w:tc>
          <w:tcPr>
            <w:tcW w:w="236" w:type="dxa"/>
            <w:gridSpan w:val="2"/>
            <w:shd w:val="clear" w:color="auto" w:fill="auto"/>
          </w:tcPr>
          <w:p w14:paraId="38FB6F0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DEAAA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454CA4" w14:textId="77777777" w:rsidR="00D40C70" w:rsidRPr="006A6394" w:rsidRDefault="00D40C70" w:rsidP="00E6030B">
            <w:pPr>
              <w:pStyle w:val="TAL"/>
              <w:rPr>
                <w:sz w:val="16"/>
                <w:szCs w:val="16"/>
              </w:rPr>
            </w:pPr>
            <w:r w:rsidRPr="006A6394">
              <w:rPr>
                <w:sz w:val="16"/>
                <w:szCs w:val="16"/>
              </w:rPr>
              <w:t>Extending time for sending DETACH REQUEST in NB-S1 and WB-S1 (EC)</w:t>
            </w:r>
          </w:p>
        </w:tc>
        <w:tc>
          <w:tcPr>
            <w:tcW w:w="993" w:type="dxa"/>
            <w:gridSpan w:val="2"/>
            <w:shd w:val="clear" w:color="auto" w:fill="auto"/>
          </w:tcPr>
          <w:p w14:paraId="1299FB1C" w14:textId="77777777" w:rsidR="00D40C70" w:rsidRPr="006A6394" w:rsidRDefault="00D40C70" w:rsidP="00E6030B">
            <w:pPr>
              <w:pStyle w:val="TAC"/>
              <w:rPr>
                <w:sz w:val="16"/>
                <w:szCs w:val="16"/>
              </w:rPr>
            </w:pPr>
            <w:r w:rsidRPr="006A6394">
              <w:rPr>
                <w:sz w:val="16"/>
                <w:szCs w:val="16"/>
              </w:rPr>
              <w:t>14.5.0</w:t>
            </w:r>
          </w:p>
        </w:tc>
      </w:tr>
      <w:tr w:rsidR="00D838D3" w:rsidRPr="006A6394" w14:paraId="2BA52105" w14:textId="77777777" w:rsidTr="00495FFD">
        <w:trPr>
          <w:gridAfter w:val="1"/>
          <w:wAfter w:w="111" w:type="dxa"/>
          <w:cantSplit/>
          <w:jc w:val="center"/>
        </w:trPr>
        <w:tc>
          <w:tcPr>
            <w:tcW w:w="912" w:type="dxa"/>
            <w:gridSpan w:val="2"/>
            <w:shd w:val="clear" w:color="auto" w:fill="auto"/>
          </w:tcPr>
          <w:p w14:paraId="0105EFC6"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5BCC2BF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2BF5C94" w14:textId="77777777" w:rsidR="00D40C70" w:rsidRPr="006A6394" w:rsidRDefault="00D40C70" w:rsidP="00E6030B">
            <w:pPr>
              <w:pStyle w:val="TAC"/>
              <w:rPr>
                <w:sz w:val="16"/>
                <w:szCs w:val="16"/>
              </w:rPr>
            </w:pPr>
            <w:r w:rsidRPr="006A6394">
              <w:rPr>
                <w:sz w:val="16"/>
                <w:szCs w:val="16"/>
              </w:rPr>
              <w:t>CP-172098</w:t>
            </w:r>
          </w:p>
        </w:tc>
        <w:tc>
          <w:tcPr>
            <w:tcW w:w="678" w:type="dxa"/>
            <w:gridSpan w:val="2"/>
            <w:shd w:val="clear" w:color="auto" w:fill="auto"/>
          </w:tcPr>
          <w:p w14:paraId="424F6166" w14:textId="77777777" w:rsidR="00D40C70" w:rsidRPr="006A6394" w:rsidRDefault="00D40C70" w:rsidP="00E6030B">
            <w:pPr>
              <w:pStyle w:val="TAL"/>
              <w:rPr>
                <w:sz w:val="16"/>
                <w:szCs w:val="16"/>
              </w:rPr>
            </w:pPr>
            <w:r w:rsidRPr="006A6394">
              <w:rPr>
                <w:sz w:val="16"/>
                <w:szCs w:val="16"/>
              </w:rPr>
              <w:t>2905</w:t>
            </w:r>
          </w:p>
        </w:tc>
        <w:tc>
          <w:tcPr>
            <w:tcW w:w="236" w:type="dxa"/>
            <w:gridSpan w:val="2"/>
            <w:shd w:val="clear" w:color="auto" w:fill="auto"/>
          </w:tcPr>
          <w:p w14:paraId="7A58526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5E3D2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F5C7482" w14:textId="77777777" w:rsidR="00D40C70" w:rsidRPr="006A6394" w:rsidRDefault="00D40C70" w:rsidP="00E6030B">
            <w:pPr>
              <w:pStyle w:val="TAL"/>
              <w:rPr>
                <w:sz w:val="16"/>
                <w:szCs w:val="16"/>
              </w:rPr>
            </w:pPr>
            <w:r w:rsidRPr="006A6394">
              <w:rPr>
                <w:sz w:val="16"/>
                <w:szCs w:val="16"/>
              </w:rPr>
              <w:t>Handling of inter-RAT mobility for UE in eCall only mode capable of eCall over IMS</w:t>
            </w:r>
          </w:p>
        </w:tc>
        <w:tc>
          <w:tcPr>
            <w:tcW w:w="993" w:type="dxa"/>
            <w:gridSpan w:val="2"/>
            <w:shd w:val="clear" w:color="auto" w:fill="auto"/>
          </w:tcPr>
          <w:p w14:paraId="38EE5E51" w14:textId="77777777" w:rsidR="00D40C70" w:rsidRPr="006A6394" w:rsidRDefault="00D40C70" w:rsidP="00E6030B">
            <w:pPr>
              <w:pStyle w:val="TAC"/>
              <w:rPr>
                <w:sz w:val="16"/>
                <w:szCs w:val="16"/>
              </w:rPr>
            </w:pPr>
            <w:r w:rsidRPr="006A6394">
              <w:rPr>
                <w:sz w:val="16"/>
                <w:szCs w:val="16"/>
              </w:rPr>
              <w:t>14.5.0</w:t>
            </w:r>
          </w:p>
        </w:tc>
      </w:tr>
      <w:tr w:rsidR="00D838D3" w:rsidRPr="006A6394" w14:paraId="6CEFB6C5" w14:textId="77777777" w:rsidTr="00495FFD">
        <w:trPr>
          <w:gridAfter w:val="1"/>
          <w:wAfter w:w="111" w:type="dxa"/>
          <w:cantSplit/>
          <w:jc w:val="center"/>
        </w:trPr>
        <w:tc>
          <w:tcPr>
            <w:tcW w:w="912" w:type="dxa"/>
            <w:gridSpan w:val="2"/>
            <w:shd w:val="clear" w:color="auto" w:fill="auto"/>
          </w:tcPr>
          <w:p w14:paraId="78F07D40"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3D0208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20EA5EC"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57001803" w14:textId="77777777" w:rsidR="00D40C70" w:rsidRPr="006A6394" w:rsidRDefault="00D40C70" w:rsidP="00E6030B">
            <w:pPr>
              <w:pStyle w:val="TAL"/>
              <w:rPr>
                <w:sz w:val="16"/>
                <w:szCs w:val="16"/>
              </w:rPr>
            </w:pPr>
            <w:r w:rsidRPr="006A6394">
              <w:rPr>
                <w:sz w:val="16"/>
                <w:szCs w:val="16"/>
              </w:rPr>
              <w:t>2908</w:t>
            </w:r>
          </w:p>
        </w:tc>
        <w:tc>
          <w:tcPr>
            <w:tcW w:w="236" w:type="dxa"/>
            <w:gridSpan w:val="2"/>
            <w:shd w:val="clear" w:color="auto" w:fill="auto"/>
          </w:tcPr>
          <w:p w14:paraId="39A61DA8" w14:textId="77777777" w:rsidR="00D40C70" w:rsidRPr="006A6394" w:rsidRDefault="00D40C70" w:rsidP="00E6030B">
            <w:pPr>
              <w:pStyle w:val="TAR"/>
              <w:rPr>
                <w:sz w:val="16"/>
                <w:szCs w:val="16"/>
              </w:rPr>
            </w:pPr>
          </w:p>
        </w:tc>
        <w:tc>
          <w:tcPr>
            <w:tcW w:w="425" w:type="dxa"/>
            <w:gridSpan w:val="2"/>
            <w:shd w:val="clear" w:color="auto" w:fill="auto"/>
          </w:tcPr>
          <w:p w14:paraId="34CC857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8A1A9" w14:textId="77777777" w:rsidR="00D40C70" w:rsidRPr="006A6394" w:rsidRDefault="00D40C70" w:rsidP="00E6030B">
            <w:pPr>
              <w:pStyle w:val="TAL"/>
              <w:rPr>
                <w:sz w:val="16"/>
                <w:szCs w:val="16"/>
              </w:rPr>
            </w:pPr>
            <w:r w:rsidRPr="006A6394">
              <w:rPr>
                <w:sz w:val="16"/>
                <w:szCs w:val="16"/>
              </w:rPr>
              <w:t>Stopping timer T3440 upon receiving signalling from network for UE using only CP CIoT</w:t>
            </w:r>
          </w:p>
        </w:tc>
        <w:tc>
          <w:tcPr>
            <w:tcW w:w="993" w:type="dxa"/>
            <w:gridSpan w:val="2"/>
            <w:shd w:val="clear" w:color="auto" w:fill="auto"/>
          </w:tcPr>
          <w:p w14:paraId="22CEA72A" w14:textId="77777777" w:rsidR="00D40C70" w:rsidRPr="006A6394" w:rsidRDefault="00D40C70" w:rsidP="00E6030B">
            <w:pPr>
              <w:pStyle w:val="TAC"/>
              <w:rPr>
                <w:sz w:val="16"/>
                <w:szCs w:val="16"/>
              </w:rPr>
            </w:pPr>
            <w:r w:rsidRPr="006A6394">
              <w:rPr>
                <w:sz w:val="16"/>
                <w:szCs w:val="16"/>
              </w:rPr>
              <w:t>14.5.0</w:t>
            </w:r>
          </w:p>
        </w:tc>
      </w:tr>
      <w:tr w:rsidR="00D838D3" w:rsidRPr="006A6394" w14:paraId="7F64D031" w14:textId="77777777" w:rsidTr="00495FFD">
        <w:trPr>
          <w:gridAfter w:val="1"/>
          <w:wAfter w:w="111" w:type="dxa"/>
          <w:cantSplit/>
          <w:jc w:val="center"/>
        </w:trPr>
        <w:tc>
          <w:tcPr>
            <w:tcW w:w="912" w:type="dxa"/>
            <w:gridSpan w:val="2"/>
            <w:shd w:val="clear" w:color="auto" w:fill="auto"/>
          </w:tcPr>
          <w:p w14:paraId="43438C77"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170967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748EF8E"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341AE763" w14:textId="77777777" w:rsidR="00D40C70" w:rsidRPr="006A6394" w:rsidRDefault="00D40C70" w:rsidP="00E6030B">
            <w:pPr>
              <w:pStyle w:val="TAL"/>
              <w:rPr>
                <w:sz w:val="16"/>
                <w:szCs w:val="16"/>
              </w:rPr>
            </w:pPr>
            <w:r w:rsidRPr="006A6394">
              <w:rPr>
                <w:sz w:val="16"/>
                <w:szCs w:val="16"/>
              </w:rPr>
              <w:t>2909</w:t>
            </w:r>
          </w:p>
        </w:tc>
        <w:tc>
          <w:tcPr>
            <w:tcW w:w="236" w:type="dxa"/>
            <w:gridSpan w:val="2"/>
            <w:shd w:val="clear" w:color="auto" w:fill="auto"/>
          </w:tcPr>
          <w:p w14:paraId="072BA1C7" w14:textId="77777777" w:rsidR="00D40C70" w:rsidRPr="006A6394" w:rsidRDefault="00D40C70" w:rsidP="00E6030B">
            <w:pPr>
              <w:pStyle w:val="TAR"/>
              <w:rPr>
                <w:sz w:val="16"/>
                <w:szCs w:val="16"/>
              </w:rPr>
            </w:pPr>
          </w:p>
        </w:tc>
        <w:tc>
          <w:tcPr>
            <w:tcW w:w="425" w:type="dxa"/>
            <w:gridSpan w:val="2"/>
            <w:shd w:val="clear" w:color="auto" w:fill="auto"/>
          </w:tcPr>
          <w:p w14:paraId="2FE9F6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A1A673" w14:textId="77777777" w:rsidR="00D40C70" w:rsidRPr="006A6394" w:rsidRDefault="00D40C70" w:rsidP="00E6030B">
            <w:pPr>
              <w:pStyle w:val="TAL"/>
              <w:rPr>
                <w:sz w:val="16"/>
                <w:szCs w:val="16"/>
              </w:rPr>
            </w:pPr>
            <w:r w:rsidRPr="006A6394">
              <w:rPr>
                <w:sz w:val="16"/>
                <w:szCs w:val="16"/>
              </w:rPr>
              <w:t xml:space="preserve">Keep forbidden PLMN after receiving integrity protected EMM #11,14,35 </w:t>
            </w:r>
          </w:p>
        </w:tc>
        <w:tc>
          <w:tcPr>
            <w:tcW w:w="993" w:type="dxa"/>
            <w:gridSpan w:val="2"/>
            <w:shd w:val="clear" w:color="auto" w:fill="auto"/>
          </w:tcPr>
          <w:p w14:paraId="7D7B547A" w14:textId="77777777" w:rsidR="00D40C70" w:rsidRPr="006A6394" w:rsidRDefault="00D40C70" w:rsidP="00E6030B">
            <w:pPr>
              <w:pStyle w:val="TAC"/>
              <w:rPr>
                <w:sz w:val="16"/>
                <w:szCs w:val="16"/>
              </w:rPr>
            </w:pPr>
            <w:r w:rsidRPr="006A6394">
              <w:rPr>
                <w:sz w:val="16"/>
                <w:szCs w:val="16"/>
              </w:rPr>
              <w:t>14.5.0</w:t>
            </w:r>
          </w:p>
        </w:tc>
      </w:tr>
      <w:tr w:rsidR="00D838D3" w:rsidRPr="006A6394" w14:paraId="68299252" w14:textId="77777777" w:rsidTr="00495FFD">
        <w:trPr>
          <w:gridAfter w:val="1"/>
          <w:wAfter w:w="111" w:type="dxa"/>
          <w:cantSplit/>
          <w:jc w:val="center"/>
        </w:trPr>
        <w:tc>
          <w:tcPr>
            <w:tcW w:w="912" w:type="dxa"/>
            <w:gridSpan w:val="2"/>
            <w:shd w:val="clear" w:color="auto" w:fill="auto"/>
          </w:tcPr>
          <w:p w14:paraId="5993DC03"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86C54C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EFE2407"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46B8D511" w14:textId="77777777" w:rsidR="00D40C70" w:rsidRPr="006A6394" w:rsidRDefault="00D40C70" w:rsidP="00E6030B">
            <w:pPr>
              <w:pStyle w:val="TAL"/>
              <w:rPr>
                <w:sz w:val="16"/>
                <w:szCs w:val="16"/>
              </w:rPr>
            </w:pPr>
            <w:r w:rsidRPr="006A6394">
              <w:rPr>
                <w:sz w:val="16"/>
                <w:szCs w:val="16"/>
              </w:rPr>
              <w:t>2910</w:t>
            </w:r>
          </w:p>
        </w:tc>
        <w:tc>
          <w:tcPr>
            <w:tcW w:w="236" w:type="dxa"/>
            <w:gridSpan w:val="2"/>
            <w:shd w:val="clear" w:color="auto" w:fill="auto"/>
          </w:tcPr>
          <w:p w14:paraId="3BD2D3A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0F804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8AA89" w14:textId="77777777" w:rsidR="00D40C70" w:rsidRPr="006A6394" w:rsidRDefault="00D40C70" w:rsidP="00E6030B">
            <w:pPr>
              <w:pStyle w:val="TAL"/>
              <w:rPr>
                <w:sz w:val="16"/>
                <w:szCs w:val="16"/>
              </w:rPr>
            </w:pPr>
            <w:r w:rsidRPr="006A6394">
              <w:rPr>
                <w:sz w:val="16"/>
                <w:szCs w:val="16"/>
              </w:rPr>
              <w:t>Update to ROHC RFCs</w:t>
            </w:r>
          </w:p>
        </w:tc>
        <w:tc>
          <w:tcPr>
            <w:tcW w:w="993" w:type="dxa"/>
            <w:gridSpan w:val="2"/>
            <w:shd w:val="clear" w:color="auto" w:fill="auto"/>
          </w:tcPr>
          <w:p w14:paraId="127330F3" w14:textId="77777777" w:rsidR="00D40C70" w:rsidRPr="006A6394" w:rsidRDefault="00D40C70" w:rsidP="00E6030B">
            <w:pPr>
              <w:pStyle w:val="TAC"/>
              <w:rPr>
                <w:sz w:val="16"/>
                <w:szCs w:val="16"/>
              </w:rPr>
            </w:pPr>
            <w:r w:rsidRPr="006A6394">
              <w:rPr>
                <w:sz w:val="16"/>
                <w:szCs w:val="16"/>
              </w:rPr>
              <w:t>14.5.0</w:t>
            </w:r>
          </w:p>
        </w:tc>
      </w:tr>
      <w:tr w:rsidR="00D838D3" w:rsidRPr="006A6394" w14:paraId="261CBF18" w14:textId="77777777" w:rsidTr="00495FFD">
        <w:trPr>
          <w:gridAfter w:val="1"/>
          <w:wAfter w:w="111" w:type="dxa"/>
          <w:cantSplit/>
          <w:jc w:val="center"/>
        </w:trPr>
        <w:tc>
          <w:tcPr>
            <w:tcW w:w="912" w:type="dxa"/>
            <w:gridSpan w:val="2"/>
            <w:shd w:val="clear" w:color="auto" w:fill="auto"/>
          </w:tcPr>
          <w:p w14:paraId="1DDF4EE6"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AE291B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0FDE4BE"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273D01C6" w14:textId="77777777" w:rsidR="00D40C70" w:rsidRPr="006A6394" w:rsidRDefault="00D40C70" w:rsidP="00E6030B">
            <w:pPr>
              <w:pStyle w:val="TAL"/>
              <w:rPr>
                <w:sz w:val="16"/>
                <w:szCs w:val="16"/>
              </w:rPr>
            </w:pPr>
            <w:r w:rsidRPr="006A6394">
              <w:rPr>
                <w:sz w:val="16"/>
                <w:szCs w:val="16"/>
              </w:rPr>
              <w:t>2912</w:t>
            </w:r>
          </w:p>
        </w:tc>
        <w:tc>
          <w:tcPr>
            <w:tcW w:w="236" w:type="dxa"/>
            <w:gridSpan w:val="2"/>
            <w:shd w:val="clear" w:color="auto" w:fill="auto"/>
          </w:tcPr>
          <w:p w14:paraId="6A79DDF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4585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60CCDA8" w14:textId="77777777" w:rsidR="00D40C70" w:rsidRPr="006A6394" w:rsidRDefault="00D40C70" w:rsidP="00E6030B">
            <w:pPr>
              <w:pStyle w:val="TAL"/>
              <w:rPr>
                <w:sz w:val="16"/>
                <w:szCs w:val="16"/>
              </w:rPr>
            </w:pPr>
            <w:r w:rsidRPr="006A6394">
              <w:rPr>
                <w:sz w:val="16"/>
                <w:szCs w:val="16"/>
              </w:rPr>
              <w:t>Correction to RRC establishment cause for Control Plane Service Request</w:t>
            </w:r>
          </w:p>
        </w:tc>
        <w:tc>
          <w:tcPr>
            <w:tcW w:w="993" w:type="dxa"/>
            <w:gridSpan w:val="2"/>
            <w:shd w:val="clear" w:color="auto" w:fill="auto"/>
          </w:tcPr>
          <w:p w14:paraId="143A92C1" w14:textId="77777777" w:rsidR="00D40C70" w:rsidRPr="006A6394" w:rsidRDefault="00D40C70" w:rsidP="00E6030B">
            <w:pPr>
              <w:pStyle w:val="TAC"/>
              <w:rPr>
                <w:sz w:val="16"/>
                <w:szCs w:val="16"/>
              </w:rPr>
            </w:pPr>
            <w:r w:rsidRPr="006A6394">
              <w:rPr>
                <w:sz w:val="16"/>
                <w:szCs w:val="16"/>
              </w:rPr>
              <w:t>14.5.0</w:t>
            </w:r>
          </w:p>
        </w:tc>
      </w:tr>
      <w:tr w:rsidR="00D838D3" w:rsidRPr="006A6394" w14:paraId="1BF60800" w14:textId="77777777" w:rsidTr="00495FFD">
        <w:trPr>
          <w:gridAfter w:val="1"/>
          <w:wAfter w:w="111" w:type="dxa"/>
          <w:cantSplit/>
          <w:jc w:val="center"/>
        </w:trPr>
        <w:tc>
          <w:tcPr>
            <w:tcW w:w="912" w:type="dxa"/>
            <w:gridSpan w:val="2"/>
            <w:shd w:val="clear" w:color="auto" w:fill="auto"/>
          </w:tcPr>
          <w:p w14:paraId="37DBD269"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723E60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73D6DBF"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5AA7F6E0" w14:textId="77777777" w:rsidR="00D40C70" w:rsidRPr="006A6394" w:rsidRDefault="00D40C70" w:rsidP="00E6030B">
            <w:pPr>
              <w:pStyle w:val="TAL"/>
              <w:rPr>
                <w:sz w:val="16"/>
                <w:szCs w:val="16"/>
              </w:rPr>
            </w:pPr>
            <w:r w:rsidRPr="006A6394">
              <w:rPr>
                <w:sz w:val="16"/>
                <w:szCs w:val="16"/>
              </w:rPr>
              <w:t>2914</w:t>
            </w:r>
          </w:p>
        </w:tc>
        <w:tc>
          <w:tcPr>
            <w:tcW w:w="236" w:type="dxa"/>
            <w:gridSpan w:val="2"/>
            <w:shd w:val="clear" w:color="auto" w:fill="auto"/>
          </w:tcPr>
          <w:p w14:paraId="78B6DB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A20B4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28CB8" w14:textId="77777777" w:rsidR="00D40C70" w:rsidRPr="006A6394" w:rsidRDefault="00D40C70" w:rsidP="00E6030B">
            <w:pPr>
              <w:pStyle w:val="TAL"/>
              <w:rPr>
                <w:sz w:val="16"/>
                <w:szCs w:val="16"/>
              </w:rPr>
            </w:pPr>
            <w:r w:rsidRPr="006A6394">
              <w:rPr>
                <w:sz w:val="16"/>
                <w:szCs w:val="16"/>
              </w:rPr>
              <w:t>Synchronizaton between UE and MME regarding CP congestion situation.</w:t>
            </w:r>
          </w:p>
        </w:tc>
        <w:tc>
          <w:tcPr>
            <w:tcW w:w="993" w:type="dxa"/>
            <w:gridSpan w:val="2"/>
            <w:shd w:val="clear" w:color="auto" w:fill="auto"/>
          </w:tcPr>
          <w:p w14:paraId="23CD745E" w14:textId="77777777" w:rsidR="00D40C70" w:rsidRPr="006A6394" w:rsidRDefault="00D40C70" w:rsidP="00E6030B">
            <w:pPr>
              <w:pStyle w:val="TAC"/>
              <w:rPr>
                <w:sz w:val="16"/>
                <w:szCs w:val="16"/>
              </w:rPr>
            </w:pPr>
            <w:r w:rsidRPr="006A6394">
              <w:rPr>
                <w:sz w:val="16"/>
                <w:szCs w:val="16"/>
              </w:rPr>
              <w:t>14.5.0</w:t>
            </w:r>
          </w:p>
        </w:tc>
      </w:tr>
      <w:tr w:rsidR="00D838D3" w:rsidRPr="006A6394" w14:paraId="36638325" w14:textId="77777777" w:rsidTr="00495FFD">
        <w:trPr>
          <w:gridAfter w:val="1"/>
          <w:wAfter w:w="111" w:type="dxa"/>
          <w:cantSplit/>
          <w:jc w:val="center"/>
        </w:trPr>
        <w:tc>
          <w:tcPr>
            <w:tcW w:w="912" w:type="dxa"/>
            <w:gridSpan w:val="2"/>
            <w:shd w:val="clear" w:color="auto" w:fill="auto"/>
          </w:tcPr>
          <w:p w14:paraId="489DB746"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658CD90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76E2719"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07DED037" w14:textId="77777777" w:rsidR="00D40C70" w:rsidRPr="006A6394" w:rsidRDefault="00D40C70" w:rsidP="00E6030B">
            <w:pPr>
              <w:pStyle w:val="TAL"/>
              <w:rPr>
                <w:sz w:val="16"/>
                <w:szCs w:val="16"/>
              </w:rPr>
            </w:pPr>
            <w:r w:rsidRPr="006A6394">
              <w:rPr>
                <w:sz w:val="16"/>
                <w:szCs w:val="16"/>
              </w:rPr>
              <w:t>2915</w:t>
            </w:r>
          </w:p>
        </w:tc>
        <w:tc>
          <w:tcPr>
            <w:tcW w:w="236" w:type="dxa"/>
            <w:gridSpan w:val="2"/>
            <w:shd w:val="clear" w:color="auto" w:fill="auto"/>
          </w:tcPr>
          <w:p w14:paraId="09E6713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9173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FED077" w14:textId="77777777" w:rsidR="00D40C70" w:rsidRPr="006A6394" w:rsidRDefault="00D40C70" w:rsidP="00E6030B">
            <w:pPr>
              <w:pStyle w:val="TAL"/>
              <w:rPr>
                <w:sz w:val="16"/>
                <w:szCs w:val="16"/>
              </w:rPr>
            </w:pPr>
            <w:r w:rsidRPr="006A6394">
              <w:rPr>
                <w:sz w:val="16"/>
                <w:szCs w:val="16"/>
              </w:rPr>
              <w:t>Removing redundant information related to RAI</w:t>
            </w:r>
          </w:p>
        </w:tc>
        <w:tc>
          <w:tcPr>
            <w:tcW w:w="993" w:type="dxa"/>
            <w:gridSpan w:val="2"/>
            <w:shd w:val="clear" w:color="auto" w:fill="auto"/>
          </w:tcPr>
          <w:p w14:paraId="00902EE4" w14:textId="77777777" w:rsidR="00D40C70" w:rsidRPr="006A6394" w:rsidRDefault="00D40C70" w:rsidP="00E6030B">
            <w:pPr>
              <w:pStyle w:val="TAC"/>
              <w:rPr>
                <w:sz w:val="16"/>
                <w:szCs w:val="16"/>
              </w:rPr>
            </w:pPr>
            <w:r w:rsidRPr="006A6394">
              <w:rPr>
                <w:sz w:val="16"/>
                <w:szCs w:val="16"/>
              </w:rPr>
              <w:t>14.5.0</w:t>
            </w:r>
          </w:p>
        </w:tc>
      </w:tr>
      <w:tr w:rsidR="00D838D3" w:rsidRPr="006A6394" w14:paraId="1D667F21" w14:textId="77777777" w:rsidTr="00495FFD">
        <w:trPr>
          <w:gridAfter w:val="1"/>
          <w:wAfter w:w="111" w:type="dxa"/>
          <w:cantSplit/>
          <w:jc w:val="center"/>
        </w:trPr>
        <w:tc>
          <w:tcPr>
            <w:tcW w:w="912" w:type="dxa"/>
            <w:gridSpan w:val="2"/>
            <w:shd w:val="clear" w:color="auto" w:fill="auto"/>
          </w:tcPr>
          <w:p w14:paraId="22AB03A0"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5B6E69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4BA1EE8" w14:textId="77777777" w:rsidR="00D40C70" w:rsidRPr="006A6394" w:rsidRDefault="00D40C70" w:rsidP="00E6030B">
            <w:pPr>
              <w:pStyle w:val="TAC"/>
              <w:rPr>
                <w:sz w:val="16"/>
                <w:szCs w:val="16"/>
              </w:rPr>
            </w:pPr>
            <w:r w:rsidRPr="006A6394">
              <w:rPr>
                <w:sz w:val="16"/>
                <w:szCs w:val="16"/>
              </w:rPr>
              <w:t>CP-172155</w:t>
            </w:r>
          </w:p>
        </w:tc>
        <w:tc>
          <w:tcPr>
            <w:tcW w:w="678" w:type="dxa"/>
            <w:gridSpan w:val="2"/>
            <w:shd w:val="clear" w:color="auto" w:fill="auto"/>
          </w:tcPr>
          <w:p w14:paraId="13406627" w14:textId="77777777" w:rsidR="00D40C70" w:rsidRPr="006A6394" w:rsidRDefault="00D40C70" w:rsidP="00E6030B">
            <w:pPr>
              <w:pStyle w:val="TAL"/>
              <w:rPr>
                <w:sz w:val="16"/>
                <w:szCs w:val="16"/>
              </w:rPr>
            </w:pPr>
            <w:r w:rsidRPr="006A6394">
              <w:rPr>
                <w:sz w:val="16"/>
                <w:szCs w:val="16"/>
              </w:rPr>
              <w:t>2891</w:t>
            </w:r>
          </w:p>
        </w:tc>
        <w:tc>
          <w:tcPr>
            <w:tcW w:w="236" w:type="dxa"/>
            <w:gridSpan w:val="2"/>
            <w:shd w:val="clear" w:color="auto" w:fill="auto"/>
          </w:tcPr>
          <w:p w14:paraId="289B9EAA"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7522B7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F7B719" w14:textId="77777777" w:rsidR="00D40C70" w:rsidRPr="006A6394" w:rsidRDefault="00D40C70" w:rsidP="00E6030B">
            <w:pPr>
              <w:pStyle w:val="TAL"/>
              <w:rPr>
                <w:sz w:val="16"/>
                <w:szCs w:val="16"/>
              </w:rPr>
            </w:pPr>
            <w:r w:rsidRPr="006A6394">
              <w:rPr>
                <w:sz w:val="16"/>
                <w:szCs w:val="16"/>
              </w:rPr>
              <w:t>Extending maximum bitrate in EPS QoS IE</w:t>
            </w:r>
          </w:p>
        </w:tc>
        <w:tc>
          <w:tcPr>
            <w:tcW w:w="993" w:type="dxa"/>
            <w:gridSpan w:val="2"/>
            <w:shd w:val="clear" w:color="auto" w:fill="auto"/>
          </w:tcPr>
          <w:p w14:paraId="6D382168" w14:textId="77777777" w:rsidR="00D40C70" w:rsidRPr="006A6394" w:rsidRDefault="00D40C70" w:rsidP="00E6030B">
            <w:pPr>
              <w:pStyle w:val="TAC"/>
              <w:rPr>
                <w:sz w:val="16"/>
                <w:szCs w:val="16"/>
              </w:rPr>
            </w:pPr>
            <w:r w:rsidRPr="006A6394">
              <w:rPr>
                <w:sz w:val="16"/>
                <w:szCs w:val="16"/>
              </w:rPr>
              <w:t>15.0.0</w:t>
            </w:r>
          </w:p>
        </w:tc>
      </w:tr>
      <w:tr w:rsidR="00D838D3" w:rsidRPr="006A6394" w14:paraId="6F6285DA" w14:textId="77777777" w:rsidTr="00495FFD">
        <w:trPr>
          <w:gridAfter w:val="1"/>
          <w:wAfter w:w="111" w:type="dxa"/>
          <w:cantSplit/>
          <w:jc w:val="center"/>
        </w:trPr>
        <w:tc>
          <w:tcPr>
            <w:tcW w:w="912" w:type="dxa"/>
            <w:gridSpan w:val="2"/>
            <w:shd w:val="clear" w:color="auto" w:fill="auto"/>
          </w:tcPr>
          <w:p w14:paraId="0027E1A5"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50823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4C892" w14:textId="77777777" w:rsidR="00D40C70" w:rsidRPr="006A6394" w:rsidRDefault="00D40C70" w:rsidP="00E6030B">
            <w:pPr>
              <w:pStyle w:val="TAC"/>
              <w:rPr>
                <w:sz w:val="16"/>
                <w:szCs w:val="16"/>
              </w:rPr>
            </w:pPr>
            <w:r w:rsidRPr="006A6394">
              <w:rPr>
                <w:sz w:val="16"/>
                <w:szCs w:val="16"/>
              </w:rPr>
              <w:t>CP-172116</w:t>
            </w:r>
          </w:p>
        </w:tc>
        <w:tc>
          <w:tcPr>
            <w:tcW w:w="678" w:type="dxa"/>
            <w:gridSpan w:val="2"/>
            <w:shd w:val="clear" w:color="auto" w:fill="auto"/>
          </w:tcPr>
          <w:p w14:paraId="0DCF706D" w14:textId="77777777" w:rsidR="00D40C70" w:rsidRPr="006A6394" w:rsidRDefault="00D40C70" w:rsidP="00E6030B">
            <w:pPr>
              <w:pStyle w:val="TAL"/>
              <w:rPr>
                <w:sz w:val="16"/>
                <w:szCs w:val="16"/>
              </w:rPr>
            </w:pPr>
            <w:r w:rsidRPr="006A6394">
              <w:rPr>
                <w:sz w:val="16"/>
                <w:szCs w:val="16"/>
              </w:rPr>
              <w:t>2892</w:t>
            </w:r>
          </w:p>
        </w:tc>
        <w:tc>
          <w:tcPr>
            <w:tcW w:w="236" w:type="dxa"/>
            <w:gridSpan w:val="2"/>
            <w:shd w:val="clear" w:color="auto" w:fill="auto"/>
          </w:tcPr>
          <w:p w14:paraId="6A18B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C3281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9E69701" w14:textId="77777777" w:rsidR="00D40C70" w:rsidRPr="006A6394" w:rsidRDefault="00D40C70" w:rsidP="00E6030B">
            <w:pPr>
              <w:pStyle w:val="TAL"/>
              <w:rPr>
                <w:sz w:val="16"/>
                <w:szCs w:val="16"/>
              </w:rPr>
            </w:pPr>
            <w:r w:rsidRPr="006A6394">
              <w:rPr>
                <w:sz w:val="16"/>
                <w:szCs w:val="16"/>
              </w:rPr>
              <w:t>Addition of UE NAS capability for support of dual connectivity with NR</w:t>
            </w:r>
          </w:p>
        </w:tc>
        <w:tc>
          <w:tcPr>
            <w:tcW w:w="993" w:type="dxa"/>
            <w:gridSpan w:val="2"/>
            <w:shd w:val="clear" w:color="auto" w:fill="auto"/>
          </w:tcPr>
          <w:p w14:paraId="4E3C0397" w14:textId="77777777" w:rsidR="00D40C70" w:rsidRPr="006A6394" w:rsidRDefault="00D40C70" w:rsidP="00E6030B">
            <w:pPr>
              <w:pStyle w:val="TAC"/>
              <w:rPr>
                <w:sz w:val="16"/>
                <w:szCs w:val="16"/>
              </w:rPr>
            </w:pPr>
            <w:r w:rsidRPr="006A6394">
              <w:rPr>
                <w:sz w:val="16"/>
                <w:szCs w:val="16"/>
              </w:rPr>
              <w:t>15.0.0</w:t>
            </w:r>
          </w:p>
        </w:tc>
      </w:tr>
      <w:tr w:rsidR="00D838D3" w:rsidRPr="006A6394" w14:paraId="203EF58D" w14:textId="77777777" w:rsidTr="00495FFD">
        <w:trPr>
          <w:gridAfter w:val="1"/>
          <w:wAfter w:w="111" w:type="dxa"/>
          <w:cantSplit/>
          <w:jc w:val="center"/>
        </w:trPr>
        <w:tc>
          <w:tcPr>
            <w:tcW w:w="912" w:type="dxa"/>
            <w:gridSpan w:val="2"/>
            <w:shd w:val="clear" w:color="auto" w:fill="auto"/>
          </w:tcPr>
          <w:p w14:paraId="31B5FFC5"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2E2200E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989A40A" w14:textId="77777777" w:rsidR="00D40C70" w:rsidRPr="006A6394" w:rsidRDefault="00D40C70" w:rsidP="00E6030B">
            <w:pPr>
              <w:pStyle w:val="TAC"/>
              <w:rPr>
                <w:sz w:val="16"/>
                <w:szCs w:val="16"/>
              </w:rPr>
            </w:pPr>
            <w:r w:rsidRPr="006A6394">
              <w:rPr>
                <w:sz w:val="16"/>
                <w:szCs w:val="16"/>
              </w:rPr>
              <w:t>CP-172116</w:t>
            </w:r>
          </w:p>
        </w:tc>
        <w:tc>
          <w:tcPr>
            <w:tcW w:w="678" w:type="dxa"/>
            <w:gridSpan w:val="2"/>
            <w:shd w:val="clear" w:color="auto" w:fill="auto"/>
          </w:tcPr>
          <w:p w14:paraId="6066F2B7" w14:textId="77777777" w:rsidR="00D40C70" w:rsidRPr="006A6394" w:rsidRDefault="00D40C70" w:rsidP="00E6030B">
            <w:pPr>
              <w:pStyle w:val="TAL"/>
              <w:rPr>
                <w:sz w:val="16"/>
                <w:szCs w:val="16"/>
              </w:rPr>
            </w:pPr>
            <w:r w:rsidRPr="006A6394">
              <w:rPr>
                <w:sz w:val="16"/>
                <w:szCs w:val="16"/>
              </w:rPr>
              <w:t>2893</w:t>
            </w:r>
          </w:p>
        </w:tc>
        <w:tc>
          <w:tcPr>
            <w:tcW w:w="236" w:type="dxa"/>
            <w:gridSpan w:val="2"/>
            <w:shd w:val="clear" w:color="auto" w:fill="auto"/>
          </w:tcPr>
          <w:p w14:paraId="687A43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57F4A3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4F5528" w14:textId="77777777" w:rsidR="00D40C70" w:rsidRPr="006A6394" w:rsidRDefault="00D40C70" w:rsidP="00E6030B">
            <w:pPr>
              <w:pStyle w:val="TAL"/>
              <w:rPr>
                <w:sz w:val="16"/>
                <w:szCs w:val="16"/>
              </w:rPr>
            </w:pPr>
            <w:r w:rsidRPr="006A6394">
              <w:rPr>
                <w:sz w:val="16"/>
                <w:szCs w:val="16"/>
              </w:rPr>
              <w:t>Addition of NAS indication for dual connectivity with NR being restricted</w:t>
            </w:r>
          </w:p>
        </w:tc>
        <w:tc>
          <w:tcPr>
            <w:tcW w:w="993" w:type="dxa"/>
            <w:gridSpan w:val="2"/>
            <w:shd w:val="clear" w:color="auto" w:fill="auto"/>
          </w:tcPr>
          <w:p w14:paraId="5182C150" w14:textId="77777777" w:rsidR="00D40C70" w:rsidRPr="006A6394" w:rsidRDefault="00D40C70" w:rsidP="00E6030B">
            <w:pPr>
              <w:pStyle w:val="TAC"/>
              <w:rPr>
                <w:sz w:val="16"/>
                <w:szCs w:val="16"/>
              </w:rPr>
            </w:pPr>
            <w:r w:rsidRPr="006A6394">
              <w:rPr>
                <w:sz w:val="16"/>
                <w:szCs w:val="16"/>
              </w:rPr>
              <w:t>15.0.0</w:t>
            </w:r>
          </w:p>
        </w:tc>
      </w:tr>
      <w:tr w:rsidR="00D838D3" w:rsidRPr="006A6394" w14:paraId="39BD26EE" w14:textId="77777777" w:rsidTr="00495FFD">
        <w:trPr>
          <w:gridAfter w:val="1"/>
          <w:wAfter w:w="111" w:type="dxa"/>
          <w:cantSplit/>
          <w:jc w:val="center"/>
        </w:trPr>
        <w:tc>
          <w:tcPr>
            <w:tcW w:w="912" w:type="dxa"/>
            <w:gridSpan w:val="2"/>
            <w:shd w:val="clear" w:color="auto" w:fill="auto"/>
          </w:tcPr>
          <w:p w14:paraId="2A5EF3BF"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7B9B1D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9E85B93" w14:textId="77777777" w:rsidR="00D40C70" w:rsidRPr="006A6394" w:rsidRDefault="00D40C70" w:rsidP="00E6030B">
            <w:pPr>
              <w:pStyle w:val="TAC"/>
              <w:rPr>
                <w:sz w:val="16"/>
                <w:szCs w:val="16"/>
              </w:rPr>
            </w:pPr>
            <w:r w:rsidRPr="006A6394">
              <w:rPr>
                <w:sz w:val="16"/>
                <w:szCs w:val="16"/>
              </w:rPr>
              <w:t>CP-172122</w:t>
            </w:r>
          </w:p>
        </w:tc>
        <w:tc>
          <w:tcPr>
            <w:tcW w:w="678" w:type="dxa"/>
            <w:gridSpan w:val="2"/>
            <w:shd w:val="clear" w:color="auto" w:fill="auto"/>
          </w:tcPr>
          <w:p w14:paraId="720DE167" w14:textId="77777777" w:rsidR="00D40C70" w:rsidRPr="006A6394" w:rsidRDefault="00D40C70" w:rsidP="00E6030B">
            <w:pPr>
              <w:pStyle w:val="TAL"/>
              <w:rPr>
                <w:sz w:val="16"/>
                <w:szCs w:val="16"/>
              </w:rPr>
            </w:pPr>
            <w:r w:rsidRPr="006A6394">
              <w:rPr>
                <w:sz w:val="16"/>
                <w:szCs w:val="16"/>
              </w:rPr>
              <w:t>2895</w:t>
            </w:r>
          </w:p>
        </w:tc>
        <w:tc>
          <w:tcPr>
            <w:tcW w:w="236" w:type="dxa"/>
            <w:gridSpan w:val="2"/>
            <w:shd w:val="clear" w:color="auto" w:fill="auto"/>
          </w:tcPr>
          <w:p w14:paraId="198D25CE" w14:textId="77777777" w:rsidR="00D40C70" w:rsidRPr="006A6394" w:rsidRDefault="00D40C70" w:rsidP="00E6030B">
            <w:pPr>
              <w:pStyle w:val="TAR"/>
              <w:rPr>
                <w:sz w:val="16"/>
                <w:szCs w:val="16"/>
              </w:rPr>
            </w:pPr>
          </w:p>
        </w:tc>
        <w:tc>
          <w:tcPr>
            <w:tcW w:w="425" w:type="dxa"/>
            <w:gridSpan w:val="2"/>
            <w:shd w:val="clear" w:color="auto" w:fill="auto"/>
          </w:tcPr>
          <w:p w14:paraId="56F00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23754AA" w14:textId="77777777" w:rsidR="00D40C70" w:rsidRPr="006A6394" w:rsidRDefault="00D40C70" w:rsidP="00E6030B">
            <w:pPr>
              <w:pStyle w:val="TAL"/>
              <w:rPr>
                <w:sz w:val="16"/>
                <w:szCs w:val="16"/>
              </w:rPr>
            </w:pPr>
            <w:r w:rsidRPr="006A6394">
              <w:rPr>
                <w:sz w:val="16"/>
                <w:szCs w:val="16"/>
              </w:rPr>
              <w:t>Clarification on eDRX handling with assigning a new GUTI</w:t>
            </w:r>
          </w:p>
        </w:tc>
        <w:tc>
          <w:tcPr>
            <w:tcW w:w="993" w:type="dxa"/>
            <w:gridSpan w:val="2"/>
            <w:shd w:val="clear" w:color="auto" w:fill="auto"/>
          </w:tcPr>
          <w:p w14:paraId="2FB7D041" w14:textId="77777777" w:rsidR="00D40C70" w:rsidRPr="006A6394" w:rsidRDefault="00D40C70" w:rsidP="00E6030B">
            <w:pPr>
              <w:pStyle w:val="TAC"/>
              <w:rPr>
                <w:sz w:val="16"/>
                <w:szCs w:val="16"/>
              </w:rPr>
            </w:pPr>
            <w:r w:rsidRPr="006A6394">
              <w:rPr>
                <w:sz w:val="16"/>
                <w:szCs w:val="16"/>
              </w:rPr>
              <w:t>15.0.0</w:t>
            </w:r>
          </w:p>
        </w:tc>
      </w:tr>
      <w:tr w:rsidR="00D838D3" w:rsidRPr="006A6394" w14:paraId="0BF82C3C" w14:textId="77777777" w:rsidTr="00495FFD">
        <w:trPr>
          <w:gridAfter w:val="1"/>
          <w:wAfter w:w="111" w:type="dxa"/>
          <w:cantSplit/>
          <w:jc w:val="center"/>
        </w:trPr>
        <w:tc>
          <w:tcPr>
            <w:tcW w:w="912" w:type="dxa"/>
            <w:gridSpan w:val="2"/>
            <w:shd w:val="clear" w:color="auto" w:fill="auto"/>
          </w:tcPr>
          <w:p w14:paraId="288B3FB8"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11845B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B376F73" w14:textId="77777777" w:rsidR="00D40C70" w:rsidRPr="006A6394" w:rsidRDefault="00D40C70" w:rsidP="00E6030B">
            <w:pPr>
              <w:pStyle w:val="TAC"/>
              <w:rPr>
                <w:sz w:val="16"/>
                <w:szCs w:val="16"/>
              </w:rPr>
            </w:pPr>
            <w:r w:rsidRPr="006A6394">
              <w:rPr>
                <w:sz w:val="16"/>
                <w:szCs w:val="16"/>
              </w:rPr>
              <w:t>CP-172120</w:t>
            </w:r>
          </w:p>
        </w:tc>
        <w:tc>
          <w:tcPr>
            <w:tcW w:w="678" w:type="dxa"/>
            <w:gridSpan w:val="2"/>
            <w:shd w:val="clear" w:color="auto" w:fill="auto"/>
          </w:tcPr>
          <w:p w14:paraId="38BB4CD2" w14:textId="77777777" w:rsidR="00D40C70" w:rsidRPr="006A6394" w:rsidRDefault="00D40C70" w:rsidP="00E6030B">
            <w:pPr>
              <w:pStyle w:val="TAL"/>
              <w:rPr>
                <w:sz w:val="16"/>
                <w:szCs w:val="16"/>
              </w:rPr>
            </w:pPr>
            <w:r w:rsidRPr="006A6394">
              <w:rPr>
                <w:sz w:val="16"/>
                <w:szCs w:val="16"/>
              </w:rPr>
              <w:t>2900</w:t>
            </w:r>
          </w:p>
        </w:tc>
        <w:tc>
          <w:tcPr>
            <w:tcW w:w="236" w:type="dxa"/>
            <w:gridSpan w:val="2"/>
            <w:shd w:val="clear" w:color="auto" w:fill="auto"/>
          </w:tcPr>
          <w:p w14:paraId="047EE28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61DAE"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556D699C" w14:textId="77777777" w:rsidR="00D40C70" w:rsidRPr="006A6394" w:rsidRDefault="00D40C70" w:rsidP="00E6030B">
            <w:pPr>
              <w:pStyle w:val="TAL"/>
              <w:rPr>
                <w:sz w:val="16"/>
                <w:szCs w:val="16"/>
              </w:rPr>
            </w:pPr>
            <w:r w:rsidRPr="006A6394">
              <w:rPr>
                <w:sz w:val="16"/>
                <w:szCs w:val="16"/>
              </w:rPr>
              <w:t>Handling of timer expiry during extended service request procedure for MT CSFB</w:t>
            </w:r>
          </w:p>
        </w:tc>
        <w:tc>
          <w:tcPr>
            <w:tcW w:w="993" w:type="dxa"/>
            <w:gridSpan w:val="2"/>
            <w:shd w:val="clear" w:color="auto" w:fill="auto"/>
          </w:tcPr>
          <w:p w14:paraId="617977DC" w14:textId="77777777" w:rsidR="00D40C70" w:rsidRPr="006A6394" w:rsidRDefault="00D40C70" w:rsidP="00E6030B">
            <w:pPr>
              <w:pStyle w:val="TAC"/>
              <w:rPr>
                <w:sz w:val="16"/>
                <w:szCs w:val="16"/>
              </w:rPr>
            </w:pPr>
            <w:r w:rsidRPr="006A6394">
              <w:rPr>
                <w:sz w:val="16"/>
                <w:szCs w:val="16"/>
              </w:rPr>
              <w:t>15.0.0</w:t>
            </w:r>
          </w:p>
        </w:tc>
      </w:tr>
      <w:tr w:rsidR="00D838D3" w:rsidRPr="006A6394" w14:paraId="32ADA6EF" w14:textId="77777777" w:rsidTr="00495FFD">
        <w:trPr>
          <w:gridAfter w:val="1"/>
          <w:wAfter w:w="111" w:type="dxa"/>
          <w:cantSplit/>
          <w:jc w:val="center"/>
        </w:trPr>
        <w:tc>
          <w:tcPr>
            <w:tcW w:w="912" w:type="dxa"/>
            <w:gridSpan w:val="2"/>
            <w:shd w:val="clear" w:color="auto" w:fill="auto"/>
          </w:tcPr>
          <w:p w14:paraId="4AC5B032"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D05430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DEA6891" w14:textId="77777777" w:rsidR="00D40C70" w:rsidRPr="006A6394" w:rsidRDefault="00D40C70" w:rsidP="00E6030B">
            <w:pPr>
              <w:pStyle w:val="TAC"/>
              <w:rPr>
                <w:sz w:val="16"/>
                <w:szCs w:val="16"/>
              </w:rPr>
            </w:pPr>
            <w:r w:rsidRPr="006A6394">
              <w:rPr>
                <w:sz w:val="16"/>
                <w:szCs w:val="16"/>
              </w:rPr>
              <w:t>CP-172120</w:t>
            </w:r>
          </w:p>
        </w:tc>
        <w:tc>
          <w:tcPr>
            <w:tcW w:w="678" w:type="dxa"/>
            <w:gridSpan w:val="2"/>
            <w:shd w:val="clear" w:color="auto" w:fill="auto"/>
          </w:tcPr>
          <w:p w14:paraId="54BA85E0" w14:textId="77777777" w:rsidR="00D40C70" w:rsidRPr="006A6394" w:rsidRDefault="00D40C70" w:rsidP="00E6030B">
            <w:pPr>
              <w:pStyle w:val="TAL"/>
              <w:rPr>
                <w:sz w:val="16"/>
                <w:szCs w:val="16"/>
              </w:rPr>
            </w:pPr>
            <w:r w:rsidRPr="006A6394">
              <w:rPr>
                <w:sz w:val="16"/>
                <w:szCs w:val="16"/>
              </w:rPr>
              <w:t>2913</w:t>
            </w:r>
          </w:p>
        </w:tc>
        <w:tc>
          <w:tcPr>
            <w:tcW w:w="236" w:type="dxa"/>
            <w:gridSpan w:val="2"/>
            <w:shd w:val="clear" w:color="auto" w:fill="auto"/>
          </w:tcPr>
          <w:p w14:paraId="12AEBE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C7D8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1B78400" w14:textId="77777777" w:rsidR="00D40C70" w:rsidRPr="006A6394" w:rsidRDefault="00D40C70" w:rsidP="00E6030B">
            <w:pPr>
              <w:pStyle w:val="TAL"/>
              <w:rPr>
                <w:sz w:val="16"/>
                <w:szCs w:val="16"/>
              </w:rPr>
            </w:pPr>
            <w:r w:rsidRPr="006A6394">
              <w:rPr>
                <w:sz w:val="16"/>
                <w:szCs w:val="16"/>
              </w:rPr>
              <w:t>Correction to MT CSFB call failure problem in CONNECTED mode</w:t>
            </w:r>
          </w:p>
        </w:tc>
        <w:tc>
          <w:tcPr>
            <w:tcW w:w="993" w:type="dxa"/>
            <w:gridSpan w:val="2"/>
            <w:shd w:val="clear" w:color="auto" w:fill="auto"/>
          </w:tcPr>
          <w:p w14:paraId="484FA65A" w14:textId="77777777" w:rsidR="00D40C70" w:rsidRPr="006A6394" w:rsidRDefault="00D40C70" w:rsidP="00E6030B">
            <w:pPr>
              <w:pStyle w:val="TAC"/>
              <w:rPr>
                <w:sz w:val="16"/>
                <w:szCs w:val="16"/>
              </w:rPr>
            </w:pPr>
            <w:r w:rsidRPr="006A6394">
              <w:rPr>
                <w:sz w:val="16"/>
                <w:szCs w:val="16"/>
              </w:rPr>
              <w:t>15.0.0</w:t>
            </w:r>
          </w:p>
        </w:tc>
      </w:tr>
      <w:tr w:rsidR="00D838D3" w:rsidRPr="006A6394" w14:paraId="5EE33DEF" w14:textId="77777777" w:rsidTr="00495FFD">
        <w:trPr>
          <w:gridAfter w:val="1"/>
          <w:wAfter w:w="111" w:type="dxa"/>
          <w:cantSplit/>
          <w:jc w:val="center"/>
        </w:trPr>
        <w:tc>
          <w:tcPr>
            <w:tcW w:w="912" w:type="dxa"/>
            <w:gridSpan w:val="2"/>
            <w:shd w:val="clear" w:color="auto" w:fill="auto"/>
          </w:tcPr>
          <w:p w14:paraId="4AE9E94D"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AA81DF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E9180C3" w14:textId="77777777" w:rsidR="00D40C70" w:rsidRPr="006A6394" w:rsidRDefault="00D40C70" w:rsidP="00E6030B">
            <w:pPr>
              <w:pStyle w:val="TAC"/>
              <w:rPr>
                <w:sz w:val="16"/>
                <w:szCs w:val="16"/>
              </w:rPr>
            </w:pPr>
            <w:r w:rsidRPr="006A6394">
              <w:rPr>
                <w:sz w:val="16"/>
                <w:szCs w:val="16"/>
              </w:rPr>
              <w:t>CP-172120</w:t>
            </w:r>
          </w:p>
        </w:tc>
        <w:tc>
          <w:tcPr>
            <w:tcW w:w="678" w:type="dxa"/>
            <w:gridSpan w:val="2"/>
            <w:shd w:val="clear" w:color="auto" w:fill="auto"/>
          </w:tcPr>
          <w:p w14:paraId="5F05AD5A" w14:textId="77777777" w:rsidR="00D40C70" w:rsidRPr="006A6394" w:rsidRDefault="00D40C70" w:rsidP="00E6030B">
            <w:pPr>
              <w:pStyle w:val="TAL"/>
              <w:rPr>
                <w:sz w:val="16"/>
                <w:szCs w:val="16"/>
              </w:rPr>
            </w:pPr>
            <w:r w:rsidRPr="006A6394">
              <w:rPr>
                <w:sz w:val="16"/>
                <w:szCs w:val="16"/>
              </w:rPr>
              <w:t>2916</w:t>
            </w:r>
          </w:p>
        </w:tc>
        <w:tc>
          <w:tcPr>
            <w:tcW w:w="236" w:type="dxa"/>
            <w:gridSpan w:val="2"/>
            <w:shd w:val="clear" w:color="auto" w:fill="auto"/>
          </w:tcPr>
          <w:p w14:paraId="77D840EA" w14:textId="77777777" w:rsidR="00D40C70" w:rsidRPr="006A6394" w:rsidRDefault="00D40C70" w:rsidP="00E6030B">
            <w:pPr>
              <w:pStyle w:val="TAR"/>
              <w:rPr>
                <w:sz w:val="16"/>
                <w:szCs w:val="16"/>
              </w:rPr>
            </w:pPr>
          </w:p>
        </w:tc>
        <w:tc>
          <w:tcPr>
            <w:tcW w:w="425" w:type="dxa"/>
            <w:gridSpan w:val="2"/>
            <w:shd w:val="clear" w:color="auto" w:fill="auto"/>
          </w:tcPr>
          <w:p w14:paraId="3E3F4E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B0FB3A" w14:textId="77777777" w:rsidR="00D40C70" w:rsidRPr="006A6394" w:rsidRDefault="00D40C70" w:rsidP="00E6030B">
            <w:pPr>
              <w:pStyle w:val="TAL"/>
              <w:rPr>
                <w:sz w:val="16"/>
                <w:szCs w:val="16"/>
              </w:rPr>
            </w:pPr>
            <w:r w:rsidRPr="006A6394">
              <w:rPr>
                <w:sz w:val="16"/>
                <w:szCs w:val="16"/>
              </w:rPr>
              <w:t>UE behaviour in #18 for persistent EPS bearer context</w:t>
            </w:r>
          </w:p>
        </w:tc>
        <w:tc>
          <w:tcPr>
            <w:tcW w:w="993" w:type="dxa"/>
            <w:gridSpan w:val="2"/>
            <w:shd w:val="clear" w:color="auto" w:fill="auto"/>
          </w:tcPr>
          <w:p w14:paraId="29A2A010" w14:textId="77777777" w:rsidR="00D40C70" w:rsidRPr="006A6394" w:rsidRDefault="00D40C70" w:rsidP="00E6030B">
            <w:pPr>
              <w:pStyle w:val="TAC"/>
              <w:rPr>
                <w:sz w:val="16"/>
                <w:szCs w:val="16"/>
              </w:rPr>
            </w:pPr>
            <w:r w:rsidRPr="006A6394">
              <w:rPr>
                <w:sz w:val="16"/>
                <w:szCs w:val="16"/>
              </w:rPr>
              <w:t>15.0.0</w:t>
            </w:r>
          </w:p>
        </w:tc>
      </w:tr>
      <w:tr w:rsidR="00D838D3" w:rsidRPr="006A6394" w14:paraId="14CB492D" w14:textId="77777777" w:rsidTr="00495FFD">
        <w:trPr>
          <w:gridAfter w:val="1"/>
          <w:wAfter w:w="111" w:type="dxa"/>
          <w:cantSplit/>
          <w:jc w:val="center"/>
        </w:trPr>
        <w:tc>
          <w:tcPr>
            <w:tcW w:w="912" w:type="dxa"/>
            <w:gridSpan w:val="2"/>
            <w:shd w:val="clear" w:color="auto" w:fill="auto"/>
          </w:tcPr>
          <w:p w14:paraId="4ECBD589"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7CCBCF31"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31D8969E" w14:textId="77777777" w:rsidR="00D40C70" w:rsidRPr="006A6394" w:rsidRDefault="00D40C70" w:rsidP="00E6030B">
            <w:pPr>
              <w:pStyle w:val="TAC"/>
              <w:rPr>
                <w:sz w:val="16"/>
                <w:szCs w:val="16"/>
              </w:rPr>
            </w:pPr>
            <w:r w:rsidRPr="006A6394">
              <w:rPr>
                <w:sz w:val="16"/>
                <w:szCs w:val="16"/>
              </w:rPr>
              <w:t>CP-172122</w:t>
            </w:r>
          </w:p>
        </w:tc>
        <w:tc>
          <w:tcPr>
            <w:tcW w:w="678" w:type="dxa"/>
            <w:gridSpan w:val="2"/>
            <w:shd w:val="clear" w:color="auto" w:fill="auto"/>
          </w:tcPr>
          <w:p w14:paraId="5D170323" w14:textId="77777777" w:rsidR="00D40C70" w:rsidRPr="006A6394" w:rsidRDefault="00D40C70" w:rsidP="00E6030B">
            <w:pPr>
              <w:pStyle w:val="TAL"/>
              <w:rPr>
                <w:sz w:val="16"/>
                <w:szCs w:val="16"/>
              </w:rPr>
            </w:pPr>
            <w:r w:rsidRPr="006A6394">
              <w:rPr>
                <w:sz w:val="16"/>
                <w:szCs w:val="16"/>
              </w:rPr>
              <w:t>2917</w:t>
            </w:r>
          </w:p>
        </w:tc>
        <w:tc>
          <w:tcPr>
            <w:tcW w:w="236" w:type="dxa"/>
            <w:gridSpan w:val="2"/>
            <w:shd w:val="clear" w:color="auto" w:fill="auto"/>
          </w:tcPr>
          <w:p w14:paraId="56E04A74" w14:textId="77777777" w:rsidR="00D40C70" w:rsidRPr="006A6394" w:rsidRDefault="00D40C70" w:rsidP="00E6030B">
            <w:pPr>
              <w:pStyle w:val="TAR"/>
              <w:rPr>
                <w:sz w:val="16"/>
                <w:szCs w:val="16"/>
              </w:rPr>
            </w:pPr>
          </w:p>
        </w:tc>
        <w:tc>
          <w:tcPr>
            <w:tcW w:w="425" w:type="dxa"/>
            <w:gridSpan w:val="2"/>
            <w:shd w:val="clear" w:color="auto" w:fill="auto"/>
          </w:tcPr>
          <w:p w14:paraId="75951D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A6381C" w14:textId="77777777" w:rsidR="00D40C70" w:rsidRPr="006A6394" w:rsidRDefault="00D40C70" w:rsidP="00E6030B">
            <w:pPr>
              <w:pStyle w:val="TAL"/>
              <w:rPr>
                <w:sz w:val="16"/>
                <w:szCs w:val="16"/>
              </w:rPr>
            </w:pPr>
            <w:r w:rsidRPr="006A6394">
              <w:rPr>
                <w:sz w:val="16"/>
                <w:szCs w:val="16"/>
              </w:rPr>
              <w:t>Ignoring EWT for UE using AC11-15 in NB-S1 mode</w:t>
            </w:r>
          </w:p>
        </w:tc>
        <w:tc>
          <w:tcPr>
            <w:tcW w:w="993" w:type="dxa"/>
            <w:gridSpan w:val="2"/>
            <w:shd w:val="clear" w:color="auto" w:fill="auto"/>
          </w:tcPr>
          <w:p w14:paraId="27C3922B" w14:textId="77777777" w:rsidR="00D40C70" w:rsidRPr="006A6394" w:rsidRDefault="00D40C70" w:rsidP="00E6030B">
            <w:pPr>
              <w:pStyle w:val="TAC"/>
              <w:rPr>
                <w:sz w:val="16"/>
                <w:szCs w:val="16"/>
              </w:rPr>
            </w:pPr>
            <w:r w:rsidRPr="006A6394">
              <w:rPr>
                <w:sz w:val="16"/>
                <w:szCs w:val="16"/>
              </w:rPr>
              <w:t>15.0.0</w:t>
            </w:r>
          </w:p>
        </w:tc>
      </w:tr>
      <w:tr w:rsidR="00D838D3" w:rsidRPr="006A6394" w14:paraId="288BD891" w14:textId="77777777" w:rsidTr="00495FFD">
        <w:trPr>
          <w:gridAfter w:val="1"/>
          <w:wAfter w:w="111" w:type="dxa"/>
          <w:cantSplit/>
          <w:jc w:val="center"/>
        </w:trPr>
        <w:tc>
          <w:tcPr>
            <w:tcW w:w="912" w:type="dxa"/>
            <w:gridSpan w:val="2"/>
            <w:shd w:val="clear" w:color="auto" w:fill="auto"/>
          </w:tcPr>
          <w:p w14:paraId="55C2F6BF"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3380EE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8B5A6" w14:textId="77777777" w:rsidR="00D40C70" w:rsidRPr="006A6394" w:rsidRDefault="00D40C70" w:rsidP="00E6030B">
            <w:pPr>
              <w:pStyle w:val="TAC"/>
              <w:rPr>
                <w:sz w:val="16"/>
                <w:szCs w:val="16"/>
              </w:rPr>
            </w:pPr>
          </w:p>
        </w:tc>
        <w:tc>
          <w:tcPr>
            <w:tcW w:w="678" w:type="dxa"/>
            <w:gridSpan w:val="2"/>
            <w:shd w:val="clear" w:color="auto" w:fill="auto"/>
          </w:tcPr>
          <w:p w14:paraId="246D9585" w14:textId="77777777" w:rsidR="00D40C70" w:rsidRPr="006A6394" w:rsidRDefault="00D40C70" w:rsidP="00E6030B">
            <w:pPr>
              <w:pStyle w:val="TAL"/>
              <w:rPr>
                <w:sz w:val="16"/>
                <w:szCs w:val="16"/>
              </w:rPr>
            </w:pPr>
          </w:p>
        </w:tc>
        <w:tc>
          <w:tcPr>
            <w:tcW w:w="236" w:type="dxa"/>
            <w:gridSpan w:val="2"/>
            <w:shd w:val="clear" w:color="auto" w:fill="auto"/>
          </w:tcPr>
          <w:p w14:paraId="1B0DDEAB" w14:textId="77777777" w:rsidR="00D40C70" w:rsidRPr="006A6394" w:rsidRDefault="00D40C70" w:rsidP="00E6030B">
            <w:pPr>
              <w:pStyle w:val="TAR"/>
              <w:rPr>
                <w:sz w:val="16"/>
                <w:szCs w:val="16"/>
              </w:rPr>
            </w:pPr>
          </w:p>
        </w:tc>
        <w:tc>
          <w:tcPr>
            <w:tcW w:w="425" w:type="dxa"/>
            <w:gridSpan w:val="2"/>
            <w:shd w:val="clear" w:color="auto" w:fill="auto"/>
          </w:tcPr>
          <w:p w14:paraId="7E24074E" w14:textId="77777777" w:rsidR="00D40C70" w:rsidRPr="006A6394" w:rsidRDefault="00D40C70" w:rsidP="00E6030B">
            <w:pPr>
              <w:pStyle w:val="TAC"/>
              <w:rPr>
                <w:sz w:val="16"/>
                <w:szCs w:val="16"/>
              </w:rPr>
            </w:pPr>
          </w:p>
        </w:tc>
        <w:tc>
          <w:tcPr>
            <w:tcW w:w="5040" w:type="dxa"/>
            <w:gridSpan w:val="2"/>
            <w:shd w:val="clear" w:color="auto" w:fill="auto"/>
          </w:tcPr>
          <w:p w14:paraId="47393C96" w14:textId="77777777" w:rsidR="00D40C70" w:rsidRPr="006A6394" w:rsidRDefault="00D40C70" w:rsidP="00E6030B">
            <w:pPr>
              <w:pStyle w:val="TAL"/>
              <w:rPr>
                <w:sz w:val="16"/>
                <w:szCs w:val="16"/>
              </w:rPr>
            </w:pPr>
            <w:r w:rsidRPr="006A6394">
              <w:rPr>
                <w:sz w:val="16"/>
                <w:szCs w:val="16"/>
              </w:rPr>
              <w:t>addition of missing IEI value</w:t>
            </w:r>
          </w:p>
        </w:tc>
        <w:tc>
          <w:tcPr>
            <w:tcW w:w="993" w:type="dxa"/>
            <w:gridSpan w:val="2"/>
            <w:shd w:val="clear" w:color="auto" w:fill="auto"/>
          </w:tcPr>
          <w:p w14:paraId="79D62D11" w14:textId="77777777" w:rsidR="00D40C70" w:rsidRPr="006A6394" w:rsidRDefault="00D40C70" w:rsidP="00E6030B">
            <w:pPr>
              <w:pStyle w:val="TAC"/>
              <w:rPr>
                <w:sz w:val="16"/>
                <w:szCs w:val="16"/>
              </w:rPr>
            </w:pPr>
            <w:r w:rsidRPr="006A6394">
              <w:rPr>
                <w:sz w:val="16"/>
                <w:szCs w:val="16"/>
              </w:rPr>
              <w:t>15.0.1</w:t>
            </w:r>
          </w:p>
        </w:tc>
      </w:tr>
      <w:tr w:rsidR="00D838D3" w:rsidRPr="006A6394" w14:paraId="13B857BF" w14:textId="77777777" w:rsidTr="00495FFD">
        <w:trPr>
          <w:gridAfter w:val="1"/>
          <w:wAfter w:w="111" w:type="dxa"/>
          <w:cantSplit/>
          <w:jc w:val="center"/>
        </w:trPr>
        <w:tc>
          <w:tcPr>
            <w:tcW w:w="912" w:type="dxa"/>
            <w:gridSpan w:val="2"/>
            <w:shd w:val="clear" w:color="auto" w:fill="auto"/>
          </w:tcPr>
          <w:p w14:paraId="18000207"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535A87BB"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315EBD2"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0B04BDCB" w14:textId="77777777" w:rsidR="00D40C70" w:rsidRPr="006A6394" w:rsidRDefault="00D40C70" w:rsidP="00E6030B">
            <w:pPr>
              <w:pStyle w:val="TAL"/>
              <w:rPr>
                <w:sz w:val="16"/>
                <w:szCs w:val="16"/>
              </w:rPr>
            </w:pPr>
            <w:r w:rsidRPr="006A6394">
              <w:rPr>
                <w:sz w:val="16"/>
                <w:szCs w:val="16"/>
              </w:rPr>
              <w:t>2897</w:t>
            </w:r>
          </w:p>
        </w:tc>
        <w:tc>
          <w:tcPr>
            <w:tcW w:w="236" w:type="dxa"/>
            <w:gridSpan w:val="2"/>
            <w:shd w:val="clear" w:color="auto" w:fill="auto"/>
          </w:tcPr>
          <w:p w14:paraId="4FF1DAC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63E44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3A6B82" w14:textId="77777777" w:rsidR="00D40C70" w:rsidRPr="006A6394" w:rsidRDefault="00D40C70" w:rsidP="00E6030B">
            <w:pPr>
              <w:pStyle w:val="TAL"/>
              <w:rPr>
                <w:sz w:val="16"/>
                <w:szCs w:val="16"/>
              </w:rPr>
            </w:pPr>
            <w:r w:rsidRPr="006A6394">
              <w:rPr>
                <w:sz w:val="16"/>
                <w:szCs w:val="16"/>
              </w:rPr>
              <w:t>Correction of inconsistency in EMM timers table</w:t>
            </w:r>
          </w:p>
        </w:tc>
        <w:tc>
          <w:tcPr>
            <w:tcW w:w="993" w:type="dxa"/>
            <w:gridSpan w:val="2"/>
            <w:shd w:val="clear" w:color="auto" w:fill="auto"/>
          </w:tcPr>
          <w:p w14:paraId="2F3B5F00" w14:textId="77777777" w:rsidR="00D40C70" w:rsidRPr="006A6394" w:rsidRDefault="00D40C70" w:rsidP="00E6030B">
            <w:pPr>
              <w:pStyle w:val="TAC"/>
              <w:rPr>
                <w:sz w:val="16"/>
                <w:szCs w:val="16"/>
              </w:rPr>
            </w:pPr>
            <w:r w:rsidRPr="006A6394">
              <w:rPr>
                <w:sz w:val="16"/>
                <w:szCs w:val="16"/>
              </w:rPr>
              <w:t>15.1.0</w:t>
            </w:r>
          </w:p>
        </w:tc>
      </w:tr>
      <w:tr w:rsidR="00D838D3" w:rsidRPr="006A6394" w14:paraId="208BAC7B" w14:textId="77777777" w:rsidTr="00495FFD">
        <w:trPr>
          <w:gridAfter w:val="1"/>
          <w:wAfter w:w="111" w:type="dxa"/>
          <w:cantSplit/>
          <w:jc w:val="center"/>
        </w:trPr>
        <w:tc>
          <w:tcPr>
            <w:tcW w:w="912" w:type="dxa"/>
            <w:gridSpan w:val="2"/>
            <w:shd w:val="clear" w:color="auto" w:fill="auto"/>
          </w:tcPr>
          <w:p w14:paraId="220AFE93"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AD50C1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A3EB602"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52D96622" w14:textId="77777777" w:rsidR="00D40C70" w:rsidRPr="006A6394" w:rsidRDefault="00D40C70" w:rsidP="00E6030B">
            <w:pPr>
              <w:pStyle w:val="TAL"/>
              <w:rPr>
                <w:sz w:val="16"/>
                <w:szCs w:val="16"/>
              </w:rPr>
            </w:pPr>
            <w:r w:rsidRPr="006A6394">
              <w:rPr>
                <w:sz w:val="16"/>
                <w:szCs w:val="16"/>
              </w:rPr>
              <w:t>2919</w:t>
            </w:r>
          </w:p>
        </w:tc>
        <w:tc>
          <w:tcPr>
            <w:tcW w:w="236" w:type="dxa"/>
            <w:gridSpan w:val="2"/>
            <w:shd w:val="clear" w:color="auto" w:fill="auto"/>
          </w:tcPr>
          <w:p w14:paraId="793006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759E9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5529F50" w14:textId="77777777" w:rsidR="00D40C70" w:rsidRPr="006A6394" w:rsidRDefault="00D40C70" w:rsidP="00E6030B">
            <w:pPr>
              <w:pStyle w:val="TAL"/>
              <w:rPr>
                <w:sz w:val="16"/>
                <w:szCs w:val="16"/>
              </w:rPr>
            </w:pPr>
            <w:r w:rsidRPr="006A6394">
              <w:rPr>
                <w:sz w:val="16"/>
                <w:szCs w:val="16"/>
              </w:rPr>
              <w:t>Handling of extended EPS quality of service IE and extended APN-AMBR IE</w:t>
            </w:r>
          </w:p>
        </w:tc>
        <w:tc>
          <w:tcPr>
            <w:tcW w:w="993" w:type="dxa"/>
            <w:gridSpan w:val="2"/>
            <w:shd w:val="clear" w:color="auto" w:fill="auto"/>
          </w:tcPr>
          <w:p w14:paraId="3DB69555" w14:textId="77777777" w:rsidR="00D40C70" w:rsidRPr="006A6394" w:rsidRDefault="00D40C70" w:rsidP="00E6030B">
            <w:pPr>
              <w:pStyle w:val="TAC"/>
              <w:rPr>
                <w:sz w:val="16"/>
                <w:szCs w:val="16"/>
              </w:rPr>
            </w:pPr>
            <w:r w:rsidRPr="006A6394">
              <w:rPr>
                <w:sz w:val="16"/>
                <w:szCs w:val="16"/>
              </w:rPr>
              <w:t>15.1.0</w:t>
            </w:r>
          </w:p>
        </w:tc>
      </w:tr>
      <w:tr w:rsidR="00D838D3" w:rsidRPr="006A6394" w14:paraId="2B8A7A49" w14:textId="77777777" w:rsidTr="00495FFD">
        <w:trPr>
          <w:gridAfter w:val="1"/>
          <w:wAfter w:w="111" w:type="dxa"/>
          <w:cantSplit/>
          <w:jc w:val="center"/>
        </w:trPr>
        <w:tc>
          <w:tcPr>
            <w:tcW w:w="912" w:type="dxa"/>
            <w:gridSpan w:val="2"/>
            <w:shd w:val="clear" w:color="auto" w:fill="auto"/>
          </w:tcPr>
          <w:p w14:paraId="2964B2E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73098B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6093C8"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1A122292" w14:textId="77777777" w:rsidR="00D40C70" w:rsidRPr="006A6394" w:rsidRDefault="00D40C70" w:rsidP="00E6030B">
            <w:pPr>
              <w:pStyle w:val="TAL"/>
              <w:rPr>
                <w:sz w:val="16"/>
                <w:szCs w:val="16"/>
              </w:rPr>
            </w:pPr>
            <w:r w:rsidRPr="006A6394">
              <w:rPr>
                <w:sz w:val="16"/>
                <w:szCs w:val="16"/>
              </w:rPr>
              <w:t>2921</w:t>
            </w:r>
          </w:p>
        </w:tc>
        <w:tc>
          <w:tcPr>
            <w:tcW w:w="236" w:type="dxa"/>
            <w:gridSpan w:val="2"/>
            <w:shd w:val="clear" w:color="auto" w:fill="auto"/>
          </w:tcPr>
          <w:p w14:paraId="44C4F6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32CE20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E8B508" w14:textId="77777777" w:rsidR="00D40C70" w:rsidRPr="006A6394" w:rsidRDefault="00D40C70" w:rsidP="00E6030B">
            <w:pPr>
              <w:pStyle w:val="TAL"/>
              <w:rPr>
                <w:sz w:val="16"/>
                <w:szCs w:val="16"/>
              </w:rPr>
            </w:pPr>
            <w:r w:rsidRPr="006A6394">
              <w:rPr>
                <w:sz w:val="16"/>
                <w:szCs w:val="16"/>
              </w:rPr>
              <w:t>Correction to attempting to ATTACH/TAU for exception data</w:t>
            </w:r>
          </w:p>
        </w:tc>
        <w:tc>
          <w:tcPr>
            <w:tcW w:w="993" w:type="dxa"/>
            <w:gridSpan w:val="2"/>
            <w:shd w:val="clear" w:color="auto" w:fill="auto"/>
          </w:tcPr>
          <w:p w14:paraId="2975E978" w14:textId="77777777" w:rsidR="00D40C70" w:rsidRPr="006A6394" w:rsidRDefault="00D40C70" w:rsidP="00E6030B">
            <w:pPr>
              <w:pStyle w:val="TAC"/>
              <w:rPr>
                <w:sz w:val="16"/>
                <w:szCs w:val="16"/>
              </w:rPr>
            </w:pPr>
            <w:r w:rsidRPr="006A6394">
              <w:rPr>
                <w:sz w:val="16"/>
                <w:szCs w:val="16"/>
              </w:rPr>
              <w:t>15.1.0</w:t>
            </w:r>
          </w:p>
        </w:tc>
      </w:tr>
      <w:tr w:rsidR="00D838D3" w:rsidRPr="006A6394" w14:paraId="3711DAD1" w14:textId="77777777" w:rsidTr="00495FFD">
        <w:trPr>
          <w:gridAfter w:val="1"/>
          <w:wAfter w:w="111" w:type="dxa"/>
          <w:cantSplit/>
          <w:jc w:val="center"/>
        </w:trPr>
        <w:tc>
          <w:tcPr>
            <w:tcW w:w="912" w:type="dxa"/>
            <w:gridSpan w:val="2"/>
            <w:shd w:val="clear" w:color="auto" w:fill="auto"/>
          </w:tcPr>
          <w:p w14:paraId="7A820640"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6936CD3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CB76F" w14:textId="77777777" w:rsidR="00D40C70" w:rsidRPr="006A6394" w:rsidRDefault="00D40C70" w:rsidP="00E6030B">
            <w:pPr>
              <w:pStyle w:val="TAC"/>
              <w:rPr>
                <w:sz w:val="16"/>
                <w:szCs w:val="16"/>
              </w:rPr>
            </w:pPr>
            <w:r w:rsidRPr="006A6394">
              <w:rPr>
                <w:sz w:val="16"/>
                <w:szCs w:val="16"/>
              </w:rPr>
              <w:t>CP-173050</w:t>
            </w:r>
          </w:p>
        </w:tc>
        <w:tc>
          <w:tcPr>
            <w:tcW w:w="678" w:type="dxa"/>
            <w:gridSpan w:val="2"/>
            <w:shd w:val="clear" w:color="auto" w:fill="auto"/>
          </w:tcPr>
          <w:p w14:paraId="43C61D74" w14:textId="77777777" w:rsidR="00D40C70" w:rsidRPr="006A6394" w:rsidRDefault="00D40C70" w:rsidP="00E6030B">
            <w:pPr>
              <w:pStyle w:val="TAL"/>
              <w:rPr>
                <w:sz w:val="16"/>
                <w:szCs w:val="16"/>
              </w:rPr>
            </w:pPr>
            <w:r w:rsidRPr="006A6394">
              <w:rPr>
                <w:sz w:val="16"/>
                <w:szCs w:val="16"/>
              </w:rPr>
              <w:t>2924</w:t>
            </w:r>
          </w:p>
        </w:tc>
        <w:tc>
          <w:tcPr>
            <w:tcW w:w="236" w:type="dxa"/>
            <w:gridSpan w:val="2"/>
            <w:shd w:val="clear" w:color="auto" w:fill="auto"/>
          </w:tcPr>
          <w:p w14:paraId="2264B5F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6BCB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3A2CAD0" w14:textId="77777777" w:rsidR="00D40C70" w:rsidRPr="006A6394" w:rsidRDefault="00D40C70" w:rsidP="00E6030B">
            <w:pPr>
              <w:pStyle w:val="TAL"/>
              <w:rPr>
                <w:sz w:val="16"/>
                <w:szCs w:val="16"/>
              </w:rPr>
            </w:pPr>
            <w:r w:rsidRPr="006A6394">
              <w:rPr>
                <w:sz w:val="16"/>
                <w:szCs w:val="16"/>
              </w:rPr>
              <w:t>No support for dedicated bearers in NB-IoT RAT</w:t>
            </w:r>
          </w:p>
        </w:tc>
        <w:tc>
          <w:tcPr>
            <w:tcW w:w="993" w:type="dxa"/>
            <w:gridSpan w:val="2"/>
            <w:shd w:val="clear" w:color="auto" w:fill="auto"/>
          </w:tcPr>
          <w:p w14:paraId="474B83F3" w14:textId="77777777" w:rsidR="00D40C70" w:rsidRPr="006A6394" w:rsidRDefault="00D40C70" w:rsidP="00E6030B">
            <w:pPr>
              <w:pStyle w:val="TAC"/>
              <w:rPr>
                <w:sz w:val="16"/>
                <w:szCs w:val="16"/>
              </w:rPr>
            </w:pPr>
            <w:r w:rsidRPr="006A6394">
              <w:rPr>
                <w:sz w:val="16"/>
                <w:szCs w:val="16"/>
              </w:rPr>
              <w:t>15.1.0</w:t>
            </w:r>
          </w:p>
        </w:tc>
      </w:tr>
      <w:tr w:rsidR="00D838D3" w:rsidRPr="006A6394" w14:paraId="11E390D5" w14:textId="77777777" w:rsidTr="00495FFD">
        <w:trPr>
          <w:gridAfter w:val="1"/>
          <w:wAfter w:w="111" w:type="dxa"/>
          <w:cantSplit/>
          <w:jc w:val="center"/>
        </w:trPr>
        <w:tc>
          <w:tcPr>
            <w:tcW w:w="912" w:type="dxa"/>
            <w:gridSpan w:val="2"/>
            <w:shd w:val="clear" w:color="auto" w:fill="auto"/>
          </w:tcPr>
          <w:p w14:paraId="43046016"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9E715D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13EB260"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6D4DE6B6" w14:textId="77777777" w:rsidR="00D40C70" w:rsidRPr="006A6394" w:rsidRDefault="00D40C70" w:rsidP="00E6030B">
            <w:pPr>
              <w:pStyle w:val="TAL"/>
              <w:rPr>
                <w:sz w:val="16"/>
                <w:szCs w:val="16"/>
              </w:rPr>
            </w:pPr>
            <w:r w:rsidRPr="006A6394">
              <w:rPr>
                <w:sz w:val="16"/>
                <w:szCs w:val="16"/>
              </w:rPr>
              <w:t>2925</w:t>
            </w:r>
          </w:p>
        </w:tc>
        <w:tc>
          <w:tcPr>
            <w:tcW w:w="236" w:type="dxa"/>
            <w:gridSpan w:val="2"/>
            <w:shd w:val="clear" w:color="auto" w:fill="auto"/>
          </w:tcPr>
          <w:p w14:paraId="6098CC2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DCCDB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CC74EB" w14:textId="77777777" w:rsidR="00D40C70" w:rsidRPr="006A6394" w:rsidRDefault="00D40C70" w:rsidP="00E6030B">
            <w:pPr>
              <w:pStyle w:val="TAL"/>
              <w:rPr>
                <w:sz w:val="16"/>
                <w:szCs w:val="16"/>
              </w:rPr>
            </w:pPr>
            <w:r w:rsidRPr="006A6394">
              <w:rPr>
                <w:sz w:val="16"/>
                <w:szCs w:val="16"/>
              </w:rPr>
              <w:t>T3440 starting for UE attaching without PDN connections</w:t>
            </w:r>
          </w:p>
        </w:tc>
        <w:tc>
          <w:tcPr>
            <w:tcW w:w="993" w:type="dxa"/>
            <w:gridSpan w:val="2"/>
            <w:shd w:val="clear" w:color="auto" w:fill="auto"/>
          </w:tcPr>
          <w:p w14:paraId="6BAE1EE1" w14:textId="77777777" w:rsidR="00D40C70" w:rsidRPr="006A6394" w:rsidRDefault="00D40C70" w:rsidP="00E6030B">
            <w:pPr>
              <w:pStyle w:val="TAC"/>
              <w:rPr>
                <w:sz w:val="16"/>
                <w:szCs w:val="16"/>
              </w:rPr>
            </w:pPr>
            <w:r w:rsidRPr="006A6394">
              <w:rPr>
                <w:sz w:val="16"/>
                <w:szCs w:val="16"/>
              </w:rPr>
              <w:t>15.1.0</w:t>
            </w:r>
          </w:p>
        </w:tc>
      </w:tr>
      <w:tr w:rsidR="00D838D3" w:rsidRPr="006A6394" w14:paraId="73E3C427" w14:textId="77777777" w:rsidTr="00495FFD">
        <w:trPr>
          <w:gridAfter w:val="1"/>
          <w:wAfter w:w="111" w:type="dxa"/>
          <w:cantSplit/>
          <w:jc w:val="center"/>
        </w:trPr>
        <w:tc>
          <w:tcPr>
            <w:tcW w:w="912" w:type="dxa"/>
            <w:gridSpan w:val="2"/>
            <w:shd w:val="clear" w:color="auto" w:fill="auto"/>
          </w:tcPr>
          <w:p w14:paraId="6237EEDA"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6D3193C"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B7BC5D3"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1660FDE1" w14:textId="77777777" w:rsidR="00D40C70" w:rsidRPr="006A6394" w:rsidRDefault="00D40C70" w:rsidP="00E6030B">
            <w:pPr>
              <w:pStyle w:val="TAL"/>
              <w:rPr>
                <w:sz w:val="16"/>
                <w:szCs w:val="16"/>
              </w:rPr>
            </w:pPr>
            <w:r w:rsidRPr="006A6394">
              <w:rPr>
                <w:sz w:val="16"/>
                <w:szCs w:val="16"/>
              </w:rPr>
              <w:t>2926</w:t>
            </w:r>
          </w:p>
        </w:tc>
        <w:tc>
          <w:tcPr>
            <w:tcW w:w="236" w:type="dxa"/>
            <w:gridSpan w:val="2"/>
            <w:shd w:val="clear" w:color="auto" w:fill="auto"/>
          </w:tcPr>
          <w:p w14:paraId="21F86C7E" w14:textId="77777777" w:rsidR="00D40C70" w:rsidRPr="006A6394" w:rsidRDefault="00D40C70" w:rsidP="00E6030B">
            <w:pPr>
              <w:pStyle w:val="TAR"/>
              <w:rPr>
                <w:sz w:val="16"/>
                <w:szCs w:val="16"/>
              </w:rPr>
            </w:pPr>
          </w:p>
        </w:tc>
        <w:tc>
          <w:tcPr>
            <w:tcW w:w="425" w:type="dxa"/>
            <w:gridSpan w:val="2"/>
            <w:shd w:val="clear" w:color="auto" w:fill="auto"/>
          </w:tcPr>
          <w:p w14:paraId="5266E9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224BA2" w14:textId="77777777" w:rsidR="00D40C70" w:rsidRPr="006A6394" w:rsidRDefault="00D40C70" w:rsidP="00E6030B">
            <w:pPr>
              <w:pStyle w:val="TAL"/>
              <w:rPr>
                <w:sz w:val="16"/>
                <w:szCs w:val="16"/>
              </w:rPr>
            </w:pPr>
            <w:r w:rsidRPr="006A6394">
              <w:rPr>
                <w:sz w:val="16"/>
                <w:szCs w:val="16"/>
              </w:rPr>
              <w:t>Correction of the handling of counters for "SIM/USIM considered invalid" events</w:t>
            </w:r>
          </w:p>
        </w:tc>
        <w:tc>
          <w:tcPr>
            <w:tcW w:w="993" w:type="dxa"/>
            <w:gridSpan w:val="2"/>
            <w:shd w:val="clear" w:color="auto" w:fill="auto"/>
          </w:tcPr>
          <w:p w14:paraId="2BBC5A5F" w14:textId="77777777" w:rsidR="00D40C70" w:rsidRPr="006A6394" w:rsidRDefault="00D40C70" w:rsidP="00E6030B">
            <w:pPr>
              <w:pStyle w:val="TAC"/>
              <w:rPr>
                <w:sz w:val="16"/>
                <w:szCs w:val="16"/>
              </w:rPr>
            </w:pPr>
            <w:r w:rsidRPr="006A6394">
              <w:rPr>
                <w:sz w:val="16"/>
                <w:szCs w:val="16"/>
              </w:rPr>
              <w:t>15.1.0</w:t>
            </w:r>
          </w:p>
        </w:tc>
      </w:tr>
      <w:tr w:rsidR="00D838D3" w:rsidRPr="006A6394" w14:paraId="2ABAF796" w14:textId="77777777" w:rsidTr="00495FFD">
        <w:trPr>
          <w:gridAfter w:val="1"/>
          <w:wAfter w:w="111" w:type="dxa"/>
          <w:cantSplit/>
          <w:jc w:val="center"/>
        </w:trPr>
        <w:tc>
          <w:tcPr>
            <w:tcW w:w="912" w:type="dxa"/>
            <w:gridSpan w:val="2"/>
            <w:shd w:val="clear" w:color="auto" w:fill="auto"/>
          </w:tcPr>
          <w:p w14:paraId="03E8FD9D"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C5623D0"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FA8A9BF"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7484CD4A" w14:textId="77777777" w:rsidR="00D40C70" w:rsidRPr="006A6394" w:rsidRDefault="00D40C70" w:rsidP="00E6030B">
            <w:pPr>
              <w:pStyle w:val="TAL"/>
              <w:rPr>
                <w:sz w:val="16"/>
                <w:szCs w:val="16"/>
              </w:rPr>
            </w:pPr>
            <w:r w:rsidRPr="006A6394">
              <w:rPr>
                <w:sz w:val="16"/>
                <w:szCs w:val="16"/>
              </w:rPr>
              <w:t>2931</w:t>
            </w:r>
          </w:p>
        </w:tc>
        <w:tc>
          <w:tcPr>
            <w:tcW w:w="236" w:type="dxa"/>
            <w:gridSpan w:val="2"/>
            <w:shd w:val="clear" w:color="auto" w:fill="auto"/>
          </w:tcPr>
          <w:p w14:paraId="25C485F9"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F545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D214E8" w14:textId="77777777" w:rsidR="00D40C70" w:rsidRPr="006A6394" w:rsidRDefault="00D40C70" w:rsidP="00E6030B">
            <w:pPr>
              <w:pStyle w:val="TAL"/>
              <w:rPr>
                <w:sz w:val="16"/>
                <w:szCs w:val="16"/>
              </w:rPr>
            </w:pPr>
            <w:r w:rsidRPr="006A6394">
              <w:rPr>
                <w:sz w:val="16"/>
                <w:szCs w:val="16"/>
              </w:rPr>
              <w:t>Correction of Additional update type for CIoT</w:t>
            </w:r>
          </w:p>
        </w:tc>
        <w:tc>
          <w:tcPr>
            <w:tcW w:w="993" w:type="dxa"/>
            <w:gridSpan w:val="2"/>
            <w:shd w:val="clear" w:color="auto" w:fill="auto"/>
          </w:tcPr>
          <w:p w14:paraId="3078F0CF" w14:textId="77777777" w:rsidR="00D40C70" w:rsidRPr="006A6394" w:rsidRDefault="00D40C70" w:rsidP="00E6030B">
            <w:pPr>
              <w:pStyle w:val="TAC"/>
              <w:rPr>
                <w:sz w:val="16"/>
                <w:szCs w:val="16"/>
              </w:rPr>
            </w:pPr>
            <w:r w:rsidRPr="006A6394">
              <w:rPr>
                <w:sz w:val="16"/>
                <w:szCs w:val="16"/>
              </w:rPr>
              <w:t>15.1.0</w:t>
            </w:r>
          </w:p>
        </w:tc>
      </w:tr>
      <w:tr w:rsidR="00D838D3" w:rsidRPr="006A6394" w14:paraId="1C3C26FA" w14:textId="77777777" w:rsidTr="00495FFD">
        <w:trPr>
          <w:gridAfter w:val="1"/>
          <w:wAfter w:w="111" w:type="dxa"/>
          <w:cantSplit/>
          <w:jc w:val="center"/>
        </w:trPr>
        <w:tc>
          <w:tcPr>
            <w:tcW w:w="912" w:type="dxa"/>
            <w:gridSpan w:val="2"/>
            <w:shd w:val="clear" w:color="auto" w:fill="auto"/>
          </w:tcPr>
          <w:p w14:paraId="61B90CC8"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32C45F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4844755" w14:textId="77777777" w:rsidR="00D40C70" w:rsidRPr="006A6394" w:rsidRDefault="00D40C70" w:rsidP="00E6030B">
            <w:pPr>
              <w:pStyle w:val="TAC"/>
              <w:rPr>
                <w:sz w:val="16"/>
                <w:szCs w:val="16"/>
              </w:rPr>
            </w:pPr>
            <w:r w:rsidRPr="006A6394">
              <w:rPr>
                <w:sz w:val="16"/>
                <w:szCs w:val="16"/>
              </w:rPr>
              <w:t>CP-173050</w:t>
            </w:r>
          </w:p>
        </w:tc>
        <w:tc>
          <w:tcPr>
            <w:tcW w:w="678" w:type="dxa"/>
            <w:gridSpan w:val="2"/>
            <w:shd w:val="clear" w:color="auto" w:fill="auto"/>
          </w:tcPr>
          <w:p w14:paraId="01B1495F" w14:textId="77777777" w:rsidR="00D40C70" w:rsidRPr="006A6394" w:rsidRDefault="00D40C70" w:rsidP="00E6030B">
            <w:pPr>
              <w:pStyle w:val="TAL"/>
              <w:rPr>
                <w:sz w:val="16"/>
                <w:szCs w:val="16"/>
              </w:rPr>
            </w:pPr>
            <w:r w:rsidRPr="006A6394">
              <w:rPr>
                <w:sz w:val="16"/>
                <w:szCs w:val="16"/>
              </w:rPr>
              <w:t>2932</w:t>
            </w:r>
          </w:p>
        </w:tc>
        <w:tc>
          <w:tcPr>
            <w:tcW w:w="236" w:type="dxa"/>
            <w:gridSpan w:val="2"/>
            <w:shd w:val="clear" w:color="auto" w:fill="auto"/>
          </w:tcPr>
          <w:p w14:paraId="09586B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22AFE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DC22949" w14:textId="77777777" w:rsidR="00D40C70" w:rsidRPr="006A6394" w:rsidRDefault="00D40C70" w:rsidP="00E6030B">
            <w:pPr>
              <w:pStyle w:val="TAL"/>
              <w:rPr>
                <w:sz w:val="16"/>
                <w:szCs w:val="16"/>
              </w:rPr>
            </w:pPr>
            <w:r w:rsidRPr="006A6394">
              <w:rPr>
                <w:sz w:val="16"/>
                <w:szCs w:val="16"/>
              </w:rPr>
              <w:t>Service request handling for EMM-REGISTERED without PDN connection</w:t>
            </w:r>
          </w:p>
        </w:tc>
        <w:tc>
          <w:tcPr>
            <w:tcW w:w="993" w:type="dxa"/>
            <w:gridSpan w:val="2"/>
            <w:shd w:val="clear" w:color="auto" w:fill="auto"/>
          </w:tcPr>
          <w:p w14:paraId="4CB6CF51" w14:textId="77777777" w:rsidR="00D40C70" w:rsidRPr="006A6394" w:rsidRDefault="00D40C70" w:rsidP="00E6030B">
            <w:pPr>
              <w:pStyle w:val="TAC"/>
              <w:rPr>
                <w:sz w:val="16"/>
                <w:szCs w:val="16"/>
              </w:rPr>
            </w:pPr>
            <w:r w:rsidRPr="006A6394">
              <w:rPr>
                <w:sz w:val="16"/>
                <w:szCs w:val="16"/>
              </w:rPr>
              <w:t>15.1.0</w:t>
            </w:r>
          </w:p>
        </w:tc>
      </w:tr>
      <w:tr w:rsidR="00D838D3" w:rsidRPr="006A6394" w14:paraId="3F9F3AEE" w14:textId="77777777" w:rsidTr="00495FFD">
        <w:trPr>
          <w:gridAfter w:val="1"/>
          <w:wAfter w:w="111" w:type="dxa"/>
          <w:cantSplit/>
          <w:jc w:val="center"/>
        </w:trPr>
        <w:tc>
          <w:tcPr>
            <w:tcW w:w="912" w:type="dxa"/>
            <w:gridSpan w:val="2"/>
            <w:shd w:val="clear" w:color="auto" w:fill="auto"/>
          </w:tcPr>
          <w:p w14:paraId="4AB0026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5D595BD2"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82473C9"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397AC075" w14:textId="77777777" w:rsidR="00D40C70" w:rsidRPr="006A6394" w:rsidRDefault="00D40C70" w:rsidP="00E6030B">
            <w:pPr>
              <w:pStyle w:val="TAL"/>
              <w:rPr>
                <w:sz w:val="16"/>
                <w:szCs w:val="16"/>
              </w:rPr>
            </w:pPr>
            <w:r w:rsidRPr="006A6394">
              <w:rPr>
                <w:sz w:val="16"/>
                <w:szCs w:val="16"/>
              </w:rPr>
              <w:t>2935</w:t>
            </w:r>
          </w:p>
        </w:tc>
        <w:tc>
          <w:tcPr>
            <w:tcW w:w="236" w:type="dxa"/>
            <w:gridSpan w:val="2"/>
            <w:shd w:val="clear" w:color="auto" w:fill="auto"/>
          </w:tcPr>
          <w:p w14:paraId="35362B8F" w14:textId="77777777" w:rsidR="00D40C70" w:rsidRPr="006A6394" w:rsidRDefault="00D40C70" w:rsidP="00E6030B">
            <w:pPr>
              <w:pStyle w:val="TAR"/>
              <w:rPr>
                <w:sz w:val="16"/>
                <w:szCs w:val="16"/>
              </w:rPr>
            </w:pPr>
          </w:p>
        </w:tc>
        <w:tc>
          <w:tcPr>
            <w:tcW w:w="425" w:type="dxa"/>
            <w:gridSpan w:val="2"/>
            <w:shd w:val="clear" w:color="auto" w:fill="auto"/>
          </w:tcPr>
          <w:p w14:paraId="7A31EBB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82D5C84" w14:textId="77777777" w:rsidR="00D40C70" w:rsidRPr="006A6394" w:rsidRDefault="00D40C70" w:rsidP="00E6030B">
            <w:pPr>
              <w:pStyle w:val="TAL"/>
              <w:rPr>
                <w:sz w:val="16"/>
                <w:szCs w:val="16"/>
              </w:rPr>
            </w:pPr>
            <w:r w:rsidRPr="006A6394">
              <w:rPr>
                <w:sz w:val="16"/>
                <w:szCs w:val="16"/>
              </w:rPr>
              <w:t>Correction for support of multiple TAC in shared network deployments</w:t>
            </w:r>
          </w:p>
        </w:tc>
        <w:tc>
          <w:tcPr>
            <w:tcW w:w="993" w:type="dxa"/>
            <w:gridSpan w:val="2"/>
            <w:shd w:val="clear" w:color="auto" w:fill="auto"/>
          </w:tcPr>
          <w:p w14:paraId="2F433043" w14:textId="77777777" w:rsidR="00D40C70" w:rsidRPr="006A6394" w:rsidRDefault="00D40C70" w:rsidP="00E6030B">
            <w:pPr>
              <w:pStyle w:val="TAC"/>
              <w:rPr>
                <w:sz w:val="16"/>
                <w:szCs w:val="16"/>
              </w:rPr>
            </w:pPr>
            <w:r w:rsidRPr="006A6394">
              <w:rPr>
                <w:sz w:val="16"/>
                <w:szCs w:val="16"/>
              </w:rPr>
              <w:t>15.1.0</w:t>
            </w:r>
          </w:p>
        </w:tc>
      </w:tr>
      <w:tr w:rsidR="00D838D3" w:rsidRPr="006A6394" w14:paraId="6B6DD5D4" w14:textId="77777777" w:rsidTr="00495FFD">
        <w:trPr>
          <w:gridAfter w:val="1"/>
          <w:wAfter w:w="111" w:type="dxa"/>
          <w:cantSplit/>
          <w:jc w:val="center"/>
        </w:trPr>
        <w:tc>
          <w:tcPr>
            <w:tcW w:w="912" w:type="dxa"/>
            <w:gridSpan w:val="2"/>
            <w:shd w:val="clear" w:color="auto" w:fill="auto"/>
          </w:tcPr>
          <w:p w14:paraId="5AA485F7"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74B435D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0823C2B"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5F4B06F9" w14:textId="77777777" w:rsidR="00D40C70" w:rsidRPr="006A6394" w:rsidRDefault="00D40C70" w:rsidP="00E6030B">
            <w:pPr>
              <w:pStyle w:val="TAL"/>
              <w:rPr>
                <w:sz w:val="16"/>
                <w:szCs w:val="16"/>
              </w:rPr>
            </w:pPr>
            <w:r w:rsidRPr="006A6394">
              <w:rPr>
                <w:sz w:val="16"/>
                <w:szCs w:val="16"/>
              </w:rPr>
              <w:t>2936</w:t>
            </w:r>
          </w:p>
        </w:tc>
        <w:tc>
          <w:tcPr>
            <w:tcW w:w="236" w:type="dxa"/>
            <w:gridSpan w:val="2"/>
            <w:shd w:val="clear" w:color="auto" w:fill="auto"/>
          </w:tcPr>
          <w:p w14:paraId="5C5777F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A3169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A5F44B" w14:textId="77777777" w:rsidR="00D40C70" w:rsidRPr="006A6394" w:rsidRDefault="00D40C70" w:rsidP="00E6030B">
            <w:pPr>
              <w:pStyle w:val="TAL"/>
              <w:rPr>
                <w:sz w:val="16"/>
                <w:szCs w:val="16"/>
              </w:rPr>
            </w:pPr>
            <w:r w:rsidRPr="006A6394">
              <w:rPr>
                <w:sz w:val="16"/>
                <w:szCs w:val="16"/>
              </w:rPr>
              <w:t>Attach and Detach Collision</w:t>
            </w:r>
          </w:p>
        </w:tc>
        <w:tc>
          <w:tcPr>
            <w:tcW w:w="993" w:type="dxa"/>
            <w:gridSpan w:val="2"/>
            <w:shd w:val="clear" w:color="auto" w:fill="auto"/>
          </w:tcPr>
          <w:p w14:paraId="2A99DADB" w14:textId="77777777" w:rsidR="00D40C70" w:rsidRPr="006A6394" w:rsidRDefault="00D40C70" w:rsidP="00E6030B">
            <w:pPr>
              <w:pStyle w:val="TAC"/>
              <w:rPr>
                <w:sz w:val="16"/>
                <w:szCs w:val="16"/>
              </w:rPr>
            </w:pPr>
            <w:r w:rsidRPr="006A6394">
              <w:rPr>
                <w:sz w:val="16"/>
                <w:szCs w:val="16"/>
              </w:rPr>
              <w:t>15.1.0</w:t>
            </w:r>
          </w:p>
        </w:tc>
      </w:tr>
      <w:tr w:rsidR="00D838D3" w:rsidRPr="006A6394" w14:paraId="0CED0374" w14:textId="77777777" w:rsidTr="00495FFD">
        <w:trPr>
          <w:gridAfter w:val="1"/>
          <w:wAfter w:w="111" w:type="dxa"/>
          <w:cantSplit/>
          <w:jc w:val="center"/>
        </w:trPr>
        <w:tc>
          <w:tcPr>
            <w:tcW w:w="912" w:type="dxa"/>
            <w:gridSpan w:val="2"/>
            <w:shd w:val="clear" w:color="auto" w:fill="auto"/>
          </w:tcPr>
          <w:p w14:paraId="6FB110C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76DDE91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A437A0F"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49AE6A8A" w14:textId="77777777" w:rsidR="00D40C70" w:rsidRPr="006A6394" w:rsidRDefault="00D40C70" w:rsidP="00E6030B">
            <w:pPr>
              <w:pStyle w:val="TAL"/>
              <w:rPr>
                <w:sz w:val="16"/>
                <w:szCs w:val="16"/>
              </w:rPr>
            </w:pPr>
            <w:r w:rsidRPr="006A6394">
              <w:rPr>
                <w:sz w:val="16"/>
                <w:szCs w:val="16"/>
              </w:rPr>
              <w:t>2937</w:t>
            </w:r>
          </w:p>
        </w:tc>
        <w:tc>
          <w:tcPr>
            <w:tcW w:w="236" w:type="dxa"/>
            <w:gridSpan w:val="2"/>
            <w:shd w:val="clear" w:color="auto" w:fill="auto"/>
          </w:tcPr>
          <w:p w14:paraId="433A08D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72491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6A0204" w14:textId="77777777" w:rsidR="00D40C70" w:rsidRPr="006A6394" w:rsidRDefault="00D40C70" w:rsidP="00E6030B">
            <w:pPr>
              <w:pStyle w:val="TAL"/>
              <w:rPr>
                <w:sz w:val="16"/>
                <w:szCs w:val="16"/>
              </w:rPr>
            </w:pPr>
            <w:r w:rsidRPr="006A6394">
              <w:rPr>
                <w:sz w:val="16"/>
                <w:szCs w:val="16"/>
              </w:rPr>
              <w:t>Attempting EPS Attach for Emergency Bearer Services</w:t>
            </w:r>
          </w:p>
        </w:tc>
        <w:tc>
          <w:tcPr>
            <w:tcW w:w="993" w:type="dxa"/>
            <w:gridSpan w:val="2"/>
            <w:shd w:val="clear" w:color="auto" w:fill="auto"/>
          </w:tcPr>
          <w:p w14:paraId="30DC426C" w14:textId="77777777" w:rsidR="00D40C70" w:rsidRPr="006A6394" w:rsidRDefault="00D40C70" w:rsidP="00E6030B">
            <w:pPr>
              <w:pStyle w:val="TAC"/>
              <w:rPr>
                <w:sz w:val="16"/>
                <w:szCs w:val="16"/>
              </w:rPr>
            </w:pPr>
            <w:r w:rsidRPr="006A6394">
              <w:rPr>
                <w:sz w:val="16"/>
                <w:szCs w:val="16"/>
              </w:rPr>
              <w:t>15.1.0</w:t>
            </w:r>
          </w:p>
        </w:tc>
      </w:tr>
      <w:tr w:rsidR="00D838D3" w:rsidRPr="006A6394" w14:paraId="0C319BA5" w14:textId="77777777" w:rsidTr="00495FFD">
        <w:trPr>
          <w:gridAfter w:val="1"/>
          <w:wAfter w:w="111" w:type="dxa"/>
          <w:cantSplit/>
          <w:jc w:val="center"/>
        </w:trPr>
        <w:tc>
          <w:tcPr>
            <w:tcW w:w="912" w:type="dxa"/>
            <w:gridSpan w:val="2"/>
            <w:shd w:val="clear" w:color="auto" w:fill="auto"/>
          </w:tcPr>
          <w:p w14:paraId="7BAA20ED"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8BE0F3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5BB423" w14:textId="77777777" w:rsidR="00D40C70" w:rsidRPr="006A6394" w:rsidRDefault="00D40C70" w:rsidP="00E6030B">
            <w:pPr>
              <w:pStyle w:val="TAC"/>
              <w:rPr>
                <w:sz w:val="16"/>
                <w:szCs w:val="16"/>
              </w:rPr>
            </w:pPr>
            <w:r w:rsidRPr="006A6394">
              <w:rPr>
                <w:sz w:val="16"/>
                <w:szCs w:val="16"/>
              </w:rPr>
              <w:t>CP-173077</w:t>
            </w:r>
          </w:p>
        </w:tc>
        <w:tc>
          <w:tcPr>
            <w:tcW w:w="678" w:type="dxa"/>
            <w:gridSpan w:val="2"/>
            <w:shd w:val="clear" w:color="auto" w:fill="auto"/>
          </w:tcPr>
          <w:p w14:paraId="5F1A6ACB" w14:textId="77777777" w:rsidR="00D40C70" w:rsidRPr="006A6394" w:rsidRDefault="00D40C70" w:rsidP="00E6030B">
            <w:pPr>
              <w:pStyle w:val="TAL"/>
              <w:rPr>
                <w:sz w:val="16"/>
                <w:szCs w:val="16"/>
              </w:rPr>
            </w:pPr>
            <w:r w:rsidRPr="006A6394">
              <w:rPr>
                <w:sz w:val="16"/>
                <w:szCs w:val="16"/>
              </w:rPr>
              <w:t>2938</w:t>
            </w:r>
          </w:p>
        </w:tc>
        <w:tc>
          <w:tcPr>
            <w:tcW w:w="236" w:type="dxa"/>
            <w:gridSpan w:val="2"/>
            <w:shd w:val="clear" w:color="auto" w:fill="auto"/>
          </w:tcPr>
          <w:p w14:paraId="137FE3E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57264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645A52" w14:textId="77777777" w:rsidR="00D40C70" w:rsidRPr="006A6394" w:rsidRDefault="00D40C70" w:rsidP="00E6030B">
            <w:pPr>
              <w:pStyle w:val="TAL"/>
              <w:rPr>
                <w:sz w:val="16"/>
                <w:szCs w:val="16"/>
              </w:rPr>
            </w:pPr>
            <w:r w:rsidRPr="006A6394">
              <w:rPr>
                <w:sz w:val="16"/>
                <w:szCs w:val="16"/>
              </w:rPr>
              <w:t>Alignment on ESM cause #66 on back-off timer handling</w:t>
            </w:r>
          </w:p>
        </w:tc>
        <w:tc>
          <w:tcPr>
            <w:tcW w:w="993" w:type="dxa"/>
            <w:gridSpan w:val="2"/>
            <w:shd w:val="clear" w:color="auto" w:fill="auto"/>
          </w:tcPr>
          <w:p w14:paraId="72E9BE2C" w14:textId="77777777" w:rsidR="00D40C70" w:rsidRPr="006A6394" w:rsidRDefault="00D40C70" w:rsidP="00E6030B">
            <w:pPr>
              <w:pStyle w:val="TAC"/>
              <w:rPr>
                <w:sz w:val="16"/>
                <w:szCs w:val="16"/>
              </w:rPr>
            </w:pPr>
            <w:r w:rsidRPr="006A6394">
              <w:rPr>
                <w:sz w:val="16"/>
                <w:szCs w:val="16"/>
              </w:rPr>
              <w:t>15.1.0</w:t>
            </w:r>
          </w:p>
        </w:tc>
      </w:tr>
      <w:tr w:rsidR="00D838D3" w:rsidRPr="006A6394" w14:paraId="1AC27E7D" w14:textId="77777777" w:rsidTr="00495FFD">
        <w:trPr>
          <w:gridAfter w:val="1"/>
          <w:wAfter w:w="111" w:type="dxa"/>
          <w:cantSplit/>
          <w:jc w:val="center"/>
        </w:trPr>
        <w:tc>
          <w:tcPr>
            <w:tcW w:w="912" w:type="dxa"/>
            <w:gridSpan w:val="2"/>
            <w:shd w:val="clear" w:color="auto" w:fill="auto"/>
          </w:tcPr>
          <w:p w14:paraId="662CAD94"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5B0C002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E9588"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0B6B798C" w14:textId="77777777" w:rsidR="00D40C70" w:rsidRPr="006A6394" w:rsidRDefault="00D40C70" w:rsidP="00E6030B">
            <w:pPr>
              <w:pStyle w:val="TAL"/>
              <w:rPr>
                <w:sz w:val="16"/>
                <w:szCs w:val="16"/>
              </w:rPr>
            </w:pPr>
            <w:r w:rsidRPr="006A6394">
              <w:rPr>
                <w:sz w:val="16"/>
                <w:szCs w:val="16"/>
              </w:rPr>
              <w:t>2939</w:t>
            </w:r>
          </w:p>
        </w:tc>
        <w:tc>
          <w:tcPr>
            <w:tcW w:w="236" w:type="dxa"/>
            <w:gridSpan w:val="2"/>
            <w:shd w:val="clear" w:color="auto" w:fill="auto"/>
          </w:tcPr>
          <w:p w14:paraId="35229C25" w14:textId="77777777" w:rsidR="00D40C70" w:rsidRPr="006A6394" w:rsidRDefault="00D40C70" w:rsidP="00E6030B">
            <w:pPr>
              <w:pStyle w:val="TAR"/>
              <w:rPr>
                <w:sz w:val="16"/>
                <w:szCs w:val="16"/>
              </w:rPr>
            </w:pPr>
          </w:p>
        </w:tc>
        <w:tc>
          <w:tcPr>
            <w:tcW w:w="425" w:type="dxa"/>
            <w:gridSpan w:val="2"/>
            <w:shd w:val="clear" w:color="auto" w:fill="auto"/>
          </w:tcPr>
          <w:p w14:paraId="0BCCF8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5F93E5" w14:textId="77777777" w:rsidR="00D40C70" w:rsidRPr="006A6394" w:rsidRDefault="00D40C70" w:rsidP="00E6030B">
            <w:pPr>
              <w:pStyle w:val="TAL"/>
              <w:rPr>
                <w:sz w:val="16"/>
                <w:szCs w:val="16"/>
              </w:rPr>
            </w:pPr>
            <w:r w:rsidRPr="006A6394">
              <w:rPr>
                <w:sz w:val="16"/>
                <w:szCs w:val="16"/>
              </w:rPr>
              <w:t>Correction on UE behaviour of CP back-off timer</w:t>
            </w:r>
          </w:p>
        </w:tc>
        <w:tc>
          <w:tcPr>
            <w:tcW w:w="993" w:type="dxa"/>
            <w:gridSpan w:val="2"/>
            <w:shd w:val="clear" w:color="auto" w:fill="auto"/>
          </w:tcPr>
          <w:p w14:paraId="5AB988D0" w14:textId="77777777" w:rsidR="00D40C70" w:rsidRPr="006A6394" w:rsidRDefault="00D40C70" w:rsidP="00E6030B">
            <w:pPr>
              <w:pStyle w:val="TAC"/>
              <w:rPr>
                <w:sz w:val="16"/>
                <w:szCs w:val="16"/>
              </w:rPr>
            </w:pPr>
            <w:r w:rsidRPr="006A6394">
              <w:rPr>
                <w:sz w:val="16"/>
                <w:szCs w:val="16"/>
              </w:rPr>
              <w:t>15.1.0</w:t>
            </w:r>
          </w:p>
        </w:tc>
      </w:tr>
      <w:tr w:rsidR="00D838D3" w:rsidRPr="006A6394" w14:paraId="4F72045D" w14:textId="77777777" w:rsidTr="00495FFD">
        <w:trPr>
          <w:gridAfter w:val="1"/>
          <w:wAfter w:w="111" w:type="dxa"/>
          <w:cantSplit/>
          <w:jc w:val="center"/>
        </w:trPr>
        <w:tc>
          <w:tcPr>
            <w:tcW w:w="912" w:type="dxa"/>
            <w:gridSpan w:val="2"/>
            <w:shd w:val="clear" w:color="auto" w:fill="auto"/>
          </w:tcPr>
          <w:p w14:paraId="327B3C9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3CD0CCD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14E44D8"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22B3E0EC" w14:textId="77777777" w:rsidR="00D40C70" w:rsidRPr="006A6394" w:rsidRDefault="00D40C70" w:rsidP="00E6030B">
            <w:pPr>
              <w:pStyle w:val="TAL"/>
              <w:rPr>
                <w:sz w:val="16"/>
                <w:szCs w:val="16"/>
              </w:rPr>
            </w:pPr>
            <w:r w:rsidRPr="006A6394">
              <w:rPr>
                <w:sz w:val="16"/>
                <w:szCs w:val="16"/>
              </w:rPr>
              <w:t>2940</w:t>
            </w:r>
          </w:p>
        </w:tc>
        <w:tc>
          <w:tcPr>
            <w:tcW w:w="236" w:type="dxa"/>
            <w:gridSpan w:val="2"/>
            <w:shd w:val="clear" w:color="auto" w:fill="auto"/>
          </w:tcPr>
          <w:p w14:paraId="69C8780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B18A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1BF253" w14:textId="77777777" w:rsidR="00D40C70" w:rsidRPr="006A6394" w:rsidRDefault="00D40C70" w:rsidP="00E6030B">
            <w:pPr>
              <w:pStyle w:val="TAL"/>
              <w:rPr>
                <w:sz w:val="16"/>
                <w:szCs w:val="16"/>
              </w:rPr>
            </w:pPr>
            <w:r w:rsidRPr="006A6394">
              <w:rPr>
                <w:sz w:val="16"/>
                <w:szCs w:val="16"/>
              </w:rPr>
              <w:t>Adding missing abnormal case handling for T3448</w:t>
            </w:r>
          </w:p>
        </w:tc>
        <w:tc>
          <w:tcPr>
            <w:tcW w:w="993" w:type="dxa"/>
            <w:gridSpan w:val="2"/>
            <w:shd w:val="clear" w:color="auto" w:fill="auto"/>
          </w:tcPr>
          <w:p w14:paraId="032C241C" w14:textId="77777777" w:rsidR="00D40C70" w:rsidRPr="006A6394" w:rsidRDefault="00D40C70" w:rsidP="00E6030B">
            <w:pPr>
              <w:pStyle w:val="TAC"/>
              <w:rPr>
                <w:sz w:val="16"/>
                <w:szCs w:val="16"/>
              </w:rPr>
            </w:pPr>
            <w:r w:rsidRPr="006A6394">
              <w:rPr>
                <w:sz w:val="16"/>
                <w:szCs w:val="16"/>
              </w:rPr>
              <w:t>15.1.0</w:t>
            </w:r>
          </w:p>
        </w:tc>
      </w:tr>
      <w:tr w:rsidR="00D838D3" w:rsidRPr="006A6394" w14:paraId="2E01E7EC" w14:textId="77777777" w:rsidTr="00495FFD">
        <w:trPr>
          <w:gridAfter w:val="1"/>
          <w:wAfter w:w="111" w:type="dxa"/>
          <w:cantSplit/>
          <w:jc w:val="center"/>
        </w:trPr>
        <w:tc>
          <w:tcPr>
            <w:tcW w:w="912" w:type="dxa"/>
            <w:gridSpan w:val="2"/>
            <w:shd w:val="clear" w:color="auto" w:fill="auto"/>
          </w:tcPr>
          <w:p w14:paraId="641E347C"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75D05B9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5561122" w14:textId="77777777" w:rsidR="00D40C70" w:rsidRPr="006A6394" w:rsidRDefault="00D40C70" w:rsidP="00E6030B">
            <w:pPr>
              <w:pStyle w:val="TAC"/>
              <w:rPr>
                <w:sz w:val="16"/>
                <w:szCs w:val="16"/>
              </w:rPr>
            </w:pPr>
            <w:r w:rsidRPr="006A6394">
              <w:rPr>
                <w:sz w:val="16"/>
                <w:szCs w:val="16"/>
              </w:rPr>
              <w:t>CP-173060</w:t>
            </w:r>
          </w:p>
        </w:tc>
        <w:tc>
          <w:tcPr>
            <w:tcW w:w="678" w:type="dxa"/>
            <w:gridSpan w:val="2"/>
            <w:shd w:val="clear" w:color="auto" w:fill="auto"/>
          </w:tcPr>
          <w:p w14:paraId="61DC3392" w14:textId="77777777" w:rsidR="00D40C70" w:rsidRPr="006A6394" w:rsidRDefault="00D40C70" w:rsidP="00E6030B">
            <w:pPr>
              <w:pStyle w:val="TAL"/>
              <w:rPr>
                <w:sz w:val="16"/>
                <w:szCs w:val="16"/>
              </w:rPr>
            </w:pPr>
            <w:r w:rsidRPr="006A6394">
              <w:rPr>
                <w:sz w:val="16"/>
                <w:szCs w:val="16"/>
              </w:rPr>
              <w:t>2944</w:t>
            </w:r>
          </w:p>
        </w:tc>
        <w:tc>
          <w:tcPr>
            <w:tcW w:w="236" w:type="dxa"/>
            <w:gridSpan w:val="2"/>
            <w:shd w:val="clear" w:color="auto" w:fill="auto"/>
          </w:tcPr>
          <w:p w14:paraId="57B349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40FB99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A5056B6" w14:textId="77777777" w:rsidR="00D40C70" w:rsidRPr="006A6394" w:rsidRDefault="00D40C70" w:rsidP="00E6030B">
            <w:pPr>
              <w:pStyle w:val="TAL"/>
              <w:rPr>
                <w:sz w:val="16"/>
                <w:szCs w:val="16"/>
              </w:rPr>
            </w:pPr>
            <w:r w:rsidRPr="006A6394">
              <w:rPr>
                <w:sz w:val="16"/>
                <w:szCs w:val="16"/>
              </w:rPr>
              <w:t>CP data back-off timer for EWT CP data received from lower layers</w:t>
            </w:r>
          </w:p>
        </w:tc>
        <w:tc>
          <w:tcPr>
            <w:tcW w:w="993" w:type="dxa"/>
            <w:gridSpan w:val="2"/>
            <w:shd w:val="clear" w:color="auto" w:fill="auto"/>
          </w:tcPr>
          <w:p w14:paraId="371B5112" w14:textId="77777777" w:rsidR="00D40C70" w:rsidRPr="006A6394" w:rsidRDefault="00D40C70" w:rsidP="00E6030B">
            <w:pPr>
              <w:pStyle w:val="TAC"/>
              <w:rPr>
                <w:sz w:val="16"/>
                <w:szCs w:val="16"/>
              </w:rPr>
            </w:pPr>
            <w:r w:rsidRPr="006A6394">
              <w:rPr>
                <w:sz w:val="16"/>
                <w:szCs w:val="16"/>
              </w:rPr>
              <w:t>15.1.0</w:t>
            </w:r>
          </w:p>
        </w:tc>
      </w:tr>
      <w:tr w:rsidR="00D838D3" w:rsidRPr="006A6394" w14:paraId="7D254DB9" w14:textId="77777777" w:rsidTr="00495FFD">
        <w:trPr>
          <w:gridAfter w:val="1"/>
          <w:wAfter w:w="111" w:type="dxa"/>
          <w:cantSplit/>
          <w:jc w:val="center"/>
        </w:trPr>
        <w:tc>
          <w:tcPr>
            <w:tcW w:w="912" w:type="dxa"/>
            <w:gridSpan w:val="2"/>
            <w:shd w:val="clear" w:color="auto" w:fill="auto"/>
          </w:tcPr>
          <w:p w14:paraId="1A2B0E0C"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00C6968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D88E340"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6782E8EA" w14:textId="77777777" w:rsidR="00D40C70" w:rsidRPr="006A6394" w:rsidRDefault="00D40C70" w:rsidP="00E6030B">
            <w:pPr>
              <w:pStyle w:val="TAL"/>
              <w:rPr>
                <w:sz w:val="16"/>
                <w:szCs w:val="16"/>
              </w:rPr>
            </w:pPr>
            <w:r w:rsidRPr="006A6394">
              <w:rPr>
                <w:sz w:val="16"/>
                <w:szCs w:val="16"/>
              </w:rPr>
              <w:t>2947</w:t>
            </w:r>
          </w:p>
        </w:tc>
        <w:tc>
          <w:tcPr>
            <w:tcW w:w="236" w:type="dxa"/>
            <w:gridSpan w:val="2"/>
            <w:shd w:val="clear" w:color="auto" w:fill="auto"/>
          </w:tcPr>
          <w:p w14:paraId="242E36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DD1AF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C5F778E" w14:textId="77777777" w:rsidR="00D40C70" w:rsidRPr="006A6394" w:rsidRDefault="00D40C70" w:rsidP="00E6030B">
            <w:pPr>
              <w:pStyle w:val="TAL"/>
              <w:rPr>
                <w:sz w:val="16"/>
                <w:szCs w:val="16"/>
              </w:rPr>
            </w:pPr>
            <w:r w:rsidRPr="006A6394">
              <w:rPr>
                <w:sz w:val="16"/>
                <w:szCs w:val="16"/>
              </w:rPr>
              <w:t>Correction to SERVICE ACCEPT handling at control plane CIoT case</w:t>
            </w:r>
          </w:p>
        </w:tc>
        <w:tc>
          <w:tcPr>
            <w:tcW w:w="993" w:type="dxa"/>
            <w:gridSpan w:val="2"/>
            <w:shd w:val="clear" w:color="auto" w:fill="auto"/>
          </w:tcPr>
          <w:p w14:paraId="457A3A8F" w14:textId="77777777" w:rsidR="00D40C70" w:rsidRPr="006A6394" w:rsidRDefault="00D40C70" w:rsidP="00E6030B">
            <w:pPr>
              <w:pStyle w:val="TAC"/>
              <w:rPr>
                <w:sz w:val="16"/>
                <w:szCs w:val="16"/>
              </w:rPr>
            </w:pPr>
            <w:r w:rsidRPr="006A6394">
              <w:rPr>
                <w:sz w:val="16"/>
                <w:szCs w:val="16"/>
              </w:rPr>
              <w:t>15.1.0</w:t>
            </w:r>
          </w:p>
        </w:tc>
      </w:tr>
      <w:tr w:rsidR="00D838D3" w:rsidRPr="006A6394" w14:paraId="4FF67A87" w14:textId="77777777" w:rsidTr="00495FFD">
        <w:trPr>
          <w:gridAfter w:val="1"/>
          <w:wAfter w:w="111" w:type="dxa"/>
          <w:cantSplit/>
          <w:jc w:val="center"/>
        </w:trPr>
        <w:tc>
          <w:tcPr>
            <w:tcW w:w="912" w:type="dxa"/>
            <w:gridSpan w:val="2"/>
            <w:shd w:val="clear" w:color="auto" w:fill="auto"/>
          </w:tcPr>
          <w:p w14:paraId="1B23A0E1"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0DF962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C903BC5"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2451DA19" w14:textId="77777777" w:rsidR="00D40C70" w:rsidRPr="006A6394" w:rsidRDefault="00D40C70" w:rsidP="00E6030B">
            <w:pPr>
              <w:pStyle w:val="TAL"/>
              <w:rPr>
                <w:sz w:val="16"/>
                <w:szCs w:val="16"/>
              </w:rPr>
            </w:pPr>
            <w:r w:rsidRPr="006A6394">
              <w:rPr>
                <w:sz w:val="16"/>
                <w:szCs w:val="16"/>
              </w:rPr>
              <w:t>2949</w:t>
            </w:r>
          </w:p>
        </w:tc>
        <w:tc>
          <w:tcPr>
            <w:tcW w:w="236" w:type="dxa"/>
            <w:gridSpan w:val="2"/>
            <w:shd w:val="clear" w:color="auto" w:fill="auto"/>
          </w:tcPr>
          <w:p w14:paraId="7328A947" w14:textId="77777777" w:rsidR="00D40C70" w:rsidRPr="006A6394" w:rsidRDefault="00D40C70" w:rsidP="00E6030B">
            <w:pPr>
              <w:pStyle w:val="TAR"/>
              <w:rPr>
                <w:sz w:val="16"/>
                <w:szCs w:val="16"/>
              </w:rPr>
            </w:pPr>
          </w:p>
        </w:tc>
        <w:tc>
          <w:tcPr>
            <w:tcW w:w="425" w:type="dxa"/>
            <w:gridSpan w:val="2"/>
            <w:shd w:val="clear" w:color="auto" w:fill="auto"/>
          </w:tcPr>
          <w:p w14:paraId="79F2EB7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406356" w14:textId="77777777" w:rsidR="00D40C70" w:rsidRPr="006A6394" w:rsidRDefault="00D40C70" w:rsidP="00E6030B">
            <w:pPr>
              <w:pStyle w:val="TAL"/>
              <w:rPr>
                <w:sz w:val="16"/>
                <w:szCs w:val="16"/>
              </w:rPr>
            </w:pPr>
            <w:r w:rsidRPr="006A6394">
              <w:rPr>
                <w:sz w:val="16"/>
                <w:szCs w:val="16"/>
              </w:rPr>
              <w:t>Correction of Extended EPS quality of service IE naming</w:t>
            </w:r>
          </w:p>
        </w:tc>
        <w:tc>
          <w:tcPr>
            <w:tcW w:w="993" w:type="dxa"/>
            <w:gridSpan w:val="2"/>
            <w:shd w:val="clear" w:color="auto" w:fill="auto"/>
          </w:tcPr>
          <w:p w14:paraId="7C2FC71C" w14:textId="77777777" w:rsidR="00D40C70" w:rsidRPr="006A6394" w:rsidRDefault="00D40C70" w:rsidP="00E6030B">
            <w:pPr>
              <w:pStyle w:val="TAC"/>
              <w:rPr>
                <w:sz w:val="16"/>
                <w:szCs w:val="16"/>
              </w:rPr>
            </w:pPr>
            <w:r w:rsidRPr="006A6394">
              <w:rPr>
                <w:sz w:val="16"/>
                <w:szCs w:val="16"/>
              </w:rPr>
              <w:t>15.1.0</w:t>
            </w:r>
          </w:p>
        </w:tc>
      </w:tr>
      <w:tr w:rsidR="00D838D3" w:rsidRPr="006A6394" w14:paraId="2813687D" w14:textId="77777777" w:rsidTr="00495FFD">
        <w:trPr>
          <w:gridAfter w:val="1"/>
          <w:wAfter w:w="111" w:type="dxa"/>
          <w:cantSplit/>
          <w:jc w:val="center"/>
        </w:trPr>
        <w:tc>
          <w:tcPr>
            <w:tcW w:w="912" w:type="dxa"/>
            <w:gridSpan w:val="2"/>
            <w:shd w:val="clear" w:color="auto" w:fill="auto"/>
          </w:tcPr>
          <w:p w14:paraId="3DC7628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251C054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F0330A9" w14:textId="77777777" w:rsidR="00D40C70" w:rsidRPr="006A6394" w:rsidRDefault="00D40C70" w:rsidP="00E6030B">
            <w:pPr>
              <w:pStyle w:val="TAC"/>
              <w:rPr>
                <w:sz w:val="16"/>
                <w:szCs w:val="16"/>
              </w:rPr>
            </w:pPr>
            <w:r w:rsidRPr="006A6394">
              <w:rPr>
                <w:sz w:val="16"/>
                <w:szCs w:val="16"/>
              </w:rPr>
              <w:t>CP-173077</w:t>
            </w:r>
          </w:p>
        </w:tc>
        <w:tc>
          <w:tcPr>
            <w:tcW w:w="678" w:type="dxa"/>
            <w:gridSpan w:val="2"/>
            <w:shd w:val="clear" w:color="auto" w:fill="auto"/>
          </w:tcPr>
          <w:p w14:paraId="786EA240" w14:textId="77777777" w:rsidR="00D40C70" w:rsidRPr="006A6394" w:rsidRDefault="00D40C70" w:rsidP="00E6030B">
            <w:pPr>
              <w:pStyle w:val="TAL"/>
              <w:rPr>
                <w:sz w:val="16"/>
                <w:szCs w:val="16"/>
              </w:rPr>
            </w:pPr>
            <w:r w:rsidRPr="006A6394">
              <w:rPr>
                <w:sz w:val="16"/>
                <w:szCs w:val="16"/>
              </w:rPr>
              <w:t>2950</w:t>
            </w:r>
          </w:p>
        </w:tc>
        <w:tc>
          <w:tcPr>
            <w:tcW w:w="236" w:type="dxa"/>
            <w:gridSpan w:val="2"/>
            <w:shd w:val="clear" w:color="auto" w:fill="auto"/>
          </w:tcPr>
          <w:p w14:paraId="47536FCE" w14:textId="77777777" w:rsidR="00D40C70" w:rsidRPr="006A6394" w:rsidRDefault="00D40C70" w:rsidP="00E6030B">
            <w:pPr>
              <w:pStyle w:val="TAR"/>
              <w:rPr>
                <w:sz w:val="16"/>
                <w:szCs w:val="16"/>
              </w:rPr>
            </w:pPr>
          </w:p>
        </w:tc>
        <w:tc>
          <w:tcPr>
            <w:tcW w:w="425" w:type="dxa"/>
            <w:gridSpan w:val="2"/>
            <w:shd w:val="clear" w:color="auto" w:fill="auto"/>
          </w:tcPr>
          <w:p w14:paraId="66F503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D0B3A" w14:textId="77777777" w:rsidR="00D40C70" w:rsidRPr="006A6394" w:rsidRDefault="00D40C70" w:rsidP="00E6030B">
            <w:pPr>
              <w:pStyle w:val="TAL"/>
              <w:rPr>
                <w:sz w:val="16"/>
                <w:szCs w:val="16"/>
              </w:rPr>
            </w:pPr>
            <w:r w:rsidRPr="006A6394">
              <w:rPr>
                <w:sz w:val="16"/>
                <w:szCs w:val="16"/>
              </w:rPr>
              <w:t>Bit allocation correction in EPS bearer context status</w:t>
            </w:r>
          </w:p>
        </w:tc>
        <w:tc>
          <w:tcPr>
            <w:tcW w:w="993" w:type="dxa"/>
            <w:gridSpan w:val="2"/>
            <w:shd w:val="clear" w:color="auto" w:fill="auto"/>
          </w:tcPr>
          <w:p w14:paraId="03C4984D" w14:textId="77777777" w:rsidR="00D40C70" w:rsidRPr="006A6394" w:rsidRDefault="00D40C70" w:rsidP="00E6030B">
            <w:pPr>
              <w:pStyle w:val="TAC"/>
              <w:rPr>
                <w:sz w:val="16"/>
                <w:szCs w:val="16"/>
              </w:rPr>
            </w:pPr>
            <w:r w:rsidRPr="006A6394">
              <w:rPr>
                <w:sz w:val="16"/>
                <w:szCs w:val="16"/>
              </w:rPr>
              <w:t>15.1.0</w:t>
            </w:r>
          </w:p>
        </w:tc>
      </w:tr>
      <w:tr w:rsidR="00D838D3" w:rsidRPr="006A6394" w14:paraId="4F02C795" w14:textId="77777777" w:rsidTr="00495FFD">
        <w:trPr>
          <w:gridAfter w:val="1"/>
          <w:wAfter w:w="111" w:type="dxa"/>
          <w:cantSplit/>
          <w:jc w:val="center"/>
        </w:trPr>
        <w:tc>
          <w:tcPr>
            <w:tcW w:w="912" w:type="dxa"/>
            <w:gridSpan w:val="2"/>
            <w:shd w:val="clear" w:color="auto" w:fill="auto"/>
          </w:tcPr>
          <w:p w14:paraId="0B9C44D3"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05091C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9872BC4"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61A6EBBF" w14:textId="77777777" w:rsidR="00D40C70" w:rsidRPr="006A6394" w:rsidRDefault="00D40C70" w:rsidP="00E6030B">
            <w:pPr>
              <w:pStyle w:val="TAL"/>
              <w:rPr>
                <w:sz w:val="16"/>
                <w:szCs w:val="16"/>
              </w:rPr>
            </w:pPr>
            <w:r w:rsidRPr="006A6394">
              <w:rPr>
                <w:sz w:val="16"/>
                <w:szCs w:val="16"/>
              </w:rPr>
              <w:t>2951</w:t>
            </w:r>
          </w:p>
        </w:tc>
        <w:tc>
          <w:tcPr>
            <w:tcW w:w="236" w:type="dxa"/>
            <w:gridSpan w:val="2"/>
            <w:shd w:val="clear" w:color="auto" w:fill="auto"/>
          </w:tcPr>
          <w:p w14:paraId="5BAEEDA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0E015C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AF7125" w14:textId="77777777" w:rsidR="00D40C70" w:rsidRPr="006A6394" w:rsidRDefault="00D40C70" w:rsidP="00E6030B">
            <w:pPr>
              <w:pStyle w:val="TAL"/>
              <w:rPr>
                <w:sz w:val="16"/>
                <w:szCs w:val="16"/>
              </w:rPr>
            </w:pPr>
            <w:r w:rsidRPr="006A6394">
              <w:rPr>
                <w:sz w:val="16"/>
                <w:szCs w:val="16"/>
              </w:rPr>
              <w:t>Network policy indication on LTE call redirection to GERAN</w:t>
            </w:r>
          </w:p>
        </w:tc>
        <w:tc>
          <w:tcPr>
            <w:tcW w:w="993" w:type="dxa"/>
            <w:gridSpan w:val="2"/>
            <w:shd w:val="clear" w:color="auto" w:fill="auto"/>
          </w:tcPr>
          <w:p w14:paraId="58945EB9" w14:textId="77777777" w:rsidR="00D40C70" w:rsidRPr="006A6394" w:rsidRDefault="00D40C70" w:rsidP="00E6030B">
            <w:pPr>
              <w:pStyle w:val="TAC"/>
              <w:rPr>
                <w:sz w:val="16"/>
                <w:szCs w:val="16"/>
              </w:rPr>
            </w:pPr>
            <w:r w:rsidRPr="006A6394">
              <w:rPr>
                <w:sz w:val="16"/>
                <w:szCs w:val="16"/>
              </w:rPr>
              <w:t>15.1.0</w:t>
            </w:r>
          </w:p>
        </w:tc>
      </w:tr>
      <w:tr w:rsidR="00D838D3" w:rsidRPr="006A6394" w14:paraId="7566C3C3" w14:textId="77777777" w:rsidTr="00495FFD">
        <w:trPr>
          <w:gridAfter w:val="1"/>
          <w:wAfter w:w="111" w:type="dxa"/>
          <w:cantSplit/>
          <w:jc w:val="center"/>
        </w:trPr>
        <w:tc>
          <w:tcPr>
            <w:tcW w:w="912" w:type="dxa"/>
            <w:gridSpan w:val="2"/>
            <w:shd w:val="clear" w:color="auto" w:fill="auto"/>
          </w:tcPr>
          <w:p w14:paraId="38AF79F1"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3EE5F2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685002D" w14:textId="77777777" w:rsidR="00D40C70" w:rsidRPr="006A6394" w:rsidRDefault="00D40C70" w:rsidP="00E6030B">
            <w:pPr>
              <w:pStyle w:val="TAC"/>
              <w:rPr>
                <w:sz w:val="16"/>
                <w:szCs w:val="16"/>
              </w:rPr>
            </w:pPr>
            <w:r w:rsidRPr="006A6394">
              <w:rPr>
                <w:sz w:val="16"/>
                <w:szCs w:val="16"/>
              </w:rPr>
              <w:t>CP-173077</w:t>
            </w:r>
          </w:p>
        </w:tc>
        <w:tc>
          <w:tcPr>
            <w:tcW w:w="678" w:type="dxa"/>
            <w:gridSpan w:val="2"/>
            <w:shd w:val="clear" w:color="auto" w:fill="auto"/>
          </w:tcPr>
          <w:p w14:paraId="07646B15" w14:textId="77777777" w:rsidR="00D40C70" w:rsidRPr="006A6394" w:rsidRDefault="00D40C70" w:rsidP="00E6030B">
            <w:pPr>
              <w:pStyle w:val="TAL"/>
              <w:rPr>
                <w:sz w:val="16"/>
                <w:szCs w:val="16"/>
              </w:rPr>
            </w:pPr>
            <w:r w:rsidRPr="006A6394">
              <w:rPr>
                <w:sz w:val="16"/>
                <w:szCs w:val="16"/>
              </w:rPr>
              <w:t>2952</w:t>
            </w:r>
          </w:p>
        </w:tc>
        <w:tc>
          <w:tcPr>
            <w:tcW w:w="236" w:type="dxa"/>
            <w:gridSpan w:val="2"/>
            <w:shd w:val="clear" w:color="auto" w:fill="auto"/>
          </w:tcPr>
          <w:p w14:paraId="326CC8F7" w14:textId="77777777" w:rsidR="00D40C70" w:rsidRPr="006A6394" w:rsidRDefault="00D40C70" w:rsidP="00E6030B">
            <w:pPr>
              <w:pStyle w:val="TAR"/>
              <w:rPr>
                <w:sz w:val="16"/>
                <w:szCs w:val="16"/>
              </w:rPr>
            </w:pPr>
          </w:p>
        </w:tc>
        <w:tc>
          <w:tcPr>
            <w:tcW w:w="425" w:type="dxa"/>
            <w:gridSpan w:val="2"/>
            <w:shd w:val="clear" w:color="auto" w:fill="auto"/>
          </w:tcPr>
          <w:p w14:paraId="126678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251A7A" w14:textId="77777777" w:rsidR="00D40C70" w:rsidRPr="006A6394" w:rsidRDefault="00D40C70" w:rsidP="00E6030B">
            <w:pPr>
              <w:pStyle w:val="TAL"/>
              <w:rPr>
                <w:sz w:val="16"/>
                <w:szCs w:val="16"/>
              </w:rPr>
            </w:pPr>
            <w:r w:rsidRPr="006A6394">
              <w:rPr>
                <w:sz w:val="16"/>
                <w:szCs w:val="16"/>
              </w:rPr>
              <w:t>Correction on TAI list coding</w:t>
            </w:r>
          </w:p>
        </w:tc>
        <w:tc>
          <w:tcPr>
            <w:tcW w:w="993" w:type="dxa"/>
            <w:gridSpan w:val="2"/>
            <w:shd w:val="clear" w:color="auto" w:fill="auto"/>
          </w:tcPr>
          <w:p w14:paraId="2A7569C0" w14:textId="77777777" w:rsidR="00D40C70" w:rsidRPr="006A6394" w:rsidRDefault="00D40C70" w:rsidP="00E6030B">
            <w:pPr>
              <w:pStyle w:val="TAC"/>
              <w:rPr>
                <w:sz w:val="16"/>
                <w:szCs w:val="16"/>
              </w:rPr>
            </w:pPr>
            <w:r w:rsidRPr="006A6394">
              <w:rPr>
                <w:sz w:val="16"/>
                <w:szCs w:val="16"/>
              </w:rPr>
              <w:t>15.1.0</w:t>
            </w:r>
          </w:p>
        </w:tc>
      </w:tr>
      <w:tr w:rsidR="00D838D3" w:rsidRPr="006A6394" w14:paraId="64FBC3D6" w14:textId="77777777" w:rsidTr="00495FFD">
        <w:trPr>
          <w:gridAfter w:val="1"/>
          <w:wAfter w:w="111" w:type="dxa"/>
          <w:cantSplit/>
          <w:jc w:val="center"/>
        </w:trPr>
        <w:tc>
          <w:tcPr>
            <w:tcW w:w="912" w:type="dxa"/>
            <w:gridSpan w:val="2"/>
            <w:shd w:val="clear" w:color="auto" w:fill="auto"/>
          </w:tcPr>
          <w:p w14:paraId="02711657"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772BCE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7C4E334"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774CF5BD" w14:textId="77777777" w:rsidR="00D40C70" w:rsidRPr="006A6394" w:rsidRDefault="00D40C70" w:rsidP="00E6030B">
            <w:pPr>
              <w:pStyle w:val="TAL"/>
              <w:rPr>
                <w:sz w:val="16"/>
                <w:szCs w:val="16"/>
              </w:rPr>
            </w:pPr>
            <w:r w:rsidRPr="006A6394">
              <w:rPr>
                <w:sz w:val="16"/>
                <w:szCs w:val="16"/>
              </w:rPr>
              <w:t>2953</w:t>
            </w:r>
          </w:p>
        </w:tc>
        <w:tc>
          <w:tcPr>
            <w:tcW w:w="236" w:type="dxa"/>
            <w:gridSpan w:val="2"/>
            <w:shd w:val="clear" w:color="auto" w:fill="auto"/>
          </w:tcPr>
          <w:p w14:paraId="5E7C482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E9AB3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E751" w14:textId="77777777" w:rsidR="00D40C70" w:rsidRPr="006A6394" w:rsidRDefault="00D40C70" w:rsidP="00E6030B">
            <w:pPr>
              <w:pStyle w:val="TAL"/>
              <w:rPr>
                <w:sz w:val="16"/>
                <w:szCs w:val="16"/>
              </w:rPr>
            </w:pPr>
            <w:r w:rsidRPr="006A6394">
              <w:rPr>
                <w:sz w:val="16"/>
                <w:szCs w:val="16"/>
              </w:rPr>
              <w:t>Storing CE Mode B in MME</w:t>
            </w:r>
          </w:p>
        </w:tc>
        <w:tc>
          <w:tcPr>
            <w:tcW w:w="993" w:type="dxa"/>
            <w:gridSpan w:val="2"/>
            <w:shd w:val="clear" w:color="auto" w:fill="auto"/>
          </w:tcPr>
          <w:p w14:paraId="370C112D" w14:textId="77777777" w:rsidR="00D40C70" w:rsidRPr="006A6394" w:rsidRDefault="00D40C70" w:rsidP="00E6030B">
            <w:pPr>
              <w:pStyle w:val="TAC"/>
              <w:rPr>
                <w:sz w:val="16"/>
                <w:szCs w:val="16"/>
              </w:rPr>
            </w:pPr>
            <w:r w:rsidRPr="006A6394">
              <w:rPr>
                <w:sz w:val="16"/>
                <w:szCs w:val="16"/>
              </w:rPr>
              <w:t>15.1.0</w:t>
            </w:r>
          </w:p>
        </w:tc>
      </w:tr>
      <w:tr w:rsidR="00D838D3" w:rsidRPr="006A6394" w14:paraId="01BDBC8F" w14:textId="77777777" w:rsidTr="00495FFD">
        <w:trPr>
          <w:gridAfter w:val="1"/>
          <w:wAfter w:w="111" w:type="dxa"/>
          <w:cantSplit/>
          <w:jc w:val="center"/>
        </w:trPr>
        <w:tc>
          <w:tcPr>
            <w:tcW w:w="912" w:type="dxa"/>
            <w:gridSpan w:val="2"/>
            <w:shd w:val="clear" w:color="auto" w:fill="auto"/>
          </w:tcPr>
          <w:p w14:paraId="2994D670"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DF35D8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C57F1E4"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24E7763F" w14:textId="77777777" w:rsidR="00D40C70" w:rsidRPr="006A6394" w:rsidRDefault="00D40C70" w:rsidP="00E6030B">
            <w:pPr>
              <w:pStyle w:val="TAL"/>
              <w:rPr>
                <w:sz w:val="16"/>
                <w:szCs w:val="16"/>
              </w:rPr>
            </w:pPr>
            <w:r w:rsidRPr="006A6394">
              <w:rPr>
                <w:sz w:val="16"/>
                <w:szCs w:val="16"/>
              </w:rPr>
              <w:t>2955</w:t>
            </w:r>
          </w:p>
        </w:tc>
        <w:tc>
          <w:tcPr>
            <w:tcW w:w="236" w:type="dxa"/>
            <w:gridSpan w:val="2"/>
            <w:shd w:val="clear" w:color="auto" w:fill="auto"/>
          </w:tcPr>
          <w:p w14:paraId="5EB00E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1AC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55701BA" w14:textId="77777777" w:rsidR="00D40C70" w:rsidRPr="006A6394" w:rsidRDefault="00D40C70" w:rsidP="00E6030B">
            <w:pPr>
              <w:pStyle w:val="TAL"/>
              <w:rPr>
                <w:sz w:val="16"/>
                <w:szCs w:val="16"/>
              </w:rPr>
            </w:pPr>
            <w:r w:rsidRPr="006A6394">
              <w:rPr>
                <w:sz w:val="16"/>
                <w:szCs w:val="16"/>
              </w:rPr>
              <w:t>UE behaviour on congestion for MO MMtel voice call</w:t>
            </w:r>
          </w:p>
        </w:tc>
        <w:tc>
          <w:tcPr>
            <w:tcW w:w="993" w:type="dxa"/>
            <w:gridSpan w:val="2"/>
            <w:shd w:val="clear" w:color="auto" w:fill="auto"/>
          </w:tcPr>
          <w:p w14:paraId="05EA1F41" w14:textId="77777777" w:rsidR="00D40C70" w:rsidRPr="006A6394" w:rsidRDefault="00D40C70" w:rsidP="00E6030B">
            <w:pPr>
              <w:pStyle w:val="TAC"/>
              <w:rPr>
                <w:sz w:val="16"/>
                <w:szCs w:val="16"/>
              </w:rPr>
            </w:pPr>
            <w:r w:rsidRPr="006A6394">
              <w:rPr>
                <w:sz w:val="16"/>
                <w:szCs w:val="16"/>
              </w:rPr>
              <w:t>15.1.0</w:t>
            </w:r>
          </w:p>
        </w:tc>
      </w:tr>
      <w:tr w:rsidR="00D838D3" w:rsidRPr="006A6394" w14:paraId="05D19D0D" w14:textId="77777777" w:rsidTr="00495FFD">
        <w:trPr>
          <w:gridAfter w:val="1"/>
          <w:wAfter w:w="111" w:type="dxa"/>
          <w:cantSplit/>
          <w:jc w:val="center"/>
        </w:trPr>
        <w:tc>
          <w:tcPr>
            <w:tcW w:w="912" w:type="dxa"/>
            <w:gridSpan w:val="2"/>
            <w:shd w:val="clear" w:color="auto" w:fill="auto"/>
          </w:tcPr>
          <w:p w14:paraId="66F7796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3EF9AB9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B3835F8"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067B1F79" w14:textId="77777777" w:rsidR="00D40C70" w:rsidRPr="006A6394" w:rsidRDefault="00D40C70" w:rsidP="00E6030B">
            <w:pPr>
              <w:pStyle w:val="TAL"/>
              <w:rPr>
                <w:sz w:val="16"/>
                <w:szCs w:val="16"/>
              </w:rPr>
            </w:pPr>
            <w:r w:rsidRPr="006A6394">
              <w:rPr>
                <w:sz w:val="16"/>
                <w:szCs w:val="16"/>
              </w:rPr>
              <w:t>2956</w:t>
            </w:r>
          </w:p>
        </w:tc>
        <w:tc>
          <w:tcPr>
            <w:tcW w:w="236" w:type="dxa"/>
            <w:gridSpan w:val="2"/>
            <w:shd w:val="clear" w:color="auto" w:fill="auto"/>
          </w:tcPr>
          <w:p w14:paraId="3C7317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4C4E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60A6E2" w14:textId="77777777" w:rsidR="00D40C70" w:rsidRPr="006A6394" w:rsidRDefault="00D40C70" w:rsidP="00E6030B">
            <w:pPr>
              <w:pStyle w:val="TAL"/>
              <w:rPr>
                <w:sz w:val="16"/>
                <w:szCs w:val="16"/>
              </w:rPr>
            </w:pPr>
            <w:r w:rsidRPr="006A6394">
              <w:rPr>
                <w:sz w:val="16"/>
                <w:szCs w:val="16"/>
              </w:rPr>
              <w:t>Handling IMS calls when starting timer T3325</w:t>
            </w:r>
          </w:p>
        </w:tc>
        <w:tc>
          <w:tcPr>
            <w:tcW w:w="993" w:type="dxa"/>
            <w:gridSpan w:val="2"/>
            <w:shd w:val="clear" w:color="auto" w:fill="auto"/>
          </w:tcPr>
          <w:p w14:paraId="0EEF1A53" w14:textId="77777777" w:rsidR="00D40C70" w:rsidRPr="006A6394" w:rsidRDefault="00D40C70" w:rsidP="00E6030B">
            <w:pPr>
              <w:pStyle w:val="TAC"/>
              <w:rPr>
                <w:sz w:val="16"/>
                <w:szCs w:val="16"/>
              </w:rPr>
            </w:pPr>
            <w:r w:rsidRPr="006A6394">
              <w:rPr>
                <w:sz w:val="16"/>
                <w:szCs w:val="16"/>
              </w:rPr>
              <w:t>15.1.0</w:t>
            </w:r>
          </w:p>
        </w:tc>
      </w:tr>
      <w:tr w:rsidR="00D838D3" w:rsidRPr="006A6394" w14:paraId="53F70F5B" w14:textId="77777777" w:rsidTr="00495FFD">
        <w:trPr>
          <w:gridAfter w:val="1"/>
          <w:wAfter w:w="111" w:type="dxa"/>
          <w:cantSplit/>
          <w:jc w:val="center"/>
        </w:trPr>
        <w:tc>
          <w:tcPr>
            <w:tcW w:w="912" w:type="dxa"/>
            <w:gridSpan w:val="2"/>
            <w:shd w:val="clear" w:color="auto" w:fill="auto"/>
          </w:tcPr>
          <w:p w14:paraId="5582A65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034D87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660F3D1" w14:textId="77777777" w:rsidR="00D40C70" w:rsidRPr="006A6394" w:rsidRDefault="00D40C70" w:rsidP="00E6030B">
            <w:pPr>
              <w:pStyle w:val="TAC"/>
              <w:rPr>
                <w:sz w:val="16"/>
                <w:szCs w:val="16"/>
              </w:rPr>
            </w:pPr>
            <w:r w:rsidRPr="006A6394">
              <w:rPr>
                <w:sz w:val="16"/>
                <w:szCs w:val="16"/>
              </w:rPr>
              <w:t>CP-173060</w:t>
            </w:r>
          </w:p>
        </w:tc>
        <w:tc>
          <w:tcPr>
            <w:tcW w:w="678" w:type="dxa"/>
            <w:gridSpan w:val="2"/>
            <w:shd w:val="clear" w:color="auto" w:fill="auto"/>
          </w:tcPr>
          <w:p w14:paraId="607687AB" w14:textId="77777777" w:rsidR="00D40C70" w:rsidRPr="006A6394" w:rsidRDefault="00D40C70" w:rsidP="00E6030B">
            <w:pPr>
              <w:pStyle w:val="TAL"/>
              <w:rPr>
                <w:sz w:val="16"/>
                <w:szCs w:val="16"/>
              </w:rPr>
            </w:pPr>
            <w:r w:rsidRPr="006A6394">
              <w:rPr>
                <w:sz w:val="16"/>
                <w:szCs w:val="16"/>
              </w:rPr>
              <w:t>2942</w:t>
            </w:r>
          </w:p>
        </w:tc>
        <w:tc>
          <w:tcPr>
            <w:tcW w:w="236" w:type="dxa"/>
            <w:gridSpan w:val="2"/>
            <w:shd w:val="clear" w:color="auto" w:fill="auto"/>
          </w:tcPr>
          <w:p w14:paraId="3E3F96C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888C44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DE0201" w14:textId="77777777" w:rsidR="00D40C70" w:rsidRPr="006A6394" w:rsidRDefault="00D40C70" w:rsidP="00E6030B">
            <w:pPr>
              <w:pStyle w:val="TAL"/>
              <w:rPr>
                <w:sz w:val="16"/>
                <w:szCs w:val="16"/>
              </w:rPr>
            </w:pPr>
            <w:r w:rsidRPr="006A6394">
              <w:rPr>
                <w:sz w:val="16"/>
                <w:szCs w:val="16"/>
              </w:rPr>
              <w:t>Enhancement of APN rate control for MO exception data</w:t>
            </w:r>
          </w:p>
        </w:tc>
        <w:tc>
          <w:tcPr>
            <w:tcW w:w="993" w:type="dxa"/>
            <w:gridSpan w:val="2"/>
            <w:shd w:val="clear" w:color="auto" w:fill="auto"/>
          </w:tcPr>
          <w:p w14:paraId="5CFF94A9" w14:textId="77777777" w:rsidR="00D40C70" w:rsidRPr="006A6394" w:rsidRDefault="00D40C70" w:rsidP="00E6030B">
            <w:pPr>
              <w:pStyle w:val="TAC"/>
              <w:rPr>
                <w:sz w:val="16"/>
                <w:szCs w:val="16"/>
              </w:rPr>
            </w:pPr>
            <w:r w:rsidRPr="006A6394">
              <w:rPr>
                <w:sz w:val="16"/>
                <w:szCs w:val="16"/>
              </w:rPr>
              <w:t>15.1.0</w:t>
            </w:r>
          </w:p>
        </w:tc>
      </w:tr>
      <w:tr w:rsidR="00D838D3" w:rsidRPr="006A6394" w14:paraId="42AE95D4" w14:textId="77777777" w:rsidTr="00495FFD">
        <w:trPr>
          <w:gridAfter w:val="1"/>
          <w:wAfter w:w="111" w:type="dxa"/>
          <w:cantSplit/>
          <w:jc w:val="center"/>
        </w:trPr>
        <w:tc>
          <w:tcPr>
            <w:tcW w:w="912" w:type="dxa"/>
            <w:gridSpan w:val="2"/>
            <w:shd w:val="clear" w:color="auto" w:fill="auto"/>
          </w:tcPr>
          <w:p w14:paraId="4814E87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6527890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8C0C349"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56109704" w14:textId="77777777" w:rsidR="00D40C70" w:rsidRPr="006A6394" w:rsidRDefault="00D40C70" w:rsidP="00E6030B">
            <w:pPr>
              <w:pStyle w:val="TAL"/>
              <w:rPr>
                <w:sz w:val="16"/>
                <w:szCs w:val="16"/>
              </w:rPr>
            </w:pPr>
            <w:r w:rsidRPr="006A6394">
              <w:rPr>
                <w:sz w:val="16"/>
                <w:szCs w:val="16"/>
              </w:rPr>
              <w:t>2954</w:t>
            </w:r>
          </w:p>
        </w:tc>
        <w:tc>
          <w:tcPr>
            <w:tcW w:w="236" w:type="dxa"/>
            <w:gridSpan w:val="2"/>
            <w:shd w:val="clear" w:color="auto" w:fill="auto"/>
          </w:tcPr>
          <w:p w14:paraId="557E69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DB3153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41066B" w14:textId="77777777" w:rsidR="00D40C70" w:rsidRPr="006A6394" w:rsidRDefault="00D40C70" w:rsidP="00E6030B">
            <w:pPr>
              <w:pStyle w:val="TAL"/>
              <w:rPr>
                <w:sz w:val="16"/>
                <w:szCs w:val="16"/>
              </w:rPr>
            </w:pPr>
            <w:r w:rsidRPr="006A6394">
              <w:rPr>
                <w:sz w:val="16"/>
                <w:szCs w:val="16"/>
              </w:rPr>
              <w:t>Signalling of UE's additional security capabilities</w:t>
            </w:r>
          </w:p>
        </w:tc>
        <w:tc>
          <w:tcPr>
            <w:tcW w:w="993" w:type="dxa"/>
            <w:gridSpan w:val="2"/>
            <w:shd w:val="clear" w:color="auto" w:fill="auto"/>
          </w:tcPr>
          <w:p w14:paraId="7B9FF608" w14:textId="77777777" w:rsidR="00D40C70" w:rsidRPr="006A6394" w:rsidRDefault="00D40C70" w:rsidP="00E6030B">
            <w:pPr>
              <w:pStyle w:val="TAC"/>
              <w:rPr>
                <w:sz w:val="16"/>
                <w:szCs w:val="16"/>
              </w:rPr>
            </w:pPr>
            <w:r w:rsidRPr="006A6394">
              <w:rPr>
                <w:sz w:val="16"/>
                <w:szCs w:val="16"/>
              </w:rPr>
              <w:t>15.1.0</w:t>
            </w:r>
          </w:p>
        </w:tc>
      </w:tr>
      <w:tr w:rsidR="00D838D3" w:rsidRPr="006A6394" w14:paraId="3488ECE5" w14:textId="77777777" w:rsidTr="00495FFD">
        <w:trPr>
          <w:gridAfter w:val="1"/>
          <w:wAfter w:w="111" w:type="dxa"/>
          <w:cantSplit/>
          <w:jc w:val="center"/>
        </w:trPr>
        <w:tc>
          <w:tcPr>
            <w:tcW w:w="912" w:type="dxa"/>
            <w:gridSpan w:val="2"/>
            <w:shd w:val="clear" w:color="auto" w:fill="auto"/>
          </w:tcPr>
          <w:p w14:paraId="3EB6C8D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0543F6B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B5C81B5"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46E8AB36" w14:textId="77777777" w:rsidR="00D40C70" w:rsidRPr="006A6394" w:rsidRDefault="00D40C70" w:rsidP="00E6030B">
            <w:pPr>
              <w:pStyle w:val="TAL"/>
              <w:rPr>
                <w:sz w:val="16"/>
                <w:szCs w:val="16"/>
              </w:rPr>
            </w:pPr>
            <w:r w:rsidRPr="006A6394">
              <w:rPr>
                <w:sz w:val="16"/>
                <w:szCs w:val="16"/>
              </w:rPr>
              <w:t>2961</w:t>
            </w:r>
          </w:p>
        </w:tc>
        <w:tc>
          <w:tcPr>
            <w:tcW w:w="236" w:type="dxa"/>
            <w:gridSpan w:val="2"/>
            <w:shd w:val="clear" w:color="auto" w:fill="auto"/>
          </w:tcPr>
          <w:p w14:paraId="66FD01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39C387"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A0EC72B" w14:textId="77777777" w:rsidR="00D40C70" w:rsidRPr="006A6394" w:rsidRDefault="00D40C70" w:rsidP="00E6030B">
            <w:pPr>
              <w:pStyle w:val="TAL"/>
              <w:rPr>
                <w:sz w:val="16"/>
                <w:szCs w:val="16"/>
              </w:rPr>
            </w:pPr>
            <w:r w:rsidRPr="006A6394">
              <w:rPr>
                <w:sz w:val="16"/>
                <w:szCs w:val="16"/>
              </w:rPr>
              <w:t>Support for Reliable Data Service with PtP SGi Tunneling</w:t>
            </w:r>
          </w:p>
        </w:tc>
        <w:tc>
          <w:tcPr>
            <w:tcW w:w="993" w:type="dxa"/>
            <w:gridSpan w:val="2"/>
            <w:shd w:val="clear" w:color="auto" w:fill="auto"/>
          </w:tcPr>
          <w:p w14:paraId="13FB8E25" w14:textId="77777777" w:rsidR="00D40C70" w:rsidRPr="006A6394" w:rsidRDefault="00D40C70" w:rsidP="00E6030B">
            <w:pPr>
              <w:pStyle w:val="TAC"/>
              <w:rPr>
                <w:sz w:val="16"/>
                <w:szCs w:val="16"/>
              </w:rPr>
            </w:pPr>
            <w:r w:rsidRPr="006A6394">
              <w:rPr>
                <w:sz w:val="16"/>
                <w:szCs w:val="16"/>
              </w:rPr>
              <w:t>15.1.0</w:t>
            </w:r>
          </w:p>
        </w:tc>
      </w:tr>
      <w:tr w:rsidR="00D838D3" w:rsidRPr="006A6394" w14:paraId="160B0BF6" w14:textId="77777777" w:rsidTr="00495FFD">
        <w:trPr>
          <w:gridAfter w:val="1"/>
          <w:wAfter w:w="111" w:type="dxa"/>
          <w:cantSplit/>
          <w:jc w:val="center"/>
        </w:trPr>
        <w:tc>
          <w:tcPr>
            <w:tcW w:w="912" w:type="dxa"/>
            <w:gridSpan w:val="2"/>
            <w:shd w:val="clear" w:color="auto" w:fill="auto"/>
          </w:tcPr>
          <w:p w14:paraId="03F4E3AA"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64CE956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4463D13"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75A1E5A1" w14:textId="77777777" w:rsidR="00D40C70" w:rsidRPr="006A6394" w:rsidRDefault="00D40C70" w:rsidP="00E6030B">
            <w:pPr>
              <w:pStyle w:val="TAL"/>
              <w:rPr>
                <w:sz w:val="16"/>
                <w:szCs w:val="16"/>
              </w:rPr>
            </w:pPr>
            <w:r w:rsidRPr="006A6394">
              <w:rPr>
                <w:sz w:val="16"/>
                <w:szCs w:val="16"/>
              </w:rPr>
              <w:t>2960</w:t>
            </w:r>
          </w:p>
        </w:tc>
        <w:tc>
          <w:tcPr>
            <w:tcW w:w="236" w:type="dxa"/>
            <w:gridSpan w:val="2"/>
            <w:shd w:val="clear" w:color="auto" w:fill="auto"/>
          </w:tcPr>
          <w:p w14:paraId="5EF3489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635F4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EFC10D1" w14:textId="77777777" w:rsidR="00D40C70" w:rsidRPr="006A6394" w:rsidRDefault="00D40C70" w:rsidP="00E6030B">
            <w:pPr>
              <w:pStyle w:val="TAL"/>
              <w:rPr>
                <w:sz w:val="16"/>
                <w:szCs w:val="16"/>
              </w:rPr>
            </w:pPr>
            <w:r w:rsidRPr="006A6394">
              <w:rPr>
                <w:sz w:val="16"/>
                <w:szCs w:val="16"/>
              </w:rPr>
              <w:t>Security algorithm support for Dual Connectivity</w:t>
            </w:r>
          </w:p>
        </w:tc>
        <w:tc>
          <w:tcPr>
            <w:tcW w:w="993" w:type="dxa"/>
            <w:gridSpan w:val="2"/>
            <w:shd w:val="clear" w:color="auto" w:fill="auto"/>
          </w:tcPr>
          <w:p w14:paraId="371E074E" w14:textId="77777777" w:rsidR="00D40C70" w:rsidRPr="006A6394" w:rsidRDefault="00D40C70" w:rsidP="00E6030B">
            <w:pPr>
              <w:pStyle w:val="TAC"/>
              <w:rPr>
                <w:sz w:val="16"/>
                <w:szCs w:val="16"/>
              </w:rPr>
            </w:pPr>
            <w:r w:rsidRPr="006A6394">
              <w:rPr>
                <w:sz w:val="16"/>
                <w:szCs w:val="16"/>
              </w:rPr>
              <w:t>15.1.0</w:t>
            </w:r>
          </w:p>
        </w:tc>
      </w:tr>
      <w:tr w:rsidR="00D838D3" w:rsidRPr="006A6394" w14:paraId="77BAF8F4" w14:textId="77777777" w:rsidTr="00495FFD">
        <w:trPr>
          <w:gridAfter w:val="1"/>
          <w:wAfter w:w="111" w:type="dxa"/>
          <w:cantSplit/>
          <w:jc w:val="center"/>
        </w:trPr>
        <w:tc>
          <w:tcPr>
            <w:tcW w:w="912" w:type="dxa"/>
            <w:gridSpan w:val="2"/>
            <w:shd w:val="clear" w:color="auto" w:fill="auto"/>
          </w:tcPr>
          <w:p w14:paraId="40D6A0ED" w14:textId="77777777" w:rsidR="00D40C70" w:rsidRPr="006A6394" w:rsidRDefault="00D40C70" w:rsidP="00E6030B">
            <w:pPr>
              <w:pStyle w:val="TAC"/>
              <w:rPr>
                <w:sz w:val="16"/>
                <w:szCs w:val="16"/>
              </w:rPr>
            </w:pPr>
            <w:r w:rsidRPr="006A6394">
              <w:rPr>
                <w:sz w:val="16"/>
                <w:szCs w:val="16"/>
              </w:rPr>
              <w:t>2018-01</w:t>
            </w:r>
          </w:p>
        </w:tc>
        <w:tc>
          <w:tcPr>
            <w:tcW w:w="851" w:type="dxa"/>
            <w:gridSpan w:val="2"/>
            <w:shd w:val="clear" w:color="auto" w:fill="auto"/>
          </w:tcPr>
          <w:p w14:paraId="04E885A9"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75C4489" w14:textId="77777777" w:rsidR="00D40C70" w:rsidRPr="006A6394" w:rsidRDefault="00D40C70" w:rsidP="00E6030B">
            <w:pPr>
              <w:pStyle w:val="TAC"/>
              <w:rPr>
                <w:sz w:val="16"/>
                <w:szCs w:val="16"/>
              </w:rPr>
            </w:pPr>
          </w:p>
        </w:tc>
        <w:tc>
          <w:tcPr>
            <w:tcW w:w="678" w:type="dxa"/>
            <w:gridSpan w:val="2"/>
            <w:shd w:val="clear" w:color="auto" w:fill="auto"/>
          </w:tcPr>
          <w:p w14:paraId="59BE390C" w14:textId="77777777" w:rsidR="00D40C70" w:rsidRPr="006A6394" w:rsidRDefault="00D40C70" w:rsidP="00E6030B">
            <w:pPr>
              <w:pStyle w:val="TAL"/>
              <w:rPr>
                <w:sz w:val="16"/>
                <w:szCs w:val="16"/>
              </w:rPr>
            </w:pPr>
          </w:p>
        </w:tc>
        <w:tc>
          <w:tcPr>
            <w:tcW w:w="236" w:type="dxa"/>
            <w:gridSpan w:val="2"/>
            <w:shd w:val="clear" w:color="auto" w:fill="auto"/>
          </w:tcPr>
          <w:p w14:paraId="719F762B" w14:textId="77777777" w:rsidR="00D40C70" w:rsidRPr="006A6394" w:rsidRDefault="00D40C70" w:rsidP="00E6030B">
            <w:pPr>
              <w:pStyle w:val="TAR"/>
              <w:rPr>
                <w:sz w:val="16"/>
                <w:szCs w:val="16"/>
              </w:rPr>
            </w:pPr>
          </w:p>
        </w:tc>
        <w:tc>
          <w:tcPr>
            <w:tcW w:w="425" w:type="dxa"/>
            <w:gridSpan w:val="2"/>
            <w:shd w:val="clear" w:color="auto" w:fill="auto"/>
          </w:tcPr>
          <w:p w14:paraId="0D8556A5" w14:textId="77777777" w:rsidR="00D40C70" w:rsidRPr="006A6394" w:rsidRDefault="00D40C70" w:rsidP="00E6030B">
            <w:pPr>
              <w:pStyle w:val="TAC"/>
              <w:rPr>
                <w:sz w:val="16"/>
                <w:szCs w:val="16"/>
              </w:rPr>
            </w:pPr>
          </w:p>
        </w:tc>
        <w:tc>
          <w:tcPr>
            <w:tcW w:w="5040" w:type="dxa"/>
            <w:gridSpan w:val="2"/>
            <w:shd w:val="clear" w:color="auto" w:fill="auto"/>
          </w:tcPr>
          <w:p w14:paraId="4F59B7B4" w14:textId="77777777" w:rsidR="00D40C70" w:rsidRPr="006A6394" w:rsidRDefault="00D40C70" w:rsidP="00E6030B">
            <w:pPr>
              <w:pStyle w:val="TAL"/>
              <w:rPr>
                <w:sz w:val="16"/>
                <w:szCs w:val="16"/>
              </w:rPr>
            </w:pPr>
            <w:r w:rsidRPr="006A6394">
              <w:rPr>
                <w:sz w:val="16"/>
                <w:szCs w:val="16"/>
              </w:rPr>
              <w:t>Assigning IEI values for new IEs by Rapporteur</w:t>
            </w:r>
          </w:p>
        </w:tc>
        <w:tc>
          <w:tcPr>
            <w:tcW w:w="993" w:type="dxa"/>
            <w:gridSpan w:val="2"/>
            <w:shd w:val="clear" w:color="auto" w:fill="auto"/>
          </w:tcPr>
          <w:p w14:paraId="3FE96455" w14:textId="77777777" w:rsidR="00D40C70" w:rsidRPr="006A6394" w:rsidRDefault="00D40C70" w:rsidP="00E6030B">
            <w:pPr>
              <w:pStyle w:val="TAC"/>
              <w:rPr>
                <w:sz w:val="16"/>
                <w:szCs w:val="16"/>
              </w:rPr>
            </w:pPr>
            <w:r w:rsidRPr="006A6394">
              <w:rPr>
                <w:sz w:val="16"/>
                <w:szCs w:val="16"/>
              </w:rPr>
              <w:t>15.1.1</w:t>
            </w:r>
          </w:p>
        </w:tc>
      </w:tr>
      <w:tr w:rsidR="00D838D3" w:rsidRPr="006A6394" w14:paraId="43105CBD" w14:textId="77777777" w:rsidTr="00495FFD">
        <w:trPr>
          <w:gridAfter w:val="1"/>
          <w:wAfter w:w="111" w:type="dxa"/>
          <w:cantSplit/>
          <w:jc w:val="center"/>
        </w:trPr>
        <w:tc>
          <w:tcPr>
            <w:tcW w:w="912" w:type="dxa"/>
            <w:gridSpan w:val="2"/>
            <w:shd w:val="clear" w:color="auto" w:fill="auto"/>
          </w:tcPr>
          <w:p w14:paraId="5AED8DF1"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66B46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C7F17B8"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72BDCF06" w14:textId="77777777" w:rsidR="00D40C70" w:rsidRPr="006A6394" w:rsidRDefault="00D40C70" w:rsidP="00E6030B">
            <w:pPr>
              <w:pStyle w:val="TAL"/>
              <w:rPr>
                <w:sz w:val="16"/>
                <w:szCs w:val="16"/>
              </w:rPr>
            </w:pPr>
            <w:r w:rsidRPr="006A6394">
              <w:rPr>
                <w:sz w:val="16"/>
                <w:szCs w:val="16"/>
              </w:rPr>
              <w:t>2963</w:t>
            </w:r>
          </w:p>
        </w:tc>
        <w:tc>
          <w:tcPr>
            <w:tcW w:w="236" w:type="dxa"/>
            <w:gridSpan w:val="2"/>
            <w:shd w:val="clear" w:color="auto" w:fill="auto"/>
          </w:tcPr>
          <w:p w14:paraId="76BC099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C81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568DF6" w14:textId="77777777" w:rsidR="00D40C70" w:rsidRPr="006A6394" w:rsidRDefault="00D40C70" w:rsidP="00E6030B">
            <w:pPr>
              <w:pStyle w:val="TAL"/>
              <w:rPr>
                <w:sz w:val="16"/>
                <w:szCs w:val="16"/>
              </w:rPr>
            </w:pPr>
            <w:r w:rsidRPr="006A6394">
              <w:rPr>
                <w:sz w:val="16"/>
                <w:szCs w:val="16"/>
              </w:rPr>
              <w:t>Correction of network policy indication on LTE call redirection to GERAN</w:t>
            </w:r>
          </w:p>
        </w:tc>
        <w:tc>
          <w:tcPr>
            <w:tcW w:w="993" w:type="dxa"/>
            <w:gridSpan w:val="2"/>
            <w:shd w:val="clear" w:color="auto" w:fill="auto"/>
          </w:tcPr>
          <w:p w14:paraId="67910F99" w14:textId="77777777" w:rsidR="00D40C70" w:rsidRPr="006A6394" w:rsidRDefault="00D40C70" w:rsidP="00E6030B">
            <w:pPr>
              <w:pStyle w:val="TAC"/>
              <w:rPr>
                <w:sz w:val="16"/>
                <w:szCs w:val="16"/>
              </w:rPr>
            </w:pPr>
            <w:r w:rsidRPr="006A6394">
              <w:rPr>
                <w:sz w:val="16"/>
                <w:szCs w:val="16"/>
              </w:rPr>
              <w:t>15.2.0</w:t>
            </w:r>
          </w:p>
        </w:tc>
      </w:tr>
      <w:tr w:rsidR="00D838D3" w:rsidRPr="006A6394" w14:paraId="2E082A55" w14:textId="77777777" w:rsidTr="00495FFD">
        <w:trPr>
          <w:gridAfter w:val="1"/>
          <w:wAfter w:w="111" w:type="dxa"/>
          <w:cantSplit/>
          <w:jc w:val="center"/>
        </w:trPr>
        <w:tc>
          <w:tcPr>
            <w:tcW w:w="912" w:type="dxa"/>
            <w:gridSpan w:val="2"/>
            <w:shd w:val="clear" w:color="auto" w:fill="auto"/>
          </w:tcPr>
          <w:p w14:paraId="65C297AC"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754199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0AE3C93" w14:textId="77777777" w:rsidR="00D40C70" w:rsidRPr="006A6394" w:rsidRDefault="00D40C70" w:rsidP="00E6030B">
            <w:pPr>
              <w:pStyle w:val="TAC"/>
              <w:rPr>
                <w:sz w:val="16"/>
                <w:szCs w:val="16"/>
              </w:rPr>
            </w:pPr>
            <w:r w:rsidRPr="006A6394">
              <w:rPr>
                <w:sz w:val="16"/>
                <w:szCs w:val="16"/>
              </w:rPr>
              <w:t>CP-180104</w:t>
            </w:r>
          </w:p>
        </w:tc>
        <w:tc>
          <w:tcPr>
            <w:tcW w:w="678" w:type="dxa"/>
            <w:gridSpan w:val="2"/>
            <w:shd w:val="clear" w:color="auto" w:fill="auto"/>
          </w:tcPr>
          <w:p w14:paraId="6756C404" w14:textId="77777777" w:rsidR="00D40C70" w:rsidRPr="006A6394" w:rsidRDefault="00D40C70" w:rsidP="00E6030B">
            <w:pPr>
              <w:pStyle w:val="TAL"/>
              <w:rPr>
                <w:sz w:val="16"/>
                <w:szCs w:val="16"/>
              </w:rPr>
            </w:pPr>
            <w:r w:rsidRPr="006A6394">
              <w:rPr>
                <w:sz w:val="16"/>
                <w:szCs w:val="16"/>
              </w:rPr>
              <w:t>2964</w:t>
            </w:r>
          </w:p>
        </w:tc>
        <w:tc>
          <w:tcPr>
            <w:tcW w:w="236" w:type="dxa"/>
            <w:gridSpan w:val="2"/>
            <w:shd w:val="clear" w:color="auto" w:fill="auto"/>
          </w:tcPr>
          <w:p w14:paraId="06AACDF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BF72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36B558" w14:textId="77777777" w:rsidR="00D40C70" w:rsidRPr="006A6394" w:rsidRDefault="00D40C70" w:rsidP="00E6030B">
            <w:pPr>
              <w:pStyle w:val="TAL"/>
              <w:rPr>
                <w:sz w:val="16"/>
                <w:szCs w:val="16"/>
              </w:rPr>
            </w:pPr>
            <w:r w:rsidRPr="006A6394">
              <w:rPr>
                <w:sz w:val="16"/>
                <w:szCs w:val="16"/>
              </w:rPr>
              <w:t>Correction of Extended EPS QoS IE</w:t>
            </w:r>
          </w:p>
        </w:tc>
        <w:tc>
          <w:tcPr>
            <w:tcW w:w="993" w:type="dxa"/>
            <w:gridSpan w:val="2"/>
            <w:shd w:val="clear" w:color="auto" w:fill="auto"/>
          </w:tcPr>
          <w:p w14:paraId="56D7C0B1" w14:textId="77777777" w:rsidR="00D40C70" w:rsidRPr="006A6394" w:rsidRDefault="00D40C70" w:rsidP="00E6030B">
            <w:pPr>
              <w:pStyle w:val="TAC"/>
              <w:rPr>
                <w:sz w:val="16"/>
                <w:szCs w:val="16"/>
              </w:rPr>
            </w:pPr>
            <w:r w:rsidRPr="006A6394">
              <w:rPr>
                <w:sz w:val="16"/>
                <w:szCs w:val="16"/>
              </w:rPr>
              <w:t>15.2.0</w:t>
            </w:r>
          </w:p>
        </w:tc>
      </w:tr>
      <w:tr w:rsidR="00D838D3" w:rsidRPr="006A6394" w14:paraId="0F14A752" w14:textId="77777777" w:rsidTr="00495FFD">
        <w:trPr>
          <w:gridAfter w:val="1"/>
          <w:wAfter w:w="111" w:type="dxa"/>
          <w:cantSplit/>
          <w:jc w:val="center"/>
        </w:trPr>
        <w:tc>
          <w:tcPr>
            <w:tcW w:w="912" w:type="dxa"/>
            <w:gridSpan w:val="2"/>
            <w:shd w:val="clear" w:color="auto" w:fill="auto"/>
          </w:tcPr>
          <w:p w14:paraId="0A4CC52A"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E349E45"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3A897E2"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75D77245" w14:textId="77777777" w:rsidR="00D40C70" w:rsidRPr="006A6394" w:rsidRDefault="00D40C70" w:rsidP="00E6030B">
            <w:pPr>
              <w:pStyle w:val="TAL"/>
              <w:rPr>
                <w:sz w:val="16"/>
                <w:szCs w:val="16"/>
              </w:rPr>
            </w:pPr>
            <w:r w:rsidRPr="006A6394">
              <w:rPr>
                <w:sz w:val="16"/>
                <w:szCs w:val="16"/>
              </w:rPr>
              <w:t>2965</w:t>
            </w:r>
          </w:p>
        </w:tc>
        <w:tc>
          <w:tcPr>
            <w:tcW w:w="236" w:type="dxa"/>
            <w:gridSpan w:val="2"/>
            <w:shd w:val="clear" w:color="auto" w:fill="auto"/>
          </w:tcPr>
          <w:p w14:paraId="6547B19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A7580E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8DF89A4" w14:textId="77777777" w:rsidR="00D40C70" w:rsidRPr="006A6394" w:rsidRDefault="00D40C70" w:rsidP="00E6030B">
            <w:pPr>
              <w:pStyle w:val="TAL"/>
              <w:rPr>
                <w:sz w:val="16"/>
                <w:szCs w:val="16"/>
              </w:rPr>
            </w:pPr>
            <w:r w:rsidRPr="006A6394">
              <w:rPr>
                <w:sz w:val="16"/>
                <w:szCs w:val="16"/>
              </w:rPr>
              <w:t>Handling of S-NSSAI and PDU session ID during mobility between EPS and 5GS</w:t>
            </w:r>
          </w:p>
        </w:tc>
        <w:tc>
          <w:tcPr>
            <w:tcW w:w="993" w:type="dxa"/>
            <w:gridSpan w:val="2"/>
            <w:shd w:val="clear" w:color="auto" w:fill="auto"/>
          </w:tcPr>
          <w:p w14:paraId="12B0435B" w14:textId="77777777" w:rsidR="00D40C70" w:rsidRPr="006A6394" w:rsidRDefault="00D40C70" w:rsidP="00E6030B">
            <w:pPr>
              <w:pStyle w:val="TAC"/>
              <w:rPr>
                <w:sz w:val="16"/>
                <w:szCs w:val="16"/>
              </w:rPr>
            </w:pPr>
            <w:r w:rsidRPr="006A6394">
              <w:rPr>
                <w:sz w:val="16"/>
                <w:szCs w:val="16"/>
              </w:rPr>
              <w:t>15.2.0</w:t>
            </w:r>
          </w:p>
        </w:tc>
      </w:tr>
      <w:tr w:rsidR="00D838D3" w:rsidRPr="006A6394" w14:paraId="4EA01D1C" w14:textId="77777777" w:rsidTr="00495FFD">
        <w:trPr>
          <w:gridAfter w:val="1"/>
          <w:wAfter w:w="111" w:type="dxa"/>
          <w:cantSplit/>
          <w:jc w:val="center"/>
        </w:trPr>
        <w:tc>
          <w:tcPr>
            <w:tcW w:w="912" w:type="dxa"/>
            <w:gridSpan w:val="2"/>
            <w:shd w:val="clear" w:color="auto" w:fill="auto"/>
          </w:tcPr>
          <w:p w14:paraId="26639D2D"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56919D8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B54A673"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698246EB" w14:textId="77777777" w:rsidR="00D40C70" w:rsidRPr="006A6394" w:rsidRDefault="00D40C70" w:rsidP="00E6030B">
            <w:pPr>
              <w:pStyle w:val="TAL"/>
              <w:rPr>
                <w:sz w:val="16"/>
                <w:szCs w:val="16"/>
              </w:rPr>
            </w:pPr>
            <w:r w:rsidRPr="006A6394">
              <w:rPr>
                <w:sz w:val="16"/>
                <w:szCs w:val="16"/>
              </w:rPr>
              <w:t>2968</w:t>
            </w:r>
          </w:p>
        </w:tc>
        <w:tc>
          <w:tcPr>
            <w:tcW w:w="236" w:type="dxa"/>
            <w:gridSpan w:val="2"/>
            <w:shd w:val="clear" w:color="auto" w:fill="auto"/>
          </w:tcPr>
          <w:p w14:paraId="45E7879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49FD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9AA007" w14:textId="77777777" w:rsidR="00D40C70" w:rsidRPr="006A6394" w:rsidRDefault="00D40C70" w:rsidP="00E6030B">
            <w:pPr>
              <w:pStyle w:val="TAL"/>
              <w:rPr>
                <w:sz w:val="16"/>
                <w:szCs w:val="16"/>
              </w:rPr>
            </w:pPr>
            <w:r w:rsidRPr="006A6394">
              <w:rPr>
                <w:sz w:val="16"/>
                <w:szCs w:val="16"/>
              </w:rPr>
              <w:t>Intersystem change from N1 mode to S1 in Idle mode using TAU procedure</w:t>
            </w:r>
          </w:p>
        </w:tc>
        <w:tc>
          <w:tcPr>
            <w:tcW w:w="993" w:type="dxa"/>
            <w:gridSpan w:val="2"/>
            <w:shd w:val="clear" w:color="auto" w:fill="auto"/>
          </w:tcPr>
          <w:p w14:paraId="61F9FE5D" w14:textId="77777777" w:rsidR="00D40C70" w:rsidRPr="006A6394" w:rsidRDefault="00D40C70" w:rsidP="00E6030B">
            <w:pPr>
              <w:pStyle w:val="TAC"/>
              <w:rPr>
                <w:sz w:val="16"/>
                <w:szCs w:val="16"/>
              </w:rPr>
            </w:pPr>
            <w:r w:rsidRPr="006A6394">
              <w:rPr>
                <w:sz w:val="16"/>
                <w:szCs w:val="16"/>
              </w:rPr>
              <w:t>15.2.0</w:t>
            </w:r>
          </w:p>
        </w:tc>
      </w:tr>
      <w:tr w:rsidR="00D838D3" w:rsidRPr="006A6394" w14:paraId="510D7B87" w14:textId="77777777" w:rsidTr="00495FFD">
        <w:trPr>
          <w:gridAfter w:val="1"/>
          <w:wAfter w:w="111" w:type="dxa"/>
          <w:cantSplit/>
          <w:jc w:val="center"/>
        </w:trPr>
        <w:tc>
          <w:tcPr>
            <w:tcW w:w="912" w:type="dxa"/>
            <w:gridSpan w:val="2"/>
            <w:shd w:val="clear" w:color="auto" w:fill="auto"/>
          </w:tcPr>
          <w:p w14:paraId="6F89A78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EEC65D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E0AEE4D" w14:textId="77777777" w:rsidR="00D40C70" w:rsidRPr="006A6394" w:rsidRDefault="00D40C70" w:rsidP="00E6030B">
            <w:pPr>
              <w:pStyle w:val="TAC"/>
              <w:rPr>
                <w:sz w:val="16"/>
                <w:szCs w:val="16"/>
              </w:rPr>
            </w:pPr>
            <w:r w:rsidRPr="006A6394">
              <w:rPr>
                <w:sz w:val="16"/>
                <w:szCs w:val="16"/>
              </w:rPr>
              <w:t>CP-180075</w:t>
            </w:r>
          </w:p>
        </w:tc>
        <w:tc>
          <w:tcPr>
            <w:tcW w:w="678" w:type="dxa"/>
            <w:gridSpan w:val="2"/>
            <w:shd w:val="clear" w:color="auto" w:fill="auto"/>
          </w:tcPr>
          <w:p w14:paraId="2464BE9D" w14:textId="77777777" w:rsidR="00D40C70" w:rsidRPr="006A6394" w:rsidRDefault="00D40C70" w:rsidP="00E6030B">
            <w:pPr>
              <w:pStyle w:val="TAL"/>
              <w:rPr>
                <w:sz w:val="16"/>
                <w:szCs w:val="16"/>
              </w:rPr>
            </w:pPr>
            <w:r w:rsidRPr="006A6394">
              <w:rPr>
                <w:sz w:val="16"/>
                <w:szCs w:val="16"/>
              </w:rPr>
              <w:t>2969</w:t>
            </w:r>
          </w:p>
        </w:tc>
        <w:tc>
          <w:tcPr>
            <w:tcW w:w="236" w:type="dxa"/>
            <w:gridSpan w:val="2"/>
            <w:shd w:val="clear" w:color="auto" w:fill="auto"/>
          </w:tcPr>
          <w:p w14:paraId="47F161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29FA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8A430E" w14:textId="77777777" w:rsidR="00D40C70" w:rsidRPr="006A6394" w:rsidRDefault="00D40C70" w:rsidP="00E6030B">
            <w:pPr>
              <w:pStyle w:val="TAL"/>
              <w:rPr>
                <w:sz w:val="16"/>
                <w:szCs w:val="16"/>
              </w:rPr>
            </w:pPr>
            <w:r w:rsidRPr="006A6394">
              <w:rPr>
                <w:sz w:val="16"/>
                <w:szCs w:val="16"/>
              </w:rPr>
              <w:t>Including NG-RAN in the Scope</w:t>
            </w:r>
          </w:p>
        </w:tc>
        <w:tc>
          <w:tcPr>
            <w:tcW w:w="993" w:type="dxa"/>
            <w:gridSpan w:val="2"/>
            <w:shd w:val="clear" w:color="auto" w:fill="auto"/>
          </w:tcPr>
          <w:p w14:paraId="263B6E91" w14:textId="77777777" w:rsidR="00D40C70" w:rsidRPr="006A6394" w:rsidRDefault="00D40C70" w:rsidP="00E6030B">
            <w:pPr>
              <w:pStyle w:val="TAC"/>
              <w:rPr>
                <w:sz w:val="16"/>
                <w:szCs w:val="16"/>
              </w:rPr>
            </w:pPr>
            <w:r w:rsidRPr="006A6394">
              <w:rPr>
                <w:sz w:val="16"/>
                <w:szCs w:val="16"/>
              </w:rPr>
              <w:t>15.2.0</w:t>
            </w:r>
          </w:p>
        </w:tc>
      </w:tr>
      <w:tr w:rsidR="00D838D3" w:rsidRPr="006A6394" w14:paraId="713401EF" w14:textId="77777777" w:rsidTr="00495FFD">
        <w:trPr>
          <w:gridAfter w:val="1"/>
          <w:wAfter w:w="111" w:type="dxa"/>
          <w:cantSplit/>
          <w:jc w:val="center"/>
        </w:trPr>
        <w:tc>
          <w:tcPr>
            <w:tcW w:w="912" w:type="dxa"/>
            <w:gridSpan w:val="2"/>
            <w:shd w:val="clear" w:color="auto" w:fill="auto"/>
          </w:tcPr>
          <w:p w14:paraId="0D48D57E"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E33086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6D567A0" w14:textId="77777777" w:rsidR="00D40C70" w:rsidRPr="006A6394" w:rsidRDefault="00D40C70" w:rsidP="00E6030B">
            <w:pPr>
              <w:pStyle w:val="TAC"/>
              <w:rPr>
                <w:sz w:val="16"/>
                <w:szCs w:val="16"/>
              </w:rPr>
            </w:pPr>
            <w:r w:rsidRPr="006A6394">
              <w:rPr>
                <w:sz w:val="16"/>
                <w:szCs w:val="16"/>
              </w:rPr>
              <w:t>CP-180081</w:t>
            </w:r>
          </w:p>
        </w:tc>
        <w:tc>
          <w:tcPr>
            <w:tcW w:w="678" w:type="dxa"/>
            <w:gridSpan w:val="2"/>
            <w:shd w:val="clear" w:color="auto" w:fill="auto"/>
          </w:tcPr>
          <w:p w14:paraId="03F53EAB" w14:textId="77777777" w:rsidR="00D40C70" w:rsidRPr="006A6394" w:rsidRDefault="00D40C70" w:rsidP="00E6030B">
            <w:pPr>
              <w:pStyle w:val="TAL"/>
              <w:rPr>
                <w:sz w:val="16"/>
                <w:szCs w:val="16"/>
              </w:rPr>
            </w:pPr>
            <w:r w:rsidRPr="006A6394">
              <w:rPr>
                <w:sz w:val="16"/>
                <w:szCs w:val="16"/>
              </w:rPr>
              <w:t>2972</w:t>
            </w:r>
          </w:p>
        </w:tc>
        <w:tc>
          <w:tcPr>
            <w:tcW w:w="236" w:type="dxa"/>
            <w:gridSpan w:val="2"/>
            <w:shd w:val="clear" w:color="auto" w:fill="auto"/>
          </w:tcPr>
          <w:p w14:paraId="7271DBEB" w14:textId="77777777" w:rsidR="00D40C70" w:rsidRPr="006A6394" w:rsidRDefault="00D40C70" w:rsidP="00E6030B">
            <w:pPr>
              <w:pStyle w:val="TAR"/>
              <w:rPr>
                <w:sz w:val="16"/>
                <w:szCs w:val="16"/>
              </w:rPr>
            </w:pPr>
          </w:p>
        </w:tc>
        <w:tc>
          <w:tcPr>
            <w:tcW w:w="425" w:type="dxa"/>
            <w:gridSpan w:val="2"/>
            <w:shd w:val="clear" w:color="auto" w:fill="auto"/>
          </w:tcPr>
          <w:p w14:paraId="150EB03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C2DB0" w14:textId="77777777" w:rsidR="00D40C70" w:rsidRPr="006A6394" w:rsidRDefault="00D40C70" w:rsidP="00E6030B">
            <w:pPr>
              <w:pStyle w:val="TAL"/>
              <w:rPr>
                <w:sz w:val="16"/>
                <w:szCs w:val="16"/>
              </w:rPr>
            </w:pPr>
            <w:r w:rsidRPr="006A6394">
              <w:rPr>
                <w:sz w:val="16"/>
                <w:szCs w:val="16"/>
              </w:rPr>
              <w:t>Addition of new QCIs</w:t>
            </w:r>
          </w:p>
        </w:tc>
        <w:tc>
          <w:tcPr>
            <w:tcW w:w="993" w:type="dxa"/>
            <w:gridSpan w:val="2"/>
            <w:shd w:val="clear" w:color="auto" w:fill="auto"/>
          </w:tcPr>
          <w:p w14:paraId="6FC199BE" w14:textId="77777777" w:rsidR="00D40C70" w:rsidRPr="006A6394" w:rsidRDefault="00D40C70" w:rsidP="00E6030B">
            <w:pPr>
              <w:pStyle w:val="TAC"/>
              <w:rPr>
                <w:sz w:val="16"/>
                <w:szCs w:val="16"/>
              </w:rPr>
            </w:pPr>
            <w:r w:rsidRPr="006A6394">
              <w:rPr>
                <w:sz w:val="16"/>
                <w:szCs w:val="16"/>
              </w:rPr>
              <w:t>15.2.0</w:t>
            </w:r>
          </w:p>
        </w:tc>
      </w:tr>
      <w:tr w:rsidR="00D838D3" w:rsidRPr="006A6394" w14:paraId="01EDBAA5" w14:textId="77777777" w:rsidTr="00495FFD">
        <w:trPr>
          <w:gridAfter w:val="1"/>
          <w:wAfter w:w="111" w:type="dxa"/>
          <w:cantSplit/>
          <w:jc w:val="center"/>
        </w:trPr>
        <w:tc>
          <w:tcPr>
            <w:tcW w:w="912" w:type="dxa"/>
            <w:gridSpan w:val="2"/>
            <w:shd w:val="clear" w:color="auto" w:fill="auto"/>
          </w:tcPr>
          <w:p w14:paraId="733B2E06"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4061944A"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A82BB50" w14:textId="77777777" w:rsidR="00D40C70" w:rsidRPr="006A6394" w:rsidRDefault="00D40C70" w:rsidP="00E6030B">
            <w:pPr>
              <w:pStyle w:val="TAC"/>
              <w:rPr>
                <w:sz w:val="16"/>
                <w:szCs w:val="16"/>
              </w:rPr>
            </w:pPr>
            <w:r w:rsidRPr="006A6394">
              <w:rPr>
                <w:sz w:val="16"/>
                <w:szCs w:val="16"/>
              </w:rPr>
              <w:t>CP-180088</w:t>
            </w:r>
          </w:p>
        </w:tc>
        <w:tc>
          <w:tcPr>
            <w:tcW w:w="678" w:type="dxa"/>
            <w:gridSpan w:val="2"/>
            <w:shd w:val="clear" w:color="auto" w:fill="auto"/>
          </w:tcPr>
          <w:p w14:paraId="0458E381" w14:textId="77777777" w:rsidR="00D40C70" w:rsidRPr="006A6394" w:rsidRDefault="00D40C70" w:rsidP="00E6030B">
            <w:pPr>
              <w:pStyle w:val="TAL"/>
              <w:rPr>
                <w:sz w:val="16"/>
                <w:szCs w:val="16"/>
              </w:rPr>
            </w:pPr>
            <w:r w:rsidRPr="006A6394">
              <w:rPr>
                <w:sz w:val="16"/>
                <w:szCs w:val="16"/>
              </w:rPr>
              <w:t>2973</w:t>
            </w:r>
          </w:p>
        </w:tc>
        <w:tc>
          <w:tcPr>
            <w:tcW w:w="236" w:type="dxa"/>
            <w:gridSpan w:val="2"/>
            <w:shd w:val="clear" w:color="auto" w:fill="auto"/>
          </w:tcPr>
          <w:p w14:paraId="611C6DA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AA79C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3724FD" w14:textId="77777777" w:rsidR="00D40C70" w:rsidRPr="006A6394" w:rsidRDefault="00D40C70" w:rsidP="00E6030B">
            <w:pPr>
              <w:pStyle w:val="TAL"/>
              <w:rPr>
                <w:sz w:val="16"/>
                <w:szCs w:val="16"/>
              </w:rPr>
            </w:pPr>
            <w:r w:rsidRPr="006A6394">
              <w:rPr>
                <w:sz w:val="16"/>
                <w:szCs w:val="16"/>
              </w:rPr>
              <w:t>Updates to UE behaviour in state ATTEMPTING-TO-UPDATE</w:t>
            </w:r>
          </w:p>
        </w:tc>
        <w:tc>
          <w:tcPr>
            <w:tcW w:w="993" w:type="dxa"/>
            <w:gridSpan w:val="2"/>
            <w:shd w:val="clear" w:color="auto" w:fill="auto"/>
          </w:tcPr>
          <w:p w14:paraId="7D92C071" w14:textId="77777777" w:rsidR="00D40C70" w:rsidRPr="006A6394" w:rsidRDefault="00D40C70" w:rsidP="00E6030B">
            <w:pPr>
              <w:pStyle w:val="TAC"/>
              <w:rPr>
                <w:sz w:val="16"/>
                <w:szCs w:val="16"/>
              </w:rPr>
            </w:pPr>
            <w:r w:rsidRPr="006A6394">
              <w:rPr>
                <w:sz w:val="16"/>
                <w:szCs w:val="16"/>
              </w:rPr>
              <w:t>15.2.0</w:t>
            </w:r>
          </w:p>
        </w:tc>
      </w:tr>
      <w:tr w:rsidR="00D838D3" w:rsidRPr="006A6394" w14:paraId="37746477" w14:textId="77777777" w:rsidTr="00495FFD">
        <w:trPr>
          <w:gridAfter w:val="1"/>
          <w:wAfter w:w="111" w:type="dxa"/>
          <w:cantSplit/>
          <w:jc w:val="center"/>
        </w:trPr>
        <w:tc>
          <w:tcPr>
            <w:tcW w:w="912" w:type="dxa"/>
            <w:gridSpan w:val="2"/>
            <w:shd w:val="clear" w:color="auto" w:fill="auto"/>
          </w:tcPr>
          <w:p w14:paraId="181E0EB5"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5426E32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2E58F95" w14:textId="77777777" w:rsidR="00D40C70" w:rsidRPr="006A6394" w:rsidRDefault="00D40C70" w:rsidP="00E6030B">
            <w:pPr>
              <w:pStyle w:val="TAC"/>
              <w:rPr>
                <w:sz w:val="16"/>
                <w:szCs w:val="16"/>
              </w:rPr>
            </w:pPr>
            <w:r w:rsidRPr="006A6394">
              <w:rPr>
                <w:sz w:val="16"/>
                <w:szCs w:val="16"/>
              </w:rPr>
              <w:t>CP-180065</w:t>
            </w:r>
          </w:p>
        </w:tc>
        <w:tc>
          <w:tcPr>
            <w:tcW w:w="678" w:type="dxa"/>
            <w:gridSpan w:val="2"/>
            <w:shd w:val="clear" w:color="auto" w:fill="auto"/>
          </w:tcPr>
          <w:p w14:paraId="6BC23259" w14:textId="77777777" w:rsidR="00D40C70" w:rsidRPr="006A6394" w:rsidRDefault="00D40C70" w:rsidP="00E6030B">
            <w:pPr>
              <w:pStyle w:val="TAL"/>
              <w:rPr>
                <w:sz w:val="16"/>
                <w:szCs w:val="16"/>
              </w:rPr>
            </w:pPr>
            <w:r w:rsidRPr="006A6394">
              <w:rPr>
                <w:sz w:val="16"/>
                <w:szCs w:val="16"/>
              </w:rPr>
              <w:t>2975</w:t>
            </w:r>
          </w:p>
        </w:tc>
        <w:tc>
          <w:tcPr>
            <w:tcW w:w="236" w:type="dxa"/>
            <w:gridSpan w:val="2"/>
            <w:shd w:val="clear" w:color="auto" w:fill="auto"/>
          </w:tcPr>
          <w:p w14:paraId="14127DD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4725E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293993F" w14:textId="77777777" w:rsidR="00D40C70" w:rsidRPr="006A6394" w:rsidRDefault="00D40C70" w:rsidP="00E6030B">
            <w:pPr>
              <w:pStyle w:val="TAL"/>
              <w:rPr>
                <w:sz w:val="16"/>
                <w:szCs w:val="16"/>
              </w:rPr>
            </w:pPr>
            <w:r w:rsidRPr="006A6394">
              <w:rPr>
                <w:sz w:val="16"/>
                <w:szCs w:val="16"/>
              </w:rPr>
              <w:t>Data support for "voice centric" UE supporting CE mode B</w:t>
            </w:r>
          </w:p>
        </w:tc>
        <w:tc>
          <w:tcPr>
            <w:tcW w:w="993" w:type="dxa"/>
            <w:gridSpan w:val="2"/>
            <w:shd w:val="clear" w:color="auto" w:fill="auto"/>
          </w:tcPr>
          <w:p w14:paraId="036AE8DF" w14:textId="77777777" w:rsidR="00D40C70" w:rsidRPr="006A6394" w:rsidRDefault="00D40C70" w:rsidP="00E6030B">
            <w:pPr>
              <w:pStyle w:val="TAC"/>
              <w:rPr>
                <w:sz w:val="16"/>
                <w:szCs w:val="16"/>
              </w:rPr>
            </w:pPr>
            <w:r w:rsidRPr="006A6394">
              <w:rPr>
                <w:sz w:val="16"/>
                <w:szCs w:val="16"/>
              </w:rPr>
              <w:t>15.2.0</w:t>
            </w:r>
          </w:p>
        </w:tc>
      </w:tr>
      <w:tr w:rsidR="00D838D3" w:rsidRPr="006A6394" w14:paraId="0D4BDAA9" w14:textId="77777777" w:rsidTr="00495FFD">
        <w:trPr>
          <w:gridAfter w:val="1"/>
          <w:wAfter w:w="111" w:type="dxa"/>
          <w:cantSplit/>
          <w:jc w:val="center"/>
        </w:trPr>
        <w:tc>
          <w:tcPr>
            <w:tcW w:w="912" w:type="dxa"/>
            <w:gridSpan w:val="2"/>
            <w:shd w:val="clear" w:color="auto" w:fill="auto"/>
          </w:tcPr>
          <w:p w14:paraId="073EFE9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16B922F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77F6E91"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EC18EC9" w14:textId="77777777" w:rsidR="00D40C70" w:rsidRPr="006A6394" w:rsidRDefault="00D40C70" w:rsidP="00E6030B">
            <w:pPr>
              <w:pStyle w:val="TAL"/>
              <w:rPr>
                <w:sz w:val="16"/>
                <w:szCs w:val="16"/>
              </w:rPr>
            </w:pPr>
            <w:r w:rsidRPr="006A6394">
              <w:rPr>
                <w:sz w:val="16"/>
                <w:szCs w:val="16"/>
              </w:rPr>
              <w:t>2976</w:t>
            </w:r>
          </w:p>
        </w:tc>
        <w:tc>
          <w:tcPr>
            <w:tcW w:w="236" w:type="dxa"/>
            <w:gridSpan w:val="2"/>
            <w:shd w:val="clear" w:color="auto" w:fill="auto"/>
          </w:tcPr>
          <w:p w14:paraId="728F94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9375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AF5EBE3" w14:textId="77777777" w:rsidR="00D40C70" w:rsidRPr="006A6394" w:rsidRDefault="00D40C70" w:rsidP="00E6030B">
            <w:pPr>
              <w:pStyle w:val="TAL"/>
              <w:rPr>
                <w:sz w:val="16"/>
                <w:szCs w:val="16"/>
              </w:rPr>
            </w:pPr>
            <w:r w:rsidRPr="006A6394">
              <w:rPr>
                <w:sz w:val="16"/>
                <w:szCs w:val="16"/>
              </w:rPr>
              <w:t>Updating periodic TAU timer and PSM during service request</w:t>
            </w:r>
          </w:p>
        </w:tc>
        <w:tc>
          <w:tcPr>
            <w:tcW w:w="993" w:type="dxa"/>
            <w:gridSpan w:val="2"/>
            <w:shd w:val="clear" w:color="auto" w:fill="auto"/>
          </w:tcPr>
          <w:p w14:paraId="3767343D" w14:textId="77777777" w:rsidR="00D40C70" w:rsidRPr="006A6394" w:rsidRDefault="00D40C70" w:rsidP="00E6030B">
            <w:pPr>
              <w:pStyle w:val="TAC"/>
              <w:rPr>
                <w:sz w:val="16"/>
                <w:szCs w:val="16"/>
              </w:rPr>
            </w:pPr>
            <w:r w:rsidRPr="006A6394">
              <w:rPr>
                <w:sz w:val="16"/>
                <w:szCs w:val="16"/>
              </w:rPr>
              <w:t>15.2.0</w:t>
            </w:r>
          </w:p>
        </w:tc>
      </w:tr>
      <w:tr w:rsidR="00D838D3" w:rsidRPr="006A6394" w14:paraId="363D27D4" w14:textId="77777777" w:rsidTr="00495FFD">
        <w:trPr>
          <w:gridAfter w:val="1"/>
          <w:wAfter w:w="111" w:type="dxa"/>
          <w:cantSplit/>
          <w:jc w:val="center"/>
        </w:trPr>
        <w:tc>
          <w:tcPr>
            <w:tcW w:w="912" w:type="dxa"/>
            <w:gridSpan w:val="2"/>
            <w:shd w:val="clear" w:color="auto" w:fill="auto"/>
          </w:tcPr>
          <w:p w14:paraId="32103859"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34E75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01F1BA"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39A35E89" w14:textId="77777777" w:rsidR="00D40C70" w:rsidRPr="006A6394" w:rsidRDefault="00D40C70" w:rsidP="00E6030B">
            <w:pPr>
              <w:pStyle w:val="TAL"/>
              <w:rPr>
                <w:sz w:val="16"/>
                <w:szCs w:val="16"/>
              </w:rPr>
            </w:pPr>
            <w:r w:rsidRPr="006A6394">
              <w:rPr>
                <w:sz w:val="16"/>
                <w:szCs w:val="16"/>
              </w:rPr>
              <w:t>2977</w:t>
            </w:r>
          </w:p>
        </w:tc>
        <w:tc>
          <w:tcPr>
            <w:tcW w:w="236" w:type="dxa"/>
            <w:gridSpan w:val="2"/>
            <w:shd w:val="clear" w:color="auto" w:fill="auto"/>
          </w:tcPr>
          <w:p w14:paraId="4B6E922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EA8B1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E784F2" w14:textId="77777777" w:rsidR="00D40C70" w:rsidRPr="006A6394" w:rsidRDefault="00D40C70" w:rsidP="00E6030B">
            <w:pPr>
              <w:pStyle w:val="TAL"/>
              <w:rPr>
                <w:sz w:val="16"/>
                <w:szCs w:val="16"/>
              </w:rPr>
            </w:pPr>
            <w:r w:rsidRPr="006A6394">
              <w:rPr>
                <w:sz w:val="16"/>
                <w:szCs w:val="16"/>
              </w:rPr>
              <w:t>QoS provision for interworking with 5GS</w:t>
            </w:r>
          </w:p>
        </w:tc>
        <w:tc>
          <w:tcPr>
            <w:tcW w:w="993" w:type="dxa"/>
            <w:gridSpan w:val="2"/>
            <w:shd w:val="clear" w:color="auto" w:fill="auto"/>
          </w:tcPr>
          <w:p w14:paraId="0FE3EE64" w14:textId="77777777" w:rsidR="00D40C70" w:rsidRPr="006A6394" w:rsidRDefault="00D40C70" w:rsidP="00E6030B">
            <w:pPr>
              <w:pStyle w:val="TAC"/>
              <w:rPr>
                <w:sz w:val="16"/>
                <w:szCs w:val="16"/>
              </w:rPr>
            </w:pPr>
            <w:r w:rsidRPr="006A6394">
              <w:rPr>
                <w:sz w:val="16"/>
                <w:szCs w:val="16"/>
              </w:rPr>
              <w:t>15.2.0</w:t>
            </w:r>
          </w:p>
        </w:tc>
      </w:tr>
      <w:tr w:rsidR="00D838D3" w:rsidRPr="006A6394" w14:paraId="615AEE14" w14:textId="77777777" w:rsidTr="00495FFD">
        <w:trPr>
          <w:gridAfter w:val="1"/>
          <w:wAfter w:w="111" w:type="dxa"/>
          <w:cantSplit/>
          <w:jc w:val="center"/>
        </w:trPr>
        <w:tc>
          <w:tcPr>
            <w:tcW w:w="912" w:type="dxa"/>
            <w:gridSpan w:val="2"/>
            <w:shd w:val="clear" w:color="auto" w:fill="auto"/>
          </w:tcPr>
          <w:p w14:paraId="632DBE0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CDF7CA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4BE5E19"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262CC4EB" w14:textId="77777777" w:rsidR="00D40C70" w:rsidRPr="006A6394" w:rsidRDefault="00D40C70" w:rsidP="00E6030B">
            <w:pPr>
              <w:pStyle w:val="TAL"/>
              <w:rPr>
                <w:sz w:val="16"/>
                <w:szCs w:val="16"/>
              </w:rPr>
            </w:pPr>
            <w:r w:rsidRPr="006A6394">
              <w:rPr>
                <w:sz w:val="16"/>
                <w:szCs w:val="16"/>
              </w:rPr>
              <w:t>2979</w:t>
            </w:r>
          </w:p>
        </w:tc>
        <w:tc>
          <w:tcPr>
            <w:tcW w:w="236" w:type="dxa"/>
            <w:gridSpan w:val="2"/>
            <w:shd w:val="clear" w:color="auto" w:fill="auto"/>
          </w:tcPr>
          <w:p w14:paraId="1E8B2B1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BFFC7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E92666D" w14:textId="77777777" w:rsidR="00D40C70" w:rsidRPr="006A6394" w:rsidRDefault="00D40C70" w:rsidP="00E6030B">
            <w:pPr>
              <w:pStyle w:val="TAL"/>
              <w:rPr>
                <w:sz w:val="16"/>
                <w:szCs w:val="16"/>
              </w:rPr>
            </w:pPr>
            <w:r w:rsidRPr="006A6394">
              <w:rPr>
                <w:sz w:val="16"/>
                <w:szCs w:val="16"/>
              </w:rPr>
              <w:t>Mode selection for inter-system change between EPS and 5GS</w:t>
            </w:r>
          </w:p>
        </w:tc>
        <w:tc>
          <w:tcPr>
            <w:tcW w:w="993" w:type="dxa"/>
            <w:gridSpan w:val="2"/>
            <w:shd w:val="clear" w:color="auto" w:fill="auto"/>
          </w:tcPr>
          <w:p w14:paraId="51706EE3" w14:textId="77777777" w:rsidR="00D40C70" w:rsidRPr="006A6394" w:rsidRDefault="00D40C70" w:rsidP="00E6030B">
            <w:pPr>
              <w:pStyle w:val="TAC"/>
              <w:rPr>
                <w:sz w:val="16"/>
                <w:szCs w:val="16"/>
              </w:rPr>
            </w:pPr>
            <w:r w:rsidRPr="006A6394">
              <w:rPr>
                <w:sz w:val="16"/>
                <w:szCs w:val="16"/>
              </w:rPr>
              <w:t>15.2.0</w:t>
            </w:r>
          </w:p>
        </w:tc>
      </w:tr>
      <w:tr w:rsidR="00D838D3" w:rsidRPr="006A6394" w14:paraId="5036155D" w14:textId="77777777" w:rsidTr="00495FFD">
        <w:trPr>
          <w:gridAfter w:val="1"/>
          <w:wAfter w:w="111" w:type="dxa"/>
          <w:cantSplit/>
          <w:jc w:val="center"/>
        </w:trPr>
        <w:tc>
          <w:tcPr>
            <w:tcW w:w="912" w:type="dxa"/>
            <w:gridSpan w:val="2"/>
            <w:shd w:val="clear" w:color="auto" w:fill="auto"/>
          </w:tcPr>
          <w:p w14:paraId="786C598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FB31E8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5A616F3"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0FCB4B43" w14:textId="77777777" w:rsidR="00D40C70" w:rsidRPr="006A6394" w:rsidRDefault="00D40C70" w:rsidP="00E6030B">
            <w:pPr>
              <w:pStyle w:val="TAL"/>
              <w:rPr>
                <w:sz w:val="16"/>
                <w:szCs w:val="16"/>
              </w:rPr>
            </w:pPr>
            <w:r w:rsidRPr="006A6394">
              <w:rPr>
                <w:sz w:val="16"/>
                <w:szCs w:val="16"/>
              </w:rPr>
              <w:t>2981</w:t>
            </w:r>
          </w:p>
        </w:tc>
        <w:tc>
          <w:tcPr>
            <w:tcW w:w="236" w:type="dxa"/>
            <w:gridSpan w:val="2"/>
            <w:shd w:val="clear" w:color="auto" w:fill="auto"/>
          </w:tcPr>
          <w:p w14:paraId="0512FACC" w14:textId="77777777" w:rsidR="00D40C70" w:rsidRPr="006A6394" w:rsidRDefault="00D40C70" w:rsidP="00E6030B">
            <w:pPr>
              <w:pStyle w:val="TAR"/>
              <w:rPr>
                <w:sz w:val="16"/>
                <w:szCs w:val="16"/>
              </w:rPr>
            </w:pPr>
          </w:p>
        </w:tc>
        <w:tc>
          <w:tcPr>
            <w:tcW w:w="425" w:type="dxa"/>
            <w:gridSpan w:val="2"/>
            <w:shd w:val="clear" w:color="auto" w:fill="auto"/>
          </w:tcPr>
          <w:p w14:paraId="442C13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E52EEC" w14:textId="77777777" w:rsidR="00D40C70" w:rsidRPr="006A6394" w:rsidRDefault="00D40C70" w:rsidP="00E6030B">
            <w:pPr>
              <w:pStyle w:val="TAL"/>
              <w:rPr>
                <w:sz w:val="16"/>
                <w:szCs w:val="16"/>
              </w:rPr>
            </w:pPr>
            <w:r w:rsidRPr="006A6394">
              <w:rPr>
                <w:sz w:val="16"/>
                <w:szCs w:val="16"/>
              </w:rPr>
              <w:t>Correction to EMM/GMM coordination</w:t>
            </w:r>
          </w:p>
        </w:tc>
        <w:tc>
          <w:tcPr>
            <w:tcW w:w="993" w:type="dxa"/>
            <w:gridSpan w:val="2"/>
            <w:shd w:val="clear" w:color="auto" w:fill="auto"/>
          </w:tcPr>
          <w:p w14:paraId="1845FE36" w14:textId="77777777" w:rsidR="00D40C70" w:rsidRPr="006A6394" w:rsidRDefault="00D40C70" w:rsidP="00E6030B">
            <w:pPr>
              <w:pStyle w:val="TAC"/>
              <w:rPr>
                <w:sz w:val="16"/>
                <w:szCs w:val="16"/>
              </w:rPr>
            </w:pPr>
            <w:r w:rsidRPr="006A6394">
              <w:rPr>
                <w:sz w:val="16"/>
                <w:szCs w:val="16"/>
              </w:rPr>
              <w:t>15.2.0</w:t>
            </w:r>
          </w:p>
        </w:tc>
      </w:tr>
      <w:tr w:rsidR="00D838D3" w:rsidRPr="006A6394" w14:paraId="0FBABFBD" w14:textId="77777777" w:rsidTr="00495FFD">
        <w:trPr>
          <w:gridAfter w:val="1"/>
          <w:wAfter w:w="111" w:type="dxa"/>
          <w:cantSplit/>
          <w:jc w:val="center"/>
        </w:trPr>
        <w:tc>
          <w:tcPr>
            <w:tcW w:w="912" w:type="dxa"/>
            <w:gridSpan w:val="2"/>
            <w:shd w:val="clear" w:color="auto" w:fill="auto"/>
          </w:tcPr>
          <w:p w14:paraId="45DE7005"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17C447D"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5C2CA1"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628DF53" w14:textId="77777777" w:rsidR="00D40C70" w:rsidRPr="006A6394" w:rsidRDefault="00D40C70" w:rsidP="00E6030B">
            <w:pPr>
              <w:pStyle w:val="TAL"/>
              <w:rPr>
                <w:sz w:val="16"/>
                <w:szCs w:val="16"/>
              </w:rPr>
            </w:pPr>
            <w:r w:rsidRPr="006A6394">
              <w:rPr>
                <w:sz w:val="16"/>
                <w:szCs w:val="16"/>
              </w:rPr>
              <w:t>2982</w:t>
            </w:r>
          </w:p>
        </w:tc>
        <w:tc>
          <w:tcPr>
            <w:tcW w:w="236" w:type="dxa"/>
            <w:gridSpan w:val="2"/>
            <w:shd w:val="clear" w:color="auto" w:fill="auto"/>
          </w:tcPr>
          <w:p w14:paraId="290C59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9CE389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5D6B24" w14:textId="77777777" w:rsidR="00D40C70" w:rsidRPr="006A6394" w:rsidRDefault="00D40C70" w:rsidP="00E6030B">
            <w:pPr>
              <w:pStyle w:val="TAL"/>
              <w:rPr>
                <w:sz w:val="16"/>
                <w:szCs w:val="16"/>
              </w:rPr>
            </w:pPr>
            <w:r w:rsidRPr="006A6394">
              <w:rPr>
                <w:sz w:val="16"/>
                <w:szCs w:val="16"/>
              </w:rPr>
              <w:t>Introduction of Service Gap Control; basics and feature negotiation</w:t>
            </w:r>
          </w:p>
        </w:tc>
        <w:tc>
          <w:tcPr>
            <w:tcW w:w="993" w:type="dxa"/>
            <w:gridSpan w:val="2"/>
            <w:shd w:val="clear" w:color="auto" w:fill="auto"/>
          </w:tcPr>
          <w:p w14:paraId="35E43B11" w14:textId="77777777" w:rsidR="00D40C70" w:rsidRPr="006A6394" w:rsidRDefault="00D40C70" w:rsidP="00E6030B">
            <w:pPr>
              <w:pStyle w:val="TAC"/>
              <w:rPr>
                <w:sz w:val="16"/>
                <w:szCs w:val="16"/>
              </w:rPr>
            </w:pPr>
            <w:r w:rsidRPr="006A6394">
              <w:rPr>
                <w:sz w:val="16"/>
                <w:szCs w:val="16"/>
              </w:rPr>
              <w:t>15.2.0</w:t>
            </w:r>
          </w:p>
        </w:tc>
      </w:tr>
      <w:tr w:rsidR="00D838D3" w:rsidRPr="006A6394" w14:paraId="5127E09D" w14:textId="77777777" w:rsidTr="00495FFD">
        <w:trPr>
          <w:gridAfter w:val="1"/>
          <w:wAfter w:w="111" w:type="dxa"/>
          <w:cantSplit/>
          <w:jc w:val="center"/>
        </w:trPr>
        <w:tc>
          <w:tcPr>
            <w:tcW w:w="912" w:type="dxa"/>
            <w:gridSpan w:val="2"/>
            <w:shd w:val="clear" w:color="auto" w:fill="auto"/>
          </w:tcPr>
          <w:p w14:paraId="0A5A70DB"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4AA8481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4E18B18"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BA1E62B" w14:textId="77777777" w:rsidR="00D40C70" w:rsidRPr="006A6394" w:rsidRDefault="00D40C70" w:rsidP="00E6030B">
            <w:pPr>
              <w:pStyle w:val="TAL"/>
              <w:rPr>
                <w:sz w:val="16"/>
                <w:szCs w:val="16"/>
              </w:rPr>
            </w:pPr>
            <w:r w:rsidRPr="006A6394">
              <w:rPr>
                <w:sz w:val="16"/>
                <w:szCs w:val="16"/>
              </w:rPr>
              <w:t>2983</w:t>
            </w:r>
          </w:p>
        </w:tc>
        <w:tc>
          <w:tcPr>
            <w:tcW w:w="236" w:type="dxa"/>
            <w:gridSpan w:val="2"/>
            <w:shd w:val="clear" w:color="auto" w:fill="auto"/>
          </w:tcPr>
          <w:p w14:paraId="1D07E04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233E9C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9C0C93" w14:textId="77777777" w:rsidR="00D40C70" w:rsidRPr="006A6394" w:rsidRDefault="00D40C70" w:rsidP="00E6030B">
            <w:pPr>
              <w:pStyle w:val="TAL"/>
              <w:rPr>
                <w:sz w:val="16"/>
                <w:szCs w:val="16"/>
              </w:rPr>
            </w:pPr>
            <w:r w:rsidRPr="006A6394">
              <w:rPr>
                <w:sz w:val="16"/>
                <w:szCs w:val="16"/>
              </w:rPr>
              <w:t>Service Gap Control feature; non supporting UEs</w:t>
            </w:r>
          </w:p>
        </w:tc>
        <w:tc>
          <w:tcPr>
            <w:tcW w:w="993" w:type="dxa"/>
            <w:gridSpan w:val="2"/>
            <w:shd w:val="clear" w:color="auto" w:fill="auto"/>
          </w:tcPr>
          <w:p w14:paraId="799B2D5A" w14:textId="77777777" w:rsidR="00D40C70" w:rsidRPr="006A6394" w:rsidRDefault="00D40C70" w:rsidP="00E6030B">
            <w:pPr>
              <w:pStyle w:val="TAC"/>
              <w:rPr>
                <w:sz w:val="16"/>
                <w:szCs w:val="16"/>
              </w:rPr>
            </w:pPr>
            <w:r w:rsidRPr="006A6394">
              <w:rPr>
                <w:sz w:val="16"/>
                <w:szCs w:val="16"/>
              </w:rPr>
              <w:t>15.2.0</w:t>
            </w:r>
          </w:p>
        </w:tc>
      </w:tr>
      <w:tr w:rsidR="00D838D3" w:rsidRPr="006A6394" w14:paraId="541795E9" w14:textId="77777777" w:rsidTr="00495FFD">
        <w:trPr>
          <w:gridAfter w:val="1"/>
          <w:wAfter w:w="111" w:type="dxa"/>
          <w:cantSplit/>
          <w:jc w:val="center"/>
        </w:trPr>
        <w:tc>
          <w:tcPr>
            <w:tcW w:w="912" w:type="dxa"/>
            <w:gridSpan w:val="2"/>
            <w:shd w:val="clear" w:color="auto" w:fill="auto"/>
          </w:tcPr>
          <w:p w14:paraId="01E0B7E3"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24FB32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3CFB9DF"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631A7EA5" w14:textId="77777777" w:rsidR="00D40C70" w:rsidRPr="006A6394" w:rsidRDefault="00D40C70" w:rsidP="00E6030B">
            <w:pPr>
              <w:pStyle w:val="TAL"/>
              <w:rPr>
                <w:sz w:val="16"/>
                <w:szCs w:val="16"/>
              </w:rPr>
            </w:pPr>
            <w:r w:rsidRPr="006A6394">
              <w:rPr>
                <w:sz w:val="16"/>
                <w:szCs w:val="16"/>
              </w:rPr>
              <w:t>2984</w:t>
            </w:r>
          </w:p>
        </w:tc>
        <w:tc>
          <w:tcPr>
            <w:tcW w:w="236" w:type="dxa"/>
            <w:gridSpan w:val="2"/>
            <w:shd w:val="clear" w:color="auto" w:fill="auto"/>
          </w:tcPr>
          <w:p w14:paraId="0A7969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ED4A4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5F9D5" w14:textId="77777777" w:rsidR="00D40C70" w:rsidRPr="006A6394" w:rsidRDefault="00D40C70" w:rsidP="00E6030B">
            <w:pPr>
              <w:pStyle w:val="TAL"/>
              <w:rPr>
                <w:sz w:val="16"/>
                <w:szCs w:val="16"/>
              </w:rPr>
            </w:pPr>
            <w:r w:rsidRPr="006A6394">
              <w:rPr>
                <w:sz w:val="16"/>
                <w:szCs w:val="16"/>
              </w:rPr>
              <w:t>Service Gap Control; UE behaviour service gap timer is running</w:t>
            </w:r>
          </w:p>
        </w:tc>
        <w:tc>
          <w:tcPr>
            <w:tcW w:w="993" w:type="dxa"/>
            <w:gridSpan w:val="2"/>
            <w:shd w:val="clear" w:color="auto" w:fill="auto"/>
          </w:tcPr>
          <w:p w14:paraId="706E574A" w14:textId="77777777" w:rsidR="00D40C70" w:rsidRPr="006A6394" w:rsidRDefault="00D40C70" w:rsidP="00E6030B">
            <w:pPr>
              <w:pStyle w:val="TAC"/>
              <w:rPr>
                <w:sz w:val="16"/>
                <w:szCs w:val="16"/>
              </w:rPr>
            </w:pPr>
            <w:r w:rsidRPr="006A6394">
              <w:rPr>
                <w:sz w:val="16"/>
                <w:szCs w:val="16"/>
              </w:rPr>
              <w:t>15.2.0</w:t>
            </w:r>
          </w:p>
        </w:tc>
      </w:tr>
      <w:tr w:rsidR="00D838D3" w:rsidRPr="006A6394" w14:paraId="4BFAA68E" w14:textId="77777777" w:rsidTr="00495FFD">
        <w:trPr>
          <w:gridAfter w:val="1"/>
          <w:wAfter w:w="111" w:type="dxa"/>
          <w:cantSplit/>
          <w:jc w:val="center"/>
        </w:trPr>
        <w:tc>
          <w:tcPr>
            <w:tcW w:w="912" w:type="dxa"/>
            <w:gridSpan w:val="2"/>
            <w:shd w:val="clear" w:color="auto" w:fill="auto"/>
          </w:tcPr>
          <w:p w14:paraId="27DEF85E"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2FEAF72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1783AE" w14:textId="77777777" w:rsidR="00D40C70" w:rsidRPr="006A6394" w:rsidRDefault="00D40C70" w:rsidP="00E6030B">
            <w:pPr>
              <w:pStyle w:val="TAC"/>
              <w:rPr>
                <w:sz w:val="16"/>
                <w:szCs w:val="16"/>
              </w:rPr>
            </w:pPr>
            <w:r w:rsidRPr="006A6394">
              <w:rPr>
                <w:sz w:val="16"/>
                <w:szCs w:val="16"/>
              </w:rPr>
              <w:t>CP-180069</w:t>
            </w:r>
          </w:p>
        </w:tc>
        <w:tc>
          <w:tcPr>
            <w:tcW w:w="678" w:type="dxa"/>
            <w:gridSpan w:val="2"/>
            <w:shd w:val="clear" w:color="auto" w:fill="auto"/>
          </w:tcPr>
          <w:p w14:paraId="75238A1E" w14:textId="77777777" w:rsidR="00D40C70" w:rsidRPr="006A6394" w:rsidRDefault="00D40C70" w:rsidP="00E6030B">
            <w:pPr>
              <w:pStyle w:val="TAL"/>
              <w:rPr>
                <w:sz w:val="16"/>
                <w:szCs w:val="16"/>
              </w:rPr>
            </w:pPr>
            <w:r w:rsidRPr="006A6394">
              <w:rPr>
                <w:sz w:val="16"/>
                <w:szCs w:val="16"/>
              </w:rPr>
              <w:t>2990</w:t>
            </w:r>
          </w:p>
        </w:tc>
        <w:tc>
          <w:tcPr>
            <w:tcW w:w="236" w:type="dxa"/>
            <w:gridSpan w:val="2"/>
            <w:shd w:val="clear" w:color="auto" w:fill="auto"/>
          </w:tcPr>
          <w:p w14:paraId="6F768DEB" w14:textId="77777777" w:rsidR="00D40C70" w:rsidRPr="006A6394" w:rsidRDefault="00D40C70" w:rsidP="00E6030B">
            <w:pPr>
              <w:pStyle w:val="TAR"/>
              <w:rPr>
                <w:sz w:val="16"/>
                <w:szCs w:val="16"/>
              </w:rPr>
            </w:pPr>
          </w:p>
        </w:tc>
        <w:tc>
          <w:tcPr>
            <w:tcW w:w="425" w:type="dxa"/>
            <w:gridSpan w:val="2"/>
            <w:shd w:val="clear" w:color="auto" w:fill="auto"/>
          </w:tcPr>
          <w:p w14:paraId="322F554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E83839" w14:textId="77777777" w:rsidR="00D40C70" w:rsidRPr="006A6394" w:rsidRDefault="00D40C70" w:rsidP="00E6030B">
            <w:pPr>
              <w:pStyle w:val="TAL"/>
              <w:rPr>
                <w:sz w:val="16"/>
                <w:szCs w:val="16"/>
              </w:rPr>
            </w:pPr>
            <w:r w:rsidRPr="006A6394">
              <w:rPr>
                <w:sz w:val="16"/>
                <w:szCs w:val="16"/>
              </w:rPr>
              <w:t>Hash-MME extended usage</w:t>
            </w:r>
          </w:p>
        </w:tc>
        <w:tc>
          <w:tcPr>
            <w:tcW w:w="993" w:type="dxa"/>
            <w:gridSpan w:val="2"/>
            <w:shd w:val="clear" w:color="auto" w:fill="auto"/>
          </w:tcPr>
          <w:p w14:paraId="53C1C6F6" w14:textId="77777777" w:rsidR="00D40C70" w:rsidRPr="006A6394" w:rsidRDefault="00D40C70" w:rsidP="00E6030B">
            <w:pPr>
              <w:pStyle w:val="TAC"/>
              <w:rPr>
                <w:sz w:val="16"/>
                <w:szCs w:val="16"/>
              </w:rPr>
            </w:pPr>
            <w:r w:rsidRPr="006A6394">
              <w:rPr>
                <w:sz w:val="16"/>
                <w:szCs w:val="16"/>
              </w:rPr>
              <w:t>15.2.0</w:t>
            </w:r>
          </w:p>
        </w:tc>
      </w:tr>
      <w:tr w:rsidR="00D838D3" w:rsidRPr="006A6394" w14:paraId="6D1997DA" w14:textId="77777777" w:rsidTr="00495FFD">
        <w:trPr>
          <w:gridAfter w:val="1"/>
          <w:wAfter w:w="111" w:type="dxa"/>
          <w:cantSplit/>
          <w:jc w:val="center"/>
        </w:trPr>
        <w:tc>
          <w:tcPr>
            <w:tcW w:w="912" w:type="dxa"/>
            <w:gridSpan w:val="2"/>
            <w:shd w:val="clear" w:color="auto" w:fill="auto"/>
          </w:tcPr>
          <w:p w14:paraId="69D47198"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1616D686"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530814A" w14:textId="77777777" w:rsidR="00D40C70" w:rsidRPr="006A6394" w:rsidRDefault="00D40C70" w:rsidP="00E6030B">
            <w:pPr>
              <w:pStyle w:val="TAC"/>
              <w:rPr>
                <w:sz w:val="16"/>
                <w:szCs w:val="16"/>
              </w:rPr>
            </w:pPr>
            <w:r w:rsidRPr="006A6394">
              <w:rPr>
                <w:sz w:val="16"/>
                <w:szCs w:val="16"/>
              </w:rPr>
              <w:t>CP-180076</w:t>
            </w:r>
          </w:p>
        </w:tc>
        <w:tc>
          <w:tcPr>
            <w:tcW w:w="678" w:type="dxa"/>
            <w:gridSpan w:val="2"/>
            <w:shd w:val="clear" w:color="auto" w:fill="auto"/>
          </w:tcPr>
          <w:p w14:paraId="30DCA69C" w14:textId="77777777" w:rsidR="00D40C70" w:rsidRPr="006A6394" w:rsidRDefault="00D40C70" w:rsidP="00E6030B">
            <w:pPr>
              <w:pStyle w:val="TAL"/>
              <w:rPr>
                <w:sz w:val="16"/>
                <w:szCs w:val="16"/>
              </w:rPr>
            </w:pPr>
            <w:r w:rsidRPr="006A6394">
              <w:rPr>
                <w:sz w:val="16"/>
                <w:szCs w:val="16"/>
              </w:rPr>
              <w:t>2993</w:t>
            </w:r>
          </w:p>
        </w:tc>
        <w:tc>
          <w:tcPr>
            <w:tcW w:w="236" w:type="dxa"/>
            <w:gridSpan w:val="2"/>
            <w:shd w:val="clear" w:color="auto" w:fill="auto"/>
          </w:tcPr>
          <w:p w14:paraId="1BF087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6BD33"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4D153E5E" w14:textId="77777777" w:rsidR="00D40C70" w:rsidRPr="006A6394" w:rsidRDefault="00D40C70" w:rsidP="00E6030B">
            <w:pPr>
              <w:pStyle w:val="TAL"/>
              <w:rPr>
                <w:sz w:val="16"/>
                <w:szCs w:val="16"/>
              </w:rPr>
            </w:pPr>
            <w:r w:rsidRPr="006A6394">
              <w:rPr>
                <w:sz w:val="16"/>
                <w:szCs w:val="16"/>
              </w:rPr>
              <w:t>Update the UE's usage setting to be applicable to 5GS.</w:t>
            </w:r>
          </w:p>
        </w:tc>
        <w:tc>
          <w:tcPr>
            <w:tcW w:w="993" w:type="dxa"/>
            <w:gridSpan w:val="2"/>
            <w:shd w:val="clear" w:color="auto" w:fill="auto"/>
          </w:tcPr>
          <w:p w14:paraId="43068B44" w14:textId="77777777" w:rsidR="00D40C70" w:rsidRPr="006A6394" w:rsidRDefault="00D40C70" w:rsidP="00E6030B">
            <w:pPr>
              <w:pStyle w:val="TAC"/>
              <w:rPr>
                <w:sz w:val="16"/>
                <w:szCs w:val="16"/>
              </w:rPr>
            </w:pPr>
            <w:r w:rsidRPr="006A6394">
              <w:rPr>
                <w:sz w:val="16"/>
                <w:szCs w:val="16"/>
              </w:rPr>
              <w:t>15.2.0</w:t>
            </w:r>
          </w:p>
        </w:tc>
      </w:tr>
      <w:tr w:rsidR="00D838D3" w:rsidRPr="006A6394" w14:paraId="1BCDAB2B" w14:textId="77777777" w:rsidTr="00495FFD">
        <w:trPr>
          <w:gridAfter w:val="1"/>
          <w:wAfter w:w="111" w:type="dxa"/>
          <w:cantSplit/>
          <w:jc w:val="center"/>
        </w:trPr>
        <w:tc>
          <w:tcPr>
            <w:tcW w:w="912" w:type="dxa"/>
            <w:gridSpan w:val="2"/>
            <w:shd w:val="clear" w:color="auto" w:fill="auto"/>
          </w:tcPr>
          <w:p w14:paraId="09E37278"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75AB2B3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2A539EA" w14:textId="77777777" w:rsidR="00D40C70" w:rsidRPr="006A6394" w:rsidRDefault="00D40C70" w:rsidP="00E6030B">
            <w:pPr>
              <w:pStyle w:val="TAC"/>
              <w:rPr>
                <w:sz w:val="16"/>
                <w:szCs w:val="16"/>
              </w:rPr>
            </w:pPr>
            <w:r w:rsidRPr="006A6394">
              <w:rPr>
                <w:sz w:val="16"/>
                <w:szCs w:val="16"/>
              </w:rPr>
              <w:t>CP-180065</w:t>
            </w:r>
          </w:p>
        </w:tc>
        <w:tc>
          <w:tcPr>
            <w:tcW w:w="678" w:type="dxa"/>
            <w:gridSpan w:val="2"/>
            <w:shd w:val="clear" w:color="auto" w:fill="auto"/>
          </w:tcPr>
          <w:p w14:paraId="57AB9F8C" w14:textId="77777777" w:rsidR="00D40C70" w:rsidRPr="006A6394" w:rsidRDefault="00D40C70" w:rsidP="00E6030B">
            <w:pPr>
              <w:pStyle w:val="TAL"/>
              <w:rPr>
                <w:sz w:val="16"/>
                <w:szCs w:val="16"/>
              </w:rPr>
            </w:pPr>
            <w:r w:rsidRPr="006A6394">
              <w:rPr>
                <w:sz w:val="16"/>
                <w:szCs w:val="16"/>
              </w:rPr>
              <w:t>2995</w:t>
            </w:r>
          </w:p>
        </w:tc>
        <w:tc>
          <w:tcPr>
            <w:tcW w:w="236" w:type="dxa"/>
            <w:gridSpan w:val="2"/>
            <w:shd w:val="clear" w:color="auto" w:fill="auto"/>
          </w:tcPr>
          <w:p w14:paraId="6E149A05" w14:textId="77777777" w:rsidR="00D40C70" w:rsidRPr="006A6394" w:rsidRDefault="00D40C70" w:rsidP="00E6030B">
            <w:pPr>
              <w:pStyle w:val="TAR"/>
              <w:rPr>
                <w:sz w:val="16"/>
                <w:szCs w:val="16"/>
              </w:rPr>
            </w:pPr>
          </w:p>
        </w:tc>
        <w:tc>
          <w:tcPr>
            <w:tcW w:w="425" w:type="dxa"/>
            <w:gridSpan w:val="2"/>
            <w:shd w:val="clear" w:color="auto" w:fill="auto"/>
          </w:tcPr>
          <w:p w14:paraId="27659BB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012A21B" w14:textId="77777777" w:rsidR="00D40C70" w:rsidRPr="006A6394" w:rsidRDefault="00D40C70" w:rsidP="00E6030B">
            <w:pPr>
              <w:pStyle w:val="TAL"/>
              <w:rPr>
                <w:sz w:val="16"/>
                <w:szCs w:val="16"/>
              </w:rPr>
            </w:pPr>
            <w:r w:rsidRPr="006A6394">
              <w:rPr>
                <w:sz w:val="16"/>
                <w:szCs w:val="16"/>
              </w:rPr>
              <w:t>Remove Editor's note on HASHMME computation</w:t>
            </w:r>
          </w:p>
        </w:tc>
        <w:tc>
          <w:tcPr>
            <w:tcW w:w="993" w:type="dxa"/>
            <w:gridSpan w:val="2"/>
            <w:shd w:val="clear" w:color="auto" w:fill="auto"/>
          </w:tcPr>
          <w:p w14:paraId="65E1A040" w14:textId="77777777" w:rsidR="00D40C70" w:rsidRPr="006A6394" w:rsidRDefault="00D40C70" w:rsidP="00E6030B">
            <w:pPr>
              <w:pStyle w:val="TAC"/>
              <w:rPr>
                <w:sz w:val="16"/>
                <w:szCs w:val="16"/>
              </w:rPr>
            </w:pPr>
            <w:r w:rsidRPr="006A6394">
              <w:rPr>
                <w:sz w:val="16"/>
                <w:szCs w:val="16"/>
              </w:rPr>
              <w:t>15.2.0</w:t>
            </w:r>
          </w:p>
        </w:tc>
      </w:tr>
      <w:tr w:rsidR="00D838D3" w:rsidRPr="006A6394" w14:paraId="0CB6298F" w14:textId="77777777" w:rsidTr="00495FFD">
        <w:trPr>
          <w:gridAfter w:val="1"/>
          <w:wAfter w:w="111" w:type="dxa"/>
          <w:cantSplit/>
          <w:jc w:val="center"/>
        </w:trPr>
        <w:tc>
          <w:tcPr>
            <w:tcW w:w="912" w:type="dxa"/>
            <w:gridSpan w:val="2"/>
            <w:shd w:val="clear" w:color="auto" w:fill="auto"/>
          </w:tcPr>
          <w:p w14:paraId="3C2C51A9"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B458D5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64C57B7"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39CDCCCA" w14:textId="77777777" w:rsidR="00D40C70" w:rsidRPr="006A6394" w:rsidRDefault="00D40C70" w:rsidP="00E6030B">
            <w:pPr>
              <w:pStyle w:val="TAL"/>
              <w:rPr>
                <w:sz w:val="16"/>
                <w:szCs w:val="16"/>
              </w:rPr>
            </w:pPr>
            <w:r w:rsidRPr="006A6394">
              <w:rPr>
                <w:sz w:val="16"/>
                <w:szCs w:val="16"/>
              </w:rPr>
              <w:t>2996</w:t>
            </w:r>
          </w:p>
        </w:tc>
        <w:tc>
          <w:tcPr>
            <w:tcW w:w="236" w:type="dxa"/>
            <w:gridSpan w:val="2"/>
            <w:shd w:val="clear" w:color="auto" w:fill="auto"/>
          </w:tcPr>
          <w:p w14:paraId="27363BE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A4AA3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22DAA5" w14:textId="77777777" w:rsidR="00D40C70" w:rsidRPr="006A6394" w:rsidRDefault="00D40C70" w:rsidP="00E6030B">
            <w:pPr>
              <w:pStyle w:val="TAL"/>
              <w:rPr>
                <w:sz w:val="16"/>
                <w:szCs w:val="16"/>
              </w:rPr>
            </w:pPr>
            <w:r w:rsidRPr="006A6394">
              <w:rPr>
                <w:sz w:val="16"/>
                <w:szCs w:val="16"/>
              </w:rPr>
              <w:t>Adding back UP CIoT indication in PNB-CIoT</w:t>
            </w:r>
          </w:p>
        </w:tc>
        <w:tc>
          <w:tcPr>
            <w:tcW w:w="993" w:type="dxa"/>
            <w:gridSpan w:val="2"/>
            <w:shd w:val="clear" w:color="auto" w:fill="auto"/>
          </w:tcPr>
          <w:p w14:paraId="122ABD8B" w14:textId="77777777" w:rsidR="00D40C70" w:rsidRPr="006A6394" w:rsidRDefault="00D40C70" w:rsidP="00E6030B">
            <w:pPr>
              <w:pStyle w:val="TAC"/>
              <w:rPr>
                <w:sz w:val="16"/>
                <w:szCs w:val="16"/>
              </w:rPr>
            </w:pPr>
            <w:r w:rsidRPr="006A6394">
              <w:rPr>
                <w:sz w:val="16"/>
                <w:szCs w:val="16"/>
              </w:rPr>
              <w:t>15.2.0</w:t>
            </w:r>
          </w:p>
        </w:tc>
      </w:tr>
      <w:tr w:rsidR="00D838D3" w:rsidRPr="006A6394" w14:paraId="5527D71F" w14:textId="77777777" w:rsidTr="00495FFD">
        <w:trPr>
          <w:gridAfter w:val="1"/>
          <w:wAfter w:w="111" w:type="dxa"/>
          <w:cantSplit/>
          <w:jc w:val="center"/>
        </w:trPr>
        <w:tc>
          <w:tcPr>
            <w:tcW w:w="912" w:type="dxa"/>
            <w:gridSpan w:val="2"/>
            <w:shd w:val="clear" w:color="auto" w:fill="auto"/>
          </w:tcPr>
          <w:p w14:paraId="4364FEEF"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1494E23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EB6B464"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32332F74" w14:textId="77777777" w:rsidR="00D40C70" w:rsidRPr="006A6394" w:rsidRDefault="00D40C70" w:rsidP="00E6030B">
            <w:pPr>
              <w:pStyle w:val="TAL"/>
              <w:rPr>
                <w:sz w:val="16"/>
                <w:szCs w:val="16"/>
              </w:rPr>
            </w:pPr>
            <w:r w:rsidRPr="006A6394">
              <w:rPr>
                <w:sz w:val="16"/>
                <w:szCs w:val="16"/>
              </w:rPr>
              <w:t>2998</w:t>
            </w:r>
          </w:p>
        </w:tc>
        <w:tc>
          <w:tcPr>
            <w:tcW w:w="236" w:type="dxa"/>
            <w:gridSpan w:val="2"/>
            <w:shd w:val="clear" w:color="auto" w:fill="auto"/>
          </w:tcPr>
          <w:p w14:paraId="70B047C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BED14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F2997" w14:textId="77777777" w:rsidR="00D40C70" w:rsidRPr="006A6394" w:rsidRDefault="00D40C70" w:rsidP="00E6030B">
            <w:pPr>
              <w:pStyle w:val="TAL"/>
              <w:rPr>
                <w:sz w:val="16"/>
                <w:szCs w:val="16"/>
              </w:rPr>
            </w:pPr>
            <w:r w:rsidRPr="006A6394">
              <w:rPr>
                <w:sz w:val="16"/>
                <w:szCs w:val="16"/>
              </w:rPr>
              <w:t>Emergency numbers list with URN formats</w:t>
            </w:r>
          </w:p>
        </w:tc>
        <w:tc>
          <w:tcPr>
            <w:tcW w:w="993" w:type="dxa"/>
            <w:gridSpan w:val="2"/>
            <w:shd w:val="clear" w:color="auto" w:fill="auto"/>
          </w:tcPr>
          <w:p w14:paraId="679B8AC7" w14:textId="77777777" w:rsidR="00D40C70" w:rsidRPr="006A6394" w:rsidRDefault="00D40C70" w:rsidP="00E6030B">
            <w:pPr>
              <w:pStyle w:val="TAC"/>
              <w:rPr>
                <w:sz w:val="16"/>
                <w:szCs w:val="16"/>
              </w:rPr>
            </w:pPr>
            <w:r w:rsidRPr="006A6394">
              <w:rPr>
                <w:sz w:val="16"/>
                <w:szCs w:val="16"/>
              </w:rPr>
              <w:t>15.2.0</w:t>
            </w:r>
          </w:p>
        </w:tc>
      </w:tr>
      <w:tr w:rsidR="00D838D3" w:rsidRPr="006A6394" w14:paraId="3604C47B" w14:textId="77777777" w:rsidTr="00495FFD">
        <w:trPr>
          <w:gridAfter w:val="1"/>
          <w:wAfter w:w="111" w:type="dxa"/>
          <w:cantSplit/>
          <w:jc w:val="center"/>
        </w:trPr>
        <w:tc>
          <w:tcPr>
            <w:tcW w:w="912" w:type="dxa"/>
            <w:gridSpan w:val="2"/>
            <w:shd w:val="clear" w:color="auto" w:fill="auto"/>
          </w:tcPr>
          <w:p w14:paraId="7474B080"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BA4227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2CA6AAC"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A6B1A9B" w14:textId="77777777" w:rsidR="00D40C70" w:rsidRPr="006A6394" w:rsidRDefault="00D40C70" w:rsidP="00E6030B">
            <w:pPr>
              <w:pStyle w:val="TAL"/>
              <w:rPr>
                <w:sz w:val="16"/>
                <w:szCs w:val="16"/>
              </w:rPr>
            </w:pPr>
            <w:r w:rsidRPr="006A6394">
              <w:rPr>
                <w:sz w:val="16"/>
                <w:szCs w:val="16"/>
              </w:rPr>
              <w:t>2999</w:t>
            </w:r>
          </w:p>
        </w:tc>
        <w:tc>
          <w:tcPr>
            <w:tcW w:w="236" w:type="dxa"/>
            <w:gridSpan w:val="2"/>
            <w:shd w:val="clear" w:color="auto" w:fill="auto"/>
          </w:tcPr>
          <w:p w14:paraId="09E8892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8E22C4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A7A56" w14:textId="77777777" w:rsidR="00D40C70" w:rsidRPr="006A6394" w:rsidRDefault="00D40C70" w:rsidP="00E6030B">
            <w:pPr>
              <w:pStyle w:val="TAL"/>
              <w:rPr>
                <w:sz w:val="16"/>
                <w:szCs w:val="16"/>
              </w:rPr>
            </w:pPr>
            <w:r w:rsidRPr="006A6394">
              <w:rPr>
                <w:sz w:val="16"/>
                <w:szCs w:val="16"/>
              </w:rPr>
              <w:t>Enabling E-UTRA capability triggered by emergency call</w:t>
            </w:r>
          </w:p>
        </w:tc>
        <w:tc>
          <w:tcPr>
            <w:tcW w:w="993" w:type="dxa"/>
            <w:gridSpan w:val="2"/>
            <w:shd w:val="clear" w:color="auto" w:fill="auto"/>
          </w:tcPr>
          <w:p w14:paraId="0DC41275" w14:textId="77777777" w:rsidR="00D40C70" w:rsidRPr="006A6394" w:rsidRDefault="00D40C70" w:rsidP="00E6030B">
            <w:pPr>
              <w:pStyle w:val="TAC"/>
              <w:rPr>
                <w:sz w:val="16"/>
                <w:szCs w:val="16"/>
              </w:rPr>
            </w:pPr>
            <w:r w:rsidRPr="006A6394">
              <w:rPr>
                <w:sz w:val="16"/>
                <w:szCs w:val="16"/>
              </w:rPr>
              <w:t>15.2.0</w:t>
            </w:r>
          </w:p>
        </w:tc>
      </w:tr>
      <w:tr w:rsidR="00D838D3" w:rsidRPr="006A6394" w14:paraId="4F7EA2A9" w14:textId="77777777" w:rsidTr="00495FFD">
        <w:trPr>
          <w:gridAfter w:val="1"/>
          <w:wAfter w:w="111" w:type="dxa"/>
          <w:cantSplit/>
          <w:jc w:val="center"/>
        </w:trPr>
        <w:tc>
          <w:tcPr>
            <w:tcW w:w="912" w:type="dxa"/>
            <w:gridSpan w:val="2"/>
            <w:shd w:val="clear" w:color="auto" w:fill="auto"/>
          </w:tcPr>
          <w:p w14:paraId="6FF28270"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4583082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EDBED86"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6633FA1B" w14:textId="77777777" w:rsidR="00D40C70" w:rsidRPr="006A6394" w:rsidRDefault="00D40C70" w:rsidP="00E6030B">
            <w:pPr>
              <w:pStyle w:val="TAL"/>
              <w:rPr>
                <w:sz w:val="16"/>
                <w:szCs w:val="16"/>
              </w:rPr>
            </w:pPr>
            <w:r w:rsidRPr="006A6394">
              <w:rPr>
                <w:sz w:val="16"/>
                <w:szCs w:val="16"/>
              </w:rPr>
              <w:t>3000</w:t>
            </w:r>
          </w:p>
        </w:tc>
        <w:tc>
          <w:tcPr>
            <w:tcW w:w="236" w:type="dxa"/>
            <w:gridSpan w:val="2"/>
            <w:shd w:val="clear" w:color="auto" w:fill="auto"/>
          </w:tcPr>
          <w:p w14:paraId="730EC223" w14:textId="77777777" w:rsidR="00D40C70" w:rsidRPr="006A6394" w:rsidRDefault="00D40C70" w:rsidP="00E6030B">
            <w:pPr>
              <w:pStyle w:val="TAR"/>
              <w:rPr>
                <w:sz w:val="16"/>
                <w:szCs w:val="16"/>
              </w:rPr>
            </w:pPr>
          </w:p>
        </w:tc>
        <w:tc>
          <w:tcPr>
            <w:tcW w:w="425" w:type="dxa"/>
            <w:gridSpan w:val="2"/>
            <w:shd w:val="clear" w:color="auto" w:fill="auto"/>
          </w:tcPr>
          <w:p w14:paraId="183A9A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54350E" w14:textId="77777777" w:rsidR="00D40C70" w:rsidRPr="006A6394" w:rsidRDefault="00D40C70" w:rsidP="00E6030B">
            <w:pPr>
              <w:pStyle w:val="TAL"/>
              <w:rPr>
                <w:sz w:val="16"/>
                <w:szCs w:val="16"/>
              </w:rPr>
            </w:pPr>
            <w:r w:rsidRPr="006A6394">
              <w:rPr>
                <w:sz w:val="16"/>
                <w:szCs w:val="16"/>
              </w:rPr>
              <w:t>S1-u data capability indication correction</w:t>
            </w:r>
          </w:p>
        </w:tc>
        <w:tc>
          <w:tcPr>
            <w:tcW w:w="993" w:type="dxa"/>
            <w:gridSpan w:val="2"/>
            <w:shd w:val="clear" w:color="auto" w:fill="auto"/>
          </w:tcPr>
          <w:p w14:paraId="08841DFA" w14:textId="77777777" w:rsidR="00D40C70" w:rsidRPr="006A6394" w:rsidRDefault="00D40C70" w:rsidP="00E6030B">
            <w:pPr>
              <w:pStyle w:val="TAC"/>
              <w:rPr>
                <w:sz w:val="16"/>
                <w:szCs w:val="16"/>
              </w:rPr>
            </w:pPr>
            <w:r w:rsidRPr="006A6394">
              <w:rPr>
                <w:sz w:val="16"/>
                <w:szCs w:val="16"/>
              </w:rPr>
              <w:t>15.2.0</w:t>
            </w:r>
          </w:p>
        </w:tc>
      </w:tr>
      <w:tr w:rsidR="00D838D3" w:rsidRPr="006A6394" w14:paraId="517ED576" w14:textId="77777777" w:rsidTr="00495FFD">
        <w:trPr>
          <w:gridAfter w:val="1"/>
          <w:wAfter w:w="111" w:type="dxa"/>
          <w:cantSplit/>
          <w:jc w:val="center"/>
        </w:trPr>
        <w:tc>
          <w:tcPr>
            <w:tcW w:w="912" w:type="dxa"/>
            <w:gridSpan w:val="2"/>
            <w:shd w:val="clear" w:color="auto" w:fill="auto"/>
          </w:tcPr>
          <w:p w14:paraId="483318FE"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B529BD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B308F12" w14:textId="77777777" w:rsidR="00D40C70" w:rsidRPr="006A6394" w:rsidRDefault="00D40C70" w:rsidP="00E6030B">
            <w:pPr>
              <w:pStyle w:val="TAC"/>
              <w:rPr>
                <w:sz w:val="16"/>
                <w:szCs w:val="16"/>
              </w:rPr>
            </w:pPr>
            <w:r w:rsidRPr="006A6394">
              <w:rPr>
                <w:sz w:val="16"/>
                <w:szCs w:val="16"/>
              </w:rPr>
              <w:t>CP-180065</w:t>
            </w:r>
          </w:p>
        </w:tc>
        <w:tc>
          <w:tcPr>
            <w:tcW w:w="678" w:type="dxa"/>
            <w:gridSpan w:val="2"/>
            <w:shd w:val="clear" w:color="auto" w:fill="auto"/>
          </w:tcPr>
          <w:p w14:paraId="70ED7FFA" w14:textId="77777777" w:rsidR="00D40C70" w:rsidRPr="006A6394" w:rsidRDefault="00D40C70" w:rsidP="00E6030B">
            <w:pPr>
              <w:pStyle w:val="TAL"/>
              <w:rPr>
                <w:sz w:val="16"/>
                <w:szCs w:val="16"/>
              </w:rPr>
            </w:pPr>
            <w:r w:rsidRPr="006A6394">
              <w:rPr>
                <w:sz w:val="16"/>
                <w:szCs w:val="16"/>
              </w:rPr>
              <w:t>3002</w:t>
            </w:r>
          </w:p>
        </w:tc>
        <w:tc>
          <w:tcPr>
            <w:tcW w:w="236" w:type="dxa"/>
            <w:gridSpan w:val="2"/>
            <w:shd w:val="clear" w:color="auto" w:fill="auto"/>
          </w:tcPr>
          <w:p w14:paraId="62537CE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A7C4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9AFC1DC" w14:textId="77777777" w:rsidR="00D40C70" w:rsidRPr="006A6394" w:rsidRDefault="00D40C70" w:rsidP="00E6030B">
            <w:pPr>
              <w:pStyle w:val="TAL"/>
              <w:rPr>
                <w:sz w:val="16"/>
                <w:szCs w:val="16"/>
              </w:rPr>
            </w:pPr>
            <w:r w:rsidRPr="006A6394">
              <w:rPr>
                <w:sz w:val="16"/>
                <w:szCs w:val="16"/>
              </w:rPr>
              <w:t>Numbering of timer Txy</w:t>
            </w:r>
          </w:p>
        </w:tc>
        <w:tc>
          <w:tcPr>
            <w:tcW w:w="993" w:type="dxa"/>
            <w:gridSpan w:val="2"/>
            <w:shd w:val="clear" w:color="auto" w:fill="auto"/>
          </w:tcPr>
          <w:p w14:paraId="26ACE2A0" w14:textId="77777777" w:rsidR="00D40C70" w:rsidRPr="006A6394" w:rsidRDefault="00D40C70" w:rsidP="00E6030B">
            <w:pPr>
              <w:pStyle w:val="TAC"/>
              <w:rPr>
                <w:sz w:val="16"/>
                <w:szCs w:val="16"/>
              </w:rPr>
            </w:pPr>
            <w:r w:rsidRPr="006A6394">
              <w:rPr>
                <w:sz w:val="16"/>
                <w:szCs w:val="16"/>
              </w:rPr>
              <w:t>15.2.0</w:t>
            </w:r>
          </w:p>
        </w:tc>
      </w:tr>
      <w:tr w:rsidR="00D838D3" w:rsidRPr="006A6394" w14:paraId="3C3726DA" w14:textId="77777777" w:rsidTr="00495FFD">
        <w:trPr>
          <w:gridAfter w:val="1"/>
          <w:wAfter w:w="111" w:type="dxa"/>
          <w:cantSplit/>
          <w:jc w:val="center"/>
        </w:trPr>
        <w:tc>
          <w:tcPr>
            <w:tcW w:w="912" w:type="dxa"/>
            <w:gridSpan w:val="2"/>
            <w:shd w:val="clear" w:color="auto" w:fill="auto"/>
          </w:tcPr>
          <w:p w14:paraId="09CFF8B2"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A847C9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AB671F"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259FDCB1" w14:textId="77777777" w:rsidR="00D40C70" w:rsidRPr="006A6394" w:rsidRDefault="00D40C70" w:rsidP="00E6030B">
            <w:pPr>
              <w:pStyle w:val="TAL"/>
              <w:rPr>
                <w:sz w:val="16"/>
                <w:szCs w:val="16"/>
              </w:rPr>
            </w:pPr>
            <w:r w:rsidRPr="006A6394">
              <w:rPr>
                <w:sz w:val="16"/>
                <w:szCs w:val="16"/>
              </w:rPr>
              <w:t>3003</w:t>
            </w:r>
          </w:p>
        </w:tc>
        <w:tc>
          <w:tcPr>
            <w:tcW w:w="236" w:type="dxa"/>
            <w:gridSpan w:val="2"/>
            <w:shd w:val="clear" w:color="auto" w:fill="auto"/>
          </w:tcPr>
          <w:p w14:paraId="00E2304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6282D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E4309D0" w14:textId="77777777" w:rsidR="00D40C70" w:rsidRPr="006A6394" w:rsidRDefault="00D40C70" w:rsidP="00E6030B">
            <w:pPr>
              <w:pStyle w:val="TAL"/>
              <w:rPr>
                <w:sz w:val="16"/>
                <w:szCs w:val="16"/>
              </w:rPr>
            </w:pPr>
            <w:r w:rsidRPr="006A6394">
              <w:rPr>
                <w:sz w:val="16"/>
                <w:szCs w:val="16"/>
              </w:rPr>
              <w:t>Coordination between ESM and 5GSM</w:t>
            </w:r>
          </w:p>
        </w:tc>
        <w:tc>
          <w:tcPr>
            <w:tcW w:w="993" w:type="dxa"/>
            <w:gridSpan w:val="2"/>
            <w:shd w:val="clear" w:color="auto" w:fill="auto"/>
          </w:tcPr>
          <w:p w14:paraId="4CDC5860" w14:textId="77777777" w:rsidR="00D40C70" w:rsidRPr="006A6394" w:rsidRDefault="00D40C70" w:rsidP="00E6030B">
            <w:pPr>
              <w:pStyle w:val="TAC"/>
              <w:rPr>
                <w:sz w:val="16"/>
                <w:szCs w:val="16"/>
              </w:rPr>
            </w:pPr>
            <w:r w:rsidRPr="006A6394">
              <w:rPr>
                <w:sz w:val="16"/>
                <w:szCs w:val="16"/>
              </w:rPr>
              <w:t>15.2.0</w:t>
            </w:r>
          </w:p>
        </w:tc>
      </w:tr>
      <w:tr w:rsidR="00D838D3" w:rsidRPr="006A6394" w14:paraId="7EA5F614" w14:textId="77777777" w:rsidTr="00495FFD">
        <w:trPr>
          <w:gridAfter w:val="1"/>
          <w:wAfter w:w="111" w:type="dxa"/>
          <w:cantSplit/>
          <w:jc w:val="center"/>
        </w:trPr>
        <w:tc>
          <w:tcPr>
            <w:tcW w:w="912" w:type="dxa"/>
            <w:gridSpan w:val="2"/>
            <w:shd w:val="clear" w:color="auto" w:fill="auto"/>
          </w:tcPr>
          <w:p w14:paraId="2ADA5A14"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5BE85C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91F45AA"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4FC055D6" w14:textId="77777777" w:rsidR="00D40C70" w:rsidRPr="006A6394" w:rsidRDefault="00D40C70" w:rsidP="00E6030B">
            <w:pPr>
              <w:pStyle w:val="TAL"/>
              <w:rPr>
                <w:sz w:val="16"/>
                <w:szCs w:val="16"/>
              </w:rPr>
            </w:pPr>
            <w:r w:rsidRPr="006A6394">
              <w:rPr>
                <w:sz w:val="16"/>
                <w:szCs w:val="16"/>
              </w:rPr>
              <w:t>3006</w:t>
            </w:r>
          </w:p>
        </w:tc>
        <w:tc>
          <w:tcPr>
            <w:tcW w:w="236" w:type="dxa"/>
            <w:gridSpan w:val="2"/>
            <w:shd w:val="clear" w:color="auto" w:fill="auto"/>
          </w:tcPr>
          <w:p w14:paraId="20A9CCB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2001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FE802A5" w14:textId="77777777" w:rsidR="00D40C70" w:rsidRPr="006A6394" w:rsidRDefault="00D40C70" w:rsidP="00E6030B">
            <w:pPr>
              <w:pStyle w:val="TAL"/>
              <w:rPr>
                <w:sz w:val="16"/>
                <w:szCs w:val="16"/>
              </w:rPr>
            </w:pPr>
            <w:r w:rsidRPr="006A6394">
              <w:rPr>
                <w:sz w:val="16"/>
                <w:szCs w:val="16"/>
              </w:rPr>
              <w:t>Supporting ePCO for N1 mode capable UE and network supporting 5GS interworking</w:t>
            </w:r>
          </w:p>
        </w:tc>
        <w:tc>
          <w:tcPr>
            <w:tcW w:w="993" w:type="dxa"/>
            <w:gridSpan w:val="2"/>
            <w:shd w:val="clear" w:color="auto" w:fill="auto"/>
          </w:tcPr>
          <w:p w14:paraId="42BA42EA" w14:textId="77777777" w:rsidR="00D40C70" w:rsidRPr="006A6394" w:rsidRDefault="00D40C70" w:rsidP="00E6030B">
            <w:pPr>
              <w:pStyle w:val="TAC"/>
              <w:rPr>
                <w:sz w:val="16"/>
                <w:szCs w:val="16"/>
              </w:rPr>
            </w:pPr>
            <w:r w:rsidRPr="006A6394">
              <w:rPr>
                <w:sz w:val="16"/>
                <w:szCs w:val="16"/>
              </w:rPr>
              <w:t>15.3.0</w:t>
            </w:r>
          </w:p>
        </w:tc>
      </w:tr>
      <w:tr w:rsidR="00D838D3" w:rsidRPr="006A6394" w14:paraId="058C9FFB" w14:textId="77777777" w:rsidTr="00495FFD">
        <w:trPr>
          <w:gridAfter w:val="1"/>
          <w:wAfter w:w="111" w:type="dxa"/>
          <w:cantSplit/>
          <w:jc w:val="center"/>
        </w:trPr>
        <w:tc>
          <w:tcPr>
            <w:tcW w:w="912" w:type="dxa"/>
            <w:gridSpan w:val="2"/>
            <w:shd w:val="clear" w:color="auto" w:fill="auto"/>
          </w:tcPr>
          <w:p w14:paraId="3FDE4CC2"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E33931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B9F4A7A"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18F8F1BB" w14:textId="77777777" w:rsidR="00D40C70" w:rsidRPr="006A6394" w:rsidRDefault="00D40C70" w:rsidP="00E6030B">
            <w:pPr>
              <w:pStyle w:val="TAL"/>
              <w:rPr>
                <w:sz w:val="16"/>
                <w:szCs w:val="16"/>
              </w:rPr>
            </w:pPr>
            <w:r w:rsidRPr="006A6394">
              <w:rPr>
                <w:sz w:val="16"/>
                <w:szCs w:val="16"/>
              </w:rPr>
              <w:t>3007</w:t>
            </w:r>
          </w:p>
        </w:tc>
        <w:tc>
          <w:tcPr>
            <w:tcW w:w="236" w:type="dxa"/>
            <w:gridSpan w:val="2"/>
            <w:shd w:val="clear" w:color="auto" w:fill="auto"/>
          </w:tcPr>
          <w:p w14:paraId="215E4A62" w14:textId="77777777" w:rsidR="00D40C70" w:rsidRPr="006A6394" w:rsidRDefault="00D40C70" w:rsidP="00E6030B">
            <w:pPr>
              <w:pStyle w:val="TAR"/>
              <w:rPr>
                <w:sz w:val="16"/>
                <w:szCs w:val="16"/>
              </w:rPr>
            </w:pPr>
          </w:p>
        </w:tc>
        <w:tc>
          <w:tcPr>
            <w:tcW w:w="425" w:type="dxa"/>
            <w:gridSpan w:val="2"/>
            <w:shd w:val="clear" w:color="auto" w:fill="auto"/>
          </w:tcPr>
          <w:p w14:paraId="395854F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C04686" w14:textId="77777777" w:rsidR="00D40C70" w:rsidRPr="006A6394" w:rsidRDefault="00D40C70" w:rsidP="00E6030B">
            <w:pPr>
              <w:pStyle w:val="TAL"/>
              <w:rPr>
                <w:sz w:val="16"/>
                <w:szCs w:val="16"/>
              </w:rPr>
            </w:pPr>
            <w:r w:rsidRPr="006A6394">
              <w:rPr>
                <w:sz w:val="16"/>
                <w:szCs w:val="16"/>
              </w:rPr>
              <w:t>Applying EAB for attach and detach and skiping EAB for paging</w:t>
            </w:r>
          </w:p>
        </w:tc>
        <w:tc>
          <w:tcPr>
            <w:tcW w:w="993" w:type="dxa"/>
            <w:gridSpan w:val="2"/>
            <w:shd w:val="clear" w:color="auto" w:fill="auto"/>
          </w:tcPr>
          <w:p w14:paraId="475E3E66" w14:textId="77777777" w:rsidR="00D40C70" w:rsidRPr="006A6394" w:rsidRDefault="00D40C70" w:rsidP="00E6030B">
            <w:pPr>
              <w:pStyle w:val="TAC"/>
              <w:rPr>
                <w:sz w:val="16"/>
                <w:szCs w:val="16"/>
              </w:rPr>
            </w:pPr>
            <w:r w:rsidRPr="006A6394">
              <w:rPr>
                <w:sz w:val="16"/>
                <w:szCs w:val="16"/>
              </w:rPr>
              <w:t>15.3.0</w:t>
            </w:r>
          </w:p>
        </w:tc>
      </w:tr>
      <w:tr w:rsidR="00D838D3" w:rsidRPr="006A6394" w14:paraId="1DA93861" w14:textId="77777777" w:rsidTr="00495FFD">
        <w:trPr>
          <w:gridAfter w:val="1"/>
          <w:wAfter w:w="111" w:type="dxa"/>
          <w:cantSplit/>
          <w:jc w:val="center"/>
        </w:trPr>
        <w:tc>
          <w:tcPr>
            <w:tcW w:w="912" w:type="dxa"/>
            <w:gridSpan w:val="2"/>
            <w:shd w:val="clear" w:color="auto" w:fill="auto"/>
          </w:tcPr>
          <w:p w14:paraId="7EE21A40"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31600B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E252818"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327FF77D" w14:textId="77777777" w:rsidR="00D40C70" w:rsidRPr="006A6394" w:rsidRDefault="00D40C70" w:rsidP="00E6030B">
            <w:pPr>
              <w:pStyle w:val="TAL"/>
              <w:rPr>
                <w:sz w:val="16"/>
                <w:szCs w:val="16"/>
              </w:rPr>
            </w:pPr>
            <w:r w:rsidRPr="006A6394">
              <w:rPr>
                <w:sz w:val="16"/>
                <w:szCs w:val="16"/>
              </w:rPr>
              <w:t>3008</w:t>
            </w:r>
          </w:p>
        </w:tc>
        <w:tc>
          <w:tcPr>
            <w:tcW w:w="236" w:type="dxa"/>
            <w:gridSpan w:val="2"/>
            <w:shd w:val="clear" w:color="auto" w:fill="auto"/>
          </w:tcPr>
          <w:p w14:paraId="724636EC" w14:textId="77777777" w:rsidR="00D40C70" w:rsidRPr="006A6394" w:rsidRDefault="00D40C70" w:rsidP="00E6030B">
            <w:pPr>
              <w:pStyle w:val="TAR"/>
              <w:rPr>
                <w:sz w:val="16"/>
                <w:szCs w:val="16"/>
              </w:rPr>
            </w:pPr>
          </w:p>
        </w:tc>
        <w:tc>
          <w:tcPr>
            <w:tcW w:w="425" w:type="dxa"/>
            <w:gridSpan w:val="2"/>
            <w:shd w:val="clear" w:color="auto" w:fill="auto"/>
          </w:tcPr>
          <w:p w14:paraId="0AB5E4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110013" w14:textId="77777777" w:rsidR="00D40C70" w:rsidRPr="006A6394" w:rsidRDefault="00D40C70" w:rsidP="00E6030B">
            <w:pPr>
              <w:pStyle w:val="TAL"/>
              <w:rPr>
                <w:sz w:val="16"/>
                <w:szCs w:val="16"/>
              </w:rPr>
            </w:pPr>
            <w:r w:rsidRPr="006A6394">
              <w:rPr>
                <w:sz w:val="16"/>
                <w:szCs w:val="16"/>
              </w:rPr>
              <w:t>Keep PTI during UE initiated PDN disconnect procedure</w:t>
            </w:r>
          </w:p>
        </w:tc>
        <w:tc>
          <w:tcPr>
            <w:tcW w:w="993" w:type="dxa"/>
            <w:gridSpan w:val="2"/>
            <w:shd w:val="clear" w:color="auto" w:fill="auto"/>
          </w:tcPr>
          <w:p w14:paraId="4A3CE851" w14:textId="77777777" w:rsidR="00D40C70" w:rsidRPr="006A6394" w:rsidRDefault="00D40C70" w:rsidP="00E6030B">
            <w:pPr>
              <w:pStyle w:val="TAC"/>
              <w:rPr>
                <w:sz w:val="16"/>
                <w:szCs w:val="16"/>
              </w:rPr>
            </w:pPr>
            <w:r w:rsidRPr="006A6394">
              <w:rPr>
                <w:sz w:val="16"/>
                <w:szCs w:val="16"/>
              </w:rPr>
              <w:t>15.3.0</w:t>
            </w:r>
          </w:p>
        </w:tc>
      </w:tr>
      <w:tr w:rsidR="00D838D3" w:rsidRPr="006A6394" w14:paraId="121B2B8C" w14:textId="77777777" w:rsidTr="00495FFD">
        <w:trPr>
          <w:gridAfter w:val="1"/>
          <w:wAfter w:w="111" w:type="dxa"/>
          <w:cantSplit/>
          <w:jc w:val="center"/>
        </w:trPr>
        <w:tc>
          <w:tcPr>
            <w:tcW w:w="912" w:type="dxa"/>
            <w:gridSpan w:val="2"/>
            <w:shd w:val="clear" w:color="auto" w:fill="auto"/>
          </w:tcPr>
          <w:p w14:paraId="7FE4A99E"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024BFE1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85ED321" w14:textId="77777777" w:rsidR="00D40C70" w:rsidRPr="006A6394" w:rsidRDefault="00D40C70" w:rsidP="00E6030B">
            <w:pPr>
              <w:pStyle w:val="TAC"/>
              <w:rPr>
                <w:sz w:val="16"/>
                <w:szCs w:val="16"/>
              </w:rPr>
            </w:pPr>
            <w:r w:rsidRPr="006A6394">
              <w:rPr>
                <w:sz w:val="16"/>
                <w:szCs w:val="16"/>
              </w:rPr>
              <w:t>CP-181069</w:t>
            </w:r>
          </w:p>
        </w:tc>
        <w:tc>
          <w:tcPr>
            <w:tcW w:w="678" w:type="dxa"/>
            <w:gridSpan w:val="2"/>
            <w:shd w:val="clear" w:color="auto" w:fill="auto"/>
          </w:tcPr>
          <w:p w14:paraId="28D6639F" w14:textId="77777777" w:rsidR="00D40C70" w:rsidRPr="006A6394" w:rsidRDefault="00D40C70" w:rsidP="00E6030B">
            <w:pPr>
              <w:pStyle w:val="TAL"/>
              <w:rPr>
                <w:sz w:val="16"/>
                <w:szCs w:val="16"/>
              </w:rPr>
            </w:pPr>
            <w:r w:rsidRPr="006A6394">
              <w:rPr>
                <w:sz w:val="16"/>
                <w:szCs w:val="16"/>
              </w:rPr>
              <w:t>3009</w:t>
            </w:r>
          </w:p>
        </w:tc>
        <w:tc>
          <w:tcPr>
            <w:tcW w:w="236" w:type="dxa"/>
            <w:gridSpan w:val="2"/>
            <w:shd w:val="clear" w:color="auto" w:fill="auto"/>
          </w:tcPr>
          <w:p w14:paraId="43B891F2"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1AC3B9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1BC7D03" w14:textId="77777777" w:rsidR="00D40C70" w:rsidRPr="006A6394" w:rsidRDefault="00D40C70" w:rsidP="00E6030B">
            <w:pPr>
              <w:pStyle w:val="TAL"/>
              <w:rPr>
                <w:sz w:val="16"/>
                <w:szCs w:val="16"/>
              </w:rPr>
            </w:pPr>
            <w:r w:rsidRPr="006A6394">
              <w:rPr>
                <w:sz w:val="16"/>
                <w:szCs w:val="16"/>
              </w:rPr>
              <w:t>Support of 15 EPS Bearer IDs in NAS</w:t>
            </w:r>
          </w:p>
        </w:tc>
        <w:tc>
          <w:tcPr>
            <w:tcW w:w="993" w:type="dxa"/>
            <w:gridSpan w:val="2"/>
            <w:shd w:val="clear" w:color="auto" w:fill="auto"/>
          </w:tcPr>
          <w:p w14:paraId="1714C01F" w14:textId="77777777" w:rsidR="00D40C70" w:rsidRPr="006A6394" w:rsidRDefault="00D40C70" w:rsidP="00E6030B">
            <w:pPr>
              <w:pStyle w:val="TAC"/>
              <w:rPr>
                <w:sz w:val="16"/>
                <w:szCs w:val="16"/>
              </w:rPr>
            </w:pPr>
            <w:r w:rsidRPr="006A6394">
              <w:rPr>
                <w:sz w:val="16"/>
                <w:szCs w:val="16"/>
              </w:rPr>
              <w:t>15.3.0</w:t>
            </w:r>
          </w:p>
        </w:tc>
      </w:tr>
      <w:tr w:rsidR="00D838D3" w:rsidRPr="006A6394" w14:paraId="7AB66C90" w14:textId="77777777" w:rsidTr="00495FFD">
        <w:trPr>
          <w:gridAfter w:val="1"/>
          <w:wAfter w:w="111" w:type="dxa"/>
          <w:cantSplit/>
          <w:jc w:val="center"/>
        </w:trPr>
        <w:tc>
          <w:tcPr>
            <w:tcW w:w="912" w:type="dxa"/>
            <w:gridSpan w:val="2"/>
            <w:shd w:val="clear" w:color="auto" w:fill="auto"/>
          </w:tcPr>
          <w:p w14:paraId="37625BDF"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36B54D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7A2022F"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7D3AB59D" w14:textId="77777777" w:rsidR="00D40C70" w:rsidRPr="006A6394" w:rsidRDefault="00D40C70" w:rsidP="00E6030B">
            <w:pPr>
              <w:pStyle w:val="TAL"/>
              <w:rPr>
                <w:sz w:val="16"/>
                <w:szCs w:val="16"/>
              </w:rPr>
            </w:pPr>
            <w:r w:rsidRPr="006A6394">
              <w:rPr>
                <w:sz w:val="16"/>
                <w:szCs w:val="16"/>
              </w:rPr>
              <w:t>3010</w:t>
            </w:r>
          </w:p>
        </w:tc>
        <w:tc>
          <w:tcPr>
            <w:tcW w:w="236" w:type="dxa"/>
            <w:gridSpan w:val="2"/>
            <w:shd w:val="clear" w:color="auto" w:fill="auto"/>
          </w:tcPr>
          <w:p w14:paraId="505641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81B698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CF37A" w14:textId="77777777" w:rsidR="00D40C70" w:rsidRPr="006A6394" w:rsidRDefault="00D40C70" w:rsidP="00E6030B">
            <w:pPr>
              <w:pStyle w:val="TAL"/>
              <w:rPr>
                <w:sz w:val="16"/>
                <w:szCs w:val="16"/>
              </w:rPr>
            </w:pPr>
            <w:r w:rsidRPr="006A6394">
              <w:rPr>
                <w:sz w:val="16"/>
                <w:szCs w:val="16"/>
              </w:rPr>
              <w:t>Service Gap Control feature cleanup and corrections</w:t>
            </w:r>
          </w:p>
        </w:tc>
        <w:tc>
          <w:tcPr>
            <w:tcW w:w="993" w:type="dxa"/>
            <w:gridSpan w:val="2"/>
            <w:shd w:val="clear" w:color="auto" w:fill="auto"/>
          </w:tcPr>
          <w:p w14:paraId="7C05846E" w14:textId="77777777" w:rsidR="00D40C70" w:rsidRPr="006A6394" w:rsidRDefault="00D40C70" w:rsidP="00E6030B">
            <w:pPr>
              <w:pStyle w:val="TAC"/>
              <w:rPr>
                <w:sz w:val="16"/>
                <w:szCs w:val="16"/>
              </w:rPr>
            </w:pPr>
            <w:r w:rsidRPr="006A6394">
              <w:rPr>
                <w:sz w:val="16"/>
                <w:szCs w:val="16"/>
              </w:rPr>
              <w:t>15.3.0</w:t>
            </w:r>
          </w:p>
        </w:tc>
      </w:tr>
      <w:tr w:rsidR="00D838D3" w:rsidRPr="006A6394" w14:paraId="6B3D6CA8" w14:textId="77777777" w:rsidTr="00495FFD">
        <w:trPr>
          <w:gridAfter w:val="1"/>
          <w:wAfter w:w="111" w:type="dxa"/>
          <w:cantSplit/>
          <w:jc w:val="center"/>
        </w:trPr>
        <w:tc>
          <w:tcPr>
            <w:tcW w:w="912" w:type="dxa"/>
            <w:gridSpan w:val="2"/>
            <w:shd w:val="clear" w:color="auto" w:fill="auto"/>
          </w:tcPr>
          <w:p w14:paraId="436FD336"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406A50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DF67C72" w14:textId="77777777" w:rsidR="00D40C70" w:rsidRPr="006A6394" w:rsidRDefault="00D40C70" w:rsidP="00E6030B">
            <w:pPr>
              <w:pStyle w:val="TAC"/>
              <w:rPr>
                <w:sz w:val="16"/>
                <w:szCs w:val="16"/>
              </w:rPr>
            </w:pPr>
            <w:r w:rsidRPr="006A6394">
              <w:rPr>
                <w:sz w:val="16"/>
                <w:szCs w:val="16"/>
              </w:rPr>
              <w:t>CP-181063</w:t>
            </w:r>
          </w:p>
        </w:tc>
        <w:tc>
          <w:tcPr>
            <w:tcW w:w="678" w:type="dxa"/>
            <w:gridSpan w:val="2"/>
            <w:shd w:val="clear" w:color="auto" w:fill="auto"/>
          </w:tcPr>
          <w:p w14:paraId="74111F5E" w14:textId="77777777" w:rsidR="00D40C70" w:rsidRPr="006A6394" w:rsidRDefault="00D40C70" w:rsidP="00E6030B">
            <w:pPr>
              <w:pStyle w:val="TAL"/>
              <w:rPr>
                <w:sz w:val="16"/>
                <w:szCs w:val="16"/>
              </w:rPr>
            </w:pPr>
            <w:r w:rsidRPr="006A6394">
              <w:rPr>
                <w:sz w:val="16"/>
                <w:szCs w:val="16"/>
              </w:rPr>
              <w:t>3011</w:t>
            </w:r>
          </w:p>
        </w:tc>
        <w:tc>
          <w:tcPr>
            <w:tcW w:w="236" w:type="dxa"/>
            <w:gridSpan w:val="2"/>
            <w:shd w:val="clear" w:color="auto" w:fill="auto"/>
          </w:tcPr>
          <w:p w14:paraId="4FED4006" w14:textId="77777777" w:rsidR="00D40C70" w:rsidRPr="006A6394" w:rsidRDefault="00D40C70" w:rsidP="00E6030B">
            <w:pPr>
              <w:pStyle w:val="TAR"/>
              <w:rPr>
                <w:sz w:val="16"/>
                <w:szCs w:val="16"/>
              </w:rPr>
            </w:pPr>
          </w:p>
        </w:tc>
        <w:tc>
          <w:tcPr>
            <w:tcW w:w="425" w:type="dxa"/>
            <w:gridSpan w:val="2"/>
            <w:shd w:val="clear" w:color="auto" w:fill="auto"/>
          </w:tcPr>
          <w:p w14:paraId="5BBE0F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58375E" w14:textId="77777777" w:rsidR="00D40C70" w:rsidRPr="006A6394" w:rsidRDefault="00D40C70" w:rsidP="00E6030B">
            <w:pPr>
              <w:pStyle w:val="TAL"/>
              <w:rPr>
                <w:sz w:val="16"/>
                <w:szCs w:val="16"/>
              </w:rPr>
            </w:pPr>
            <w:r w:rsidRPr="006A6394">
              <w:rPr>
                <w:sz w:val="16"/>
                <w:szCs w:val="16"/>
              </w:rPr>
              <w:t>Correction to the length of UE additional security capability IE</w:t>
            </w:r>
          </w:p>
        </w:tc>
        <w:tc>
          <w:tcPr>
            <w:tcW w:w="993" w:type="dxa"/>
            <w:gridSpan w:val="2"/>
            <w:shd w:val="clear" w:color="auto" w:fill="auto"/>
          </w:tcPr>
          <w:p w14:paraId="4450CFB7" w14:textId="77777777" w:rsidR="00D40C70" w:rsidRPr="006A6394" w:rsidRDefault="00D40C70" w:rsidP="00E6030B">
            <w:pPr>
              <w:pStyle w:val="TAC"/>
              <w:rPr>
                <w:sz w:val="16"/>
                <w:szCs w:val="16"/>
              </w:rPr>
            </w:pPr>
            <w:r w:rsidRPr="006A6394">
              <w:rPr>
                <w:sz w:val="16"/>
                <w:szCs w:val="16"/>
              </w:rPr>
              <w:t>15.3.0</w:t>
            </w:r>
          </w:p>
        </w:tc>
      </w:tr>
      <w:tr w:rsidR="00D838D3" w:rsidRPr="006A6394" w14:paraId="26BF92B3" w14:textId="77777777" w:rsidTr="00495FFD">
        <w:trPr>
          <w:gridAfter w:val="1"/>
          <w:wAfter w:w="111" w:type="dxa"/>
          <w:cantSplit/>
          <w:jc w:val="center"/>
        </w:trPr>
        <w:tc>
          <w:tcPr>
            <w:tcW w:w="912" w:type="dxa"/>
            <w:gridSpan w:val="2"/>
            <w:shd w:val="clear" w:color="auto" w:fill="auto"/>
          </w:tcPr>
          <w:p w14:paraId="2E7E4652"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D5C70C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E6097CF"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7AAC952C" w14:textId="77777777" w:rsidR="00D40C70" w:rsidRPr="006A6394" w:rsidRDefault="00D40C70" w:rsidP="00E6030B">
            <w:pPr>
              <w:pStyle w:val="TAL"/>
              <w:rPr>
                <w:sz w:val="16"/>
                <w:szCs w:val="16"/>
              </w:rPr>
            </w:pPr>
            <w:r w:rsidRPr="006A6394">
              <w:rPr>
                <w:sz w:val="16"/>
                <w:szCs w:val="16"/>
              </w:rPr>
              <w:t>3012</w:t>
            </w:r>
          </w:p>
        </w:tc>
        <w:tc>
          <w:tcPr>
            <w:tcW w:w="236" w:type="dxa"/>
            <w:gridSpan w:val="2"/>
            <w:shd w:val="clear" w:color="auto" w:fill="auto"/>
          </w:tcPr>
          <w:p w14:paraId="49E3A2E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CEE7EA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47E49C7" w14:textId="77777777" w:rsidR="00D40C70" w:rsidRPr="006A6394" w:rsidRDefault="00D40C70" w:rsidP="00E6030B">
            <w:pPr>
              <w:pStyle w:val="TAL"/>
              <w:rPr>
                <w:sz w:val="16"/>
                <w:szCs w:val="16"/>
              </w:rPr>
            </w:pPr>
            <w:r w:rsidRPr="006A6394">
              <w:rPr>
                <w:sz w:val="16"/>
                <w:szCs w:val="16"/>
              </w:rPr>
              <w:t>Extended and local emergency numbers and applicable domain for call initiation</w:t>
            </w:r>
          </w:p>
        </w:tc>
        <w:tc>
          <w:tcPr>
            <w:tcW w:w="993" w:type="dxa"/>
            <w:gridSpan w:val="2"/>
            <w:shd w:val="clear" w:color="auto" w:fill="auto"/>
          </w:tcPr>
          <w:p w14:paraId="1BE1211A" w14:textId="77777777" w:rsidR="00D40C70" w:rsidRPr="006A6394" w:rsidRDefault="00D40C70" w:rsidP="00E6030B">
            <w:pPr>
              <w:pStyle w:val="TAC"/>
              <w:rPr>
                <w:sz w:val="16"/>
                <w:szCs w:val="16"/>
              </w:rPr>
            </w:pPr>
            <w:r w:rsidRPr="006A6394">
              <w:rPr>
                <w:sz w:val="16"/>
                <w:szCs w:val="16"/>
              </w:rPr>
              <w:t>15.3.0</w:t>
            </w:r>
          </w:p>
        </w:tc>
      </w:tr>
      <w:tr w:rsidR="00D838D3" w:rsidRPr="006A6394" w14:paraId="42E75078" w14:textId="77777777" w:rsidTr="00495FFD">
        <w:trPr>
          <w:gridAfter w:val="1"/>
          <w:wAfter w:w="111" w:type="dxa"/>
          <w:cantSplit/>
          <w:jc w:val="center"/>
        </w:trPr>
        <w:tc>
          <w:tcPr>
            <w:tcW w:w="912" w:type="dxa"/>
            <w:gridSpan w:val="2"/>
            <w:shd w:val="clear" w:color="auto" w:fill="auto"/>
          </w:tcPr>
          <w:p w14:paraId="1E6BB5F8"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2530B5E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8BE107D"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0E8B7B82" w14:textId="77777777" w:rsidR="00D40C70" w:rsidRPr="006A6394" w:rsidRDefault="00D40C70" w:rsidP="00E6030B">
            <w:pPr>
              <w:pStyle w:val="TAL"/>
              <w:rPr>
                <w:sz w:val="16"/>
                <w:szCs w:val="16"/>
              </w:rPr>
            </w:pPr>
            <w:r w:rsidRPr="006A6394">
              <w:rPr>
                <w:sz w:val="16"/>
                <w:szCs w:val="16"/>
              </w:rPr>
              <w:t>3013</w:t>
            </w:r>
          </w:p>
        </w:tc>
        <w:tc>
          <w:tcPr>
            <w:tcW w:w="236" w:type="dxa"/>
            <w:gridSpan w:val="2"/>
            <w:shd w:val="clear" w:color="auto" w:fill="auto"/>
          </w:tcPr>
          <w:p w14:paraId="180DD38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57825A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D494212" w14:textId="77777777" w:rsidR="00D40C70" w:rsidRPr="006A6394" w:rsidRDefault="00D40C70" w:rsidP="00E6030B">
            <w:pPr>
              <w:pStyle w:val="TAL"/>
              <w:rPr>
                <w:sz w:val="16"/>
                <w:szCs w:val="16"/>
              </w:rPr>
            </w:pPr>
            <w:r w:rsidRPr="006A6394">
              <w:rPr>
                <w:sz w:val="16"/>
                <w:szCs w:val="16"/>
              </w:rPr>
              <w:t>Storage of extended local emergency numbers</w:t>
            </w:r>
          </w:p>
        </w:tc>
        <w:tc>
          <w:tcPr>
            <w:tcW w:w="993" w:type="dxa"/>
            <w:gridSpan w:val="2"/>
            <w:shd w:val="clear" w:color="auto" w:fill="auto"/>
          </w:tcPr>
          <w:p w14:paraId="0E78948B" w14:textId="77777777" w:rsidR="00D40C70" w:rsidRPr="006A6394" w:rsidRDefault="00D40C70" w:rsidP="00E6030B">
            <w:pPr>
              <w:pStyle w:val="TAC"/>
              <w:rPr>
                <w:sz w:val="16"/>
                <w:szCs w:val="16"/>
              </w:rPr>
            </w:pPr>
            <w:r w:rsidRPr="006A6394">
              <w:rPr>
                <w:sz w:val="16"/>
                <w:szCs w:val="16"/>
              </w:rPr>
              <w:t>15.3.0</w:t>
            </w:r>
          </w:p>
        </w:tc>
      </w:tr>
      <w:tr w:rsidR="00D838D3" w:rsidRPr="006A6394" w14:paraId="33679BAD" w14:textId="77777777" w:rsidTr="00495FFD">
        <w:trPr>
          <w:gridAfter w:val="1"/>
          <w:wAfter w:w="111" w:type="dxa"/>
          <w:cantSplit/>
          <w:jc w:val="center"/>
        </w:trPr>
        <w:tc>
          <w:tcPr>
            <w:tcW w:w="912" w:type="dxa"/>
            <w:gridSpan w:val="2"/>
            <w:shd w:val="clear" w:color="auto" w:fill="auto"/>
          </w:tcPr>
          <w:p w14:paraId="3F06D95F"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04CDD9D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82A0BA1"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00CFE20" w14:textId="77777777" w:rsidR="00D40C70" w:rsidRPr="006A6394" w:rsidRDefault="00D40C70" w:rsidP="00E6030B">
            <w:pPr>
              <w:pStyle w:val="TAL"/>
              <w:rPr>
                <w:sz w:val="16"/>
                <w:szCs w:val="16"/>
              </w:rPr>
            </w:pPr>
            <w:r w:rsidRPr="006A6394">
              <w:rPr>
                <w:sz w:val="16"/>
                <w:szCs w:val="16"/>
              </w:rPr>
              <w:t>3014</w:t>
            </w:r>
          </w:p>
        </w:tc>
        <w:tc>
          <w:tcPr>
            <w:tcW w:w="236" w:type="dxa"/>
            <w:gridSpan w:val="2"/>
            <w:shd w:val="clear" w:color="auto" w:fill="auto"/>
          </w:tcPr>
          <w:p w14:paraId="7D7DD4E8" w14:textId="77777777" w:rsidR="00D40C70" w:rsidRPr="006A6394" w:rsidRDefault="00D40C70" w:rsidP="00E6030B">
            <w:pPr>
              <w:pStyle w:val="TAR"/>
              <w:rPr>
                <w:sz w:val="16"/>
                <w:szCs w:val="16"/>
              </w:rPr>
            </w:pPr>
          </w:p>
        </w:tc>
        <w:tc>
          <w:tcPr>
            <w:tcW w:w="425" w:type="dxa"/>
            <w:gridSpan w:val="2"/>
            <w:shd w:val="clear" w:color="auto" w:fill="auto"/>
          </w:tcPr>
          <w:p w14:paraId="5F5DCCD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87C74B" w14:textId="77777777" w:rsidR="00D40C70" w:rsidRPr="006A6394" w:rsidRDefault="00D40C70" w:rsidP="00E6030B">
            <w:pPr>
              <w:pStyle w:val="TAL"/>
              <w:rPr>
                <w:sz w:val="16"/>
                <w:szCs w:val="16"/>
              </w:rPr>
            </w:pPr>
            <w:r w:rsidRPr="006A6394">
              <w:rPr>
                <w:sz w:val="16"/>
                <w:szCs w:val="16"/>
              </w:rPr>
              <w:t>Update of eCall timers start and stop conditions to support eCall over IMS in 5GS</w:t>
            </w:r>
          </w:p>
        </w:tc>
        <w:tc>
          <w:tcPr>
            <w:tcW w:w="993" w:type="dxa"/>
            <w:gridSpan w:val="2"/>
            <w:shd w:val="clear" w:color="auto" w:fill="auto"/>
          </w:tcPr>
          <w:p w14:paraId="6FF55FC2" w14:textId="77777777" w:rsidR="00D40C70" w:rsidRPr="006A6394" w:rsidRDefault="00D40C70" w:rsidP="00E6030B">
            <w:pPr>
              <w:pStyle w:val="TAC"/>
              <w:rPr>
                <w:sz w:val="16"/>
                <w:szCs w:val="16"/>
              </w:rPr>
            </w:pPr>
            <w:r w:rsidRPr="006A6394">
              <w:rPr>
                <w:sz w:val="16"/>
                <w:szCs w:val="16"/>
              </w:rPr>
              <w:t>15.3.0</w:t>
            </w:r>
          </w:p>
        </w:tc>
      </w:tr>
      <w:tr w:rsidR="00D838D3" w:rsidRPr="006A6394" w14:paraId="04988679" w14:textId="77777777" w:rsidTr="00495FFD">
        <w:trPr>
          <w:gridAfter w:val="1"/>
          <w:wAfter w:w="111" w:type="dxa"/>
          <w:cantSplit/>
          <w:jc w:val="center"/>
        </w:trPr>
        <w:tc>
          <w:tcPr>
            <w:tcW w:w="912" w:type="dxa"/>
            <w:gridSpan w:val="2"/>
            <w:shd w:val="clear" w:color="auto" w:fill="auto"/>
          </w:tcPr>
          <w:p w14:paraId="28CBFB9D"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4807F9E"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AC921C" w14:textId="77777777" w:rsidR="00D40C70" w:rsidRPr="006A6394" w:rsidRDefault="00D40C70" w:rsidP="00E6030B">
            <w:pPr>
              <w:pStyle w:val="TAC"/>
              <w:rPr>
                <w:sz w:val="16"/>
                <w:szCs w:val="16"/>
              </w:rPr>
            </w:pPr>
            <w:r w:rsidRPr="006A6394">
              <w:rPr>
                <w:sz w:val="16"/>
                <w:szCs w:val="16"/>
              </w:rPr>
              <w:t>CP-181069</w:t>
            </w:r>
          </w:p>
        </w:tc>
        <w:tc>
          <w:tcPr>
            <w:tcW w:w="678" w:type="dxa"/>
            <w:gridSpan w:val="2"/>
            <w:shd w:val="clear" w:color="auto" w:fill="auto"/>
          </w:tcPr>
          <w:p w14:paraId="376E217A" w14:textId="77777777" w:rsidR="00D40C70" w:rsidRPr="006A6394" w:rsidRDefault="00D40C70" w:rsidP="00E6030B">
            <w:pPr>
              <w:pStyle w:val="TAL"/>
              <w:rPr>
                <w:sz w:val="16"/>
                <w:szCs w:val="16"/>
              </w:rPr>
            </w:pPr>
            <w:r w:rsidRPr="006A6394">
              <w:rPr>
                <w:sz w:val="16"/>
                <w:szCs w:val="16"/>
              </w:rPr>
              <w:t>3015</w:t>
            </w:r>
          </w:p>
        </w:tc>
        <w:tc>
          <w:tcPr>
            <w:tcW w:w="236" w:type="dxa"/>
            <w:gridSpan w:val="2"/>
            <w:shd w:val="clear" w:color="auto" w:fill="auto"/>
          </w:tcPr>
          <w:p w14:paraId="17070EF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4D6558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D9AF0AF" w14:textId="77777777" w:rsidR="00D40C70" w:rsidRPr="006A6394" w:rsidRDefault="00D40C70" w:rsidP="00E6030B">
            <w:pPr>
              <w:pStyle w:val="TAL"/>
              <w:rPr>
                <w:sz w:val="16"/>
                <w:szCs w:val="16"/>
              </w:rPr>
            </w:pPr>
            <w:r w:rsidRPr="006A6394">
              <w:rPr>
                <w:sz w:val="16"/>
                <w:szCs w:val="16"/>
              </w:rPr>
              <w:t>Addition of UE and network NAS capabilities for support of 15 EPS bearers</w:t>
            </w:r>
          </w:p>
        </w:tc>
        <w:tc>
          <w:tcPr>
            <w:tcW w:w="993" w:type="dxa"/>
            <w:gridSpan w:val="2"/>
            <w:shd w:val="clear" w:color="auto" w:fill="auto"/>
          </w:tcPr>
          <w:p w14:paraId="2C10339B" w14:textId="77777777" w:rsidR="00D40C70" w:rsidRPr="006A6394" w:rsidRDefault="00D40C70" w:rsidP="00E6030B">
            <w:pPr>
              <w:pStyle w:val="TAC"/>
              <w:rPr>
                <w:sz w:val="16"/>
                <w:szCs w:val="16"/>
              </w:rPr>
            </w:pPr>
            <w:r w:rsidRPr="006A6394">
              <w:rPr>
                <w:sz w:val="16"/>
                <w:szCs w:val="16"/>
              </w:rPr>
              <w:t>15.3.0</w:t>
            </w:r>
          </w:p>
        </w:tc>
      </w:tr>
      <w:tr w:rsidR="00D838D3" w:rsidRPr="006A6394" w14:paraId="5CEA3304" w14:textId="77777777" w:rsidTr="00495FFD">
        <w:trPr>
          <w:gridAfter w:val="1"/>
          <w:wAfter w:w="111" w:type="dxa"/>
          <w:cantSplit/>
          <w:jc w:val="center"/>
        </w:trPr>
        <w:tc>
          <w:tcPr>
            <w:tcW w:w="912" w:type="dxa"/>
            <w:gridSpan w:val="2"/>
            <w:shd w:val="clear" w:color="auto" w:fill="auto"/>
          </w:tcPr>
          <w:p w14:paraId="6A6B762B"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7A141E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697B61"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29AF10E1" w14:textId="77777777" w:rsidR="00D40C70" w:rsidRPr="006A6394" w:rsidRDefault="00D40C70" w:rsidP="00E6030B">
            <w:pPr>
              <w:pStyle w:val="TAL"/>
              <w:rPr>
                <w:sz w:val="16"/>
                <w:szCs w:val="16"/>
              </w:rPr>
            </w:pPr>
            <w:r w:rsidRPr="006A6394">
              <w:rPr>
                <w:sz w:val="16"/>
                <w:szCs w:val="16"/>
              </w:rPr>
              <w:t>3017</w:t>
            </w:r>
          </w:p>
        </w:tc>
        <w:tc>
          <w:tcPr>
            <w:tcW w:w="236" w:type="dxa"/>
            <w:gridSpan w:val="2"/>
            <w:shd w:val="clear" w:color="auto" w:fill="auto"/>
          </w:tcPr>
          <w:p w14:paraId="3C275D02" w14:textId="77777777" w:rsidR="00D40C70" w:rsidRPr="006A6394" w:rsidRDefault="00D40C70" w:rsidP="00E6030B">
            <w:pPr>
              <w:pStyle w:val="TAR"/>
              <w:rPr>
                <w:sz w:val="16"/>
                <w:szCs w:val="16"/>
              </w:rPr>
            </w:pPr>
          </w:p>
        </w:tc>
        <w:tc>
          <w:tcPr>
            <w:tcW w:w="425" w:type="dxa"/>
            <w:gridSpan w:val="2"/>
            <w:shd w:val="clear" w:color="auto" w:fill="auto"/>
          </w:tcPr>
          <w:p w14:paraId="4D27E453"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E6F32C0" w14:textId="77777777" w:rsidR="00D40C70" w:rsidRPr="006A6394" w:rsidRDefault="00D40C70" w:rsidP="00E6030B">
            <w:pPr>
              <w:pStyle w:val="TAL"/>
              <w:rPr>
                <w:sz w:val="16"/>
                <w:szCs w:val="16"/>
              </w:rPr>
            </w:pPr>
            <w:r w:rsidRPr="006A6394">
              <w:rPr>
                <w:sz w:val="16"/>
                <w:szCs w:val="16"/>
              </w:rPr>
              <w:t>Remove "-" between N1 and mode</w:t>
            </w:r>
          </w:p>
        </w:tc>
        <w:tc>
          <w:tcPr>
            <w:tcW w:w="993" w:type="dxa"/>
            <w:gridSpan w:val="2"/>
            <w:shd w:val="clear" w:color="auto" w:fill="auto"/>
          </w:tcPr>
          <w:p w14:paraId="5AFAA71F" w14:textId="77777777" w:rsidR="00D40C70" w:rsidRPr="006A6394" w:rsidRDefault="00D40C70" w:rsidP="00E6030B">
            <w:pPr>
              <w:pStyle w:val="TAC"/>
              <w:rPr>
                <w:sz w:val="16"/>
                <w:szCs w:val="16"/>
              </w:rPr>
            </w:pPr>
            <w:r w:rsidRPr="006A6394">
              <w:rPr>
                <w:sz w:val="16"/>
                <w:szCs w:val="16"/>
              </w:rPr>
              <w:t>15.3.0</w:t>
            </w:r>
          </w:p>
        </w:tc>
      </w:tr>
      <w:tr w:rsidR="00D838D3" w:rsidRPr="006A6394" w14:paraId="6D3E5FF1" w14:textId="77777777" w:rsidTr="00495FFD">
        <w:trPr>
          <w:gridAfter w:val="1"/>
          <w:wAfter w:w="111" w:type="dxa"/>
          <w:cantSplit/>
          <w:jc w:val="center"/>
        </w:trPr>
        <w:tc>
          <w:tcPr>
            <w:tcW w:w="912" w:type="dxa"/>
            <w:gridSpan w:val="2"/>
            <w:shd w:val="clear" w:color="auto" w:fill="auto"/>
          </w:tcPr>
          <w:p w14:paraId="1FB409BB"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8E6064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B8BA63E" w14:textId="77777777" w:rsidR="00D40C70" w:rsidRPr="006A6394" w:rsidRDefault="00D40C70" w:rsidP="00E6030B">
            <w:pPr>
              <w:pStyle w:val="TAC"/>
              <w:rPr>
                <w:sz w:val="16"/>
                <w:szCs w:val="16"/>
              </w:rPr>
            </w:pPr>
            <w:r w:rsidRPr="006A6394">
              <w:rPr>
                <w:sz w:val="16"/>
                <w:szCs w:val="16"/>
              </w:rPr>
              <w:t>CP-181049</w:t>
            </w:r>
          </w:p>
        </w:tc>
        <w:tc>
          <w:tcPr>
            <w:tcW w:w="678" w:type="dxa"/>
            <w:gridSpan w:val="2"/>
            <w:shd w:val="clear" w:color="auto" w:fill="auto"/>
          </w:tcPr>
          <w:p w14:paraId="077540D7" w14:textId="77777777" w:rsidR="00D40C70" w:rsidRPr="006A6394" w:rsidRDefault="00D40C70" w:rsidP="00E6030B">
            <w:pPr>
              <w:pStyle w:val="TAL"/>
              <w:rPr>
                <w:sz w:val="16"/>
                <w:szCs w:val="16"/>
              </w:rPr>
            </w:pPr>
            <w:r w:rsidRPr="006A6394">
              <w:rPr>
                <w:sz w:val="16"/>
                <w:szCs w:val="16"/>
              </w:rPr>
              <w:t>3023</w:t>
            </w:r>
          </w:p>
        </w:tc>
        <w:tc>
          <w:tcPr>
            <w:tcW w:w="236" w:type="dxa"/>
            <w:gridSpan w:val="2"/>
            <w:shd w:val="clear" w:color="auto" w:fill="auto"/>
          </w:tcPr>
          <w:p w14:paraId="384520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0D97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6D0963" w14:textId="77777777" w:rsidR="00D40C70" w:rsidRPr="006A6394" w:rsidRDefault="00D40C70" w:rsidP="00E6030B">
            <w:pPr>
              <w:pStyle w:val="TAL"/>
              <w:rPr>
                <w:sz w:val="16"/>
                <w:szCs w:val="16"/>
              </w:rPr>
            </w:pPr>
            <w:r w:rsidRPr="006A6394">
              <w:rPr>
                <w:sz w:val="16"/>
                <w:szCs w:val="16"/>
              </w:rPr>
              <w:t>Receipt of the EPS network feature support IE</w:t>
            </w:r>
          </w:p>
        </w:tc>
        <w:tc>
          <w:tcPr>
            <w:tcW w:w="993" w:type="dxa"/>
            <w:gridSpan w:val="2"/>
            <w:shd w:val="clear" w:color="auto" w:fill="auto"/>
          </w:tcPr>
          <w:p w14:paraId="0D0E00B9" w14:textId="77777777" w:rsidR="00D40C70" w:rsidRPr="006A6394" w:rsidRDefault="00D40C70" w:rsidP="00E6030B">
            <w:pPr>
              <w:pStyle w:val="TAC"/>
              <w:rPr>
                <w:sz w:val="16"/>
                <w:szCs w:val="16"/>
              </w:rPr>
            </w:pPr>
            <w:r w:rsidRPr="006A6394">
              <w:rPr>
                <w:sz w:val="16"/>
                <w:szCs w:val="16"/>
              </w:rPr>
              <w:t>15.3.0</w:t>
            </w:r>
          </w:p>
        </w:tc>
      </w:tr>
      <w:tr w:rsidR="00D838D3" w:rsidRPr="006A6394" w14:paraId="7CBD0B1D" w14:textId="77777777" w:rsidTr="00495FFD">
        <w:trPr>
          <w:gridAfter w:val="1"/>
          <w:wAfter w:w="111" w:type="dxa"/>
          <w:cantSplit/>
          <w:jc w:val="center"/>
        </w:trPr>
        <w:tc>
          <w:tcPr>
            <w:tcW w:w="912" w:type="dxa"/>
            <w:gridSpan w:val="2"/>
            <w:shd w:val="clear" w:color="auto" w:fill="auto"/>
          </w:tcPr>
          <w:p w14:paraId="0CF39D3C"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78E3C3D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4DDD08C"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5C966DFD" w14:textId="77777777" w:rsidR="00D40C70" w:rsidRPr="006A6394" w:rsidRDefault="00D40C70" w:rsidP="00E6030B">
            <w:pPr>
              <w:pStyle w:val="TAL"/>
              <w:rPr>
                <w:sz w:val="16"/>
                <w:szCs w:val="16"/>
              </w:rPr>
            </w:pPr>
            <w:r w:rsidRPr="006A6394">
              <w:rPr>
                <w:sz w:val="16"/>
                <w:szCs w:val="16"/>
              </w:rPr>
              <w:t>3024</w:t>
            </w:r>
          </w:p>
        </w:tc>
        <w:tc>
          <w:tcPr>
            <w:tcW w:w="236" w:type="dxa"/>
            <w:gridSpan w:val="2"/>
            <w:shd w:val="clear" w:color="auto" w:fill="auto"/>
          </w:tcPr>
          <w:p w14:paraId="120668AA" w14:textId="77777777" w:rsidR="00D40C70" w:rsidRPr="006A6394" w:rsidRDefault="00D40C70" w:rsidP="00E6030B">
            <w:pPr>
              <w:pStyle w:val="TAR"/>
              <w:rPr>
                <w:sz w:val="16"/>
                <w:szCs w:val="16"/>
              </w:rPr>
            </w:pPr>
          </w:p>
        </w:tc>
        <w:tc>
          <w:tcPr>
            <w:tcW w:w="425" w:type="dxa"/>
            <w:gridSpan w:val="2"/>
            <w:shd w:val="clear" w:color="auto" w:fill="auto"/>
          </w:tcPr>
          <w:p w14:paraId="1AEA0EDD"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048E43E" w14:textId="77777777" w:rsidR="00D40C70" w:rsidRPr="006A6394" w:rsidRDefault="00D40C70" w:rsidP="00E6030B">
            <w:pPr>
              <w:pStyle w:val="TAL"/>
              <w:rPr>
                <w:sz w:val="16"/>
                <w:szCs w:val="16"/>
              </w:rPr>
            </w:pPr>
            <w:r w:rsidRPr="006A6394">
              <w:rPr>
                <w:sz w:val="16"/>
                <w:szCs w:val="16"/>
              </w:rPr>
              <w:t>Handling of PDN Connectivity Reject (cause #66) during an attach procedure</w:t>
            </w:r>
          </w:p>
        </w:tc>
        <w:tc>
          <w:tcPr>
            <w:tcW w:w="993" w:type="dxa"/>
            <w:gridSpan w:val="2"/>
            <w:shd w:val="clear" w:color="auto" w:fill="auto"/>
          </w:tcPr>
          <w:p w14:paraId="2768DB98" w14:textId="77777777" w:rsidR="00D40C70" w:rsidRPr="006A6394" w:rsidRDefault="00D40C70" w:rsidP="00E6030B">
            <w:pPr>
              <w:pStyle w:val="TAC"/>
              <w:rPr>
                <w:sz w:val="16"/>
                <w:szCs w:val="16"/>
              </w:rPr>
            </w:pPr>
            <w:r w:rsidRPr="006A6394">
              <w:rPr>
                <w:sz w:val="16"/>
                <w:szCs w:val="16"/>
              </w:rPr>
              <w:t>15.3.0</w:t>
            </w:r>
          </w:p>
        </w:tc>
      </w:tr>
      <w:tr w:rsidR="00D838D3" w:rsidRPr="006A6394" w14:paraId="15C86917" w14:textId="77777777" w:rsidTr="00495FFD">
        <w:trPr>
          <w:gridAfter w:val="1"/>
          <w:wAfter w:w="111" w:type="dxa"/>
          <w:cantSplit/>
          <w:jc w:val="center"/>
        </w:trPr>
        <w:tc>
          <w:tcPr>
            <w:tcW w:w="912" w:type="dxa"/>
            <w:gridSpan w:val="2"/>
            <w:shd w:val="clear" w:color="auto" w:fill="auto"/>
          </w:tcPr>
          <w:p w14:paraId="7B6060E0"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B716FA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9D44FE1"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1091CCB" w14:textId="77777777" w:rsidR="00D40C70" w:rsidRPr="006A6394" w:rsidRDefault="00D40C70" w:rsidP="00E6030B">
            <w:pPr>
              <w:pStyle w:val="TAL"/>
              <w:rPr>
                <w:sz w:val="16"/>
                <w:szCs w:val="16"/>
              </w:rPr>
            </w:pPr>
            <w:r w:rsidRPr="006A6394">
              <w:rPr>
                <w:sz w:val="16"/>
                <w:szCs w:val="16"/>
              </w:rPr>
              <w:t>3026</w:t>
            </w:r>
          </w:p>
        </w:tc>
        <w:tc>
          <w:tcPr>
            <w:tcW w:w="236" w:type="dxa"/>
            <w:gridSpan w:val="2"/>
            <w:shd w:val="clear" w:color="auto" w:fill="auto"/>
          </w:tcPr>
          <w:p w14:paraId="45A2581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01B052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A0D6D3" w14:textId="77777777" w:rsidR="00D40C70" w:rsidRPr="006A6394" w:rsidRDefault="00D40C70" w:rsidP="00E6030B">
            <w:pPr>
              <w:pStyle w:val="TAL"/>
              <w:rPr>
                <w:sz w:val="16"/>
                <w:szCs w:val="16"/>
              </w:rPr>
            </w:pPr>
            <w:r w:rsidRPr="006A6394">
              <w:rPr>
                <w:sz w:val="16"/>
                <w:szCs w:val="16"/>
              </w:rPr>
              <w:t>Secondary authentication/authorization revocation by DN-AAA server after intersystem change from N1 mode to S1.</w:t>
            </w:r>
          </w:p>
        </w:tc>
        <w:tc>
          <w:tcPr>
            <w:tcW w:w="993" w:type="dxa"/>
            <w:gridSpan w:val="2"/>
            <w:shd w:val="clear" w:color="auto" w:fill="auto"/>
          </w:tcPr>
          <w:p w14:paraId="605E1E97" w14:textId="77777777" w:rsidR="00D40C70" w:rsidRPr="006A6394" w:rsidRDefault="00D40C70" w:rsidP="00E6030B">
            <w:pPr>
              <w:pStyle w:val="TAC"/>
              <w:rPr>
                <w:sz w:val="16"/>
                <w:szCs w:val="16"/>
              </w:rPr>
            </w:pPr>
            <w:r w:rsidRPr="006A6394">
              <w:rPr>
                <w:sz w:val="16"/>
                <w:szCs w:val="16"/>
              </w:rPr>
              <w:t>15.3.0</w:t>
            </w:r>
          </w:p>
        </w:tc>
      </w:tr>
      <w:tr w:rsidR="00D838D3" w:rsidRPr="006A6394" w14:paraId="49AEB0D6" w14:textId="77777777" w:rsidTr="00495FFD">
        <w:trPr>
          <w:gridAfter w:val="1"/>
          <w:wAfter w:w="111" w:type="dxa"/>
          <w:cantSplit/>
          <w:jc w:val="center"/>
        </w:trPr>
        <w:tc>
          <w:tcPr>
            <w:tcW w:w="912" w:type="dxa"/>
            <w:gridSpan w:val="2"/>
            <w:shd w:val="clear" w:color="auto" w:fill="auto"/>
          </w:tcPr>
          <w:p w14:paraId="44744FDA"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D28366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ABB45C9" w14:textId="77777777" w:rsidR="00D40C70" w:rsidRPr="006A6394" w:rsidRDefault="00D40C70" w:rsidP="00E6030B">
            <w:pPr>
              <w:pStyle w:val="TAC"/>
              <w:rPr>
                <w:sz w:val="16"/>
                <w:szCs w:val="16"/>
              </w:rPr>
            </w:pPr>
            <w:r w:rsidRPr="006A6394">
              <w:rPr>
                <w:sz w:val="16"/>
                <w:szCs w:val="16"/>
              </w:rPr>
              <w:t>CP-181074</w:t>
            </w:r>
          </w:p>
        </w:tc>
        <w:tc>
          <w:tcPr>
            <w:tcW w:w="678" w:type="dxa"/>
            <w:gridSpan w:val="2"/>
            <w:shd w:val="clear" w:color="auto" w:fill="auto"/>
          </w:tcPr>
          <w:p w14:paraId="0D711759" w14:textId="77777777" w:rsidR="00D40C70" w:rsidRPr="006A6394" w:rsidRDefault="00D40C70" w:rsidP="00E6030B">
            <w:pPr>
              <w:pStyle w:val="TAL"/>
              <w:rPr>
                <w:sz w:val="16"/>
                <w:szCs w:val="16"/>
              </w:rPr>
            </w:pPr>
            <w:r w:rsidRPr="006A6394">
              <w:rPr>
                <w:sz w:val="16"/>
                <w:szCs w:val="16"/>
              </w:rPr>
              <w:t>3027</w:t>
            </w:r>
          </w:p>
        </w:tc>
        <w:tc>
          <w:tcPr>
            <w:tcW w:w="236" w:type="dxa"/>
            <w:gridSpan w:val="2"/>
            <w:shd w:val="clear" w:color="auto" w:fill="auto"/>
          </w:tcPr>
          <w:p w14:paraId="469977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8832AE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B12B166" w14:textId="77777777" w:rsidR="00D40C70" w:rsidRPr="006A6394" w:rsidRDefault="00D40C70" w:rsidP="00E6030B">
            <w:pPr>
              <w:pStyle w:val="TAL"/>
              <w:rPr>
                <w:sz w:val="16"/>
                <w:szCs w:val="16"/>
              </w:rPr>
            </w:pPr>
            <w:r w:rsidRPr="006A6394">
              <w:rPr>
                <w:sz w:val="16"/>
                <w:szCs w:val="16"/>
              </w:rPr>
              <w:t>Enabling 3GPP PS data off in roaming</w:t>
            </w:r>
          </w:p>
        </w:tc>
        <w:tc>
          <w:tcPr>
            <w:tcW w:w="993" w:type="dxa"/>
            <w:gridSpan w:val="2"/>
            <w:shd w:val="clear" w:color="auto" w:fill="auto"/>
          </w:tcPr>
          <w:p w14:paraId="072C4DBB" w14:textId="77777777" w:rsidR="00D40C70" w:rsidRPr="006A6394" w:rsidRDefault="00D40C70" w:rsidP="00E6030B">
            <w:pPr>
              <w:pStyle w:val="TAC"/>
              <w:rPr>
                <w:sz w:val="16"/>
                <w:szCs w:val="16"/>
              </w:rPr>
            </w:pPr>
            <w:r w:rsidRPr="006A6394">
              <w:rPr>
                <w:sz w:val="16"/>
                <w:szCs w:val="16"/>
              </w:rPr>
              <w:t>15.3.0</w:t>
            </w:r>
          </w:p>
        </w:tc>
      </w:tr>
      <w:tr w:rsidR="00D838D3" w:rsidRPr="006A6394" w14:paraId="58D6B2B3" w14:textId="77777777" w:rsidTr="00495FFD">
        <w:trPr>
          <w:gridAfter w:val="1"/>
          <w:wAfter w:w="111" w:type="dxa"/>
          <w:cantSplit/>
          <w:jc w:val="center"/>
        </w:trPr>
        <w:tc>
          <w:tcPr>
            <w:tcW w:w="912" w:type="dxa"/>
            <w:gridSpan w:val="2"/>
            <w:shd w:val="clear" w:color="auto" w:fill="auto"/>
          </w:tcPr>
          <w:p w14:paraId="4DC2DA88"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746769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5412B64"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602A8AAC" w14:textId="77777777" w:rsidR="00D40C70" w:rsidRPr="006A6394" w:rsidRDefault="00D40C70" w:rsidP="00E6030B">
            <w:pPr>
              <w:pStyle w:val="TAL"/>
              <w:rPr>
                <w:sz w:val="16"/>
                <w:szCs w:val="16"/>
              </w:rPr>
            </w:pPr>
            <w:r w:rsidRPr="006A6394">
              <w:rPr>
                <w:sz w:val="16"/>
                <w:szCs w:val="16"/>
              </w:rPr>
              <w:t>3028</w:t>
            </w:r>
          </w:p>
        </w:tc>
        <w:tc>
          <w:tcPr>
            <w:tcW w:w="236" w:type="dxa"/>
            <w:gridSpan w:val="2"/>
            <w:shd w:val="clear" w:color="auto" w:fill="auto"/>
          </w:tcPr>
          <w:p w14:paraId="5B16BF53"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2B6C10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16DB6B" w14:textId="77777777" w:rsidR="00D40C70" w:rsidRPr="006A6394" w:rsidRDefault="00D40C70" w:rsidP="00E6030B">
            <w:pPr>
              <w:pStyle w:val="TAL"/>
              <w:rPr>
                <w:sz w:val="16"/>
                <w:szCs w:val="16"/>
              </w:rPr>
            </w:pPr>
            <w:r w:rsidRPr="006A6394">
              <w:rPr>
                <w:sz w:val="16"/>
                <w:szCs w:val="16"/>
              </w:rPr>
              <w:t>EPS mobile identity and UE status in the ATTACH REQUEST message</w:t>
            </w:r>
          </w:p>
        </w:tc>
        <w:tc>
          <w:tcPr>
            <w:tcW w:w="993" w:type="dxa"/>
            <w:gridSpan w:val="2"/>
            <w:shd w:val="clear" w:color="auto" w:fill="auto"/>
          </w:tcPr>
          <w:p w14:paraId="6FEC571C" w14:textId="77777777" w:rsidR="00D40C70" w:rsidRPr="006A6394" w:rsidRDefault="00D40C70" w:rsidP="00E6030B">
            <w:pPr>
              <w:pStyle w:val="TAC"/>
              <w:rPr>
                <w:sz w:val="16"/>
                <w:szCs w:val="16"/>
              </w:rPr>
            </w:pPr>
            <w:r w:rsidRPr="006A6394">
              <w:rPr>
                <w:sz w:val="16"/>
                <w:szCs w:val="16"/>
              </w:rPr>
              <w:t>15.3.0</w:t>
            </w:r>
          </w:p>
        </w:tc>
      </w:tr>
      <w:tr w:rsidR="00D838D3" w:rsidRPr="006A6394" w14:paraId="4FC85B08" w14:textId="77777777" w:rsidTr="00495FFD">
        <w:trPr>
          <w:gridAfter w:val="1"/>
          <w:wAfter w:w="111" w:type="dxa"/>
          <w:cantSplit/>
          <w:jc w:val="center"/>
        </w:trPr>
        <w:tc>
          <w:tcPr>
            <w:tcW w:w="912" w:type="dxa"/>
            <w:gridSpan w:val="2"/>
            <w:shd w:val="clear" w:color="auto" w:fill="auto"/>
          </w:tcPr>
          <w:p w14:paraId="3F925BAA"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6CD34C0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119202F"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BF46AFD" w14:textId="77777777" w:rsidR="00D40C70" w:rsidRPr="006A6394" w:rsidRDefault="00D40C70" w:rsidP="00E6030B">
            <w:pPr>
              <w:pStyle w:val="TAL"/>
              <w:rPr>
                <w:sz w:val="16"/>
                <w:szCs w:val="16"/>
              </w:rPr>
            </w:pPr>
            <w:r w:rsidRPr="006A6394">
              <w:rPr>
                <w:sz w:val="16"/>
                <w:szCs w:val="16"/>
              </w:rPr>
              <w:t>3030</w:t>
            </w:r>
          </w:p>
        </w:tc>
        <w:tc>
          <w:tcPr>
            <w:tcW w:w="236" w:type="dxa"/>
            <w:gridSpan w:val="2"/>
            <w:shd w:val="clear" w:color="auto" w:fill="auto"/>
          </w:tcPr>
          <w:p w14:paraId="2AB9436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5C97E6"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1B3C0A3B" w14:textId="77777777" w:rsidR="00D40C70" w:rsidRPr="006A6394" w:rsidRDefault="00D40C70" w:rsidP="00E6030B">
            <w:pPr>
              <w:pStyle w:val="TAL"/>
              <w:rPr>
                <w:sz w:val="16"/>
                <w:szCs w:val="16"/>
              </w:rPr>
            </w:pPr>
            <w:r w:rsidRPr="006A6394">
              <w:rPr>
                <w:sz w:val="16"/>
                <w:szCs w:val="16"/>
              </w:rPr>
              <w:t>Intersystem interworking improvement</w:t>
            </w:r>
          </w:p>
        </w:tc>
        <w:tc>
          <w:tcPr>
            <w:tcW w:w="993" w:type="dxa"/>
            <w:gridSpan w:val="2"/>
            <w:shd w:val="clear" w:color="auto" w:fill="auto"/>
          </w:tcPr>
          <w:p w14:paraId="69612B55" w14:textId="77777777" w:rsidR="00D40C70" w:rsidRPr="006A6394" w:rsidRDefault="00D40C70" w:rsidP="00E6030B">
            <w:pPr>
              <w:pStyle w:val="TAC"/>
              <w:rPr>
                <w:sz w:val="16"/>
                <w:szCs w:val="16"/>
              </w:rPr>
            </w:pPr>
            <w:r w:rsidRPr="006A6394">
              <w:rPr>
                <w:sz w:val="16"/>
                <w:szCs w:val="16"/>
              </w:rPr>
              <w:t>15.3.0</w:t>
            </w:r>
          </w:p>
        </w:tc>
      </w:tr>
      <w:tr w:rsidR="00D838D3" w:rsidRPr="006A6394" w14:paraId="660E1A16" w14:textId="77777777" w:rsidTr="00495FFD">
        <w:trPr>
          <w:gridAfter w:val="1"/>
          <w:wAfter w:w="111" w:type="dxa"/>
          <w:cantSplit/>
          <w:jc w:val="center"/>
        </w:trPr>
        <w:tc>
          <w:tcPr>
            <w:tcW w:w="912" w:type="dxa"/>
            <w:gridSpan w:val="2"/>
            <w:shd w:val="clear" w:color="auto" w:fill="auto"/>
          </w:tcPr>
          <w:p w14:paraId="5459251C"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7AF18FE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02A0D2D"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084827D4" w14:textId="77777777" w:rsidR="00D40C70" w:rsidRPr="006A6394" w:rsidRDefault="00D40C70" w:rsidP="00E6030B">
            <w:pPr>
              <w:pStyle w:val="TAL"/>
              <w:rPr>
                <w:sz w:val="16"/>
                <w:szCs w:val="16"/>
              </w:rPr>
            </w:pPr>
            <w:r w:rsidRPr="006A6394">
              <w:rPr>
                <w:sz w:val="16"/>
                <w:szCs w:val="16"/>
              </w:rPr>
              <w:t>3031</w:t>
            </w:r>
          </w:p>
        </w:tc>
        <w:tc>
          <w:tcPr>
            <w:tcW w:w="236" w:type="dxa"/>
            <w:gridSpan w:val="2"/>
            <w:shd w:val="clear" w:color="auto" w:fill="auto"/>
          </w:tcPr>
          <w:p w14:paraId="532CB77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867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07619D" w14:textId="77777777" w:rsidR="00D40C70" w:rsidRPr="006A6394" w:rsidRDefault="00D40C70" w:rsidP="00E6030B">
            <w:pPr>
              <w:pStyle w:val="TAL"/>
              <w:rPr>
                <w:sz w:val="16"/>
                <w:szCs w:val="16"/>
              </w:rPr>
            </w:pPr>
            <w:r w:rsidRPr="006A6394">
              <w:rPr>
                <w:sz w:val="16"/>
                <w:szCs w:val="16"/>
              </w:rPr>
              <w:t>Correction of APN-AMBR</w:t>
            </w:r>
          </w:p>
        </w:tc>
        <w:tc>
          <w:tcPr>
            <w:tcW w:w="993" w:type="dxa"/>
            <w:gridSpan w:val="2"/>
            <w:shd w:val="clear" w:color="auto" w:fill="auto"/>
          </w:tcPr>
          <w:p w14:paraId="6F388332" w14:textId="77777777" w:rsidR="00D40C70" w:rsidRPr="006A6394" w:rsidRDefault="00D40C70" w:rsidP="00E6030B">
            <w:pPr>
              <w:pStyle w:val="TAC"/>
              <w:rPr>
                <w:sz w:val="16"/>
                <w:szCs w:val="16"/>
              </w:rPr>
            </w:pPr>
            <w:r w:rsidRPr="006A6394">
              <w:rPr>
                <w:sz w:val="16"/>
                <w:szCs w:val="16"/>
              </w:rPr>
              <w:t>15.3.0</w:t>
            </w:r>
          </w:p>
        </w:tc>
      </w:tr>
      <w:tr w:rsidR="00D838D3" w:rsidRPr="006A6394" w14:paraId="349F4B16" w14:textId="77777777" w:rsidTr="00495FFD">
        <w:trPr>
          <w:gridAfter w:val="1"/>
          <w:wAfter w:w="111" w:type="dxa"/>
          <w:cantSplit/>
          <w:jc w:val="center"/>
        </w:trPr>
        <w:tc>
          <w:tcPr>
            <w:tcW w:w="912" w:type="dxa"/>
            <w:gridSpan w:val="2"/>
            <w:shd w:val="clear" w:color="auto" w:fill="auto"/>
          </w:tcPr>
          <w:p w14:paraId="460BA0D3"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7258888"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5F3A6FF"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6F5A3317" w14:textId="77777777" w:rsidR="00D40C70" w:rsidRPr="006A6394" w:rsidRDefault="00D40C70" w:rsidP="00E6030B">
            <w:pPr>
              <w:pStyle w:val="TAL"/>
              <w:rPr>
                <w:sz w:val="16"/>
                <w:szCs w:val="16"/>
              </w:rPr>
            </w:pPr>
            <w:r w:rsidRPr="006A6394">
              <w:rPr>
                <w:sz w:val="16"/>
                <w:szCs w:val="16"/>
              </w:rPr>
              <w:t>3032</w:t>
            </w:r>
          </w:p>
        </w:tc>
        <w:tc>
          <w:tcPr>
            <w:tcW w:w="236" w:type="dxa"/>
            <w:gridSpan w:val="2"/>
            <w:shd w:val="clear" w:color="auto" w:fill="auto"/>
          </w:tcPr>
          <w:p w14:paraId="7266EAD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4D4E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B7DE87" w14:textId="77777777" w:rsidR="00D40C70" w:rsidRPr="006A6394" w:rsidRDefault="00D40C70" w:rsidP="00E6030B">
            <w:pPr>
              <w:pStyle w:val="TAL"/>
              <w:rPr>
                <w:sz w:val="16"/>
                <w:szCs w:val="16"/>
              </w:rPr>
            </w:pPr>
            <w:r w:rsidRPr="006A6394">
              <w:rPr>
                <w:sz w:val="16"/>
                <w:szCs w:val="16"/>
              </w:rPr>
              <w:t>Disabling and re-enabling S1 mode</w:t>
            </w:r>
          </w:p>
        </w:tc>
        <w:tc>
          <w:tcPr>
            <w:tcW w:w="993" w:type="dxa"/>
            <w:gridSpan w:val="2"/>
            <w:shd w:val="clear" w:color="auto" w:fill="auto"/>
          </w:tcPr>
          <w:p w14:paraId="51E0B57D" w14:textId="77777777" w:rsidR="00D40C70" w:rsidRPr="006A6394" w:rsidRDefault="00D40C70" w:rsidP="00E6030B">
            <w:pPr>
              <w:pStyle w:val="TAC"/>
              <w:rPr>
                <w:sz w:val="16"/>
                <w:szCs w:val="16"/>
              </w:rPr>
            </w:pPr>
            <w:r w:rsidRPr="006A6394">
              <w:rPr>
                <w:sz w:val="16"/>
                <w:szCs w:val="16"/>
              </w:rPr>
              <w:t>15.3.0</w:t>
            </w:r>
          </w:p>
        </w:tc>
      </w:tr>
      <w:tr w:rsidR="00D838D3" w:rsidRPr="006A6394" w14:paraId="40F64EF6" w14:textId="77777777" w:rsidTr="00495FFD">
        <w:trPr>
          <w:gridAfter w:val="1"/>
          <w:wAfter w:w="111" w:type="dxa"/>
          <w:cantSplit/>
          <w:jc w:val="center"/>
        </w:trPr>
        <w:tc>
          <w:tcPr>
            <w:tcW w:w="912" w:type="dxa"/>
            <w:gridSpan w:val="2"/>
            <w:shd w:val="clear" w:color="auto" w:fill="auto"/>
          </w:tcPr>
          <w:p w14:paraId="5E105A31"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460E36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4013CA4"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E801EF8" w14:textId="77777777" w:rsidR="00D40C70" w:rsidRPr="006A6394" w:rsidRDefault="00D40C70" w:rsidP="00E6030B">
            <w:pPr>
              <w:pStyle w:val="TAL"/>
              <w:rPr>
                <w:sz w:val="16"/>
                <w:szCs w:val="16"/>
              </w:rPr>
            </w:pPr>
            <w:r w:rsidRPr="006A6394">
              <w:rPr>
                <w:sz w:val="16"/>
                <w:szCs w:val="16"/>
              </w:rPr>
              <w:t>3033</w:t>
            </w:r>
          </w:p>
        </w:tc>
        <w:tc>
          <w:tcPr>
            <w:tcW w:w="236" w:type="dxa"/>
            <w:gridSpan w:val="2"/>
            <w:shd w:val="clear" w:color="auto" w:fill="auto"/>
          </w:tcPr>
          <w:p w14:paraId="5430DD3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A29D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805B1E" w14:textId="77777777" w:rsidR="00D40C70" w:rsidRPr="006A6394" w:rsidRDefault="00D40C70" w:rsidP="00E6030B">
            <w:pPr>
              <w:pStyle w:val="TAL"/>
              <w:rPr>
                <w:sz w:val="16"/>
                <w:szCs w:val="16"/>
              </w:rPr>
            </w:pPr>
            <w:r w:rsidRPr="006A6394">
              <w:rPr>
                <w:sz w:val="16"/>
                <w:szCs w:val="16"/>
              </w:rPr>
              <w:t>Extended Emergency Number List IE</w:t>
            </w:r>
          </w:p>
        </w:tc>
        <w:tc>
          <w:tcPr>
            <w:tcW w:w="993" w:type="dxa"/>
            <w:gridSpan w:val="2"/>
            <w:shd w:val="clear" w:color="auto" w:fill="auto"/>
          </w:tcPr>
          <w:p w14:paraId="053442E0" w14:textId="77777777" w:rsidR="00D40C70" w:rsidRPr="006A6394" w:rsidRDefault="00D40C70" w:rsidP="00E6030B">
            <w:pPr>
              <w:pStyle w:val="TAC"/>
              <w:rPr>
                <w:sz w:val="16"/>
                <w:szCs w:val="16"/>
              </w:rPr>
            </w:pPr>
            <w:r w:rsidRPr="006A6394">
              <w:rPr>
                <w:sz w:val="16"/>
                <w:szCs w:val="16"/>
              </w:rPr>
              <w:t>15.3.0</w:t>
            </w:r>
          </w:p>
        </w:tc>
      </w:tr>
      <w:tr w:rsidR="00D838D3" w:rsidRPr="006A6394" w14:paraId="1A232F56" w14:textId="77777777" w:rsidTr="00495FFD">
        <w:trPr>
          <w:gridAfter w:val="1"/>
          <w:wAfter w:w="111" w:type="dxa"/>
          <w:cantSplit/>
          <w:jc w:val="center"/>
        </w:trPr>
        <w:tc>
          <w:tcPr>
            <w:tcW w:w="912" w:type="dxa"/>
            <w:gridSpan w:val="2"/>
            <w:shd w:val="clear" w:color="auto" w:fill="auto"/>
          </w:tcPr>
          <w:p w14:paraId="44400710"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675BC68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6DC2174"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05FC3503" w14:textId="77777777" w:rsidR="00D40C70" w:rsidRPr="006A6394" w:rsidRDefault="00D40C70" w:rsidP="00E6030B">
            <w:pPr>
              <w:pStyle w:val="TAL"/>
              <w:rPr>
                <w:sz w:val="16"/>
                <w:szCs w:val="16"/>
              </w:rPr>
            </w:pPr>
            <w:r w:rsidRPr="006A6394">
              <w:rPr>
                <w:sz w:val="16"/>
                <w:szCs w:val="16"/>
              </w:rPr>
              <w:t>3035</w:t>
            </w:r>
          </w:p>
        </w:tc>
        <w:tc>
          <w:tcPr>
            <w:tcW w:w="236" w:type="dxa"/>
            <w:gridSpan w:val="2"/>
            <w:shd w:val="clear" w:color="auto" w:fill="auto"/>
          </w:tcPr>
          <w:p w14:paraId="378A6DB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49FACB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CB2D5C2" w14:textId="77777777" w:rsidR="00D40C70" w:rsidRPr="006A6394" w:rsidRDefault="00D40C70" w:rsidP="00E6030B">
            <w:pPr>
              <w:pStyle w:val="TAL"/>
              <w:rPr>
                <w:sz w:val="16"/>
                <w:szCs w:val="16"/>
              </w:rPr>
            </w:pPr>
            <w:r w:rsidRPr="006A6394">
              <w:rPr>
                <w:sz w:val="16"/>
                <w:szCs w:val="16"/>
              </w:rPr>
              <w:t>Extended EMM cause for NB-IoT</w:t>
            </w:r>
          </w:p>
        </w:tc>
        <w:tc>
          <w:tcPr>
            <w:tcW w:w="993" w:type="dxa"/>
            <w:gridSpan w:val="2"/>
            <w:shd w:val="clear" w:color="auto" w:fill="auto"/>
          </w:tcPr>
          <w:p w14:paraId="43BF3A0F" w14:textId="77777777" w:rsidR="00D40C70" w:rsidRPr="006A6394" w:rsidRDefault="00D40C70" w:rsidP="00E6030B">
            <w:pPr>
              <w:pStyle w:val="TAC"/>
              <w:rPr>
                <w:sz w:val="16"/>
                <w:szCs w:val="16"/>
              </w:rPr>
            </w:pPr>
            <w:r w:rsidRPr="006A6394">
              <w:rPr>
                <w:sz w:val="16"/>
                <w:szCs w:val="16"/>
              </w:rPr>
              <w:t>15.3.0</w:t>
            </w:r>
          </w:p>
        </w:tc>
      </w:tr>
      <w:tr w:rsidR="00D838D3" w:rsidRPr="006A6394" w14:paraId="191ED2C1" w14:textId="77777777" w:rsidTr="00495FFD">
        <w:trPr>
          <w:gridAfter w:val="1"/>
          <w:wAfter w:w="111" w:type="dxa"/>
          <w:cantSplit/>
          <w:jc w:val="center"/>
        </w:trPr>
        <w:tc>
          <w:tcPr>
            <w:tcW w:w="912" w:type="dxa"/>
            <w:gridSpan w:val="2"/>
            <w:shd w:val="clear" w:color="auto" w:fill="auto"/>
          </w:tcPr>
          <w:p w14:paraId="52DBC092"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377821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AC5CEFF"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01A2DA0B" w14:textId="77777777" w:rsidR="00D40C70" w:rsidRPr="006A6394" w:rsidRDefault="00D40C70" w:rsidP="00E6030B">
            <w:pPr>
              <w:pStyle w:val="TAL"/>
              <w:rPr>
                <w:sz w:val="16"/>
                <w:szCs w:val="16"/>
              </w:rPr>
            </w:pPr>
            <w:r w:rsidRPr="006A6394">
              <w:rPr>
                <w:sz w:val="16"/>
                <w:szCs w:val="16"/>
              </w:rPr>
              <w:t>3036</w:t>
            </w:r>
          </w:p>
        </w:tc>
        <w:tc>
          <w:tcPr>
            <w:tcW w:w="236" w:type="dxa"/>
            <w:gridSpan w:val="2"/>
            <w:shd w:val="clear" w:color="auto" w:fill="auto"/>
          </w:tcPr>
          <w:p w14:paraId="5F937D7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40EAD1"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D7D15CA" w14:textId="77777777" w:rsidR="00D40C70" w:rsidRPr="006A6394" w:rsidRDefault="00D40C70" w:rsidP="00E6030B">
            <w:pPr>
              <w:pStyle w:val="TAL"/>
              <w:rPr>
                <w:sz w:val="16"/>
                <w:szCs w:val="16"/>
              </w:rPr>
            </w:pPr>
            <w:r w:rsidRPr="006A6394">
              <w:rPr>
                <w:sz w:val="16"/>
                <w:szCs w:val="16"/>
              </w:rPr>
              <w:t>Service Gap Control, attach without PDN connection for supporting UEs</w:t>
            </w:r>
          </w:p>
        </w:tc>
        <w:tc>
          <w:tcPr>
            <w:tcW w:w="993" w:type="dxa"/>
            <w:gridSpan w:val="2"/>
            <w:shd w:val="clear" w:color="auto" w:fill="auto"/>
          </w:tcPr>
          <w:p w14:paraId="32B9B343" w14:textId="77777777" w:rsidR="00D40C70" w:rsidRPr="006A6394" w:rsidRDefault="00D40C70" w:rsidP="00E6030B">
            <w:pPr>
              <w:pStyle w:val="TAC"/>
              <w:rPr>
                <w:sz w:val="16"/>
                <w:szCs w:val="16"/>
              </w:rPr>
            </w:pPr>
            <w:r w:rsidRPr="006A6394">
              <w:rPr>
                <w:sz w:val="16"/>
                <w:szCs w:val="16"/>
              </w:rPr>
              <w:t>15.3.0</w:t>
            </w:r>
          </w:p>
        </w:tc>
      </w:tr>
      <w:tr w:rsidR="00D838D3" w:rsidRPr="006A6394" w14:paraId="5F6E1727" w14:textId="77777777" w:rsidTr="00495FFD">
        <w:trPr>
          <w:gridAfter w:val="1"/>
          <w:wAfter w:w="111" w:type="dxa"/>
          <w:cantSplit/>
          <w:jc w:val="center"/>
        </w:trPr>
        <w:tc>
          <w:tcPr>
            <w:tcW w:w="912" w:type="dxa"/>
            <w:gridSpan w:val="2"/>
            <w:shd w:val="clear" w:color="auto" w:fill="auto"/>
          </w:tcPr>
          <w:p w14:paraId="4E87FF8B"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26351A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73FA166" w14:textId="77777777" w:rsidR="00D40C70" w:rsidRPr="006A6394" w:rsidRDefault="00D40C70" w:rsidP="00E6030B">
            <w:pPr>
              <w:pStyle w:val="TAC"/>
              <w:rPr>
                <w:sz w:val="16"/>
                <w:szCs w:val="16"/>
              </w:rPr>
            </w:pPr>
            <w:r w:rsidRPr="006A6394">
              <w:rPr>
                <w:sz w:val="16"/>
                <w:szCs w:val="16"/>
              </w:rPr>
              <w:t>CP-181063</w:t>
            </w:r>
          </w:p>
        </w:tc>
        <w:tc>
          <w:tcPr>
            <w:tcW w:w="678" w:type="dxa"/>
            <w:gridSpan w:val="2"/>
            <w:shd w:val="clear" w:color="auto" w:fill="auto"/>
          </w:tcPr>
          <w:p w14:paraId="6F1F8EF5" w14:textId="77777777" w:rsidR="00D40C70" w:rsidRPr="006A6394" w:rsidRDefault="00D40C70" w:rsidP="00E6030B">
            <w:pPr>
              <w:pStyle w:val="TAL"/>
              <w:rPr>
                <w:sz w:val="16"/>
                <w:szCs w:val="16"/>
              </w:rPr>
            </w:pPr>
            <w:r w:rsidRPr="006A6394">
              <w:rPr>
                <w:sz w:val="16"/>
                <w:szCs w:val="16"/>
              </w:rPr>
              <w:t>3037</w:t>
            </w:r>
          </w:p>
        </w:tc>
        <w:tc>
          <w:tcPr>
            <w:tcW w:w="236" w:type="dxa"/>
            <w:gridSpan w:val="2"/>
            <w:shd w:val="clear" w:color="auto" w:fill="auto"/>
          </w:tcPr>
          <w:p w14:paraId="28BC43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66AD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6753F" w14:textId="77777777" w:rsidR="00D40C70" w:rsidRPr="006A6394" w:rsidRDefault="00D40C70" w:rsidP="00E6030B">
            <w:pPr>
              <w:pStyle w:val="TAL"/>
              <w:rPr>
                <w:sz w:val="16"/>
                <w:szCs w:val="16"/>
              </w:rPr>
            </w:pPr>
            <w:r w:rsidRPr="006A6394">
              <w:rPr>
                <w:sz w:val="16"/>
                <w:szCs w:val="16"/>
              </w:rPr>
              <w:t>MSB &amp; LSB in the coding of Extended QoS and Extended APN AMBR IE</w:t>
            </w:r>
          </w:p>
        </w:tc>
        <w:tc>
          <w:tcPr>
            <w:tcW w:w="993" w:type="dxa"/>
            <w:gridSpan w:val="2"/>
            <w:shd w:val="clear" w:color="auto" w:fill="auto"/>
          </w:tcPr>
          <w:p w14:paraId="1F9CDA44" w14:textId="77777777" w:rsidR="00D40C70" w:rsidRPr="006A6394" w:rsidRDefault="00D40C70" w:rsidP="00E6030B">
            <w:pPr>
              <w:pStyle w:val="TAC"/>
              <w:rPr>
                <w:sz w:val="16"/>
                <w:szCs w:val="16"/>
              </w:rPr>
            </w:pPr>
            <w:r w:rsidRPr="006A6394">
              <w:rPr>
                <w:sz w:val="16"/>
                <w:szCs w:val="16"/>
              </w:rPr>
              <w:t>15.3.0</w:t>
            </w:r>
          </w:p>
        </w:tc>
      </w:tr>
      <w:tr w:rsidR="00D838D3" w:rsidRPr="006A6394" w14:paraId="273AAF40" w14:textId="77777777" w:rsidTr="00495FFD">
        <w:trPr>
          <w:gridAfter w:val="1"/>
          <w:wAfter w:w="111" w:type="dxa"/>
          <w:cantSplit/>
          <w:jc w:val="center"/>
        </w:trPr>
        <w:tc>
          <w:tcPr>
            <w:tcW w:w="912" w:type="dxa"/>
            <w:gridSpan w:val="2"/>
            <w:shd w:val="clear" w:color="auto" w:fill="auto"/>
          </w:tcPr>
          <w:p w14:paraId="1D7B12B4"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5894D9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F71AD22"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570BDC0C" w14:textId="77777777" w:rsidR="00D40C70" w:rsidRPr="006A6394" w:rsidRDefault="00D40C70" w:rsidP="00E6030B">
            <w:pPr>
              <w:pStyle w:val="TAL"/>
              <w:rPr>
                <w:sz w:val="16"/>
                <w:szCs w:val="16"/>
              </w:rPr>
            </w:pPr>
            <w:r w:rsidRPr="006A6394">
              <w:rPr>
                <w:sz w:val="16"/>
                <w:szCs w:val="16"/>
              </w:rPr>
              <w:t>3038</w:t>
            </w:r>
          </w:p>
        </w:tc>
        <w:tc>
          <w:tcPr>
            <w:tcW w:w="236" w:type="dxa"/>
            <w:gridSpan w:val="2"/>
            <w:shd w:val="clear" w:color="auto" w:fill="auto"/>
          </w:tcPr>
          <w:p w14:paraId="7D05AB5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8C54B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F954" w14:textId="77777777" w:rsidR="00D40C70" w:rsidRPr="006A6394" w:rsidRDefault="00D40C70" w:rsidP="00E6030B">
            <w:pPr>
              <w:pStyle w:val="TAL"/>
              <w:rPr>
                <w:sz w:val="16"/>
                <w:szCs w:val="16"/>
              </w:rPr>
            </w:pPr>
            <w:r w:rsidRPr="006A6394">
              <w:rPr>
                <w:sz w:val="16"/>
                <w:szCs w:val="16"/>
              </w:rPr>
              <w:t>UE Radio Capability Update using TAU procedure</w:t>
            </w:r>
          </w:p>
        </w:tc>
        <w:tc>
          <w:tcPr>
            <w:tcW w:w="993" w:type="dxa"/>
            <w:gridSpan w:val="2"/>
            <w:shd w:val="clear" w:color="auto" w:fill="auto"/>
          </w:tcPr>
          <w:p w14:paraId="59B8F277" w14:textId="77777777" w:rsidR="00D40C70" w:rsidRPr="006A6394" w:rsidRDefault="00D40C70" w:rsidP="00E6030B">
            <w:pPr>
              <w:pStyle w:val="TAC"/>
              <w:rPr>
                <w:sz w:val="16"/>
                <w:szCs w:val="16"/>
              </w:rPr>
            </w:pPr>
            <w:r w:rsidRPr="006A6394">
              <w:rPr>
                <w:sz w:val="16"/>
                <w:szCs w:val="16"/>
              </w:rPr>
              <w:t>15.3.0</w:t>
            </w:r>
          </w:p>
        </w:tc>
      </w:tr>
      <w:tr w:rsidR="00D838D3" w:rsidRPr="006A6394" w14:paraId="7A082F2F" w14:textId="77777777" w:rsidTr="00495FFD">
        <w:trPr>
          <w:gridAfter w:val="1"/>
          <w:wAfter w:w="111" w:type="dxa"/>
          <w:cantSplit/>
          <w:jc w:val="center"/>
        </w:trPr>
        <w:tc>
          <w:tcPr>
            <w:tcW w:w="912" w:type="dxa"/>
            <w:gridSpan w:val="2"/>
            <w:shd w:val="clear" w:color="auto" w:fill="auto"/>
          </w:tcPr>
          <w:p w14:paraId="1161F2EF"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75B175A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3FB04F9"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3FFA899E" w14:textId="77777777" w:rsidR="00D40C70" w:rsidRPr="006A6394" w:rsidRDefault="00D40C70" w:rsidP="00E6030B">
            <w:pPr>
              <w:pStyle w:val="TAL"/>
              <w:rPr>
                <w:sz w:val="16"/>
                <w:szCs w:val="16"/>
              </w:rPr>
            </w:pPr>
            <w:r w:rsidRPr="006A6394">
              <w:rPr>
                <w:sz w:val="16"/>
                <w:szCs w:val="16"/>
              </w:rPr>
              <w:t>3039</w:t>
            </w:r>
          </w:p>
        </w:tc>
        <w:tc>
          <w:tcPr>
            <w:tcW w:w="236" w:type="dxa"/>
            <w:gridSpan w:val="2"/>
            <w:shd w:val="clear" w:color="auto" w:fill="auto"/>
          </w:tcPr>
          <w:p w14:paraId="097E3E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42C8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1B3B1F" w14:textId="77777777" w:rsidR="00D40C70" w:rsidRPr="006A6394" w:rsidRDefault="00D40C70" w:rsidP="00E6030B">
            <w:pPr>
              <w:pStyle w:val="TAL"/>
              <w:rPr>
                <w:sz w:val="16"/>
                <w:szCs w:val="16"/>
              </w:rPr>
            </w:pPr>
            <w:r w:rsidRPr="006A6394">
              <w:rPr>
                <w:sz w:val="16"/>
                <w:szCs w:val="16"/>
              </w:rPr>
              <w:t>Corrections to handling of timer T3402</w:t>
            </w:r>
          </w:p>
        </w:tc>
        <w:tc>
          <w:tcPr>
            <w:tcW w:w="993" w:type="dxa"/>
            <w:gridSpan w:val="2"/>
            <w:shd w:val="clear" w:color="auto" w:fill="auto"/>
          </w:tcPr>
          <w:p w14:paraId="1BB7ECE8" w14:textId="77777777" w:rsidR="00D40C70" w:rsidRPr="006A6394" w:rsidRDefault="00D40C70" w:rsidP="00E6030B">
            <w:pPr>
              <w:pStyle w:val="TAC"/>
              <w:rPr>
                <w:sz w:val="16"/>
                <w:szCs w:val="16"/>
              </w:rPr>
            </w:pPr>
            <w:r w:rsidRPr="006A6394">
              <w:rPr>
                <w:sz w:val="16"/>
                <w:szCs w:val="16"/>
              </w:rPr>
              <w:t>15.3.0</w:t>
            </w:r>
          </w:p>
        </w:tc>
      </w:tr>
      <w:tr w:rsidR="00D838D3" w:rsidRPr="006A6394" w14:paraId="25FF1E79" w14:textId="77777777" w:rsidTr="00495FFD">
        <w:trPr>
          <w:gridAfter w:val="1"/>
          <w:wAfter w:w="111" w:type="dxa"/>
          <w:cantSplit/>
          <w:jc w:val="center"/>
        </w:trPr>
        <w:tc>
          <w:tcPr>
            <w:tcW w:w="912" w:type="dxa"/>
            <w:gridSpan w:val="2"/>
            <w:shd w:val="clear" w:color="auto" w:fill="auto"/>
          </w:tcPr>
          <w:p w14:paraId="2707130A"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5722EF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87F91E5"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710CB676" w14:textId="77777777" w:rsidR="00D40C70" w:rsidRPr="006A6394" w:rsidRDefault="00D40C70" w:rsidP="00E6030B">
            <w:pPr>
              <w:pStyle w:val="TAL"/>
              <w:rPr>
                <w:sz w:val="16"/>
                <w:szCs w:val="16"/>
              </w:rPr>
            </w:pPr>
            <w:r w:rsidRPr="006A6394">
              <w:rPr>
                <w:sz w:val="16"/>
                <w:szCs w:val="16"/>
              </w:rPr>
              <w:t>3042</w:t>
            </w:r>
          </w:p>
        </w:tc>
        <w:tc>
          <w:tcPr>
            <w:tcW w:w="236" w:type="dxa"/>
            <w:gridSpan w:val="2"/>
            <w:shd w:val="clear" w:color="auto" w:fill="auto"/>
          </w:tcPr>
          <w:p w14:paraId="0FC0B685" w14:textId="77777777" w:rsidR="00D40C70" w:rsidRPr="006A6394" w:rsidRDefault="00D40C70" w:rsidP="00E6030B">
            <w:pPr>
              <w:pStyle w:val="TAR"/>
              <w:rPr>
                <w:sz w:val="16"/>
                <w:szCs w:val="16"/>
              </w:rPr>
            </w:pPr>
          </w:p>
        </w:tc>
        <w:tc>
          <w:tcPr>
            <w:tcW w:w="425" w:type="dxa"/>
            <w:gridSpan w:val="2"/>
            <w:shd w:val="clear" w:color="auto" w:fill="auto"/>
          </w:tcPr>
          <w:p w14:paraId="6F26C4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4518A9" w14:textId="77777777" w:rsidR="00D40C70" w:rsidRPr="006A6394" w:rsidRDefault="00D40C70" w:rsidP="00E6030B">
            <w:pPr>
              <w:pStyle w:val="TAL"/>
              <w:rPr>
                <w:sz w:val="16"/>
                <w:szCs w:val="16"/>
              </w:rPr>
            </w:pPr>
            <w:r w:rsidRPr="006A6394">
              <w:rPr>
                <w:sz w:val="16"/>
                <w:szCs w:val="16"/>
              </w:rPr>
              <w:t>Correction on service request as paging response</w:t>
            </w:r>
          </w:p>
        </w:tc>
        <w:tc>
          <w:tcPr>
            <w:tcW w:w="993" w:type="dxa"/>
            <w:gridSpan w:val="2"/>
            <w:shd w:val="clear" w:color="auto" w:fill="auto"/>
          </w:tcPr>
          <w:p w14:paraId="1ECFD3DA" w14:textId="77777777" w:rsidR="00D40C70" w:rsidRPr="006A6394" w:rsidRDefault="00D40C70" w:rsidP="00E6030B">
            <w:pPr>
              <w:pStyle w:val="TAC"/>
              <w:rPr>
                <w:sz w:val="16"/>
                <w:szCs w:val="16"/>
              </w:rPr>
            </w:pPr>
            <w:r w:rsidRPr="006A6394">
              <w:rPr>
                <w:sz w:val="16"/>
                <w:szCs w:val="16"/>
              </w:rPr>
              <w:t>15.3.0</w:t>
            </w:r>
          </w:p>
        </w:tc>
      </w:tr>
      <w:tr w:rsidR="00D838D3" w:rsidRPr="006A6394" w14:paraId="412A551D" w14:textId="77777777" w:rsidTr="00495FFD">
        <w:trPr>
          <w:gridAfter w:val="1"/>
          <w:wAfter w:w="111" w:type="dxa"/>
          <w:cantSplit/>
          <w:jc w:val="center"/>
        </w:trPr>
        <w:tc>
          <w:tcPr>
            <w:tcW w:w="912" w:type="dxa"/>
            <w:gridSpan w:val="2"/>
            <w:shd w:val="clear" w:color="auto" w:fill="auto"/>
          </w:tcPr>
          <w:p w14:paraId="4740DE59"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E9EE6B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1066B13"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7E469B41" w14:textId="77777777" w:rsidR="00D40C70" w:rsidRPr="006A6394" w:rsidRDefault="00D40C70" w:rsidP="00E6030B">
            <w:pPr>
              <w:pStyle w:val="TAL"/>
              <w:rPr>
                <w:sz w:val="16"/>
                <w:szCs w:val="16"/>
              </w:rPr>
            </w:pPr>
            <w:r w:rsidRPr="006A6394">
              <w:rPr>
                <w:sz w:val="16"/>
                <w:szCs w:val="16"/>
              </w:rPr>
              <w:t>3043</w:t>
            </w:r>
          </w:p>
        </w:tc>
        <w:tc>
          <w:tcPr>
            <w:tcW w:w="236" w:type="dxa"/>
            <w:gridSpan w:val="2"/>
            <w:shd w:val="clear" w:color="auto" w:fill="auto"/>
          </w:tcPr>
          <w:p w14:paraId="75BF0745" w14:textId="77777777" w:rsidR="00D40C70" w:rsidRPr="006A6394" w:rsidRDefault="00D40C70" w:rsidP="00E6030B">
            <w:pPr>
              <w:pStyle w:val="TAR"/>
              <w:rPr>
                <w:sz w:val="16"/>
                <w:szCs w:val="16"/>
              </w:rPr>
            </w:pPr>
          </w:p>
        </w:tc>
        <w:tc>
          <w:tcPr>
            <w:tcW w:w="425" w:type="dxa"/>
            <w:gridSpan w:val="2"/>
            <w:shd w:val="clear" w:color="auto" w:fill="auto"/>
          </w:tcPr>
          <w:p w14:paraId="3C86C9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32E03" w14:textId="77777777" w:rsidR="00D40C70" w:rsidRPr="006A6394" w:rsidRDefault="00D40C70" w:rsidP="00E6030B">
            <w:pPr>
              <w:pStyle w:val="TAL"/>
              <w:rPr>
                <w:sz w:val="16"/>
                <w:szCs w:val="16"/>
              </w:rPr>
            </w:pPr>
            <w:r w:rsidRPr="006A6394">
              <w:rPr>
                <w:sz w:val="16"/>
                <w:szCs w:val="16"/>
              </w:rPr>
              <w:t>Correction on EPS network feature support IE</w:t>
            </w:r>
          </w:p>
        </w:tc>
        <w:tc>
          <w:tcPr>
            <w:tcW w:w="993" w:type="dxa"/>
            <w:gridSpan w:val="2"/>
            <w:shd w:val="clear" w:color="auto" w:fill="auto"/>
          </w:tcPr>
          <w:p w14:paraId="3B68DE70" w14:textId="77777777" w:rsidR="00D40C70" w:rsidRPr="006A6394" w:rsidRDefault="00D40C70" w:rsidP="00E6030B">
            <w:pPr>
              <w:pStyle w:val="TAC"/>
              <w:rPr>
                <w:sz w:val="16"/>
                <w:szCs w:val="16"/>
              </w:rPr>
            </w:pPr>
            <w:r w:rsidRPr="006A6394">
              <w:rPr>
                <w:sz w:val="16"/>
                <w:szCs w:val="16"/>
              </w:rPr>
              <w:t>15.3.0</w:t>
            </w:r>
          </w:p>
        </w:tc>
      </w:tr>
      <w:tr w:rsidR="00D838D3" w:rsidRPr="006A6394" w14:paraId="351F1677" w14:textId="77777777" w:rsidTr="00495FFD">
        <w:trPr>
          <w:gridAfter w:val="1"/>
          <w:wAfter w:w="111" w:type="dxa"/>
          <w:cantSplit/>
          <w:jc w:val="center"/>
        </w:trPr>
        <w:tc>
          <w:tcPr>
            <w:tcW w:w="912" w:type="dxa"/>
            <w:gridSpan w:val="2"/>
            <w:shd w:val="clear" w:color="auto" w:fill="auto"/>
          </w:tcPr>
          <w:p w14:paraId="10101EFE"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581A78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A03C04D" w14:textId="77777777" w:rsidR="00D40C70" w:rsidRPr="006A6394" w:rsidRDefault="00D40C70" w:rsidP="00E6030B">
            <w:pPr>
              <w:pStyle w:val="TAC"/>
              <w:rPr>
                <w:sz w:val="16"/>
                <w:szCs w:val="16"/>
              </w:rPr>
            </w:pPr>
            <w:r w:rsidRPr="006A6394">
              <w:rPr>
                <w:sz w:val="16"/>
                <w:szCs w:val="16"/>
              </w:rPr>
              <w:t>CP-181063</w:t>
            </w:r>
          </w:p>
        </w:tc>
        <w:tc>
          <w:tcPr>
            <w:tcW w:w="678" w:type="dxa"/>
            <w:gridSpan w:val="2"/>
            <w:shd w:val="clear" w:color="auto" w:fill="auto"/>
          </w:tcPr>
          <w:p w14:paraId="2CF52BE8" w14:textId="77777777" w:rsidR="00D40C70" w:rsidRPr="006A6394" w:rsidRDefault="00D40C70" w:rsidP="00E6030B">
            <w:pPr>
              <w:pStyle w:val="TAL"/>
              <w:rPr>
                <w:sz w:val="16"/>
                <w:szCs w:val="16"/>
              </w:rPr>
            </w:pPr>
            <w:r w:rsidRPr="006A6394">
              <w:rPr>
                <w:sz w:val="16"/>
                <w:szCs w:val="16"/>
              </w:rPr>
              <w:t>3044</w:t>
            </w:r>
          </w:p>
        </w:tc>
        <w:tc>
          <w:tcPr>
            <w:tcW w:w="236" w:type="dxa"/>
            <w:gridSpan w:val="2"/>
            <w:shd w:val="clear" w:color="auto" w:fill="auto"/>
          </w:tcPr>
          <w:p w14:paraId="54A2264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BA2E76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93448F" w14:textId="77777777" w:rsidR="00D40C70" w:rsidRPr="006A6394" w:rsidRDefault="00D40C70" w:rsidP="00E6030B">
            <w:pPr>
              <w:pStyle w:val="TAL"/>
              <w:rPr>
                <w:sz w:val="16"/>
                <w:szCs w:val="16"/>
              </w:rPr>
            </w:pPr>
            <w:r w:rsidRPr="006A6394">
              <w:rPr>
                <w:sz w:val="16"/>
                <w:szCs w:val="16"/>
              </w:rPr>
              <w:t>Removal of Extended EPS QoS IE</w:t>
            </w:r>
          </w:p>
        </w:tc>
        <w:tc>
          <w:tcPr>
            <w:tcW w:w="993" w:type="dxa"/>
            <w:gridSpan w:val="2"/>
            <w:shd w:val="clear" w:color="auto" w:fill="auto"/>
          </w:tcPr>
          <w:p w14:paraId="23BA175D" w14:textId="77777777" w:rsidR="00D40C70" w:rsidRPr="006A6394" w:rsidRDefault="00D40C70" w:rsidP="00E6030B">
            <w:pPr>
              <w:pStyle w:val="TAC"/>
              <w:rPr>
                <w:sz w:val="16"/>
                <w:szCs w:val="16"/>
              </w:rPr>
            </w:pPr>
            <w:r w:rsidRPr="006A6394">
              <w:rPr>
                <w:sz w:val="16"/>
                <w:szCs w:val="16"/>
              </w:rPr>
              <w:t>15.3.0</w:t>
            </w:r>
          </w:p>
        </w:tc>
      </w:tr>
      <w:tr w:rsidR="00D838D3" w:rsidRPr="006A6394" w14:paraId="377AC378" w14:textId="77777777" w:rsidTr="00495FFD">
        <w:trPr>
          <w:gridAfter w:val="1"/>
          <w:wAfter w:w="111" w:type="dxa"/>
          <w:cantSplit/>
          <w:jc w:val="center"/>
        </w:trPr>
        <w:tc>
          <w:tcPr>
            <w:tcW w:w="912" w:type="dxa"/>
            <w:gridSpan w:val="2"/>
            <w:shd w:val="clear" w:color="auto" w:fill="auto"/>
          </w:tcPr>
          <w:p w14:paraId="04AD983E"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2B6412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EBC66"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05BE9496" w14:textId="77777777" w:rsidR="00D40C70" w:rsidRPr="006A6394" w:rsidRDefault="00D40C70" w:rsidP="00E6030B">
            <w:pPr>
              <w:pStyle w:val="TAL"/>
              <w:rPr>
                <w:sz w:val="16"/>
                <w:szCs w:val="16"/>
              </w:rPr>
            </w:pPr>
            <w:r w:rsidRPr="006A6394">
              <w:rPr>
                <w:sz w:val="16"/>
                <w:szCs w:val="16"/>
              </w:rPr>
              <w:t>3047</w:t>
            </w:r>
          </w:p>
        </w:tc>
        <w:tc>
          <w:tcPr>
            <w:tcW w:w="236" w:type="dxa"/>
            <w:gridSpan w:val="2"/>
            <w:shd w:val="clear" w:color="auto" w:fill="auto"/>
          </w:tcPr>
          <w:p w14:paraId="7B56F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2737E6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C5B7FF" w14:textId="77777777" w:rsidR="00D40C70" w:rsidRPr="006A6394" w:rsidRDefault="00D40C70" w:rsidP="00E6030B">
            <w:pPr>
              <w:pStyle w:val="TAL"/>
              <w:rPr>
                <w:sz w:val="16"/>
                <w:szCs w:val="16"/>
              </w:rPr>
            </w:pPr>
            <w:r w:rsidRPr="006A6394">
              <w:rPr>
                <w:sz w:val="16"/>
                <w:szCs w:val="16"/>
              </w:rPr>
              <w:t>5GMM parameter handling for TAU rejected with EMM cause #9</w:t>
            </w:r>
          </w:p>
        </w:tc>
        <w:tc>
          <w:tcPr>
            <w:tcW w:w="993" w:type="dxa"/>
            <w:gridSpan w:val="2"/>
            <w:shd w:val="clear" w:color="auto" w:fill="auto"/>
          </w:tcPr>
          <w:p w14:paraId="43308568" w14:textId="77777777" w:rsidR="00D40C70" w:rsidRPr="006A6394" w:rsidRDefault="00D40C70" w:rsidP="00E6030B">
            <w:pPr>
              <w:pStyle w:val="TAC"/>
              <w:rPr>
                <w:sz w:val="16"/>
                <w:szCs w:val="16"/>
              </w:rPr>
            </w:pPr>
            <w:r w:rsidRPr="006A6394">
              <w:rPr>
                <w:sz w:val="16"/>
                <w:szCs w:val="16"/>
              </w:rPr>
              <w:t>15.3.0</w:t>
            </w:r>
          </w:p>
        </w:tc>
      </w:tr>
      <w:tr w:rsidR="00D838D3" w:rsidRPr="006A6394" w14:paraId="1A36E489" w14:textId="77777777" w:rsidTr="00495FFD">
        <w:trPr>
          <w:gridAfter w:val="1"/>
          <w:wAfter w:w="111" w:type="dxa"/>
          <w:cantSplit/>
          <w:jc w:val="center"/>
        </w:trPr>
        <w:tc>
          <w:tcPr>
            <w:tcW w:w="912" w:type="dxa"/>
            <w:gridSpan w:val="2"/>
            <w:shd w:val="clear" w:color="auto" w:fill="auto"/>
          </w:tcPr>
          <w:p w14:paraId="7BA9A084"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57FE48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6701E7D"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164E6167" w14:textId="77777777" w:rsidR="00D40C70" w:rsidRPr="006A6394" w:rsidRDefault="00D40C70" w:rsidP="00E6030B">
            <w:pPr>
              <w:pStyle w:val="TAL"/>
              <w:rPr>
                <w:sz w:val="16"/>
                <w:szCs w:val="16"/>
              </w:rPr>
            </w:pPr>
            <w:r w:rsidRPr="006A6394">
              <w:rPr>
                <w:sz w:val="16"/>
                <w:szCs w:val="16"/>
              </w:rPr>
              <w:t>3050</w:t>
            </w:r>
          </w:p>
        </w:tc>
        <w:tc>
          <w:tcPr>
            <w:tcW w:w="236" w:type="dxa"/>
            <w:gridSpan w:val="2"/>
            <w:shd w:val="clear" w:color="auto" w:fill="auto"/>
          </w:tcPr>
          <w:p w14:paraId="57FB648A" w14:textId="77777777" w:rsidR="00D40C70" w:rsidRPr="006A6394" w:rsidRDefault="00D40C70" w:rsidP="00E6030B">
            <w:pPr>
              <w:pStyle w:val="TAR"/>
              <w:rPr>
                <w:sz w:val="16"/>
                <w:szCs w:val="16"/>
              </w:rPr>
            </w:pPr>
          </w:p>
        </w:tc>
        <w:tc>
          <w:tcPr>
            <w:tcW w:w="425" w:type="dxa"/>
            <w:gridSpan w:val="2"/>
            <w:shd w:val="clear" w:color="auto" w:fill="auto"/>
          </w:tcPr>
          <w:p w14:paraId="624CDD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E78DE5" w14:textId="77777777" w:rsidR="00D40C70" w:rsidRPr="006A6394" w:rsidRDefault="00D40C70" w:rsidP="00E6030B">
            <w:pPr>
              <w:pStyle w:val="TAL"/>
              <w:rPr>
                <w:sz w:val="16"/>
                <w:szCs w:val="16"/>
              </w:rPr>
            </w:pPr>
            <w:r w:rsidRPr="006A6394">
              <w:rPr>
                <w:sz w:val="16"/>
                <w:szCs w:val="16"/>
              </w:rPr>
              <w:t>Non-semantical mandatory information element errors for EMM</w:t>
            </w:r>
          </w:p>
        </w:tc>
        <w:tc>
          <w:tcPr>
            <w:tcW w:w="993" w:type="dxa"/>
            <w:gridSpan w:val="2"/>
            <w:shd w:val="clear" w:color="auto" w:fill="auto"/>
          </w:tcPr>
          <w:p w14:paraId="033B6FA6" w14:textId="77777777" w:rsidR="00D40C70" w:rsidRPr="006A6394" w:rsidRDefault="00D40C70" w:rsidP="00E6030B">
            <w:pPr>
              <w:pStyle w:val="TAC"/>
              <w:rPr>
                <w:sz w:val="16"/>
                <w:szCs w:val="16"/>
              </w:rPr>
            </w:pPr>
            <w:r w:rsidRPr="006A6394">
              <w:rPr>
                <w:sz w:val="16"/>
                <w:szCs w:val="16"/>
              </w:rPr>
              <w:t>15.3.0</w:t>
            </w:r>
          </w:p>
        </w:tc>
      </w:tr>
      <w:tr w:rsidR="00D838D3" w:rsidRPr="006A6394" w14:paraId="6C962D76" w14:textId="77777777" w:rsidTr="00495FFD">
        <w:trPr>
          <w:gridAfter w:val="1"/>
          <w:wAfter w:w="111" w:type="dxa"/>
          <w:cantSplit/>
          <w:jc w:val="center"/>
        </w:trPr>
        <w:tc>
          <w:tcPr>
            <w:tcW w:w="912" w:type="dxa"/>
            <w:gridSpan w:val="2"/>
            <w:shd w:val="clear" w:color="auto" w:fill="auto"/>
          </w:tcPr>
          <w:p w14:paraId="46EA1C36"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E49163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50FB8"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1298EF59" w14:textId="77777777" w:rsidR="00D40C70" w:rsidRPr="006A6394" w:rsidRDefault="00D40C70" w:rsidP="00E6030B">
            <w:pPr>
              <w:pStyle w:val="TAL"/>
              <w:rPr>
                <w:sz w:val="16"/>
                <w:szCs w:val="16"/>
              </w:rPr>
            </w:pPr>
            <w:r w:rsidRPr="006A6394">
              <w:rPr>
                <w:sz w:val="16"/>
                <w:szCs w:val="16"/>
              </w:rPr>
              <w:t>3041</w:t>
            </w:r>
          </w:p>
        </w:tc>
        <w:tc>
          <w:tcPr>
            <w:tcW w:w="236" w:type="dxa"/>
            <w:gridSpan w:val="2"/>
            <w:shd w:val="clear" w:color="auto" w:fill="auto"/>
          </w:tcPr>
          <w:p w14:paraId="1022D3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0DD36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474CC65" w14:textId="77777777" w:rsidR="00D40C70" w:rsidRPr="006A6394" w:rsidRDefault="00D40C70" w:rsidP="00E6030B">
            <w:pPr>
              <w:pStyle w:val="TAL"/>
              <w:rPr>
                <w:sz w:val="16"/>
                <w:szCs w:val="16"/>
              </w:rPr>
            </w:pPr>
            <w:r w:rsidRPr="006A6394">
              <w:rPr>
                <w:sz w:val="16"/>
                <w:szCs w:val="16"/>
              </w:rPr>
              <w:t>Ciphering keys delivery for broadcast of ciphered assistance data</w:t>
            </w:r>
          </w:p>
        </w:tc>
        <w:tc>
          <w:tcPr>
            <w:tcW w:w="993" w:type="dxa"/>
            <w:gridSpan w:val="2"/>
            <w:shd w:val="clear" w:color="auto" w:fill="auto"/>
          </w:tcPr>
          <w:p w14:paraId="6FD229B0" w14:textId="77777777" w:rsidR="00D40C70" w:rsidRPr="006A6394" w:rsidRDefault="00D40C70" w:rsidP="00E6030B">
            <w:pPr>
              <w:pStyle w:val="TAC"/>
              <w:rPr>
                <w:sz w:val="16"/>
                <w:szCs w:val="16"/>
              </w:rPr>
            </w:pPr>
            <w:r w:rsidRPr="006A6394">
              <w:rPr>
                <w:sz w:val="16"/>
                <w:szCs w:val="16"/>
              </w:rPr>
              <w:t>15.3.0</w:t>
            </w:r>
          </w:p>
        </w:tc>
      </w:tr>
      <w:tr w:rsidR="00D838D3" w:rsidRPr="006A6394" w14:paraId="6433A3BE" w14:textId="77777777" w:rsidTr="00495FFD">
        <w:trPr>
          <w:gridAfter w:val="1"/>
          <w:wAfter w:w="111" w:type="dxa"/>
          <w:cantSplit/>
          <w:jc w:val="center"/>
        </w:trPr>
        <w:tc>
          <w:tcPr>
            <w:tcW w:w="912" w:type="dxa"/>
            <w:gridSpan w:val="2"/>
            <w:shd w:val="clear" w:color="auto" w:fill="auto"/>
          </w:tcPr>
          <w:p w14:paraId="585AF0B1"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3D094A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E2FEFD"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165D1E95" w14:textId="77777777" w:rsidR="00D40C70" w:rsidRPr="006A6394" w:rsidRDefault="00D40C70" w:rsidP="00E6030B">
            <w:pPr>
              <w:pStyle w:val="TAL"/>
              <w:rPr>
                <w:sz w:val="16"/>
                <w:szCs w:val="16"/>
              </w:rPr>
            </w:pPr>
            <w:r w:rsidRPr="006A6394">
              <w:rPr>
                <w:sz w:val="16"/>
                <w:szCs w:val="16"/>
              </w:rPr>
              <w:t>3054</w:t>
            </w:r>
          </w:p>
        </w:tc>
        <w:tc>
          <w:tcPr>
            <w:tcW w:w="236" w:type="dxa"/>
            <w:gridSpan w:val="2"/>
            <w:shd w:val="clear" w:color="auto" w:fill="auto"/>
          </w:tcPr>
          <w:p w14:paraId="0D6AF8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CAF23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BB84B9" w14:textId="77777777" w:rsidR="00D40C70" w:rsidRPr="006A6394" w:rsidRDefault="00D40C70" w:rsidP="00E6030B">
            <w:pPr>
              <w:pStyle w:val="TAL"/>
              <w:rPr>
                <w:sz w:val="16"/>
                <w:szCs w:val="16"/>
              </w:rPr>
            </w:pPr>
            <w:r w:rsidRPr="006A6394">
              <w:rPr>
                <w:sz w:val="16"/>
                <w:szCs w:val="16"/>
              </w:rPr>
              <w:t>Pass (Extended) Emergency Number List to upper layers</w:t>
            </w:r>
          </w:p>
        </w:tc>
        <w:tc>
          <w:tcPr>
            <w:tcW w:w="993" w:type="dxa"/>
            <w:gridSpan w:val="2"/>
            <w:shd w:val="clear" w:color="auto" w:fill="auto"/>
          </w:tcPr>
          <w:p w14:paraId="1BDF6508" w14:textId="77777777" w:rsidR="00D40C70" w:rsidRPr="006A6394" w:rsidRDefault="00D40C70" w:rsidP="00E6030B">
            <w:pPr>
              <w:pStyle w:val="TAC"/>
              <w:rPr>
                <w:sz w:val="16"/>
                <w:szCs w:val="16"/>
              </w:rPr>
            </w:pPr>
            <w:r w:rsidRPr="006A6394">
              <w:rPr>
                <w:sz w:val="16"/>
                <w:szCs w:val="16"/>
              </w:rPr>
              <w:t>15.4.0</w:t>
            </w:r>
          </w:p>
        </w:tc>
      </w:tr>
      <w:tr w:rsidR="00D838D3" w:rsidRPr="006A6394" w14:paraId="1321EDA0" w14:textId="77777777" w:rsidTr="00495FFD">
        <w:trPr>
          <w:gridAfter w:val="1"/>
          <w:wAfter w:w="111" w:type="dxa"/>
          <w:cantSplit/>
          <w:jc w:val="center"/>
        </w:trPr>
        <w:tc>
          <w:tcPr>
            <w:tcW w:w="912" w:type="dxa"/>
            <w:gridSpan w:val="2"/>
            <w:shd w:val="clear" w:color="auto" w:fill="auto"/>
          </w:tcPr>
          <w:p w14:paraId="2C1DA6F0"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089A02C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76971F9"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43462397" w14:textId="77777777" w:rsidR="00D40C70" w:rsidRPr="006A6394" w:rsidRDefault="00D40C70" w:rsidP="00E6030B">
            <w:pPr>
              <w:pStyle w:val="TAL"/>
              <w:rPr>
                <w:sz w:val="16"/>
                <w:szCs w:val="16"/>
              </w:rPr>
            </w:pPr>
            <w:r w:rsidRPr="006A6394">
              <w:rPr>
                <w:sz w:val="16"/>
                <w:szCs w:val="16"/>
              </w:rPr>
              <w:t>3055</w:t>
            </w:r>
          </w:p>
        </w:tc>
        <w:tc>
          <w:tcPr>
            <w:tcW w:w="236" w:type="dxa"/>
            <w:gridSpan w:val="2"/>
            <w:shd w:val="clear" w:color="auto" w:fill="auto"/>
          </w:tcPr>
          <w:p w14:paraId="74D032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4A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FD4AE8" w14:textId="77777777" w:rsidR="00D40C70" w:rsidRPr="006A6394" w:rsidRDefault="00D40C70" w:rsidP="00E6030B">
            <w:pPr>
              <w:pStyle w:val="TAL"/>
              <w:rPr>
                <w:sz w:val="16"/>
                <w:szCs w:val="16"/>
              </w:rPr>
            </w:pPr>
            <w:r w:rsidRPr="006A6394">
              <w:rPr>
                <w:sz w:val="16"/>
                <w:szCs w:val="16"/>
              </w:rPr>
              <w:t>Correct Extended Emergency Number List</w:t>
            </w:r>
          </w:p>
        </w:tc>
        <w:tc>
          <w:tcPr>
            <w:tcW w:w="993" w:type="dxa"/>
            <w:gridSpan w:val="2"/>
            <w:shd w:val="clear" w:color="auto" w:fill="auto"/>
          </w:tcPr>
          <w:p w14:paraId="2D2F8584" w14:textId="77777777" w:rsidR="00D40C70" w:rsidRPr="006A6394" w:rsidRDefault="00D40C70" w:rsidP="00E6030B">
            <w:pPr>
              <w:pStyle w:val="TAC"/>
              <w:rPr>
                <w:sz w:val="16"/>
                <w:szCs w:val="16"/>
              </w:rPr>
            </w:pPr>
            <w:r w:rsidRPr="006A6394">
              <w:rPr>
                <w:sz w:val="16"/>
                <w:szCs w:val="16"/>
              </w:rPr>
              <w:t>15.4.0</w:t>
            </w:r>
          </w:p>
        </w:tc>
      </w:tr>
      <w:tr w:rsidR="00D838D3" w:rsidRPr="006A6394" w14:paraId="4AD6FBBB" w14:textId="77777777" w:rsidTr="00495FFD">
        <w:trPr>
          <w:gridAfter w:val="1"/>
          <w:wAfter w:w="111" w:type="dxa"/>
          <w:cantSplit/>
          <w:jc w:val="center"/>
        </w:trPr>
        <w:tc>
          <w:tcPr>
            <w:tcW w:w="912" w:type="dxa"/>
            <w:gridSpan w:val="2"/>
            <w:shd w:val="clear" w:color="auto" w:fill="auto"/>
          </w:tcPr>
          <w:p w14:paraId="17A5D058"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F3682CE"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944F392"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54126F7" w14:textId="77777777" w:rsidR="00D40C70" w:rsidRPr="006A6394" w:rsidRDefault="00D40C70" w:rsidP="00E6030B">
            <w:pPr>
              <w:pStyle w:val="TAL"/>
              <w:rPr>
                <w:sz w:val="16"/>
                <w:szCs w:val="16"/>
              </w:rPr>
            </w:pPr>
            <w:r w:rsidRPr="006A6394">
              <w:rPr>
                <w:sz w:val="16"/>
                <w:szCs w:val="16"/>
              </w:rPr>
              <w:t>3056</w:t>
            </w:r>
          </w:p>
        </w:tc>
        <w:tc>
          <w:tcPr>
            <w:tcW w:w="236" w:type="dxa"/>
            <w:gridSpan w:val="2"/>
            <w:shd w:val="clear" w:color="auto" w:fill="auto"/>
          </w:tcPr>
          <w:p w14:paraId="0F80C6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A4DA3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78F525" w14:textId="77777777" w:rsidR="00D40C70" w:rsidRPr="006A6394" w:rsidRDefault="00D40C70" w:rsidP="00E6030B">
            <w:pPr>
              <w:pStyle w:val="TAL"/>
              <w:rPr>
                <w:sz w:val="16"/>
                <w:szCs w:val="16"/>
              </w:rPr>
            </w:pPr>
            <w:r w:rsidRPr="006A6394">
              <w:rPr>
                <w:sz w:val="16"/>
                <w:szCs w:val="16"/>
              </w:rPr>
              <w:t>Correcting ambiguities when detecting an emergency number not provided using EENL</w:t>
            </w:r>
          </w:p>
        </w:tc>
        <w:tc>
          <w:tcPr>
            <w:tcW w:w="993" w:type="dxa"/>
            <w:gridSpan w:val="2"/>
            <w:shd w:val="clear" w:color="auto" w:fill="auto"/>
          </w:tcPr>
          <w:p w14:paraId="0E616E73" w14:textId="77777777" w:rsidR="00D40C70" w:rsidRPr="006A6394" w:rsidRDefault="00D40C70" w:rsidP="00E6030B">
            <w:pPr>
              <w:pStyle w:val="TAC"/>
              <w:rPr>
                <w:sz w:val="16"/>
                <w:szCs w:val="16"/>
              </w:rPr>
            </w:pPr>
            <w:r w:rsidRPr="006A6394">
              <w:rPr>
                <w:sz w:val="16"/>
                <w:szCs w:val="16"/>
              </w:rPr>
              <w:t>15.4.0</w:t>
            </w:r>
          </w:p>
        </w:tc>
      </w:tr>
      <w:tr w:rsidR="00D838D3" w:rsidRPr="006A6394" w14:paraId="1A497C0A" w14:textId="77777777" w:rsidTr="00495FFD">
        <w:trPr>
          <w:gridAfter w:val="1"/>
          <w:wAfter w:w="111" w:type="dxa"/>
          <w:cantSplit/>
          <w:jc w:val="center"/>
        </w:trPr>
        <w:tc>
          <w:tcPr>
            <w:tcW w:w="912" w:type="dxa"/>
            <w:gridSpan w:val="2"/>
            <w:shd w:val="clear" w:color="auto" w:fill="auto"/>
          </w:tcPr>
          <w:p w14:paraId="3484197D"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AD2A11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7B7AB4"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551F0276" w14:textId="77777777" w:rsidR="00D40C70" w:rsidRPr="006A6394" w:rsidRDefault="00D40C70" w:rsidP="00E6030B">
            <w:pPr>
              <w:pStyle w:val="TAL"/>
              <w:rPr>
                <w:sz w:val="16"/>
                <w:szCs w:val="16"/>
              </w:rPr>
            </w:pPr>
            <w:r w:rsidRPr="006A6394">
              <w:rPr>
                <w:sz w:val="16"/>
                <w:szCs w:val="16"/>
              </w:rPr>
              <w:t>3058</w:t>
            </w:r>
          </w:p>
        </w:tc>
        <w:tc>
          <w:tcPr>
            <w:tcW w:w="236" w:type="dxa"/>
            <w:gridSpan w:val="2"/>
            <w:shd w:val="clear" w:color="auto" w:fill="auto"/>
          </w:tcPr>
          <w:p w14:paraId="21AE561D" w14:textId="77777777" w:rsidR="00D40C70" w:rsidRPr="006A6394" w:rsidRDefault="00D40C70" w:rsidP="00E6030B">
            <w:pPr>
              <w:pStyle w:val="TAR"/>
              <w:rPr>
                <w:sz w:val="16"/>
                <w:szCs w:val="16"/>
              </w:rPr>
            </w:pPr>
          </w:p>
        </w:tc>
        <w:tc>
          <w:tcPr>
            <w:tcW w:w="425" w:type="dxa"/>
            <w:gridSpan w:val="2"/>
            <w:shd w:val="clear" w:color="auto" w:fill="auto"/>
          </w:tcPr>
          <w:p w14:paraId="382A6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2EAFAB" w14:textId="26D54EFD" w:rsidR="00D40C70" w:rsidRPr="006A6394" w:rsidRDefault="00D40C70" w:rsidP="00E6030B">
            <w:pPr>
              <w:pStyle w:val="TAL"/>
              <w:rPr>
                <w:sz w:val="16"/>
                <w:szCs w:val="16"/>
              </w:rPr>
            </w:pPr>
            <w:r w:rsidRPr="006A6394">
              <w:rPr>
                <w:sz w:val="16"/>
                <w:szCs w:val="16"/>
              </w:rPr>
              <w:t xml:space="preserve">Code points split into </w:t>
            </w:r>
            <w:r w:rsidR="00431B51" w:rsidRPr="006A6394">
              <w:rPr>
                <w:sz w:val="16"/>
                <w:szCs w:val="16"/>
              </w:rPr>
              <w:t>"</w:t>
            </w:r>
            <w:r w:rsidRPr="006A6394">
              <w:rPr>
                <w:sz w:val="16"/>
                <w:szCs w:val="16"/>
              </w:rPr>
              <w:t>unused values</w:t>
            </w:r>
            <w:r w:rsidR="00431B51" w:rsidRPr="006A6394">
              <w:rPr>
                <w:sz w:val="16"/>
                <w:szCs w:val="16"/>
              </w:rPr>
              <w:t>"</w:t>
            </w:r>
            <w:r w:rsidRPr="006A6394">
              <w:rPr>
                <w:sz w:val="16"/>
                <w:szCs w:val="16"/>
              </w:rPr>
              <w:t xml:space="preserve"> and </w:t>
            </w:r>
            <w:r w:rsidR="00431B51" w:rsidRPr="006A6394">
              <w:rPr>
                <w:sz w:val="16"/>
                <w:szCs w:val="16"/>
              </w:rPr>
              <w:t>"</w:t>
            </w:r>
            <w:r w:rsidRPr="006A6394">
              <w:rPr>
                <w:sz w:val="16"/>
                <w:szCs w:val="16"/>
              </w:rPr>
              <w:t>reserved values</w:t>
            </w:r>
            <w:r w:rsidR="00431B51" w:rsidRPr="006A6394">
              <w:rPr>
                <w:sz w:val="16"/>
                <w:szCs w:val="16"/>
              </w:rPr>
              <w:t>"</w:t>
            </w:r>
          </w:p>
        </w:tc>
        <w:tc>
          <w:tcPr>
            <w:tcW w:w="993" w:type="dxa"/>
            <w:gridSpan w:val="2"/>
            <w:shd w:val="clear" w:color="auto" w:fill="auto"/>
          </w:tcPr>
          <w:p w14:paraId="701615A6" w14:textId="77777777" w:rsidR="00D40C70" w:rsidRPr="006A6394" w:rsidRDefault="00D40C70" w:rsidP="00E6030B">
            <w:pPr>
              <w:pStyle w:val="TAC"/>
              <w:rPr>
                <w:sz w:val="16"/>
                <w:szCs w:val="16"/>
              </w:rPr>
            </w:pPr>
            <w:r w:rsidRPr="006A6394">
              <w:rPr>
                <w:sz w:val="16"/>
                <w:szCs w:val="16"/>
              </w:rPr>
              <w:t>15.4.0</w:t>
            </w:r>
          </w:p>
        </w:tc>
      </w:tr>
      <w:tr w:rsidR="00D838D3" w:rsidRPr="006A6394" w14:paraId="0C7080F4" w14:textId="77777777" w:rsidTr="00495FFD">
        <w:trPr>
          <w:gridAfter w:val="1"/>
          <w:wAfter w:w="111" w:type="dxa"/>
          <w:cantSplit/>
          <w:jc w:val="center"/>
        </w:trPr>
        <w:tc>
          <w:tcPr>
            <w:tcW w:w="912" w:type="dxa"/>
            <w:gridSpan w:val="2"/>
            <w:shd w:val="clear" w:color="auto" w:fill="auto"/>
          </w:tcPr>
          <w:p w14:paraId="1028537E"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7617C3A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8BA481F"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6D6D8E5F" w14:textId="77777777" w:rsidR="00D40C70" w:rsidRPr="006A6394" w:rsidRDefault="00D40C70" w:rsidP="00E6030B">
            <w:pPr>
              <w:pStyle w:val="TAL"/>
              <w:rPr>
                <w:sz w:val="16"/>
                <w:szCs w:val="16"/>
              </w:rPr>
            </w:pPr>
            <w:r w:rsidRPr="006A6394">
              <w:rPr>
                <w:sz w:val="16"/>
                <w:szCs w:val="16"/>
              </w:rPr>
              <w:t>3059</w:t>
            </w:r>
          </w:p>
        </w:tc>
        <w:tc>
          <w:tcPr>
            <w:tcW w:w="236" w:type="dxa"/>
            <w:gridSpan w:val="2"/>
            <w:shd w:val="clear" w:color="auto" w:fill="auto"/>
          </w:tcPr>
          <w:p w14:paraId="1EFBCCC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CEC725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5EC6C32" w14:textId="6AAAA757" w:rsidR="00D40C70" w:rsidRPr="006A6394" w:rsidRDefault="00D40C70" w:rsidP="00E6030B">
            <w:pPr>
              <w:pStyle w:val="TAL"/>
              <w:rPr>
                <w:sz w:val="16"/>
                <w:szCs w:val="16"/>
              </w:rPr>
            </w:pPr>
            <w:r w:rsidRPr="006A6394">
              <w:rPr>
                <w:sz w:val="16"/>
                <w:szCs w:val="16"/>
              </w:rPr>
              <w:t xml:space="preserve">Message sequence charts should be documented in the correct </w:t>
            </w:r>
            <w:r w:rsidR="00FB1684" w:rsidRPr="006A6394">
              <w:rPr>
                <w:sz w:val="16"/>
                <w:szCs w:val="16"/>
              </w:rPr>
              <w:t>clause</w:t>
            </w:r>
          </w:p>
        </w:tc>
        <w:tc>
          <w:tcPr>
            <w:tcW w:w="993" w:type="dxa"/>
            <w:gridSpan w:val="2"/>
            <w:shd w:val="clear" w:color="auto" w:fill="auto"/>
          </w:tcPr>
          <w:p w14:paraId="69FF9127" w14:textId="77777777" w:rsidR="00D40C70" w:rsidRPr="006A6394" w:rsidRDefault="00D40C70" w:rsidP="00E6030B">
            <w:pPr>
              <w:pStyle w:val="TAC"/>
              <w:rPr>
                <w:sz w:val="16"/>
                <w:szCs w:val="16"/>
              </w:rPr>
            </w:pPr>
            <w:r w:rsidRPr="006A6394">
              <w:rPr>
                <w:sz w:val="16"/>
                <w:szCs w:val="16"/>
              </w:rPr>
              <w:t>15.4.0</w:t>
            </w:r>
          </w:p>
        </w:tc>
      </w:tr>
      <w:tr w:rsidR="00D838D3" w:rsidRPr="006A6394" w14:paraId="35EF9BE3" w14:textId="77777777" w:rsidTr="00495FFD">
        <w:trPr>
          <w:gridAfter w:val="1"/>
          <w:wAfter w:w="111" w:type="dxa"/>
          <w:cantSplit/>
          <w:jc w:val="center"/>
        </w:trPr>
        <w:tc>
          <w:tcPr>
            <w:tcW w:w="912" w:type="dxa"/>
            <w:gridSpan w:val="2"/>
            <w:shd w:val="clear" w:color="auto" w:fill="auto"/>
          </w:tcPr>
          <w:p w14:paraId="530FC6D0"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1F4AFFE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B48927F"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4A28C77C" w14:textId="77777777" w:rsidR="00D40C70" w:rsidRPr="006A6394" w:rsidRDefault="00D40C70" w:rsidP="00E6030B">
            <w:pPr>
              <w:pStyle w:val="TAL"/>
              <w:rPr>
                <w:sz w:val="16"/>
                <w:szCs w:val="16"/>
              </w:rPr>
            </w:pPr>
            <w:r w:rsidRPr="006A6394">
              <w:rPr>
                <w:sz w:val="16"/>
                <w:szCs w:val="16"/>
              </w:rPr>
              <w:t>3060</w:t>
            </w:r>
          </w:p>
        </w:tc>
        <w:tc>
          <w:tcPr>
            <w:tcW w:w="236" w:type="dxa"/>
            <w:gridSpan w:val="2"/>
            <w:shd w:val="clear" w:color="auto" w:fill="auto"/>
          </w:tcPr>
          <w:p w14:paraId="1979C67A" w14:textId="77777777" w:rsidR="00D40C70" w:rsidRPr="006A6394" w:rsidRDefault="00D40C70" w:rsidP="00E6030B">
            <w:pPr>
              <w:pStyle w:val="TAR"/>
              <w:rPr>
                <w:sz w:val="16"/>
                <w:szCs w:val="16"/>
              </w:rPr>
            </w:pPr>
          </w:p>
        </w:tc>
        <w:tc>
          <w:tcPr>
            <w:tcW w:w="425" w:type="dxa"/>
            <w:gridSpan w:val="2"/>
            <w:shd w:val="clear" w:color="auto" w:fill="auto"/>
          </w:tcPr>
          <w:p w14:paraId="6FBFF56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23694BD" w14:textId="77777777" w:rsidR="00D40C70" w:rsidRPr="006A6394" w:rsidRDefault="00D40C70" w:rsidP="00E6030B">
            <w:pPr>
              <w:pStyle w:val="TAL"/>
              <w:rPr>
                <w:sz w:val="16"/>
                <w:szCs w:val="16"/>
              </w:rPr>
            </w:pPr>
            <w:r w:rsidRPr="006A6394">
              <w:rPr>
                <w:sz w:val="16"/>
                <w:szCs w:val="16"/>
              </w:rPr>
              <w:t>QCIs for URLLC</w:t>
            </w:r>
          </w:p>
        </w:tc>
        <w:tc>
          <w:tcPr>
            <w:tcW w:w="993" w:type="dxa"/>
            <w:gridSpan w:val="2"/>
            <w:shd w:val="clear" w:color="auto" w:fill="auto"/>
          </w:tcPr>
          <w:p w14:paraId="72F4D72C" w14:textId="77777777" w:rsidR="00D40C70" w:rsidRPr="006A6394" w:rsidRDefault="00D40C70" w:rsidP="00E6030B">
            <w:pPr>
              <w:pStyle w:val="TAC"/>
              <w:rPr>
                <w:sz w:val="16"/>
                <w:szCs w:val="16"/>
              </w:rPr>
            </w:pPr>
            <w:r w:rsidRPr="006A6394">
              <w:rPr>
                <w:sz w:val="16"/>
                <w:szCs w:val="16"/>
              </w:rPr>
              <w:t>15.4.0</w:t>
            </w:r>
          </w:p>
        </w:tc>
      </w:tr>
      <w:tr w:rsidR="00D838D3" w:rsidRPr="006A6394" w14:paraId="0D97EB44" w14:textId="77777777" w:rsidTr="00495FFD">
        <w:trPr>
          <w:gridAfter w:val="1"/>
          <w:wAfter w:w="111" w:type="dxa"/>
          <w:cantSplit/>
          <w:jc w:val="center"/>
        </w:trPr>
        <w:tc>
          <w:tcPr>
            <w:tcW w:w="912" w:type="dxa"/>
            <w:gridSpan w:val="2"/>
            <w:shd w:val="clear" w:color="auto" w:fill="auto"/>
          </w:tcPr>
          <w:p w14:paraId="443C1254"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F98099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6B3CC7B"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0AB84522" w14:textId="77777777" w:rsidR="00D40C70" w:rsidRPr="006A6394" w:rsidRDefault="00D40C70" w:rsidP="00E6030B">
            <w:pPr>
              <w:pStyle w:val="TAL"/>
              <w:rPr>
                <w:sz w:val="16"/>
                <w:szCs w:val="16"/>
              </w:rPr>
            </w:pPr>
            <w:r w:rsidRPr="006A6394">
              <w:rPr>
                <w:sz w:val="16"/>
                <w:szCs w:val="16"/>
              </w:rPr>
              <w:t>3061</w:t>
            </w:r>
          </w:p>
        </w:tc>
        <w:tc>
          <w:tcPr>
            <w:tcW w:w="236" w:type="dxa"/>
            <w:gridSpan w:val="2"/>
            <w:shd w:val="clear" w:color="auto" w:fill="auto"/>
          </w:tcPr>
          <w:p w14:paraId="5A40D0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8D17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DA9D42" w14:textId="77777777" w:rsidR="00D40C70" w:rsidRPr="006A6394" w:rsidRDefault="00D40C70" w:rsidP="00E6030B">
            <w:pPr>
              <w:pStyle w:val="TAL"/>
              <w:rPr>
                <w:sz w:val="16"/>
                <w:szCs w:val="16"/>
              </w:rPr>
            </w:pPr>
            <w:r w:rsidRPr="006A6394">
              <w:rPr>
                <w:sz w:val="16"/>
                <w:szCs w:val="16"/>
              </w:rPr>
              <w:t>Correcting message definition of messages including EENL</w:t>
            </w:r>
          </w:p>
        </w:tc>
        <w:tc>
          <w:tcPr>
            <w:tcW w:w="993" w:type="dxa"/>
            <w:gridSpan w:val="2"/>
            <w:shd w:val="clear" w:color="auto" w:fill="auto"/>
          </w:tcPr>
          <w:p w14:paraId="1BCFCA7D" w14:textId="77777777" w:rsidR="00D40C70" w:rsidRPr="006A6394" w:rsidRDefault="00D40C70" w:rsidP="00E6030B">
            <w:pPr>
              <w:pStyle w:val="TAC"/>
              <w:rPr>
                <w:sz w:val="16"/>
                <w:szCs w:val="16"/>
              </w:rPr>
            </w:pPr>
            <w:r w:rsidRPr="006A6394">
              <w:rPr>
                <w:sz w:val="16"/>
                <w:szCs w:val="16"/>
              </w:rPr>
              <w:t>15.4.0</w:t>
            </w:r>
          </w:p>
        </w:tc>
      </w:tr>
      <w:tr w:rsidR="00D838D3" w:rsidRPr="006A6394" w14:paraId="2A4B4971" w14:textId="77777777" w:rsidTr="00495FFD">
        <w:trPr>
          <w:gridAfter w:val="1"/>
          <w:wAfter w:w="111" w:type="dxa"/>
          <w:cantSplit/>
          <w:jc w:val="center"/>
        </w:trPr>
        <w:tc>
          <w:tcPr>
            <w:tcW w:w="912" w:type="dxa"/>
            <w:gridSpan w:val="2"/>
            <w:shd w:val="clear" w:color="auto" w:fill="auto"/>
          </w:tcPr>
          <w:p w14:paraId="1829389E"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006DBF9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5CEF69"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41594EE9" w14:textId="77777777" w:rsidR="00D40C70" w:rsidRPr="006A6394" w:rsidRDefault="00D40C70" w:rsidP="00E6030B">
            <w:pPr>
              <w:pStyle w:val="TAL"/>
              <w:rPr>
                <w:sz w:val="16"/>
                <w:szCs w:val="16"/>
              </w:rPr>
            </w:pPr>
            <w:r w:rsidRPr="006A6394">
              <w:rPr>
                <w:sz w:val="16"/>
                <w:szCs w:val="16"/>
              </w:rPr>
              <w:t>3063</w:t>
            </w:r>
          </w:p>
        </w:tc>
        <w:tc>
          <w:tcPr>
            <w:tcW w:w="236" w:type="dxa"/>
            <w:gridSpan w:val="2"/>
            <w:shd w:val="clear" w:color="auto" w:fill="auto"/>
          </w:tcPr>
          <w:p w14:paraId="1A3515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18F50E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21F303D" w14:textId="77777777" w:rsidR="00D40C70" w:rsidRPr="006A6394" w:rsidRDefault="00D40C70" w:rsidP="00E6030B">
            <w:pPr>
              <w:pStyle w:val="TAL"/>
              <w:rPr>
                <w:sz w:val="16"/>
                <w:szCs w:val="16"/>
              </w:rPr>
            </w:pPr>
            <w:r w:rsidRPr="006A6394">
              <w:rPr>
                <w:sz w:val="16"/>
                <w:szCs w:val="16"/>
              </w:rPr>
              <w:t>5GMM context handling</w:t>
            </w:r>
          </w:p>
        </w:tc>
        <w:tc>
          <w:tcPr>
            <w:tcW w:w="993" w:type="dxa"/>
            <w:gridSpan w:val="2"/>
            <w:shd w:val="clear" w:color="auto" w:fill="auto"/>
          </w:tcPr>
          <w:p w14:paraId="318A8634" w14:textId="77777777" w:rsidR="00D40C70" w:rsidRPr="006A6394" w:rsidRDefault="00D40C70" w:rsidP="00E6030B">
            <w:pPr>
              <w:pStyle w:val="TAC"/>
              <w:rPr>
                <w:sz w:val="16"/>
                <w:szCs w:val="16"/>
              </w:rPr>
            </w:pPr>
            <w:r w:rsidRPr="006A6394">
              <w:rPr>
                <w:sz w:val="16"/>
                <w:szCs w:val="16"/>
              </w:rPr>
              <w:t>15.4.0</w:t>
            </w:r>
          </w:p>
        </w:tc>
      </w:tr>
      <w:tr w:rsidR="00D838D3" w:rsidRPr="006A6394" w14:paraId="61B5C154" w14:textId="77777777" w:rsidTr="00495FFD">
        <w:trPr>
          <w:gridAfter w:val="1"/>
          <w:wAfter w:w="111" w:type="dxa"/>
          <w:cantSplit/>
          <w:jc w:val="center"/>
        </w:trPr>
        <w:tc>
          <w:tcPr>
            <w:tcW w:w="912" w:type="dxa"/>
            <w:gridSpan w:val="2"/>
            <w:shd w:val="clear" w:color="auto" w:fill="auto"/>
          </w:tcPr>
          <w:p w14:paraId="254D31A5"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1D76464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D72181C"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D13C49B" w14:textId="77777777" w:rsidR="00D40C70" w:rsidRPr="006A6394" w:rsidRDefault="00D40C70" w:rsidP="00E6030B">
            <w:pPr>
              <w:pStyle w:val="TAL"/>
              <w:rPr>
                <w:sz w:val="16"/>
                <w:szCs w:val="16"/>
              </w:rPr>
            </w:pPr>
            <w:r w:rsidRPr="006A6394">
              <w:rPr>
                <w:sz w:val="16"/>
                <w:szCs w:val="16"/>
              </w:rPr>
              <w:t>3065</w:t>
            </w:r>
          </w:p>
        </w:tc>
        <w:tc>
          <w:tcPr>
            <w:tcW w:w="236" w:type="dxa"/>
            <w:gridSpan w:val="2"/>
            <w:shd w:val="clear" w:color="auto" w:fill="auto"/>
          </w:tcPr>
          <w:p w14:paraId="7A6A77B9" w14:textId="77777777" w:rsidR="00D40C70" w:rsidRPr="006A6394" w:rsidRDefault="00D40C70" w:rsidP="00E6030B">
            <w:pPr>
              <w:pStyle w:val="TAR"/>
              <w:rPr>
                <w:sz w:val="16"/>
                <w:szCs w:val="16"/>
              </w:rPr>
            </w:pPr>
          </w:p>
        </w:tc>
        <w:tc>
          <w:tcPr>
            <w:tcW w:w="425" w:type="dxa"/>
            <w:gridSpan w:val="2"/>
            <w:shd w:val="clear" w:color="auto" w:fill="auto"/>
          </w:tcPr>
          <w:p w14:paraId="617FF9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93A91A" w14:textId="77777777" w:rsidR="00D40C70" w:rsidRPr="006A6394" w:rsidRDefault="00D40C70" w:rsidP="00E6030B">
            <w:pPr>
              <w:pStyle w:val="TAL"/>
              <w:rPr>
                <w:sz w:val="16"/>
                <w:szCs w:val="16"/>
              </w:rPr>
            </w:pPr>
            <w:r w:rsidRPr="006A6394">
              <w:rPr>
                <w:sz w:val="16"/>
                <w:szCs w:val="16"/>
              </w:rPr>
              <w:t>Handling IMS calls while timer T3325 is running</w:t>
            </w:r>
          </w:p>
        </w:tc>
        <w:tc>
          <w:tcPr>
            <w:tcW w:w="993" w:type="dxa"/>
            <w:gridSpan w:val="2"/>
            <w:shd w:val="clear" w:color="auto" w:fill="auto"/>
          </w:tcPr>
          <w:p w14:paraId="0CCAF8C1" w14:textId="77777777" w:rsidR="00D40C70" w:rsidRPr="006A6394" w:rsidRDefault="00D40C70" w:rsidP="00E6030B">
            <w:pPr>
              <w:pStyle w:val="TAC"/>
              <w:rPr>
                <w:sz w:val="16"/>
                <w:szCs w:val="16"/>
              </w:rPr>
            </w:pPr>
            <w:r w:rsidRPr="006A6394">
              <w:rPr>
                <w:sz w:val="16"/>
                <w:szCs w:val="16"/>
              </w:rPr>
              <w:t>15.4.0</w:t>
            </w:r>
          </w:p>
        </w:tc>
      </w:tr>
      <w:tr w:rsidR="00D838D3" w:rsidRPr="006A6394" w14:paraId="32357736" w14:textId="77777777" w:rsidTr="00495FFD">
        <w:trPr>
          <w:gridAfter w:val="1"/>
          <w:wAfter w:w="111" w:type="dxa"/>
          <w:cantSplit/>
          <w:jc w:val="center"/>
        </w:trPr>
        <w:tc>
          <w:tcPr>
            <w:tcW w:w="912" w:type="dxa"/>
            <w:gridSpan w:val="2"/>
            <w:shd w:val="clear" w:color="auto" w:fill="auto"/>
          </w:tcPr>
          <w:p w14:paraId="14C69CB8"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276F33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85D83E9"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469A4FF2" w14:textId="77777777" w:rsidR="00D40C70" w:rsidRPr="006A6394" w:rsidRDefault="00D40C70" w:rsidP="00E6030B">
            <w:pPr>
              <w:pStyle w:val="TAL"/>
              <w:rPr>
                <w:sz w:val="16"/>
                <w:szCs w:val="16"/>
              </w:rPr>
            </w:pPr>
            <w:r w:rsidRPr="006A6394">
              <w:rPr>
                <w:sz w:val="16"/>
                <w:szCs w:val="16"/>
              </w:rPr>
              <w:t>3068</w:t>
            </w:r>
          </w:p>
        </w:tc>
        <w:tc>
          <w:tcPr>
            <w:tcW w:w="236" w:type="dxa"/>
            <w:gridSpan w:val="2"/>
            <w:shd w:val="clear" w:color="auto" w:fill="auto"/>
          </w:tcPr>
          <w:p w14:paraId="28F9C9A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B93A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9F5A5CD" w14:textId="77777777" w:rsidR="00D40C70" w:rsidRPr="006A6394" w:rsidRDefault="00D40C70" w:rsidP="00E6030B">
            <w:pPr>
              <w:pStyle w:val="TAL"/>
              <w:rPr>
                <w:sz w:val="16"/>
                <w:szCs w:val="16"/>
              </w:rPr>
            </w:pPr>
            <w:r w:rsidRPr="006A6394">
              <w:rPr>
                <w:sz w:val="16"/>
                <w:szCs w:val="16"/>
              </w:rPr>
              <w:t xml:space="preserve">Correction on S1-u data capability indication and handling </w:t>
            </w:r>
          </w:p>
        </w:tc>
        <w:tc>
          <w:tcPr>
            <w:tcW w:w="993" w:type="dxa"/>
            <w:gridSpan w:val="2"/>
            <w:shd w:val="clear" w:color="auto" w:fill="auto"/>
          </w:tcPr>
          <w:p w14:paraId="2FE6541C" w14:textId="77777777" w:rsidR="00D40C70" w:rsidRPr="006A6394" w:rsidRDefault="00D40C70" w:rsidP="00E6030B">
            <w:pPr>
              <w:pStyle w:val="TAC"/>
              <w:rPr>
                <w:sz w:val="16"/>
                <w:szCs w:val="16"/>
              </w:rPr>
            </w:pPr>
            <w:r w:rsidRPr="006A6394">
              <w:rPr>
                <w:sz w:val="16"/>
                <w:szCs w:val="16"/>
              </w:rPr>
              <w:t>15.4.0</w:t>
            </w:r>
          </w:p>
        </w:tc>
      </w:tr>
      <w:tr w:rsidR="00D838D3" w:rsidRPr="006A6394" w14:paraId="7FF70CC7" w14:textId="77777777" w:rsidTr="00495FFD">
        <w:trPr>
          <w:gridAfter w:val="1"/>
          <w:wAfter w:w="111" w:type="dxa"/>
          <w:cantSplit/>
          <w:jc w:val="center"/>
        </w:trPr>
        <w:tc>
          <w:tcPr>
            <w:tcW w:w="912" w:type="dxa"/>
            <w:gridSpan w:val="2"/>
            <w:shd w:val="clear" w:color="auto" w:fill="auto"/>
          </w:tcPr>
          <w:p w14:paraId="482B1F92"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966EC6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C88B08B"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2E99F02" w14:textId="77777777" w:rsidR="00D40C70" w:rsidRPr="006A6394" w:rsidRDefault="00D40C70" w:rsidP="00E6030B">
            <w:pPr>
              <w:pStyle w:val="TAL"/>
              <w:rPr>
                <w:sz w:val="16"/>
                <w:szCs w:val="16"/>
              </w:rPr>
            </w:pPr>
            <w:r w:rsidRPr="006A6394">
              <w:rPr>
                <w:sz w:val="16"/>
                <w:szCs w:val="16"/>
              </w:rPr>
              <w:t>3069</w:t>
            </w:r>
          </w:p>
        </w:tc>
        <w:tc>
          <w:tcPr>
            <w:tcW w:w="236" w:type="dxa"/>
            <w:gridSpan w:val="2"/>
            <w:shd w:val="clear" w:color="auto" w:fill="auto"/>
          </w:tcPr>
          <w:p w14:paraId="3785F9C0" w14:textId="77777777" w:rsidR="00D40C70" w:rsidRPr="006A6394" w:rsidRDefault="00D40C70" w:rsidP="00E6030B">
            <w:pPr>
              <w:pStyle w:val="TAR"/>
              <w:rPr>
                <w:sz w:val="16"/>
                <w:szCs w:val="16"/>
              </w:rPr>
            </w:pPr>
          </w:p>
        </w:tc>
        <w:tc>
          <w:tcPr>
            <w:tcW w:w="425" w:type="dxa"/>
            <w:gridSpan w:val="2"/>
            <w:shd w:val="clear" w:color="auto" w:fill="auto"/>
          </w:tcPr>
          <w:p w14:paraId="29CB15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01551A" w14:textId="77777777" w:rsidR="00D40C70" w:rsidRPr="006A6394" w:rsidRDefault="00D40C70" w:rsidP="00E6030B">
            <w:pPr>
              <w:pStyle w:val="TAL"/>
              <w:rPr>
                <w:sz w:val="16"/>
                <w:szCs w:val="16"/>
              </w:rPr>
            </w:pPr>
            <w:r w:rsidRPr="006A6394">
              <w:rPr>
                <w:sz w:val="16"/>
                <w:szCs w:val="16"/>
              </w:rPr>
              <w:t>Including UE additional security capability IE in Attach/TAU Request for UE supporting N1 mode</w:t>
            </w:r>
          </w:p>
        </w:tc>
        <w:tc>
          <w:tcPr>
            <w:tcW w:w="993" w:type="dxa"/>
            <w:gridSpan w:val="2"/>
            <w:shd w:val="clear" w:color="auto" w:fill="auto"/>
          </w:tcPr>
          <w:p w14:paraId="212ABF3B" w14:textId="77777777" w:rsidR="00D40C70" w:rsidRPr="006A6394" w:rsidRDefault="00D40C70" w:rsidP="00E6030B">
            <w:pPr>
              <w:pStyle w:val="TAC"/>
              <w:rPr>
                <w:sz w:val="16"/>
                <w:szCs w:val="16"/>
              </w:rPr>
            </w:pPr>
            <w:r w:rsidRPr="006A6394">
              <w:rPr>
                <w:sz w:val="16"/>
                <w:szCs w:val="16"/>
              </w:rPr>
              <w:t>15.4.0</w:t>
            </w:r>
          </w:p>
        </w:tc>
      </w:tr>
      <w:tr w:rsidR="00D838D3" w:rsidRPr="006A6394" w14:paraId="1B92452A" w14:textId="77777777" w:rsidTr="00495FFD">
        <w:trPr>
          <w:gridAfter w:val="1"/>
          <w:wAfter w:w="111" w:type="dxa"/>
          <w:cantSplit/>
          <w:jc w:val="center"/>
        </w:trPr>
        <w:tc>
          <w:tcPr>
            <w:tcW w:w="912" w:type="dxa"/>
            <w:gridSpan w:val="2"/>
            <w:shd w:val="clear" w:color="auto" w:fill="auto"/>
          </w:tcPr>
          <w:p w14:paraId="43B22009"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383C8E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1BFBC6F"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03ACB8BB" w14:textId="77777777" w:rsidR="00D40C70" w:rsidRPr="006A6394" w:rsidRDefault="00D40C70" w:rsidP="00E6030B">
            <w:pPr>
              <w:pStyle w:val="TAL"/>
              <w:rPr>
                <w:sz w:val="16"/>
                <w:szCs w:val="16"/>
              </w:rPr>
            </w:pPr>
            <w:r w:rsidRPr="006A6394">
              <w:rPr>
                <w:sz w:val="16"/>
                <w:szCs w:val="16"/>
              </w:rPr>
              <w:t>3070</w:t>
            </w:r>
          </w:p>
        </w:tc>
        <w:tc>
          <w:tcPr>
            <w:tcW w:w="236" w:type="dxa"/>
            <w:gridSpan w:val="2"/>
            <w:shd w:val="clear" w:color="auto" w:fill="auto"/>
          </w:tcPr>
          <w:p w14:paraId="14379F93" w14:textId="77777777" w:rsidR="00D40C70" w:rsidRPr="006A6394" w:rsidRDefault="00D40C70" w:rsidP="00E6030B">
            <w:pPr>
              <w:pStyle w:val="TAR"/>
              <w:rPr>
                <w:sz w:val="16"/>
                <w:szCs w:val="16"/>
              </w:rPr>
            </w:pPr>
          </w:p>
        </w:tc>
        <w:tc>
          <w:tcPr>
            <w:tcW w:w="425" w:type="dxa"/>
            <w:gridSpan w:val="2"/>
            <w:shd w:val="clear" w:color="auto" w:fill="auto"/>
          </w:tcPr>
          <w:p w14:paraId="34F1826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0236AA7" w14:textId="77777777" w:rsidR="00D40C70" w:rsidRPr="006A6394" w:rsidRDefault="00D40C70" w:rsidP="00E6030B">
            <w:pPr>
              <w:pStyle w:val="TAL"/>
              <w:rPr>
                <w:sz w:val="16"/>
                <w:szCs w:val="16"/>
              </w:rPr>
            </w:pPr>
            <w:r w:rsidRPr="006A6394">
              <w:rPr>
                <w:sz w:val="16"/>
                <w:szCs w:val="16"/>
              </w:rPr>
              <w:t>Update of UE identity used for attach in S1 mode for single-registered UE without N26</w:t>
            </w:r>
          </w:p>
        </w:tc>
        <w:tc>
          <w:tcPr>
            <w:tcW w:w="993" w:type="dxa"/>
            <w:gridSpan w:val="2"/>
            <w:shd w:val="clear" w:color="auto" w:fill="auto"/>
          </w:tcPr>
          <w:p w14:paraId="59BF50F9" w14:textId="77777777" w:rsidR="00D40C70" w:rsidRPr="006A6394" w:rsidRDefault="00D40C70" w:rsidP="00E6030B">
            <w:pPr>
              <w:pStyle w:val="TAC"/>
              <w:rPr>
                <w:sz w:val="16"/>
                <w:szCs w:val="16"/>
              </w:rPr>
            </w:pPr>
            <w:r w:rsidRPr="006A6394">
              <w:rPr>
                <w:sz w:val="16"/>
                <w:szCs w:val="16"/>
              </w:rPr>
              <w:t>15.4.0</w:t>
            </w:r>
          </w:p>
        </w:tc>
      </w:tr>
      <w:tr w:rsidR="00D838D3" w:rsidRPr="006A6394" w14:paraId="6CE4BCB8" w14:textId="77777777" w:rsidTr="00495FFD">
        <w:trPr>
          <w:gridAfter w:val="1"/>
          <w:wAfter w:w="111" w:type="dxa"/>
          <w:cantSplit/>
          <w:jc w:val="center"/>
        </w:trPr>
        <w:tc>
          <w:tcPr>
            <w:tcW w:w="912" w:type="dxa"/>
            <w:gridSpan w:val="2"/>
            <w:shd w:val="clear" w:color="auto" w:fill="auto"/>
          </w:tcPr>
          <w:p w14:paraId="55741487"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14468B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8712C7D"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48C47740" w14:textId="77777777" w:rsidR="00D40C70" w:rsidRPr="006A6394" w:rsidRDefault="00D40C70" w:rsidP="00E6030B">
            <w:pPr>
              <w:pStyle w:val="TAL"/>
              <w:rPr>
                <w:sz w:val="16"/>
                <w:szCs w:val="16"/>
              </w:rPr>
            </w:pPr>
            <w:r w:rsidRPr="006A6394">
              <w:rPr>
                <w:sz w:val="16"/>
                <w:szCs w:val="16"/>
              </w:rPr>
              <w:t>3071</w:t>
            </w:r>
          </w:p>
        </w:tc>
        <w:tc>
          <w:tcPr>
            <w:tcW w:w="236" w:type="dxa"/>
            <w:gridSpan w:val="2"/>
            <w:shd w:val="clear" w:color="auto" w:fill="auto"/>
          </w:tcPr>
          <w:p w14:paraId="341FA2CD" w14:textId="77777777" w:rsidR="00D40C70" w:rsidRPr="006A6394" w:rsidRDefault="00D40C70" w:rsidP="00E6030B">
            <w:pPr>
              <w:pStyle w:val="TAR"/>
              <w:rPr>
                <w:sz w:val="16"/>
                <w:szCs w:val="16"/>
              </w:rPr>
            </w:pPr>
          </w:p>
        </w:tc>
        <w:tc>
          <w:tcPr>
            <w:tcW w:w="425" w:type="dxa"/>
            <w:gridSpan w:val="2"/>
            <w:shd w:val="clear" w:color="auto" w:fill="auto"/>
          </w:tcPr>
          <w:p w14:paraId="3CB5501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2CD5B7E" w14:textId="77777777" w:rsidR="00D40C70" w:rsidRPr="006A6394" w:rsidRDefault="00D40C70" w:rsidP="00E6030B">
            <w:pPr>
              <w:pStyle w:val="TAL"/>
              <w:rPr>
                <w:sz w:val="16"/>
                <w:szCs w:val="16"/>
              </w:rPr>
            </w:pPr>
            <w:r w:rsidRPr="006A6394">
              <w:rPr>
                <w:sz w:val="16"/>
                <w:szCs w:val="16"/>
              </w:rPr>
              <w:t>First TAU in EPS after initial registration in 5GS</w:t>
            </w:r>
          </w:p>
        </w:tc>
        <w:tc>
          <w:tcPr>
            <w:tcW w:w="993" w:type="dxa"/>
            <w:gridSpan w:val="2"/>
            <w:shd w:val="clear" w:color="auto" w:fill="auto"/>
          </w:tcPr>
          <w:p w14:paraId="6B3BB6E7" w14:textId="77777777" w:rsidR="00D40C70" w:rsidRPr="006A6394" w:rsidRDefault="00D40C70" w:rsidP="00E6030B">
            <w:pPr>
              <w:pStyle w:val="TAC"/>
              <w:rPr>
                <w:sz w:val="16"/>
                <w:szCs w:val="16"/>
              </w:rPr>
            </w:pPr>
            <w:r w:rsidRPr="006A6394">
              <w:rPr>
                <w:sz w:val="16"/>
                <w:szCs w:val="16"/>
              </w:rPr>
              <w:t>15.4.0</w:t>
            </w:r>
          </w:p>
        </w:tc>
      </w:tr>
      <w:tr w:rsidR="00D838D3" w:rsidRPr="006A6394" w14:paraId="3F608E57" w14:textId="77777777" w:rsidTr="00495FFD">
        <w:trPr>
          <w:gridAfter w:val="1"/>
          <w:wAfter w:w="111" w:type="dxa"/>
          <w:cantSplit/>
          <w:jc w:val="center"/>
        </w:trPr>
        <w:tc>
          <w:tcPr>
            <w:tcW w:w="912" w:type="dxa"/>
            <w:gridSpan w:val="2"/>
            <w:shd w:val="clear" w:color="auto" w:fill="auto"/>
          </w:tcPr>
          <w:p w14:paraId="1E28C1FA"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1CA6534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D5EB97"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30BBD20E" w14:textId="77777777" w:rsidR="00D40C70" w:rsidRPr="006A6394" w:rsidRDefault="00D40C70" w:rsidP="00E6030B">
            <w:pPr>
              <w:pStyle w:val="TAL"/>
              <w:rPr>
                <w:sz w:val="16"/>
                <w:szCs w:val="16"/>
              </w:rPr>
            </w:pPr>
            <w:r w:rsidRPr="006A6394">
              <w:rPr>
                <w:sz w:val="16"/>
                <w:szCs w:val="16"/>
              </w:rPr>
              <w:t>3072</w:t>
            </w:r>
          </w:p>
        </w:tc>
        <w:tc>
          <w:tcPr>
            <w:tcW w:w="236" w:type="dxa"/>
            <w:gridSpan w:val="2"/>
            <w:shd w:val="clear" w:color="auto" w:fill="auto"/>
          </w:tcPr>
          <w:p w14:paraId="30762087" w14:textId="77777777" w:rsidR="00D40C70" w:rsidRPr="006A6394" w:rsidRDefault="00D40C70" w:rsidP="00E6030B">
            <w:pPr>
              <w:pStyle w:val="TAR"/>
              <w:rPr>
                <w:sz w:val="16"/>
                <w:szCs w:val="16"/>
              </w:rPr>
            </w:pPr>
          </w:p>
        </w:tc>
        <w:tc>
          <w:tcPr>
            <w:tcW w:w="425" w:type="dxa"/>
            <w:gridSpan w:val="2"/>
            <w:shd w:val="clear" w:color="auto" w:fill="auto"/>
          </w:tcPr>
          <w:p w14:paraId="3ECAB2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1399766" w14:textId="77777777" w:rsidR="00D40C70" w:rsidRPr="006A6394" w:rsidRDefault="00D40C70" w:rsidP="00E6030B">
            <w:pPr>
              <w:pStyle w:val="TAL"/>
              <w:rPr>
                <w:sz w:val="16"/>
                <w:szCs w:val="16"/>
              </w:rPr>
            </w:pPr>
            <w:r w:rsidRPr="006A6394">
              <w:rPr>
                <w:sz w:val="16"/>
                <w:szCs w:val="16"/>
              </w:rPr>
              <w:t>Update of the Ciphering key data IE</w:t>
            </w:r>
          </w:p>
        </w:tc>
        <w:tc>
          <w:tcPr>
            <w:tcW w:w="993" w:type="dxa"/>
            <w:gridSpan w:val="2"/>
            <w:shd w:val="clear" w:color="auto" w:fill="auto"/>
          </w:tcPr>
          <w:p w14:paraId="1971D762" w14:textId="77777777" w:rsidR="00D40C70" w:rsidRPr="006A6394" w:rsidRDefault="00D40C70" w:rsidP="00E6030B">
            <w:pPr>
              <w:pStyle w:val="TAC"/>
              <w:rPr>
                <w:sz w:val="16"/>
                <w:szCs w:val="16"/>
              </w:rPr>
            </w:pPr>
            <w:r w:rsidRPr="006A6394">
              <w:rPr>
                <w:sz w:val="16"/>
                <w:szCs w:val="16"/>
              </w:rPr>
              <w:t>15.4.0</w:t>
            </w:r>
          </w:p>
        </w:tc>
      </w:tr>
      <w:tr w:rsidR="00D838D3" w:rsidRPr="006A6394" w14:paraId="38F5888C" w14:textId="77777777" w:rsidTr="00495FFD">
        <w:trPr>
          <w:gridAfter w:val="1"/>
          <w:wAfter w:w="111" w:type="dxa"/>
          <w:cantSplit/>
          <w:jc w:val="center"/>
        </w:trPr>
        <w:tc>
          <w:tcPr>
            <w:tcW w:w="912" w:type="dxa"/>
            <w:gridSpan w:val="2"/>
            <w:shd w:val="clear" w:color="auto" w:fill="auto"/>
          </w:tcPr>
          <w:p w14:paraId="7641665F"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6014D0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AF53C4B"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D16E3E8" w14:textId="77777777" w:rsidR="00D40C70" w:rsidRPr="006A6394" w:rsidRDefault="00D40C70" w:rsidP="00E6030B">
            <w:pPr>
              <w:pStyle w:val="TAL"/>
              <w:rPr>
                <w:sz w:val="16"/>
                <w:szCs w:val="16"/>
              </w:rPr>
            </w:pPr>
            <w:r w:rsidRPr="006A6394">
              <w:rPr>
                <w:sz w:val="16"/>
                <w:szCs w:val="16"/>
              </w:rPr>
              <w:t>3073</w:t>
            </w:r>
          </w:p>
        </w:tc>
        <w:tc>
          <w:tcPr>
            <w:tcW w:w="236" w:type="dxa"/>
            <w:gridSpan w:val="2"/>
            <w:shd w:val="clear" w:color="auto" w:fill="auto"/>
          </w:tcPr>
          <w:p w14:paraId="2232333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AE4A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752D22" w14:textId="77777777" w:rsidR="00D40C70" w:rsidRPr="006A6394" w:rsidRDefault="00D40C70" w:rsidP="00E6030B">
            <w:pPr>
              <w:pStyle w:val="TAL"/>
              <w:rPr>
                <w:sz w:val="16"/>
                <w:szCs w:val="16"/>
              </w:rPr>
            </w:pPr>
            <w:r w:rsidRPr="006A6394">
              <w:rPr>
                <w:sz w:val="16"/>
                <w:szCs w:val="16"/>
              </w:rPr>
              <w:t>Provision of IWK N26 indication in TAU procedures</w:t>
            </w:r>
          </w:p>
        </w:tc>
        <w:tc>
          <w:tcPr>
            <w:tcW w:w="993" w:type="dxa"/>
            <w:gridSpan w:val="2"/>
            <w:shd w:val="clear" w:color="auto" w:fill="auto"/>
          </w:tcPr>
          <w:p w14:paraId="1A51389C" w14:textId="77777777" w:rsidR="00D40C70" w:rsidRPr="006A6394" w:rsidRDefault="00D40C70" w:rsidP="00E6030B">
            <w:pPr>
              <w:pStyle w:val="TAC"/>
              <w:rPr>
                <w:sz w:val="16"/>
                <w:szCs w:val="16"/>
              </w:rPr>
            </w:pPr>
            <w:r w:rsidRPr="006A6394">
              <w:rPr>
                <w:sz w:val="16"/>
                <w:szCs w:val="16"/>
              </w:rPr>
              <w:t>15.4.0</w:t>
            </w:r>
          </w:p>
        </w:tc>
      </w:tr>
      <w:tr w:rsidR="00D838D3" w:rsidRPr="006A6394" w14:paraId="53BB85B0" w14:textId="77777777" w:rsidTr="00495FFD">
        <w:trPr>
          <w:gridAfter w:val="1"/>
          <w:wAfter w:w="111" w:type="dxa"/>
          <w:cantSplit/>
          <w:jc w:val="center"/>
        </w:trPr>
        <w:tc>
          <w:tcPr>
            <w:tcW w:w="912" w:type="dxa"/>
            <w:gridSpan w:val="2"/>
            <w:shd w:val="clear" w:color="auto" w:fill="auto"/>
          </w:tcPr>
          <w:p w14:paraId="3E842E76"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FF7494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C2C530" w14:textId="77777777" w:rsidR="00D40C70" w:rsidRPr="006A6394" w:rsidRDefault="00D40C70" w:rsidP="00E6030B">
            <w:pPr>
              <w:pStyle w:val="TAC"/>
              <w:rPr>
                <w:sz w:val="16"/>
                <w:szCs w:val="16"/>
              </w:rPr>
            </w:pPr>
            <w:r w:rsidRPr="006A6394">
              <w:rPr>
                <w:sz w:val="16"/>
                <w:szCs w:val="16"/>
              </w:rPr>
              <w:t>CP-182124</w:t>
            </w:r>
          </w:p>
        </w:tc>
        <w:tc>
          <w:tcPr>
            <w:tcW w:w="678" w:type="dxa"/>
            <w:gridSpan w:val="2"/>
            <w:shd w:val="clear" w:color="auto" w:fill="auto"/>
          </w:tcPr>
          <w:p w14:paraId="5713BCA5" w14:textId="77777777" w:rsidR="00D40C70" w:rsidRPr="006A6394" w:rsidRDefault="00D40C70" w:rsidP="00E6030B">
            <w:pPr>
              <w:pStyle w:val="TAL"/>
              <w:rPr>
                <w:sz w:val="16"/>
                <w:szCs w:val="16"/>
              </w:rPr>
            </w:pPr>
            <w:r w:rsidRPr="006A6394">
              <w:rPr>
                <w:sz w:val="16"/>
                <w:szCs w:val="16"/>
              </w:rPr>
              <w:t>3075</w:t>
            </w:r>
          </w:p>
        </w:tc>
        <w:tc>
          <w:tcPr>
            <w:tcW w:w="236" w:type="dxa"/>
            <w:gridSpan w:val="2"/>
            <w:shd w:val="clear" w:color="auto" w:fill="auto"/>
          </w:tcPr>
          <w:p w14:paraId="2B38E9AC" w14:textId="77777777" w:rsidR="00D40C70" w:rsidRPr="006A6394" w:rsidRDefault="00D40C70" w:rsidP="00E6030B">
            <w:pPr>
              <w:pStyle w:val="TAR"/>
              <w:rPr>
                <w:sz w:val="16"/>
                <w:szCs w:val="16"/>
              </w:rPr>
            </w:pPr>
          </w:p>
        </w:tc>
        <w:tc>
          <w:tcPr>
            <w:tcW w:w="425" w:type="dxa"/>
            <w:gridSpan w:val="2"/>
            <w:shd w:val="clear" w:color="auto" w:fill="auto"/>
          </w:tcPr>
          <w:p w14:paraId="41693C4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D398278" w14:textId="77777777" w:rsidR="00D40C70" w:rsidRPr="006A6394" w:rsidRDefault="00D40C70" w:rsidP="00E6030B">
            <w:pPr>
              <w:pStyle w:val="TAL"/>
              <w:rPr>
                <w:sz w:val="16"/>
                <w:szCs w:val="16"/>
              </w:rPr>
            </w:pPr>
            <w:r w:rsidRPr="006A6394">
              <w:rPr>
                <w:sz w:val="16"/>
                <w:szCs w:val="16"/>
              </w:rPr>
              <w:t>NAS-MAC calculation for RRC connection reestablishment for NB-IoT CP optimisation</w:t>
            </w:r>
          </w:p>
        </w:tc>
        <w:tc>
          <w:tcPr>
            <w:tcW w:w="993" w:type="dxa"/>
            <w:gridSpan w:val="2"/>
            <w:shd w:val="clear" w:color="auto" w:fill="auto"/>
          </w:tcPr>
          <w:p w14:paraId="224F3546" w14:textId="77777777" w:rsidR="00D40C70" w:rsidRPr="006A6394" w:rsidRDefault="00D40C70" w:rsidP="00E6030B">
            <w:pPr>
              <w:pStyle w:val="TAC"/>
              <w:rPr>
                <w:sz w:val="16"/>
                <w:szCs w:val="16"/>
              </w:rPr>
            </w:pPr>
            <w:r w:rsidRPr="006A6394">
              <w:rPr>
                <w:sz w:val="16"/>
                <w:szCs w:val="16"/>
              </w:rPr>
              <w:t>15.4.0</w:t>
            </w:r>
          </w:p>
        </w:tc>
      </w:tr>
      <w:tr w:rsidR="00D838D3" w:rsidRPr="006A6394" w14:paraId="51E99077" w14:textId="77777777" w:rsidTr="00495FFD">
        <w:trPr>
          <w:gridAfter w:val="1"/>
          <w:wAfter w:w="111" w:type="dxa"/>
          <w:cantSplit/>
          <w:jc w:val="center"/>
        </w:trPr>
        <w:tc>
          <w:tcPr>
            <w:tcW w:w="912" w:type="dxa"/>
            <w:gridSpan w:val="2"/>
            <w:shd w:val="clear" w:color="auto" w:fill="auto"/>
          </w:tcPr>
          <w:p w14:paraId="5C0480CF"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3CE772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2BE6AAA" w14:textId="77777777" w:rsidR="00D40C70" w:rsidRPr="006A6394" w:rsidRDefault="00D40C70" w:rsidP="00E6030B">
            <w:pPr>
              <w:pStyle w:val="TAC"/>
              <w:rPr>
                <w:sz w:val="16"/>
                <w:szCs w:val="16"/>
              </w:rPr>
            </w:pPr>
            <w:r w:rsidRPr="006A6394">
              <w:rPr>
                <w:sz w:val="16"/>
                <w:szCs w:val="16"/>
              </w:rPr>
              <w:t>CP-182157</w:t>
            </w:r>
          </w:p>
        </w:tc>
        <w:tc>
          <w:tcPr>
            <w:tcW w:w="678" w:type="dxa"/>
            <w:gridSpan w:val="2"/>
            <w:shd w:val="clear" w:color="auto" w:fill="auto"/>
          </w:tcPr>
          <w:p w14:paraId="2E0EBE85" w14:textId="77777777" w:rsidR="00D40C70" w:rsidRPr="006A6394" w:rsidRDefault="00D40C70" w:rsidP="00E6030B">
            <w:pPr>
              <w:pStyle w:val="TAL"/>
              <w:rPr>
                <w:sz w:val="16"/>
                <w:szCs w:val="16"/>
              </w:rPr>
            </w:pPr>
            <w:r w:rsidRPr="006A6394">
              <w:rPr>
                <w:sz w:val="16"/>
                <w:szCs w:val="16"/>
              </w:rPr>
              <w:t>3076</w:t>
            </w:r>
          </w:p>
        </w:tc>
        <w:tc>
          <w:tcPr>
            <w:tcW w:w="236" w:type="dxa"/>
            <w:gridSpan w:val="2"/>
            <w:shd w:val="clear" w:color="auto" w:fill="auto"/>
          </w:tcPr>
          <w:p w14:paraId="06AFC817" w14:textId="77777777" w:rsidR="00D40C70" w:rsidRPr="006A6394" w:rsidRDefault="00D40C70" w:rsidP="00E6030B">
            <w:pPr>
              <w:pStyle w:val="TAR"/>
              <w:rPr>
                <w:sz w:val="16"/>
                <w:szCs w:val="16"/>
              </w:rPr>
            </w:pPr>
          </w:p>
        </w:tc>
        <w:tc>
          <w:tcPr>
            <w:tcW w:w="425" w:type="dxa"/>
            <w:gridSpan w:val="2"/>
            <w:shd w:val="clear" w:color="auto" w:fill="auto"/>
          </w:tcPr>
          <w:p w14:paraId="209BD0A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A17124" w14:textId="77777777" w:rsidR="00D40C70" w:rsidRPr="006A6394" w:rsidRDefault="00D40C70" w:rsidP="00E6030B">
            <w:pPr>
              <w:pStyle w:val="TAL"/>
              <w:rPr>
                <w:sz w:val="16"/>
                <w:szCs w:val="16"/>
              </w:rPr>
            </w:pPr>
            <w:r w:rsidRPr="006A6394">
              <w:rPr>
                <w:sz w:val="16"/>
                <w:szCs w:val="16"/>
              </w:rPr>
              <w:t>Handling of T3346 for paging for MT CS call</w:t>
            </w:r>
          </w:p>
        </w:tc>
        <w:tc>
          <w:tcPr>
            <w:tcW w:w="993" w:type="dxa"/>
            <w:gridSpan w:val="2"/>
            <w:shd w:val="clear" w:color="auto" w:fill="auto"/>
          </w:tcPr>
          <w:p w14:paraId="107E21F6" w14:textId="77777777" w:rsidR="00D40C70" w:rsidRPr="006A6394" w:rsidRDefault="00D40C70" w:rsidP="00E6030B">
            <w:pPr>
              <w:pStyle w:val="TAC"/>
              <w:rPr>
                <w:sz w:val="16"/>
                <w:szCs w:val="16"/>
              </w:rPr>
            </w:pPr>
            <w:r w:rsidRPr="006A6394">
              <w:rPr>
                <w:sz w:val="16"/>
                <w:szCs w:val="16"/>
              </w:rPr>
              <w:t>15.4.0</w:t>
            </w:r>
          </w:p>
        </w:tc>
      </w:tr>
      <w:tr w:rsidR="00D838D3" w:rsidRPr="006A6394" w14:paraId="52B5CBEF" w14:textId="77777777" w:rsidTr="00495FFD">
        <w:trPr>
          <w:gridAfter w:val="1"/>
          <w:wAfter w:w="111" w:type="dxa"/>
          <w:cantSplit/>
          <w:jc w:val="center"/>
        </w:trPr>
        <w:tc>
          <w:tcPr>
            <w:tcW w:w="912" w:type="dxa"/>
            <w:gridSpan w:val="2"/>
            <w:shd w:val="clear" w:color="auto" w:fill="auto"/>
          </w:tcPr>
          <w:p w14:paraId="0858049E"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3B5DDA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04B7EA"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471075F5" w14:textId="77777777" w:rsidR="00D40C70" w:rsidRPr="006A6394" w:rsidRDefault="00D40C70" w:rsidP="00E6030B">
            <w:pPr>
              <w:pStyle w:val="TAL"/>
              <w:rPr>
                <w:sz w:val="16"/>
                <w:szCs w:val="16"/>
              </w:rPr>
            </w:pPr>
            <w:r w:rsidRPr="006A6394">
              <w:rPr>
                <w:sz w:val="16"/>
                <w:szCs w:val="16"/>
              </w:rPr>
              <w:t>3077</w:t>
            </w:r>
          </w:p>
        </w:tc>
        <w:tc>
          <w:tcPr>
            <w:tcW w:w="236" w:type="dxa"/>
            <w:gridSpan w:val="2"/>
            <w:shd w:val="clear" w:color="auto" w:fill="auto"/>
          </w:tcPr>
          <w:p w14:paraId="5D8A0BB3" w14:textId="77777777" w:rsidR="00D40C70" w:rsidRPr="006A6394" w:rsidRDefault="00D40C70" w:rsidP="00E6030B">
            <w:pPr>
              <w:pStyle w:val="TAR"/>
              <w:rPr>
                <w:sz w:val="16"/>
                <w:szCs w:val="16"/>
              </w:rPr>
            </w:pPr>
          </w:p>
        </w:tc>
        <w:tc>
          <w:tcPr>
            <w:tcW w:w="425" w:type="dxa"/>
            <w:gridSpan w:val="2"/>
            <w:shd w:val="clear" w:color="auto" w:fill="auto"/>
          </w:tcPr>
          <w:p w14:paraId="13EFA7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031C6E" w14:textId="77777777" w:rsidR="00D40C70" w:rsidRPr="006A6394" w:rsidRDefault="00D40C70" w:rsidP="00E6030B">
            <w:pPr>
              <w:pStyle w:val="TAL"/>
              <w:rPr>
                <w:sz w:val="16"/>
                <w:szCs w:val="16"/>
              </w:rPr>
            </w:pPr>
            <w:r w:rsidRPr="006A6394">
              <w:rPr>
                <w:sz w:val="16"/>
                <w:szCs w:val="16"/>
              </w:rPr>
              <w:t>Checking emergency for stopping the back-off timer</w:t>
            </w:r>
          </w:p>
        </w:tc>
        <w:tc>
          <w:tcPr>
            <w:tcW w:w="993" w:type="dxa"/>
            <w:gridSpan w:val="2"/>
            <w:shd w:val="clear" w:color="auto" w:fill="auto"/>
          </w:tcPr>
          <w:p w14:paraId="4E66A431" w14:textId="77777777" w:rsidR="00D40C70" w:rsidRPr="006A6394" w:rsidRDefault="00D40C70" w:rsidP="00E6030B">
            <w:pPr>
              <w:pStyle w:val="TAC"/>
              <w:rPr>
                <w:sz w:val="16"/>
                <w:szCs w:val="16"/>
              </w:rPr>
            </w:pPr>
            <w:r w:rsidRPr="006A6394">
              <w:rPr>
                <w:sz w:val="16"/>
                <w:szCs w:val="16"/>
              </w:rPr>
              <w:t>15.4.0</w:t>
            </w:r>
          </w:p>
        </w:tc>
      </w:tr>
      <w:tr w:rsidR="00D838D3" w:rsidRPr="006A6394" w14:paraId="7F644DC3" w14:textId="77777777" w:rsidTr="00495FFD">
        <w:trPr>
          <w:gridAfter w:val="1"/>
          <w:wAfter w:w="111" w:type="dxa"/>
          <w:cantSplit/>
          <w:jc w:val="center"/>
        </w:trPr>
        <w:tc>
          <w:tcPr>
            <w:tcW w:w="912" w:type="dxa"/>
            <w:gridSpan w:val="2"/>
            <w:shd w:val="clear" w:color="auto" w:fill="auto"/>
          </w:tcPr>
          <w:p w14:paraId="235D6B63"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51ED8D7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15888D6"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5C865095" w14:textId="77777777" w:rsidR="00D40C70" w:rsidRPr="006A6394" w:rsidRDefault="00D40C70" w:rsidP="00E6030B">
            <w:pPr>
              <w:pStyle w:val="TAL"/>
              <w:rPr>
                <w:sz w:val="16"/>
                <w:szCs w:val="16"/>
              </w:rPr>
            </w:pPr>
            <w:r w:rsidRPr="006A6394">
              <w:rPr>
                <w:sz w:val="16"/>
                <w:szCs w:val="16"/>
              </w:rPr>
              <w:t>3078</w:t>
            </w:r>
          </w:p>
        </w:tc>
        <w:tc>
          <w:tcPr>
            <w:tcW w:w="236" w:type="dxa"/>
            <w:gridSpan w:val="2"/>
            <w:shd w:val="clear" w:color="auto" w:fill="auto"/>
          </w:tcPr>
          <w:p w14:paraId="27CE51FA" w14:textId="77777777" w:rsidR="00D40C70" w:rsidRPr="006A6394" w:rsidRDefault="00D40C70" w:rsidP="00E6030B">
            <w:pPr>
              <w:pStyle w:val="TAR"/>
              <w:rPr>
                <w:sz w:val="16"/>
                <w:szCs w:val="16"/>
              </w:rPr>
            </w:pPr>
          </w:p>
        </w:tc>
        <w:tc>
          <w:tcPr>
            <w:tcW w:w="425" w:type="dxa"/>
            <w:gridSpan w:val="2"/>
            <w:shd w:val="clear" w:color="auto" w:fill="auto"/>
          </w:tcPr>
          <w:p w14:paraId="312BA2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FBBD66" w14:textId="77777777" w:rsidR="00D40C70" w:rsidRPr="006A6394" w:rsidRDefault="00D40C70" w:rsidP="00E6030B">
            <w:pPr>
              <w:pStyle w:val="TAL"/>
              <w:rPr>
                <w:sz w:val="16"/>
                <w:szCs w:val="16"/>
              </w:rPr>
            </w:pPr>
            <w:r w:rsidRPr="006A6394">
              <w:rPr>
                <w:sz w:val="16"/>
                <w:szCs w:val="16"/>
              </w:rPr>
              <w:t>Correction on transmission failure of IDENTITY RESPONSE message</w:t>
            </w:r>
          </w:p>
        </w:tc>
        <w:tc>
          <w:tcPr>
            <w:tcW w:w="993" w:type="dxa"/>
            <w:gridSpan w:val="2"/>
            <w:shd w:val="clear" w:color="auto" w:fill="auto"/>
          </w:tcPr>
          <w:p w14:paraId="619DD795" w14:textId="77777777" w:rsidR="00D40C70" w:rsidRPr="006A6394" w:rsidRDefault="00D40C70" w:rsidP="00E6030B">
            <w:pPr>
              <w:pStyle w:val="TAC"/>
              <w:rPr>
                <w:sz w:val="16"/>
                <w:szCs w:val="16"/>
              </w:rPr>
            </w:pPr>
            <w:r w:rsidRPr="006A6394">
              <w:rPr>
                <w:sz w:val="16"/>
                <w:szCs w:val="16"/>
              </w:rPr>
              <w:t>15.4.0</w:t>
            </w:r>
          </w:p>
        </w:tc>
      </w:tr>
      <w:tr w:rsidR="00D838D3" w:rsidRPr="006A6394" w14:paraId="0F296DC9" w14:textId="77777777" w:rsidTr="00495FFD">
        <w:trPr>
          <w:gridAfter w:val="1"/>
          <w:wAfter w:w="111" w:type="dxa"/>
          <w:cantSplit/>
          <w:jc w:val="center"/>
        </w:trPr>
        <w:tc>
          <w:tcPr>
            <w:tcW w:w="912" w:type="dxa"/>
            <w:gridSpan w:val="2"/>
            <w:shd w:val="clear" w:color="auto" w:fill="auto"/>
          </w:tcPr>
          <w:p w14:paraId="46081B7D"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0136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3A6352A" w14:textId="77777777" w:rsidR="00D40C70" w:rsidRPr="006A6394" w:rsidRDefault="00D40C70" w:rsidP="00E6030B">
            <w:pPr>
              <w:pStyle w:val="TAC"/>
              <w:rPr>
                <w:sz w:val="16"/>
                <w:szCs w:val="16"/>
              </w:rPr>
            </w:pPr>
            <w:r w:rsidRPr="006A6394">
              <w:rPr>
                <w:sz w:val="16"/>
                <w:szCs w:val="16"/>
              </w:rPr>
              <w:t>CP-182148</w:t>
            </w:r>
          </w:p>
        </w:tc>
        <w:tc>
          <w:tcPr>
            <w:tcW w:w="678" w:type="dxa"/>
            <w:gridSpan w:val="2"/>
            <w:shd w:val="clear" w:color="auto" w:fill="auto"/>
          </w:tcPr>
          <w:p w14:paraId="5A525490" w14:textId="77777777" w:rsidR="00D40C70" w:rsidRPr="006A6394" w:rsidRDefault="00D40C70" w:rsidP="00E6030B">
            <w:pPr>
              <w:pStyle w:val="TAL"/>
              <w:rPr>
                <w:sz w:val="16"/>
                <w:szCs w:val="16"/>
              </w:rPr>
            </w:pPr>
            <w:r w:rsidRPr="006A6394">
              <w:rPr>
                <w:sz w:val="16"/>
                <w:szCs w:val="16"/>
              </w:rPr>
              <w:t>3080</w:t>
            </w:r>
          </w:p>
        </w:tc>
        <w:tc>
          <w:tcPr>
            <w:tcW w:w="236" w:type="dxa"/>
            <w:gridSpan w:val="2"/>
            <w:shd w:val="clear" w:color="auto" w:fill="auto"/>
          </w:tcPr>
          <w:p w14:paraId="2382FD05" w14:textId="77777777" w:rsidR="00D40C70" w:rsidRPr="006A6394" w:rsidRDefault="00D40C70" w:rsidP="00E6030B">
            <w:pPr>
              <w:pStyle w:val="TAR"/>
              <w:rPr>
                <w:sz w:val="16"/>
                <w:szCs w:val="16"/>
              </w:rPr>
            </w:pPr>
          </w:p>
        </w:tc>
        <w:tc>
          <w:tcPr>
            <w:tcW w:w="425" w:type="dxa"/>
            <w:gridSpan w:val="2"/>
            <w:shd w:val="clear" w:color="auto" w:fill="auto"/>
          </w:tcPr>
          <w:p w14:paraId="733161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86672A4" w14:textId="77777777" w:rsidR="00D40C70" w:rsidRPr="006A6394" w:rsidRDefault="00D40C70" w:rsidP="00E6030B">
            <w:pPr>
              <w:pStyle w:val="TAL"/>
              <w:rPr>
                <w:sz w:val="16"/>
                <w:szCs w:val="16"/>
              </w:rPr>
            </w:pPr>
            <w:r w:rsidRPr="006A6394">
              <w:rPr>
                <w:sz w:val="16"/>
                <w:szCs w:val="16"/>
              </w:rPr>
              <w:t>New QCI for MCVideo</w:t>
            </w:r>
          </w:p>
        </w:tc>
        <w:tc>
          <w:tcPr>
            <w:tcW w:w="993" w:type="dxa"/>
            <w:gridSpan w:val="2"/>
            <w:shd w:val="clear" w:color="auto" w:fill="auto"/>
          </w:tcPr>
          <w:p w14:paraId="1D48DBEA" w14:textId="77777777" w:rsidR="00D40C70" w:rsidRPr="006A6394" w:rsidRDefault="00D40C70" w:rsidP="00E6030B">
            <w:pPr>
              <w:pStyle w:val="TAC"/>
              <w:rPr>
                <w:sz w:val="16"/>
                <w:szCs w:val="16"/>
              </w:rPr>
            </w:pPr>
            <w:r w:rsidRPr="006A6394">
              <w:rPr>
                <w:sz w:val="16"/>
                <w:szCs w:val="16"/>
              </w:rPr>
              <w:t>15.4.0</w:t>
            </w:r>
          </w:p>
        </w:tc>
      </w:tr>
      <w:tr w:rsidR="00D838D3" w:rsidRPr="006A6394" w14:paraId="188F1318" w14:textId="77777777" w:rsidTr="00495FFD">
        <w:trPr>
          <w:gridAfter w:val="1"/>
          <w:wAfter w:w="111" w:type="dxa"/>
          <w:cantSplit/>
          <w:jc w:val="center"/>
        </w:trPr>
        <w:tc>
          <w:tcPr>
            <w:tcW w:w="912" w:type="dxa"/>
            <w:gridSpan w:val="2"/>
            <w:shd w:val="clear" w:color="auto" w:fill="auto"/>
          </w:tcPr>
          <w:p w14:paraId="43658053"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7F8D4D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00AB432" w14:textId="77777777" w:rsidR="00D40C70" w:rsidRPr="006A6394" w:rsidRDefault="00D40C70" w:rsidP="00E6030B">
            <w:pPr>
              <w:pStyle w:val="TAC"/>
              <w:rPr>
                <w:sz w:val="16"/>
                <w:szCs w:val="16"/>
              </w:rPr>
            </w:pPr>
            <w:r w:rsidRPr="006A6394">
              <w:rPr>
                <w:sz w:val="16"/>
                <w:szCs w:val="16"/>
              </w:rPr>
              <w:t>CP-182121</w:t>
            </w:r>
          </w:p>
        </w:tc>
        <w:tc>
          <w:tcPr>
            <w:tcW w:w="678" w:type="dxa"/>
            <w:gridSpan w:val="2"/>
            <w:shd w:val="clear" w:color="auto" w:fill="auto"/>
          </w:tcPr>
          <w:p w14:paraId="05AFA574" w14:textId="77777777" w:rsidR="00D40C70" w:rsidRPr="006A6394" w:rsidRDefault="00D40C70" w:rsidP="00E6030B">
            <w:pPr>
              <w:pStyle w:val="TAL"/>
              <w:rPr>
                <w:sz w:val="16"/>
                <w:szCs w:val="16"/>
              </w:rPr>
            </w:pPr>
            <w:r w:rsidRPr="006A6394">
              <w:rPr>
                <w:sz w:val="16"/>
                <w:szCs w:val="16"/>
              </w:rPr>
              <w:t>3082</w:t>
            </w:r>
          </w:p>
        </w:tc>
        <w:tc>
          <w:tcPr>
            <w:tcW w:w="236" w:type="dxa"/>
            <w:gridSpan w:val="2"/>
            <w:shd w:val="clear" w:color="auto" w:fill="auto"/>
          </w:tcPr>
          <w:p w14:paraId="3E6B0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06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956296" w14:textId="77777777" w:rsidR="00D40C70" w:rsidRPr="006A6394" w:rsidRDefault="00D40C70" w:rsidP="00E6030B">
            <w:pPr>
              <w:pStyle w:val="TAL"/>
              <w:rPr>
                <w:sz w:val="16"/>
                <w:szCs w:val="16"/>
              </w:rPr>
            </w:pPr>
            <w:r w:rsidRPr="006A6394">
              <w:rPr>
                <w:sz w:val="16"/>
                <w:szCs w:val="16"/>
              </w:rPr>
              <w:t>TFT operation for header compression re-negotiation and PS data off</w:t>
            </w:r>
          </w:p>
        </w:tc>
        <w:tc>
          <w:tcPr>
            <w:tcW w:w="993" w:type="dxa"/>
            <w:gridSpan w:val="2"/>
            <w:shd w:val="clear" w:color="auto" w:fill="auto"/>
          </w:tcPr>
          <w:p w14:paraId="46F3F872" w14:textId="77777777" w:rsidR="00D40C70" w:rsidRPr="006A6394" w:rsidRDefault="00D40C70" w:rsidP="00E6030B">
            <w:pPr>
              <w:pStyle w:val="TAC"/>
              <w:rPr>
                <w:sz w:val="16"/>
                <w:szCs w:val="16"/>
              </w:rPr>
            </w:pPr>
            <w:r w:rsidRPr="006A6394">
              <w:rPr>
                <w:sz w:val="16"/>
                <w:szCs w:val="16"/>
              </w:rPr>
              <w:t>15.4.0</w:t>
            </w:r>
          </w:p>
        </w:tc>
      </w:tr>
      <w:tr w:rsidR="00D838D3" w:rsidRPr="006A6394" w14:paraId="0ADBD0C0" w14:textId="77777777" w:rsidTr="00495FFD">
        <w:trPr>
          <w:gridAfter w:val="1"/>
          <w:wAfter w:w="111" w:type="dxa"/>
          <w:cantSplit/>
          <w:jc w:val="center"/>
        </w:trPr>
        <w:tc>
          <w:tcPr>
            <w:tcW w:w="912" w:type="dxa"/>
            <w:gridSpan w:val="2"/>
            <w:shd w:val="clear" w:color="auto" w:fill="auto"/>
          </w:tcPr>
          <w:p w14:paraId="43DC45DA"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747096A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E4FA7E9"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0E94E36" w14:textId="77777777" w:rsidR="00D40C70" w:rsidRPr="006A6394" w:rsidRDefault="00D40C70" w:rsidP="00E6030B">
            <w:pPr>
              <w:pStyle w:val="TAL"/>
              <w:rPr>
                <w:sz w:val="16"/>
                <w:szCs w:val="16"/>
              </w:rPr>
            </w:pPr>
            <w:r w:rsidRPr="006A6394">
              <w:rPr>
                <w:sz w:val="16"/>
                <w:szCs w:val="16"/>
              </w:rPr>
              <w:t>3083</w:t>
            </w:r>
          </w:p>
        </w:tc>
        <w:tc>
          <w:tcPr>
            <w:tcW w:w="236" w:type="dxa"/>
            <w:gridSpan w:val="2"/>
            <w:shd w:val="clear" w:color="auto" w:fill="auto"/>
          </w:tcPr>
          <w:p w14:paraId="416A73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CFF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3EEBC" w14:textId="77777777" w:rsidR="00D40C70" w:rsidRPr="006A6394" w:rsidRDefault="00D40C70" w:rsidP="00E6030B">
            <w:pPr>
              <w:pStyle w:val="TAL"/>
              <w:rPr>
                <w:sz w:val="16"/>
                <w:szCs w:val="16"/>
              </w:rPr>
            </w:pPr>
            <w:r w:rsidRPr="006A6394">
              <w:rPr>
                <w:sz w:val="16"/>
                <w:szCs w:val="16"/>
              </w:rPr>
              <w:t>Correction for the RRC Resume procedure</w:t>
            </w:r>
          </w:p>
        </w:tc>
        <w:tc>
          <w:tcPr>
            <w:tcW w:w="993" w:type="dxa"/>
            <w:gridSpan w:val="2"/>
            <w:shd w:val="clear" w:color="auto" w:fill="auto"/>
          </w:tcPr>
          <w:p w14:paraId="65DA82E1" w14:textId="77777777" w:rsidR="00D40C70" w:rsidRPr="006A6394" w:rsidRDefault="00D40C70" w:rsidP="00E6030B">
            <w:pPr>
              <w:pStyle w:val="TAC"/>
              <w:rPr>
                <w:sz w:val="16"/>
                <w:szCs w:val="16"/>
              </w:rPr>
            </w:pPr>
            <w:r w:rsidRPr="006A6394">
              <w:rPr>
                <w:sz w:val="16"/>
                <w:szCs w:val="16"/>
              </w:rPr>
              <w:t>15.4.0</w:t>
            </w:r>
          </w:p>
        </w:tc>
      </w:tr>
      <w:tr w:rsidR="00D838D3" w:rsidRPr="006A6394" w14:paraId="08EAB8C0" w14:textId="77777777" w:rsidTr="00495FFD">
        <w:trPr>
          <w:gridAfter w:val="1"/>
          <w:wAfter w:w="111" w:type="dxa"/>
          <w:cantSplit/>
          <w:jc w:val="center"/>
        </w:trPr>
        <w:tc>
          <w:tcPr>
            <w:tcW w:w="912" w:type="dxa"/>
            <w:gridSpan w:val="2"/>
            <w:shd w:val="clear" w:color="auto" w:fill="auto"/>
          </w:tcPr>
          <w:p w14:paraId="2DE41584"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21A328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211737B"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52881AFC" w14:textId="77777777" w:rsidR="00D40C70" w:rsidRPr="006A6394" w:rsidRDefault="00D40C70" w:rsidP="00E6030B">
            <w:pPr>
              <w:pStyle w:val="TAL"/>
              <w:rPr>
                <w:sz w:val="16"/>
                <w:szCs w:val="16"/>
              </w:rPr>
            </w:pPr>
            <w:r w:rsidRPr="006A6394">
              <w:rPr>
                <w:sz w:val="16"/>
                <w:szCs w:val="16"/>
              </w:rPr>
              <w:t>3087</w:t>
            </w:r>
          </w:p>
        </w:tc>
        <w:tc>
          <w:tcPr>
            <w:tcW w:w="236" w:type="dxa"/>
            <w:gridSpan w:val="2"/>
            <w:shd w:val="clear" w:color="auto" w:fill="auto"/>
          </w:tcPr>
          <w:p w14:paraId="4A802590" w14:textId="77777777" w:rsidR="00D40C70" w:rsidRPr="006A6394" w:rsidRDefault="00D40C70" w:rsidP="00E6030B">
            <w:pPr>
              <w:pStyle w:val="TAR"/>
              <w:rPr>
                <w:sz w:val="16"/>
                <w:szCs w:val="16"/>
              </w:rPr>
            </w:pPr>
          </w:p>
        </w:tc>
        <w:tc>
          <w:tcPr>
            <w:tcW w:w="425" w:type="dxa"/>
            <w:gridSpan w:val="2"/>
            <w:shd w:val="clear" w:color="auto" w:fill="auto"/>
          </w:tcPr>
          <w:p w14:paraId="312DF45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04283E" w14:textId="77777777" w:rsidR="00D40C70" w:rsidRPr="006A6394" w:rsidRDefault="00D40C70" w:rsidP="00E6030B">
            <w:pPr>
              <w:pStyle w:val="TAL"/>
              <w:rPr>
                <w:sz w:val="16"/>
                <w:szCs w:val="16"/>
              </w:rPr>
            </w:pPr>
            <w:r w:rsidRPr="006A6394">
              <w:rPr>
                <w:sz w:val="16"/>
                <w:szCs w:val="16"/>
              </w:rPr>
              <w:t>Incorrect IEI for Ciphering Key Data</w:t>
            </w:r>
          </w:p>
        </w:tc>
        <w:tc>
          <w:tcPr>
            <w:tcW w:w="993" w:type="dxa"/>
            <w:gridSpan w:val="2"/>
            <w:shd w:val="clear" w:color="auto" w:fill="auto"/>
          </w:tcPr>
          <w:p w14:paraId="79889C8D" w14:textId="77777777" w:rsidR="00D40C70" w:rsidRPr="006A6394" w:rsidRDefault="00D40C70" w:rsidP="00E6030B">
            <w:pPr>
              <w:pStyle w:val="TAC"/>
              <w:rPr>
                <w:sz w:val="16"/>
                <w:szCs w:val="16"/>
              </w:rPr>
            </w:pPr>
            <w:r w:rsidRPr="006A6394">
              <w:rPr>
                <w:sz w:val="16"/>
                <w:szCs w:val="16"/>
              </w:rPr>
              <w:t>15.4.0</w:t>
            </w:r>
          </w:p>
        </w:tc>
      </w:tr>
      <w:tr w:rsidR="00D838D3" w:rsidRPr="006A6394" w14:paraId="0C93AD5B" w14:textId="77777777" w:rsidTr="00495FFD">
        <w:trPr>
          <w:gridAfter w:val="1"/>
          <w:wAfter w:w="111" w:type="dxa"/>
          <w:cantSplit/>
          <w:jc w:val="center"/>
        </w:trPr>
        <w:tc>
          <w:tcPr>
            <w:tcW w:w="912" w:type="dxa"/>
            <w:gridSpan w:val="2"/>
            <w:shd w:val="clear" w:color="auto" w:fill="auto"/>
          </w:tcPr>
          <w:p w14:paraId="2FBE440A"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145068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01758A8"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5AB0FE0B" w14:textId="77777777" w:rsidR="00D40C70" w:rsidRPr="006A6394" w:rsidRDefault="00D40C70" w:rsidP="00E6030B">
            <w:pPr>
              <w:pStyle w:val="TAL"/>
              <w:rPr>
                <w:sz w:val="16"/>
                <w:szCs w:val="16"/>
              </w:rPr>
            </w:pPr>
            <w:r w:rsidRPr="006A6394">
              <w:rPr>
                <w:sz w:val="16"/>
                <w:szCs w:val="16"/>
              </w:rPr>
              <w:t>3088</w:t>
            </w:r>
          </w:p>
        </w:tc>
        <w:tc>
          <w:tcPr>
            <w:tcW w:w="236" w:type="dxa"/>
            <w:gridSpan w:val="2"/>
            <w:shd w:val="clear" w:color="auto" w:fill="auto"/>
          </w:tcPr>
          <w:p w14:paraId="530EE41B" w14:textId="77777777" w:rsidR="00D40C70" w:rsidRPr="006A6394" w:rsidRDefault="00D40C70" w:rsidP="00E6030B">
            <w:pPr>
              <w:pStyle w:val="TAR"/>
              <w:rPr>
                <w:sz w:val="16"/>
                <w:szCs w:val="16"/>
              </w:rPr>
            </w:pPr>
          </w:p>
        </w:tc>
        <w:tc>
          <w:tcPr>
            <w:tcW w:w="425" w:type="dxa"/>
            <w:gridSpan w:val="2"/>
            <w:shd w:val="clear" w:color="auto" w:fill="auto"/>
          </w:tcPr>
          <w:p w14:paraId="7D51C02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45FBBA" w14:textId="77777777" w:rsidR="00D40C70" w:rsidRPr="006A6394" w:rsidRDefault="00D40C70" w:rsidP="00E6030B">
            <w:pPr>
              <w:pStyle w:val="TAL"/>
              <w:rPr>
                <w:sz w:val="16"/>
                <w:szCs w:val="16"/>
              </w:rPr>
            </w:pPr>
            <w:r w:rsidRPr="006A6394">
              <w:rPr>
                <w:sz w:val="16"/>
                <w:szCs w:val="16"/>
              </w:rPr>
              <w:t>Correct 5GMM reference used in the handling of the emergency numbers procedures</w:t>
            </w:r>
          </w:p>
        </w:tc>
        <w:tc>
          <w:tcPr>
            <w:tcW w:w="993" w:type="dxa"/>
            <w:gridSpan w:val="2"/>
            <w:shd w:val="clear" w:color="auto" w:fill="auto"/>
          </w:tcPr>
          <w:p w14:paraId="4BD6DAC6" w14:textId="77777777" w:rsidR="00D40C70" w:rsidRPr="006A6394" w:rsidRDefault="00D40C70" w:rsidP="00E6030B">
            <w:pPr>
              <w:pStyle w:val="TAC"/>
              <w:rPr>
                <w:sz w:val="16"/>
                <w:szCs w:val="16"/>
              </w:rPr>
            </w:pPr>
            <w:r w:rsidRPr="006A6394">
              <w:rPr>
                <w:sz w:val="16"/>
                <w:szCs w:val="16"/>
              </w:rPr>
              <w:t>15.4.0</w:t>
            </w:r>
          </w:p>
        </w:tc>
      </w:tr>
      <w:tr w:rsidR="00D838D3" w:rsidRPr="006A6394" w14:paraId="253B01CA" w14:textId="77777777" w:rsidTr="00495FFD">
        <w:trPr>
          <w:gridAfter w:val="1"/>
          <w:wAfter w:w="111" w:type="dxa"/>
          <w:cantSplit/>
          <w:jc w:val="center"/>
        </w:trPr>
        <w:tc>
          <w:tcPr>
            <w:tcW w:w="912" w:type="dxa"/>
            <w:gridSpan w:val="2"/>
            <w:shd w:val="clear" w:color="auto" w:fill="auto"/>
          </w:tcPr>
          <w:p w14:paraId="186E4438"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593BC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5912E43"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0DA8A93E" w14:textId="77777777" w:rsidR="00D40C70" w:rsidRPr="006A6394" w:rsidRDefault="00D40C70" w:rsidP="00E6030B">
            <w:pPr>
              <w:pStyle w:val="TAL"/>
              <w:rPr>
                <w:sz w:val="16"/>
                <w:szCs w:val="16"/>
              </w:rPr>
            </w:pPr>
            <w:r w:rsidRPr="006A6394">
              <w:rPr>
                <w:sz w:val="16"/>
                <w:szCs w:val="16"/>
              </w:rPr>
              <w:t>3089</w:t>
            </w:r>
          </w:p>
        </w:tc>
        <w:tc>
          <w:tcPr>
            <w:tcW w:w="236" w:type="dxa"/>
            <w:gridSpan w:val="2"/>
            <w:shd w:val="clear" w:color="auto" w:fill="auto"/>
          </w:tcPr>
          <w:p w14:paraId="1A716E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4B505"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5C12742" w14:textId="77777777" w:rsidR="00D40C70" w:rsidRPr="006A6394" w:rsidRDefault="00D40C70" w:rsidP="00E6030B">
            <w:pPr>
              <w:pStyle w:val="TAL"/>
              <w:rPr>
                <w:sz w:val="16"/>
                <w:szCs w:val="16"/>
              </w:rPr>
            </w:pPr>
            <w:r w:rsidRPr="006A6394">
              <w:rPr>
                <w:sz w:val="16"/>
                <w:szCs w:val="16"/>
              </w:rPr>
              <w:t>Correct conditions for invoking tracking area updating procedure (S1 mode only)</w:t>
            </w:r>
          </w:p>
        </w:tc>
        <w:tc>
          <w:tcPr>
            <w:tcW w:w="993" w:type="dxa"/>
            <w:gridSpan w:val="2"/>
            <w:shd w:val="clear" w:color="auto" w:fill="auto"/>
          </w:tcPr>
          <w:p w14:paraId="7E0BC96B" w14:textId="77777777" w:rsidR="00D40C70" w:rsidRPr="006A6394" w:rsidRDefault="00D40C70" w:rsidP="00E6030B">
            <w:pPr>
              <w:pStyle w:val="TAC"/>
              <w:rPr>
                <w:sz w:val="16"/>
                <w:szCs w:val="16"/>
              </w:rPr>
            </w:pPr>
            <w:r w:rsidRPr="006A6394">
              <w:rPr>
                <w:sz w:val="16"/>
                <w:szCs w:val="16"/>
              </w:rPr>
              <w:t>15.4.0</w:t>
            </w:r>
          </w:p>
        </w:tc>
      </w:tr>
      <w:tr w:rsidR="00D838D3" w:rsidRPr="006A6394" w14:paraId="64729208" w14:textId="77777777" w:rsidTr="00495FFD">
        <w:trPr>
          <w:gridAfter w:val="1"/>
          <w:wAfter w:w="111" w:type="dxa"/>
          <w:cantSplit/>
          <w:jc w:val="center"/>
        </w:trPr>
        <w:tc>
          <w:tcPr>
            <w:tcW w:w="912" w:type="dxa"/>
            <w:gridSpan w:val="2"/>
            <w:shd w:val="clear" w:color="auto" w:fill="auto"/>
          </w:tcPr>
          <w:p w14:paraId="63C055DB"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4AAAA9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25F629D"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2056C8E6" w14:textId="77777777" w:rsidR="00D40C70" w:rsidRPr="006A6394" w:rsidRDefault="00D40C70" w:rsidP="00E6030B">
            <w:pPr>
              <w:pStyle w:val="TAL"/>
              <w:rPr>
                <w:sz w:val="16"/>
                <w:szCs w:val="16"/>
              </w:rPr>
            </w:pPr>
            <w:r w:rsidRPr="006A6394">
              <w:rPr>
                <w:sz w:val="16"/>
                <w:szCs w:val="16"/>
              </w:rPr>
              <w:t>3094</w:t>
            </w:r>
          </w:p>
        </w:tc>
        <w:tc>
          <w:tcPr>
            <w:tcW w:w="236" w:type="dxa"/>
            <w:gridSpan w:val="2"/>
            <w:shd w:val="clear" w:color="auto" w:fill="auto"/>
          </w:tcPr>
          <w:p w14:paraId="3C65EB4F" w14:textId="77777777" w:rsidR="00D40C70" w:rsidRPr="006A6394" w:rsidRDefault="00D40C70" w:rsidP="00E6030B">
            <w:pPr>
              <w:pStyle w:val="TAR"/>
              <w:rPr>
                <w:sz w:val="16"/>
                <w:szCs w:val="16"/>
              </w:rPr>
            </w:pPr>
          </w:p>
        </w:tc>
        <w:tc>
          <w:tcPr>
            <w:tcW w:w="425" w:type="dxa"/>
            <w:gridSpan w:val="2"/>
            <w:shd w:val="clear" w:color="auto" w:fill="auto"/>
          </w:tcPr>
          <w:p w14:paraId="2D0118A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1CA307" w14:textId="77777777" w:rsidR="00D40C70" w:rsidRPr="006A6394" w:rsidRDefault="00D40C70" w:rsidP="00E6030B">
            <w:pPr>
              <w:pStyle w:val="TAL"/>
              <w:rPr>
                <w:sz w:val="16"/>
                <w:szCs w:val="16"/>
              </w:rPr>
            </w:pPr>
            <w:r w:rsidRPr="006A6394">
              <w:rPr>
                <w:sz w:val="16"/>
                <w:szCs w:val="16"/>
              </w:rPr>
              <w:t>Addition of TAU trigger for change of NG-RAN radio capability</w:t>
            </w:r>
          </w:p>
        </w:tc>
        <w:tc>
          <w:tcPr>
            <w:tcW w:w="993" w:type="dxa"/>
            <w:gridSpan w:val="2"/>
            <w:shd w:val="clear" w:color="auto" w:fill="auto"/>
          </w:tcPr>
          <w:p w14:paraId="4BA718E3" w14:textId="77777777" w:rsidR="00D40C70" w:rsidRPr="006A6394" w:rsidRDefault="00D40C70" w:rsidP="00E6030B">
            <w:pPr>
              <w:pStyle w:val="TAC"/>
              <w:rPr>
                <w:sz w:val="16"/>
                <w:szCs w:val="16"/>
              </w:rPr>
            </w:pPr>
            <w:r w:rsidRPr="006A6394">
              <w:rPr>
                <w:sz w:val="16"/>
                <w:szCs w:val="16"/>
              </w:rPr>
              <w:t>15.4.0</w:t>
            </w:r>
          </w:p>
        </w:tc>
      </w:tr>
      <w:tr w:rsidR="00D838D3" w:rsidRPr="006A6394" w14:paraId="13B03DD7" w14:textId="77777777" w:rsidTr="00495FFD">
        <w:trPr>
          <w:gridAfter w:val="1"/>
          <w:wAfter w:w="111" w:type="dxa"/>
          <w:cantSplit/>
          <w:jc w:val="center"/>
        </w:trPr>
        <w:tc>
          <w:tcPr>
            <w:tcW w:w="912" w:type="dxa"/>
            <w:gridSpan w:val="2"/>
            <w:shd w:val="clear" w:color="auto" w:fill="auto"/>
          </w:tcPr>
          <w:p w14:paraId="1A592762"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948925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0233F91"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034A7259" w14:textId="77777777" w:rsidR="00D40C70" w:rsidRPr="006A6394" w:rsidRDefault="00D40C70" w:rsidP="00E6030B">
            <w:pPr>
              <w:pStyle w:val="TAL"/>
              <w:rPr>
                <w:sz w:val="16"/>
                <w:szCs w:val="16"/>
              </w:rPr>
            </w:pPr>
            <w:r w:rsidRPr="006A6394">
              <w:rPr>
                <w:sz w:val="16"/>
                <w:szCs w:val="16"/>
              </w:rPr>
              <w:t>3095</w:t>
            </w:r>
          </w:p>
        </w:tc>
        <w:tc>
          <w:tcPr>
            <w:tcW w:w="236" w:type="dxa"/>
            <w:gridSpan w:val="2"/>
            <w:shd w:val="clear" w:color="auto" w:fill="auto"/>
          </w:tcPr>
          <w:p w14:paraId="5A117D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0A4D0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3B2A30" w14:textId="77777777" w:rsidR="00D40C70" w:rsidRPr="006A6394" w:rsidRDefault="00D40C70" w:rsidP="00E6030B">
            <w:pPr>
              <w:pStyle w:val="TAL"/>
              <w:rPr>
                <w:sz w:val="16"/>
                <w:szCs w:val="16"/>
              </w:rPr>
            </w:pPr>
            <w:r w:rsidRPr="006A6394">
              <w:rPr>
                <w:sz w:val="16"/>
                <w:szCs w:val="16"/>
              </w:rPr>
              <w:t>Handling of change of UE radio capability information in EMM-IDLE mode with suspend indication</w:t>
            </w:r>
          </w:p>
        </w:tc>
        <w:tc>
          <w:tcPr>
            <w:tcW w:w="993" w:type="dxa"/>
            <w:gridSpan w:val="2"/>
            <w:shd w:val="clear" w:color="auto" w:fill="auto"/>
          </w:tcPr>
          <w:p w14:paraId="12CE6974" w14:textId="77777777" w:rsidR="00D40C70" w:rsidRPr="006A6394" w:rsidRDefault="00D40C70" w:rsidP="00E6030B">
            <w:pPr>
              <w:pStyle w:val="TAC"/>
              <w:rPr>
                <w:sz w:val="16"/>
                <w:szCs w:val="16"/>
              </w:rPr>
            </w:pPr>
            <w:r w:rsidRPr="006A6394">
              <w:rPr>
                <w:sz w:val="16"/>
                <w:szCs w:val="16"/>
              </w:rPr>
              <w:t>15.4.0</w:t>
            </w:r>
          </w:p>
        </w:tc>
      </w:tr>
      <w:tr w:rsidR="00D838D3" w:rsidRPr="006A6394" w14:paraId="1D2E1C45" w14:textId="77777777" w:rsidTr="00495FFD">
        <w:trPr>
          <w:gridAfter w:val="1"/>
          <w:wAfter w:w="111" w:type="dxa"/>
          <w:cantSplit/>
          <w:jc w:val="center"/>
        </w:trPr>
        <w:tc>
          <w:tcPr>
            <w:tcW w:w="912" w:type="dxa"/>
            <w:gridSpan w:val="2"/>
            <w:shd w:val="clear" w:color="auto" w:fill="auto"/>
          </w:tcPr>
          <w:p w14:paraId="6B412B82"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E2F023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C754968"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2A8DE88F" w14:textId="77777777" w:rsidR="00D40C70" w:rsidRPr="006A6394" w:rsidRDefault="00D40C70" w:rsidP="00E6030B">
            <w:pPr>
              <w:pStyle w:val="TAL"/>
              <w:rPr>
                <w:sz w:val="16"/>
                <w:szCs w:val="16"/>
              </w:rPr>
            </w:pPr>
            <w:r w:rsidRPr="006A6394">
              <w:rPr>
                <w:sz w:val="16"/>
                <w:szCs w:val="16"/>
              </w:rPr>
              <w:t>3098</w:t>
            </w:r>
          </w:p>
        </w:tc>
        <w:tc>
          <w:tcPr>
            <w:tcW w:w="236" w:type="dxa"/>
            <w:gridSpan w:val="2"/>
            <w:shd w:val="clear" w:color="auto" w:fill="auto"/>
          </w:tcPr>
          <w:p w14:paraId="211F7E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3B68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1DCA10" w14:textId="77777777" w:rsidR="00D40C70" w:rsidRPr="006A6394" w:rsidRDefault="00D40C70" w:rsidP="00E6030B">
            <w:pPr>
              <w:pStyle w:val="TAL"/>
              <w:rPr>
                <w:sz w:val="16"/>
                <w:szCs w:val="16"/>
              </w:rPr>
            </w:pPr>
            <w:r w:rsidRPr="006A6394">
              <w:rPr>
                <w:sz w:val="16"/>
                <w:szCs w:val="16"/>
              </w:rPr>
              <w:t>Authentication response parameter IE to be of fixed length (24.301)</w:t>
            </w:r>
          </w:p>
        </w:tc>
        <w:tc>
          <w:tcPr>
            <w:tcW w:w="993" w:type="dxa"/>
            <w:gridSpan w:val="2"/>
            <w:shd w:val="clear" w:color="auto" w:fill="auto"/>
          </w:tcPr>
          <w:p w14:paraId="1BDD8B1A" w14:textId="77777777" w:rsidR="00D40C70" w:rsidRPr="006A6394" w:rsidRDefault="00D40C70" w:rsidP="00E6030B">
            <w:pPr>
              <w:pStyle w:val="TAC"/>
              <w:rPr>
                <w:sz w:val="16"/>
                <w:szCs w:val="16"/>
              </w:rPr>
            </w:pPr>
            <w:r w:rsidRPr="006A6394">
              <w:rPr>
                <w:sz w:val="16"/>
                <w:szCs w:val="16"/>
              </w:rPr>
              <w:t>15.4.0</w:t>
            </w:r>
          </w:p>
        </w:tc>
      </w:tr>
      <w:tr w:rsidR="00D838D3" w:rsidRPr="006A6394" w14:paraId="76654DDA" w14:textId="77777777" w:rsidTr="00495FFD">
        <w:trPr>
          <w:gridAfter w:val="1"/>
          <w:wAfter w:w="111" w:type="dxa"/>
          <w:cantSplit/>
          <w:jc w:val="center"/>
        </w:trPr>
        <w:tc>
          <w:tcPr>
            <w:tcW w:w="912" w:type="dxa"/>
            <w:gridSpan w:val="2"/>
            <w:shd w:val="clear" w:color="auto" w:fill="auto"/>
          </w:tcPr>
          <w:p w14:paraId="0CFF42E9"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7B68ED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1923EF8"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128695C6" w14:textId="77777777" w:rsidR="00D40C70" w:rsidRPr="006A6394" w:rsidRDefault="00D40C70" w:rsidP="00E6030B">
            <w:pPr>
              <w:pStyle w:val="TAL"/>
              <w:rPr>
                <w:sz w:val="16"/>
                <w:szCs w:val="16"/>
              </w:rPr>
            </w:pPr>
            <w:r w:rsidRPr="006A6394">
              <w:rPr>
                <w:sz w:val="16"/>
                <w:szCs w:val="16"/>
              </w:rPr>
              <w:t>3099</w:t>
            </w:r>
          </w:p>
        </w:tc>
        <w:tc>
          <w:tcPr>
            <w:tcW w:w="236" w:type="dxa"/>
            <w:gridSpan w:val="2"/>
            <w:shd w:val="clear" w:color="auto" w:fill="auto"/>
          </w:tcPr>
          <w:p w14:paraId="502C9323" w14:textId="77777777" w:rsidR="00D40C70" w:rsidRPr="006A6394" w:rsidRDefault="00D40C70" w:rsidP="00E6030B">
            <w:pPr>
              <w:pStyle w:val="TAR"/>
              <w:rPr>
                <w:sz w:val="16"/>
                <w:szCs w:val="16"/>
              </w:rPr>
            </w:pPr>
          </w:p>
        </w:tc>
        <w:tc>
          <w:tcPr>
            <w:tcW w:w="425" w:type="dxa"/>
            <w:gridSpan w:val="2"/>
            <w:shd w:val="clear" w:color="auto" w:fill="auto"/>
          </w:tcPr>
          <w:p w14:paraId="5915871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9ED8F33" w14:textId="77777777" w:rsidR="00D40C70" w:rsidRPr="006A6394" w:rsidRDefault="00D40C70" w:rsidP="00E6030B">
            <w:pPr>
              <w:pStyle w:val="TAL"/>
              <w:rPr>
                <w:sz w:val="16"/>
                <w:szCs w:val="16"/>
              </w:rPr>
            </w:pPr>
            <w:r w:rsidRPr="006A6394">
              <w:rPr>
                <w:sz w:val="16"/>
                <w:szCs w:val="16"/>
              </w:rPr>
              <w:t>Error in EPS network feature support IE due to wrong styles</w:t>
            </w:r>
          </w:p>
        </w:tc>
        <w:tc>
          <w:tcPr>
            <w:tcW w:w="993" w:type="dxa"/>
            <w:gridSpan w:val="2"/>
            <w:shd w:val="clear" w:color="auto" w:fill="auto"/>
          </w:tcPr>
          <w:p w14:paraId="199B5053" w14:textId="77777777" w:rsidR="00D40C70" w:rsidRPr="006A6394" w:rsidRDefault="00D40C70" w:rsidP="00E6030B">
            <w:pPr>
              <w:pStyle w:val="TAC"/>
              <w:rPr>
                <w:sz w:val="16"/>
                <w:szCs w:val="16"/>
              </w:rPr>
            </w:pPr>
            <w:r w:rsidRPr="006A6394">
              <w:rPr>
                <w:sz w:val="16"/>
                <w:szCs w:val="16"/>
              </w:rPr>
              <w:t>15.4.0</w:t>
            </w:r>
          </w:p>
        </w:tc>
      </w:tr>
      <w:tr w:rsidR="00D838D3" w:rsidRPr="006A6394" w14:paraId="7BC1D6E6" w14:textId="77777777" w:rsidTr="00495FFD">
        <w:trPr>
          <w:gridAfter w:val="1"/>
          <w:wAfter w:w="111" w:type="dxa"/>
          <w:cantSplit/>
          <w:jc w:val="center"/>
        </w:trPr>
        <w:tc>
          <w:tcPr>
            <w:tcW w:w="912" w:type="dxa"/>
            <w:gridSpan w:val="2"/>
            <w:shd w:val="clear" w:color="auto" w:fill="auto"/>
          </w:tcPr>
          <w:p w14:paraId="27688BE6"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70CBB90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285ACB6"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D3FAF6F" w14:textId="77777777" w:rsidR="00D40C70" w:rsidRPr="006A6394" w:rsidRDefault="00D40C70" w:rsidP="00E6030B">
            <w:pPr>
              <w:pStyle w:val="TAL"/>
              <w:rPr>
                <w:sz w:val="16"/>
                <w:szCs w:val="16"/>
              </w:rPr>
            </w:pPr>
            <w:r w:rsidRPr="006A6394">
              <w:rPr>
                <w:sz w:val="16"/>
                <w:szCs w:val="16"/>
              </w:rPr>
              <w:t>3100</w:t>
            </w:r>
          </w:p>
        </w:tc>
        <w:tc>
          <w:tcPr>
            <w:tcW w:w="236" w:type="dxa"/>
            <w:gridSpan w:val="2"/>
            <w:shd w:val="clear" w:color="auto" w:fill="auto"/>
          </w:tcPr>
          <w:p w14:paraId="3F3A360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386CF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8E3D9" w14:textId="77777777" w:rsidR="00D40C70" w:rsidRPr="006A6394" w:rsidRDefault="00D40C70" w:rsidP="00E6030B">
            <w:pPr>
              <w:pStyle w:val="TAL"/>
              <w:rPr>
                <w:sz w:val="16"/>
                <w:szCs w:val="16"/>
              </w:rPr>
            </w:pPr>
            <w:r w:rsidRPr="006A6394">
              <w:rPr>
                <w:sz w:val="16"/>
                <w:szCs w:val="16"/>
              </w:rPr>
              <w:t>Establishment of a mapped EPS security context during inter-system handover from N1 mode</w:t>
            </w:r>
          </w:p>
        </w:tc>
        <w:tc>
          <w:tcPr>
            <w:tcW w:w="993" w:type="dxa"/>
            <w:gridSpan w:val="2"/>
            <w:shd w:val="clear" w:color="auto" w:fill="auto"/>
          </w:tcPr>
          <w:p w14:paraId="7209C46F" w14:textId="77777777" w:rsidR="00D40C70" w:rsidRPr="006A6394" w:rsidRDefault="00D40C70" w:rsidP="00E6030B">
            <w:pPr>
              <w:pStyle w:val="TAC"/>
              <w:rPr>
                <w:sz w:val="16"/>
                <w:szCs w:val="16"/>
              </w:rPr>
            </w:pPr>
            <w:r w:rsidRPr="006A6394">
              <w:rPr>
                <w:sz w:val="16"/>
                <w:szCs w:val="16"/>
              </w:rPr>
              <w:t>15.4.0</w:t>
            </w:r>
          </w:p>
        </w:tc>
      </w:tr>
      <w:tr w:rsidR="00D838D3" w:rsidRPr="006A6394" w14:paraId="74F10E2F" w14:textId="77777777" w:rsidTr="00495FFD">
        <w:trPr>
          <w:gridAfter w:val="1"/>
          <w:wAfter w:w="111" w:type="dxa"/>
          <w:cantSplit/>
          <w:jc w:val="center"/>
        </w:trPr>
        <w:tc>
          <w:tcPr>
            <w:tcW w:w="912" w:type="dxa"/>
            <w:gridSpan w:val="2"/>
            <w:shd w:val="clear" w:color="auto" w:fill="auto"/>
          </w:tcPr>
          <w:p w14:paraId="565E2A11"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7580B96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655551F"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2AF62CC" w14:textId="77777777" w:rsidR="00D40C70" w:rsidRPr="006A6394" w:rsidRDefault="00D40C70" w:rsidP="00E6030B">
            <w:pPr>
              <w:pStyle w:val="TAL"/>
              <w:rPr>
                <w:sz w:val="16"/>
                <w:szCs w:val="16"/>
              </w:rPr>
            </w:pPr>
            <w:r w:rsidRPr="006A6394">
              <w:rPr>
                <w:sz w:val="16"/>
                <w:szCs w:val="16"/>
              </w:rPr>
              <w:t>3101</w:t>
            </w:r>
          </w:p>
        </w:tc>
        <w:tc>
          <w:tcPr>
            <w:tcW w:w="236" w:type="dxa"/>
            <w:gridSpan w:val="2"/>
            <w:shd w:val="clear" w:color="auto" w:fill="auto"/>
          </w:tcPr>
          <w:p w14:paraId="4D6E127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717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DD7325" w14:textId="1AB7C10F" w:rsidR="00D40C70" w:rsidRPr="006A6394" w:rsidRDefault="00D40C70" w:rsidP="00E6030B">
            <w:pPr>
              <w:pStyle w:val="TAL"/>
              <w:rPr>
                <w:sz w:val="16"/>
                <w:szCs w:val="16"/>
              </w:rPr>
            </w:pPr>
            <w:r w:rsidRPr="006A6394">
              <w:rPr>
                <w:sz w:val="16"/>
                <w:szCs w:val="16"/>
              </w:rPr>
              <w:t xml:space="preserve">Correction on wrong </w:t>
            </w:r>
            <w:r w:rsidR="007F1372">
              <w:rPr>
                <w:sz w:val="16"/>
                <w:szCs w:val="16"/>
              </w:rPr>
              <w:t>clause</w:t>
            </w:r>
            <w:r w:rsidRPr="006A6394">
              <w:rPr>
                <w:sz w:val="16"/>
                <w:szCs w:val="16"/>
              </w:rPr>
              <w:t xml:space="preserve"> reference, terminology and editorial correction</w:t>
            </w:r>
          </w:p>
        </w:tc>
        <w:tc>
          <w:tcPr>
            <w:tcW w:w="993" w:type="dxa"/>
            <w:gridSpan w:val="2"/>
            <w:shd w:val="clear" w:color="auto" w:fill="auto"/>
          </w:tcPr>
          <w:p w14:paraId="1C9756FE" w14:textId="77777777" w:rsidR="00D40C70" w:rsidRPr="006A6394" w:rsidRDefault="00D40C70" w:rsidP="00E6030B">
            <w:pPr>
              <w:pStyle w:val="TAC"/>
              <w:rPr>
                <w:sz w:val="16"/>
                <w:szCs w:val="16"/>
              </w:rPr>
            </w:pPr>
            <w:r w:rsidRPr="006A6394">
              <w:rPr>
                <w:sz w:val="16"/>
                <w:szCs w:val="16"/>
              </w:rPr>
              <w:t>15.4.0</w:t>
            </w:r>
          </w:p>
        </w:tc>
      </w:tr>
      <w:tr w:rsidR="00D838D3" w:rsidRPr="006A6394" w14:paraId="50432A10" w14:textId="77777777" w:rsidTr="00495FFD">
        <w:trPr>
          <w:gridAfter w:val="1"/>
          <w:wAfter w:w="111" w:type="dxa"/>
          <w:cantSplit/>
          <w:jc w:val="center"/>
        </w:trPr>
        <w:tc>
          <w:tcPr>
            <w:tcW w:w="912" w:type="dxa"/>
            <w:gridSpan w:val="2"/>
            <w:shd w:val="clear" w:color="auto" w:fill="auto"/>
          </w:tcPr>
          <w:p w14:paraId="5EBA1EF4"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542567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FC4602"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516A3B3" w14:textId="77777777" w:rsidR="00D40C70" w:rsidRPr="006A6394" w:rsidRDefault="00D40C70" w:rsidP="00E6030B">
            <w:pPr>
              <w:pStyle w:val="TAL"/>
              <w:rPr>
                <w:sz w:val="16"/>
                <w:szCs w:val="16"/>
              </w:rPr>
            </w:pPr>
            <w:r w:rsidRPr="006A6394">
              <w:rPr>
                <w:sz w:val="16"/>
                <w:szCs w:val="16"/>
              </w:rPr>
              <w:t>3102</w:t>
            </w:r>
          </w:p>
        </w:tc>
        <w:tc>
          <w:tcPr>
            <w:tcW w:w="236" w:type="dxa"/>
            <w:gridSpan w:val="2"/>
            <w:shd w:val="clear" w:color="auto" w:fill="auto"/>
          </w:tcPr>
          <w:p w14:paraId="0092F64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0FFAD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B2FD28" w14:textId="77777777" w:rsidR="00D40C70" w:rsidRPr="006A6394" w:rsidRDefault="00D40C70" w:rsidP="00E6030B">
            <w:pPr>
              <w:pStyle w:val="TAL"/>
              <w:rPr>
                <w:sz w:val="16"/>
                <w:szCs w:val="16"/>
              </w:rPr>
            </w:pPr>
            <w:r w:rsidRPr="006A6394">
              <w:rPr>
                <w:sz w:val="16"/>
                <w:szCs w:val="16"/>
              </w:rPr>
              <w:t>Corrections on Extended EMM cause for NB-IoT</w:t>
            </w:r>
          </w:p>
        </w:tc>
        <w:tc>
          <w:tcPr>
            <w:tcW w:w="993" w:type="dxa"/>
            <w:gridSpan w:val="2"/>
            <w:shd w:val="clear" w:color="auto" w:fill="auto"/>
          </w:tcPr>
          <w:p w14:paraId="6CA6A635" w14:textId="77777777" w:rsidR="00D40C70" w:rsidRPr="006A6394" w:rsidRDefault="00D40C70" w:rsidP="00E6030B">
            <w:pPr>
              <w:pStyle w:val="TAC"/>
              <w:rPr>
                <w:sz w:val="16"/>
                <w:szCs w:val="16"/>
              </w:rPr>
            </w:pPr>
            <w:r w:rsidRPr="006A6394">
              <w:rPr>
                <w:sz w:val="16"/>
                <w:szCs w:val="16"/>
              </w:rPr>
              <w:t>15.4.0</w:t>
            </w:r>
          </w:p>
        </w:tc>
      </w:tr>
      <w:tr w:rsidR="00D838D3" w:rsidRPr="006A6394" w14:paraId="79F6B1F9" w14:textId="77777777" w:rsidTr="00495FFD">
        <w:trPr>
          <w:gridAfter w:val="1"/>
          <w:wAfter w:w="111" w:type="dxa"/>
          <w:cantSplit/>
          <w:jc w:val="center"/>
        </w:trPr>
        <w:tc>
          <w:tcPr>
            <w:tcW w:w="912" w:type="dxa"/>
            <w:gridSpan w:val="2"/>
            <w:shd w:val="clear" w:color="auto" w:fill="auto"/>
          </w:tcPr>
          <w:p w14:paraId="3BB19223"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64018E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407A3F2"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34292879" w14:textId="77777777" w:rsidR="00D40C70" w:rsidRPr="006A6394" w:rsidRDefault="00D40C70" w:rsidP="00E6030B">
            <w:pPr>
              <w:pStyle w:val="TAL"/>
              <w:rPr>
                <w:sz w:val="16"/>
                <w:szCs w:val="16"/>
              </w:rPr>
            </w:pPr>
            <w:r w:rsidRPr="006A6394">
              <w:rPr>
                <w:sz w:val="16"/>
                <w:szCs w:val="16"/>
              </w:rPr>
              <w:t>3103</w:t>
            </w:r>
          </w:p>
        </w:tc>
        <w:tc>
          <w:tcPr>
            <w:tcW w:w="236" w:type="dxa"/>
            <w:gridSpan w:val="2"/>
            <w:shd w:val="clear" w:color="auto" w:fill="auto"/>
          </w:tcPr>
          <w:p w14:paraId="2A026E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A4B20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188388" w14:textId="77777777" w:rsidR="00D40C70" w:rsidRPr="006A6394" w:rsidRDefault="00D40C70" w:rsidP="00E6030B">
            <w:pPr>
              <w:pStyle w:val="TAL"/>
              <w:rPr>
                <w:sz w:val="16"/>
                <w:szCs w:val="16"/>
              </w:rPr>
            </w:pPr>
            <w:r w:rsidRPr="006A6394">
              <w:rPr>
                <w:sz w:val="16"/>
                <w:szCs w:val="16"/>
              </w:rPr>
              <w:t>ESM protocol impacts to support interworking with 5GS</w:t>
            </w:r>
          </w:p>
        </w:tc>
        <w:tc>
          <w:tcPr>
            <w:tcW w:w="993" w:type="dxa"/>
            <w:gridSpan w:val="2"/>
            <w:shd w:val="clear" w:color="auto" w:fill="auto"/>
          </w:tcPr>
          <w:p w14:paraId="1A7AF431" w14:textId="77777777" w:rsidR="00D40C70" w:rsidRPr="006A6394" w:rsidRDefault="00D40C70" w:rsidP="00E6030B">
            <w:pPr>
              <w:pStyle w:val="TAC"/>
              <w:rPr>
                <w:sz w:val="16"/>
                <w:szCs w:val="16"/>
              </w:rPr>
            </w:pPr>
            <w:r w:rsidRPr="006A6394">
              <w:rPr>
                <w:sz w:val="16"/>
                <w:szCs w:val="16"/>
              </w:rPr>
              <w:t>15.4.0</w:t>
            </w:r>
          </w:p>
        </w:tc>
      </w:tr>
      <w:tr w:rsidR="00D838D3" w:rsidRPr="006A6394" w14:paraId="20F92D4F" w14:textId="77777777" w:rsidTr="00495FFD">
        <w:trPr>
          <w:gridAfter w:val="1"/>
          <w:wAfter w:w="111" w:type="dxa"/>
          <w:cantSplit/>
          <w:jc w:val="center"/>
        </w:trPr>
        <w:tc>
          <w:tcPr>
            <w:tcW w:w="912" w:type="dxa"/>
            <w:gridSpan w:val="2"/>
            <w:shd w:val="clear" w:color="auto" w:fill="auto"/>
          </w:tcPr>
          <w:p w14:paraId="081683D0"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2CB7AD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342707"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72CA15BA" w14:textId="77777777" w:rsidR="00D40C70" w:rsidRPr="006A6394" w:rsidRDefault="00D40C70" w:rsidP="00E6030B">
            <w:pPr>
              <w:pStyle w:val="TAL"/>
              <w:rPr>
                <w:sz w:val="16"/>
                <w:szCs w:val="16"/>
              </w:rPr>
            </w:pPr>
            <w:r w:rsidRPr="006A6394">
              <w:rPr>
                <w:sz w:val="16"/>
                <w:szCs w:val="16"/>
              </w:rPr>
              <w:t>3106</w:t>
            </w:r>
          </w:p>
        </w:tc>
        <w:tc>
          <w:tcPr>
            <w:tcW w:w="236" w:type="dxa"/>
            <w:gridSpan w:val="2"/>
            <w:shd w:val="clear" w:color="auto" w:fill="auto"/>
          </w:tcPr>
          <w:p w14:paraId="4DB066C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3638A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CC44E47" w14:textId="77777777" w:rsidR="00D40C70" w:rsidRPr="006A6394" w:rsidRDefault="00D40C70" w:rsidP="00E6030B">
            <w:pPr>
              <w:pStyle w:val="TAL"/>
              <w:rPr>
                <w:sz w:val="16"/>
                <w:szCs w:val="16"/>
              </w:rPr>
            </w:pPr>
            <w:r w:rsidRPr="006A6394">
              <w:rPr>
                <w:sz w:val="16"/>
                <w:szCs w:val="16"/>
              </w:rPr>
              <w:t>Tracking area update request from S1 mode to N1 mode</w:t>
            </w:r>
          </w:p>
        </w:tc>
        <w:tc>
          <w:tcPr>
            <w:tcW w:w="993" w:type="dxa"/>
            <w:gridSpan w:val="2"/>
            <w:shd w:val="clear" w:color="auto" w:fill="auto"/>
          </w:tcPr>
          <w:p w14:paraId="31FBB91C" w14:textId="77777777" w:rsidR="00D40C70" w:rsidRPr="006A6394" w:rsidRDefault="00D40C70" w:rsidP="00E6030B">
            <w:pPr>
              <w:pStyle w:val="TAC"/>
              <w:rPr>
                <w:sz w:val="16"/>
                <w:szCs w:val="16"/>
              </w:rPr>
            </w:pPr>
            <w:r w:rsidRPr="006A6394">
              <w:rPr>
                <w:sz w:val="16"/>
                <w:szCs w:val="16"/>
              </w:rPr>
              <w:t>15.4.0</w:t>
            </w:r>
          </w:p>
        </w:tc>
      </w:tr>
      <w:tr w:rsidR="00D838D3" w:rsidRPr="006A6394" w14:paraId="2EBD929C" w14:textId="77777777" w:rsidTr="00495FFD">
        <w:trPr>
          <w:gridAfter w:val="1"/>
          <w:wAfter w:w="111" w:type="dxa"/>
          <w:cantSplit/>
          <w:jc w:val="center"/>
        </w:trPr>
        <w:tc>
          <w:tcPr>
            <w:tcW w:w="912" w:type="dxa"/>
            <w:gridSpan w:val="2"/>
            <w:shd w:val="clear" w:color="auto" w:fill="auto"/>
          </w:tcPr>
          <w:p w14:paraId="124BE3C7"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046E05F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E8735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F9D5519" w14:textId="77777777" w:rsidR="00D40C70" w:rsidRPr="006A6394" w:rsidRDefault="00D40C70" w:rsidP="00E6030B">
            <w:pPr>
              <w:pStyle w:val="TAL"/>
              <w:rPr>
                <w:sz w:val="16"/>
                <w:szCs w:val="16"/>
              </w:rPr>
            </w:pPr>
            <w:r w:rsidRPr="006A6394">
              <w:rPr>
                <w:sz w:val="16"/>
                <w:szCs w:val="16"/>
              </w:rPr>
              <w:t>3097</w:t>
            </w:r>
          </w:p>
        </w:tc>
        <w:tc>
          <w:tcPr>
            <w:tcW w:w="236" w:type="dxa"/>
            <w:gridSpan w:val="2"/>
            <w:shd w:val="clear" w:color="auto" w:fill="auto"/>
          </w:tcPr>
          <w:p w14:paraId="01D69C64"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13A68F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DAA8BF" w14:textId="77777777" w:rsidR="00D40C70" w:rsidRPr="006A6394" w:rsidRDefault="00D40C70" w:rsidP="00E6030B">
            <w:pPr>
              <w:pStyle w:val="TAL"/>
              <w:rPr>
                <w:sz w:val="16"/>
                <w:szCs w:val="16"/>
              </w:rPr>
            </w:pPr>
            <w:r w:rsidRPr="006A6394">
              <w:rPr>
                <w:sz w:val="16"/>
                <w:szCs w:val="16"/>
              </w:rPr>
              <w:t>Correct Extended Local Emergency Numbers List deletion upon PLMN change</w:t>
            </w:r>
          </w:p>
        </w:tc>
        <w:tc>
          <w:tcPr>
            <w:tcW w:w="993" w:type="dxa"/>
            <w:gridSpan w:val="2"/>
            <w:shd w:val="clear" w:color="auto" w:fill="auto"/>
          </w:tcPr>
          <w:p w14:paraId="57889B60" w14:textId="77777777" w:rsidR="00D40C70" w:rsidRPr="006A6394" w:rsidRDefault="00D40C70" w:rsidP="00E6030B">
            <w:pPr>
              <w:pStyle w:val="TAC"/>
              <w:rPr>
                <w:sz w:val="16"/>
                <w:szCs w:val="16"/>
              </w:rPr>
            </w:pPr>
            <w:r w:rsidRPr="006A6394">
              <w:rPr>
                <w:sz w:val="16"/>
                <w:szCs w:val="16"/>
              </w:rPr>
              <w:t>15.5.0</w:t>
            </w:r>
          </w:p>
        </w:tc>
      </w:tr>
      <w:tr w:rsidR="00D838D3" w:rsidRPr="006A6394" w14:paraId="77BAB0C4" w14:textId="77777777" w:rsidTr="00495FFD">
        <w:trPr>
          <w:gridAfter w:val="1"/>
          <w:wAfter w:w="111" w:type="dxa"/>
          <w:cantSplit/>
          <w:jc w:val="center"/>
        </w:trPr>
        <w:tc>
          <w:tcPr>
            <w:tcW w:w="912" w:type="dxa"/>
            <w:gridSpan w:val="2"/>
            <w:shd w:val="clear" w:color="auto" w:fill="auto"/>
          </w:tcPr>
          <w:p w14:paraId="39AE314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AA4687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049C0D4"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877660C" w14:textId="77777777" w:rsidR="00D40C70" w:rsidRPr="006A6394" w:rsidRDefault="00D40C70" w:rsidP="00E6030B">
            <w:pPr>
              <w:pStyle w:val="TAL"/>
              <w:rPr>
                <w:sz w:val="16"/>
                <w:szCs w:val="16"/>
              </w:rPr>
            </w:pPr>
            <w:r w:rsidRPr="006A6394">
              <w:rPr>
                <w:sz w:val="16"/>
                <w:szCs w:val="16"/>
              </w:rPr>
              <w:t>3110</w:t>
            </w:r>
          </w:p>
        </w:tc>
        <w:tc>
          <w:tcPr>
            <w:tcW w:w="236" w:type="dxa"/>
            <w:gridSpan w:val="2"/>
            <w:shd w:val="clear" w:color="auto" w:fill="auto"/>
          </w:tcPr>
          <w:p w14:paraId="4792BCD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626B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BC4158" w14:textId="77777777" w:rsidR="00D40C70" w:rsidRPr="006A6394" w:rsidRDefault="00D40C70" w:rsidP="00E6030B">
            <w:pPr>
              <w:pStyle w:val="TAL"/>
              <w:rPr>
                <w:sz w:val="16"/>
                <w:szCs w:val="16"/>
              </w:rPr>
            </w:pPr>
            <w:r w:rsidRPr="006A6394">
              <w:rPr>
                <w:sz w:val="16"/>
                <w:szCs w:val="16"/>
              </w:rPr>
              <w:t>Correction for selection of PDU session ID for EPS</w:t>
            </w:r>
          </w:p>
        </w:tc>
        <w:tc>
          <w:tcPr>
            <w:tcW w:w="993" w:type="dxa"/>
            <w:gridSpan w:val="2"/>
            <w:shd w:val="clear" w:color="auto" w:fill="auto"/>
          </w:tcPr>
          <w:p w14:paraId="3E239FEA" w14:textId="77777777" w:rsidR="00D40C70" w:rsidRPr="006A6394" w:rsidRDefault="00D40C70" w:rsidP="00E6030B">
            <w:pPr>
              <w:pStyle w:val="TAC"/>
              <w:rPr>
                <w:sz w:val="16"/>
                <w:szCs w:val="16"/>
              </w:rPr>
            </w:pPr>
            <w:r w:rsidRPr="006A6394">
              <w:rPr>
                <w:sz w:val="16"/>
                <w:szCs w:val="16"/>
              </w:rPr>
              <w:t>15.5.0</w:t>
            </w:r>
          </w:p>
        </w:tc>
      </w:tr>
      <w:tr w:rsidR="00D838D3" w:rsidRPr="006A6394" w14:paraId="730A0AAA" w14:textId="77777777" w:rsidTr="00495FFD">
        <w:trPr>
          <w:gridAfter w:val="1"/>
          <w:wAfter w:w="111" w:type="dxa"/>
          <w:cantSplit/>
          <w:jc w:val="center"/>
        </w:trPr>
        <w:tc>
          <w:tcPr>
            <w:tcW w:w="912" w:type="dxa"/>
            <w:gridSpan w:val="2"/>
            <w:shd w:val="clear" w:color="auto" w:fill="auto"/>
          </w:tcPr>
          <w:p w14:paraId="501C4A76"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861631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B22409D" w14:textId="77777777" w:rsidR="00D40C70" w:rsidRPr="006A6394" w:rsidRDefault="00D40C70" w:rsidP="00E6030B">
            <w:pPr>
              <w:pStyle w:val="TAC"/>
              <w:rPr>
                <w:sz w:val="16"/>
                <w:szCs w:val="16"/>
              </w:rPr>
            </w:pPr>
            <w:r w:rsidRPr="006A6394">
              <w:rPr>
                <w:sz w:val="16"/>
                <w:szCs w:val="16"/>
              </w:rPr>
              <w:t>CP-183066</w:t>
            </w:r>
          </w:p>
        </w:tc>
        <w:tc>
          <w:tcPr>
            <w:tcW w:w="678" w:type="dxa"/>
            <w:gridSpan w:val="2"/>
            <w:shd w:val="clear" w:color="auto" w:fill="auto"/>
          </w:tcPr>
          <w:p w14:paraId="6C15C523" w14:textId="77777777" w:rsidR="00D40C70" w:rsidRPr="006A6394" w:rsidRDefault="00D40C70" w:rsidP="00E6030B">
            <w:pPr>
              <w:pStyle w:val="TAL"/>
              <w:rPr>
                <w:sz w:val="16"/>
                <w:szCs w:val="16"/>
              </w:rPr>
            </w:pPr>
            <w:r w:rsidRPr="006A6394">
              <w:rPr>
                <w:sz w:val="16"/>
                <w:szCs w:val="16"/>
              </w:rPr>
              <w:t>3112</w:t>
            </w:r>
          </w:p>
        </w:tc>
        <w:tc>
          <w:tcPr>
            <w:tcW w:w="236" w:type="dxa"/>
            <w:gridSpan w:val="2"/>
            <w:shd w:val="clear" w:color="auto" w:fill="auto"/>
          </w:tcPr>
          <w:p w14:paraId="1A38C48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84FC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794BE1" w14:textId="77777777" w:rsidR="00D40C70" w:rsidRPr="006A6394" w:rsidRDefault="00D40C70" w:rsidP="00E6030B">
            <w:pPr>
              <w:pStyle w:val="TAL"/>
              <w:rPr>
                <w:sz w:val="16"/>
                <w:szCs w:val="16"/>
              </w:rPr>
            </w:pPr>
            <w:r w:rsidRPr="006A6394">
              <w:rPr>
                <w:sz w:val="16"/>
                <w:szCs w:val="16"/>
              </w:rPr>
              <w:t>Correction for 3GPP PS data off and non-IP user data packets</w:t>
            </w:r>
          </w:p>
        </w:tc>
        <w:tc>
          <w:tcPr>
            <w:tcW w:w="993" w:type="dxa"/>
            <w:gridSpan w:val="2"/>
            <w:shd w:val="clear" w:color="auto" w:fill="auto"/>
          </w:tcPr>
          <w:p w14:paraId="1760AE43" w14:textId="77777777" w:rsidR="00D40C70" w:rsidRPr="006A6394" w:rsidRDefault="00D40C70" w:rsidP="00E6030B">
            <w:pPr>
              <w:pStyle w:val="TAC"/>
              <w:rPr>
                <w:sz w:val="16"/>
                <w:szCs w:val="16"/>
              </w:rPr>
            </w:pPr>
            <w:r w:rsidRPr="006A6394">
              <w:rPr>
                <w:sz w:val="16"/>
                <w:szCs w:val="16"/>
              </w:rPr>
              <w:t>15.5.0</w:t>
            </w:r>
          </w:p>
        </w:tc>
      </w:tr>
      <w:tr w:rsidR="00D838D3" w:rsidRPr="006A6394" w14:paraId="2667C3BA" w14:textId="77777777" w:rsidTr="00495FFD">
        <w:trPr>
          <w:gridAfter w:val="1"/>
          <w:wAfter w:w="111" w:type="dxa"/>
          <w:cantSplit/>
          <w:jc w:val="center"/>
        </w:trPr>
        <w:tc>
          <w:tcPr>
            <w:tcW w:w="912" w:type="dxa"/>
            <w:gridSpan w:val="2"/>
            <w:shd w:val="clear" w:color="auto" w:fill="auto"/>
          </w:tcPr>
          <w:p w14:paraId="63482327"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17971B2"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0BB46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5B1474C2" w14:textId="77777777" w:rsidR="00D40C70" w:rsidRPr="006A6394" w:rsidRDefault="00D40C70" w:rsidP="00E6030B">
            <w:pPr>
              <w:pStyle w:val="TAL"/>
              <w:rPr>
                <w:sz w:val="16"/>
                <w:szCs w:val="16"/>
              </w:rPr>
            </w:pPr>
            <w:r w:rsidRPr="006A6394">
              <w:rPr>
                <w:sz w:val="16"/>
                <w:szCs w:val="16"/>
              </w:rPr>
              <w:t>3115</w:t>
            </w:r>
          </w:p>
        </w:tc>
        <w:tc>
          <w:tcPr>
            <w:tcW w:w="236" w:type="dxa"/>
            <w:gridSpan w:val="2"/>
            <w:shd w:val="clear" w:color="auto" w:fill="auto"/>
          </w:tcPr>
          <w:p w14:paraId="3AD030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D46E2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1F500" w14:textId="77777777" w:rsidR="00D40C70" w:rsidRPr="006A6394" w:rsidRDefault="00D40C70" w:rsidP="00E6030B">
            <w:pPr>
              <w:pStyle w:val="TAL"/>
              <w:rPr>
                <w:sz w:val="16"/>
                <w:szCs w:val="16"/>
              </w:rPr>
            </w:pPr>
            <w:r w:rsidRPr="006A6394">
              <w:rPr>
                <w:sz w:val="16"/>
                <w:szCs w:val="16"/>
              </w:rPr>
              <w:t>Update of handling of 5GMM parameters in EPS</w:t>
            </w:r>
          </w:p>
        </w:tc>
        <w:tc>
          <w:tcPr>
            <w:tcW w:w="993" w:type="dxa"/>
            <w:gridSpan w:val="2"/>
            <w:shd w:val="clear" w:color="auto" w:fill="auto"/>
          </w:tcPr>
          <w:p w14:paraId="4170FB5C" w14:textId="77777777" w:rsidR="00D40C70" w:rsidRPr="006A6394" w:rsidRDefault="00D40C70" w:rsidP="00E6030B">
            <w:pPr>
              <w:pStyle w:val="TAC"/>
              <w:rPr>
                <w:sz w:val="16"/>
                <w:szCs w:val="16"/>
              </w:rPr>
            </w:pPr>
            <w:r w:rsidRPr="006A6394">
              <w:rPr>
                <w:sz w:val="16"/>
                <w:szCs w:val="16"/>
              </w:rPr>
              <w:t>15.5.0</w:t>
            </w:r>
          </w:p>
        </w:tc>
      </w:tr>
      <w:tr w:rsidR="00D838D3" w:rsidRPr="006A6394" w14:paraId="0B98E386" w14:textId="77777777" w:rsidTr="00495FFD">
        <w:trPr>
          <w:gridAfter w:val="1"/>
          <w:wAfter w:w="111" w:type="dxa"/>
          <w:cantSplit/>
          <w:jc w:val="center"/>
        </w:trPr>
        <w:tc>
          <w:tcPr>
            <w:tcW w:w="912" w:type="dxa"/>
            <w:gridSpan w:val="2"/>
            <w:shd w:val="clear" w:color="auto" w:fill="auto"/>
          </w:tcPr>
          <w:p w14:paraId="75CC7F19"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4134DBB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3DCE7A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CAF96AE" w14:textId="77777777" w:rsidR="00D40C70" w:rsidRPr="006A6394" w:rsidRDefault="00D40C70" w:rsidP="00E6030B">
            <w:pPr>
              <w:pStyle w:val="TAL"/>
              <w:rPr>
                <w:sz w:val="16"/>
                <w:szCs w:val="16"/>
              </w:rPr>
            </w:pPr>
            <w:r w:rsidRPr="006A6394">
              <w:rPr>
                <w:sz w:val="16"/>
                <w:szCs w:val="16"/>
              </w:rPr>
              <w:t>3116</w:t>
            </w:r>
          </w:p>
        </w:tc>
        <w:tc>
          <w:tcPr>
            <w:tcW w:w="236" w:type="dxa"/>
            <w:gridSpan w:val="2"/>
            <w:shd w:val="clear" w:color="auto" w:fill="auto"/>
          </w:tcPr>
          <w:p w14:paraId="273487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52EB3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99C610" w14:textId="77777777" w:rsidR="00D40C70" w:rsidRPr="006A6394" w:rsidRDefault="00D40C70" w:rsidP="00E6030B">
            <w:pPr>
              <w:pStyle w:val="TAL"/>
              <w:rPr>
                <w:sz w:val="16"/>
                <w:szCs w:val="16"/>
              </w:rPr>
            </w:pPr>
            <w:r w:rsidRPr="006A6394">
              <w:rPr>
                <w:sz w:val="16"/>
                <w:szCs w:val="16"/>
              </w:rPr>
              <w:t>Correction for KSI name for mapped EPS security context during inter-system handover from 5GS to EPS</w:t>
            </w:r>
          </w:p>
        </w:tc>
        <w:tc>
          <w:tcPr>
            <w:tcW w:w="993" w:type="dxa"/>
            <w:gridSpan w:val="2"/>
            <w:shd w:val="clear" w:color="auto" w:fill="auto"/>
          </w:tcPr>
          <w:p w14:paraId="25501095" w14:textId="77777777" w:rsidR="00D40C70" w:rsidRPr="006A6394" w:rsidRDefault="00D40C70" w:rsidP="00E6030B">
            <w:pPr>
              <w:pStyle w:val="TAC"/>
              <w:rPr>
                <w:sz w:val="16"/>
                <w:szCs w:val="16"/>
              </w:rPr>
            </w:pPr>
            <w:r w:rsidRPr="006A6394">
              <w:rPr>
                <w:sz w:val="16"/>
                <w:szCs w:val="16"/>
              </w:rPr>
              <w:t>15.5.0</w:t>
            </w:r>
          </w:p>
        </w:tc>
      </w:tr>
      <w:tr w:rsidR="00D838D3" w:rsidRPr="006A6394" w14:paraId="68C461A1" w14:textId="77777777" w:rsidTr="00495FFD">
        <w:trPr>
          <w:gridAfter w:val="1"/>
          <w:wAfter w:w="111" w:type="dxa"/>
          <w:cantSplit/>
          <w:jc w:val="center"/>
        </w:trPr>
        <w:tc>
          <w:tcPr>
            <w:tcW w:w="912" w:type="dxa"/>
            <w:gridSpan w:val="2"/>
            <w:shd w:val="clear" w:color="auto" w:fill="auto"/>
          </w:tcPr>
          <w:p w14:paraId="035D326C"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964093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DC159DD"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7DA174E8" w14:textId="77777777" w:rsidR="00D40C70" w:rsidRPr="006A6394" w:rsidRDefault="00D40C70" w:rsidP="00E6030B">
            <w:pPr>
              <w:pStyle w:val="TAL"/>
              <w:rPr>
                <w:sz w:val="16"/>
                <w:szCs w:val="16"/>
              </w:rPr>
            </w:pPr>
            <w:r w:rsidRPr="006A6394">
              <w:rPr>
                <w:sz w:val="16"/>
                <w:szCs w:val="16"/>
              </w:rPr>
              <w:t>3117</w:t>
            </w:r>
          </w:p>
        </w:tc>
        <w:tc>
          <w:tcPr>
            <w:tcW w:w="236" w:type="dxa"/>
            <w:gridSpan w:val="2"/>
            <w:shd w:val="clear" w:color="auto" w:fill="auto"/>
          </w:tcPr>
          <w:p w14:paraId="360EF1C7" w14:textId="77777777" w:rsidR="00D40C70" w:rsidRPr="006A6394" w:rsidRDefault="00D40C70" w:rsidP="00E6030B">
            <w:pPr>
              <w:pStyle w:val="TAR"/>
              <w:rPr>
                <w:sz w:val="16"/>
                <w:szCs w:val="16"/>
              </w:rPr>
            </w:pPr>
          </w:p>
        </w:tc>
        <w:tc>
          <w:tcPr>
            <w:tcW w:w="425" w:type="dxa"/>
            <w:gridSpan w:val="2"/>
            <w:shd w:val="clear" w:color="auto" w:fill="auto"/>
          </w:tcPr>
          <w:p w14:paraId="765E1E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CECC8D" w14:textId="77777777" w:rsidR="00D40C70" w:rsidRPr="006A6394" w:rsidRDefault="00D40C70" w:rsidP="00E6030B">
            <w:pPr>
              <w:pStyle w:val="TAL"/>
              <w:rPr>
                <w:sz w:val="16"/>
                <w:szCs w:val="16"/>
              </w:rPr>
            </w:pPr>
            <w:r w:rsidRPr="006A6394">
              <w:rPr>
                <w:sz w:val="16"/>
                <w:szCs w:val="16"/>
              </w:rPr>
              <w:t>Correction to a reference for the UE status IE</w:t>
            </w:r>
          </w:p>
        </w:tc>
        <w:tc>
          <w:tcPr>
            <w:tcW w:w="993" w:type="dxa"/>
            <w:gridSpan w:val="2"/>
            <w:shd w:val="clear" w:color="auto" w:fill="auto"/>
          </w:tcPr>
          <w:p w14:paraId="7F89E934" w14:textId="77777777" w:rsidR="00D40C70" w:rsidRPr="006A6394" w:rsidRDefault="00D40C70" w:rsidP="00E6030B">
            <w:pPr>
              <w:pStyle w:val="TAC"/>
              <w:rPr>
                <w:sz w:val="16"/>
                <w:szCs w:val="16"/>
              </w:rPr>
            </w:pPr>
            <w:r w:rsidRPr="006A6394">
              <w:rPr>
                <w:sz w:val="16"/>
                <w:szCs w:val="16"/>
              </w:rPr>
              <w:t>15.5.0</w:t>
            </w:r>
          </w:p>
        </w:tc>
      </w:tr>
      <w:tr w:rsidR="00D838D3" w:rsidRPr="006A6394" w14:paraId="5BA3F43C" w14:textId="77777777" w:rsidTr="00495FFD">
        <w:trPr>
          <w:gridAfter w:val="1"/>
          <w:wAfter w:w="111" w:type="dxa"/>
          <w:cantSplit/>
          <w:jc w:val="center"/>
        </w:trPr>
        <w:tc>
          <w:tcPr>
            <w:tcW w:w="912" w:type="dxa"/>
            <w:gridSpan w:val="2"/>
            <w:shd w:val="clear" w:color="auto" w:fill="auto"/>
          </w:tcPr>
          <w:p w14:paraId="50E25380"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15AA329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D6288B7"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0823BC7C" w14:textId="77777777" w:rsidR="00D40C70" w:rsidRPr="006A6394" w:rsidRDefault="00D40C70" w:rsidP="00E6030B">
            <w:pPr>
              <w:pStyle w:val="TAL"/>
              <w:rPr>
                <w:sz w:val="16"/>
                <w:szCs w:val="16"/>
              </w:rPr>
            </w:pPr>
            <w:r w:rsidRPr="006A6394">
              <w:rPr>
                <w:sz w:val="16"/>
                <w:szCs w:val="16"/>
              </w:rPr>
              <w:t>3118</w:t>
            </w:r>
          </w:p>
        </w:tc>
        <w:tc>
          <w:tcPr>
            <w:tcW w:w="236" w:type="dxa"/>
            <w:gridSpan w:val="2"/>
            <w:shd w:val="clear" w:color="auto" w:fill="auto"/>
          </w:tcPr>
          <w:p w14:paraId="5E0299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B522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FCE986" w14:textId="77777777" w:rsidR="00D40C70" w:rsidRPr="006A6394" w:rsidRDefault="00D40C70" w:rsidP="00A247FB">
            <w:pPr>
              <w:pStyle w:val="TAL"/>
              <w:rPr>
                <w:sz w:val="16"/>
                <w:szCs w:val="16"/>
              </w:rPr>
            </w:pPr>
            <w:r w:rsidRPr="006A6394">
              <w:rPr>
                <w:sz w:val="16"/>
                <w:szCs w:val="16"/>
              </w:rPr>
              <w:t>Correction on TAU trigger for UEs in single-registration mode</w:t>
            </w:r>
          </w:p>
        </w:tc>
        <w:tc>
          <w:tcPr>
            <w:tcW w:w="993" w:type="dxa"/>
            <w:gridSpan w:val="2"/>
            <w:shd w:val="clear" w:color="auto" w:fill="auto"/>
          </w:tcPr>
          <w:p w14:paraId="28979E63" w14:textId="77777777" w:rsidR="00D40C70" w:rsidRPr="006A6394" w:rsidRDefault="00D40C70" w:rsidP="00E6030B">
            <w:pPr>
              <w:pStyle w:val="TAC"/>
              <w:rPr>
                <w:sz w:val="16"/>
                <w:szCs w:val="16"/>
              </w:rPr>
            </w:pPr>
            <w:r w:rsidRPr="006A6394">
              <w:rPr>
                <w:sz w:val="16"/>
                <w:szCs w:val="16"/>
              </w:rPr>
              <w:t>15.5.0</w:t>
            </w:r>
          </w:p>
        </w:tc>
      </w:tr>
      <w:tr w:rsidR="00D838D3" w:rsidRPr="006A6394" w14:paraId="41E37547" w14:textId="77777777" w:rsidTr="00495FFD">
        <w:trPr>
          <w:gridAfter w:val="1"/>
          <w:wAfter w:w="111" w:type="dxa"/>
          <w:cantSplit/>
          <w:jc w:val="center"/>
        </w:trPr>
        <w:tc>
          <w:tcPr>
            <w:tcW w:w="912" w:type="dxa"/>
            <w:gridSpan w:val="2"/>
            <w:shd w:val="clear" w:color="auto" w:fill="auto"/>
          </w:tcPr>
          <w:p w14:paraId="3BDD8B7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3D3B729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CA83DC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D571891" w14:textId="77777777" w:rsidR="00D40C70" w:rsidRPr="006A6394" w:rsidRDefault="00D40C70" w:rsidP="00E6030B">
            <w:pPr>
              <w:pStyle w:val="TAL"/>
              <w:rPr>
                <w:sz w:val="16"/>
                <w:szCs w:val="16"/>
              </w:rPr>
            </w:pPr>
            <w:r w:rsidRPr="006A6394">
              <w:rPr>
                <w:sz w:val="16"/>
                <w:szCs w:val="16"/>
              </w:rPr>
              <w:t>3119</w:t>
            </w:r>
          </w:p>
        </w:tc>
        <w:tc>
          <w:tcPr>
            <w:tcW w:w="236" w:type="dxa"/>
            <w:gridSpan w:val="2"/>
            <w:shd w:val="clear" w:color="auto" w:fill="auto"/>
          </w:tcPr>
          <w:p w14:paraId="215656A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4644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B1EBC2" w14:textId="77777777" w:rsidR="00D40C70" w:rsidRPr="006A6394" w:rsidRDefault="00D40C70" w:rsidP="00A247FB">
            <w:pPr>
              <w:pStyle w:val="TAL"/>
              <w:rPr>
                <w:sz w:val="16"/>
                <w:szCs w:val="16"/>
              </w:rPr>
            </w:pPr>
            <w:r w:rsidRPr="006A6394">
              <w:rPr>
                <w:sz w:val="16"/>
                <w:szCs w:val="16"/>
              </w:rPr>
              <w:t>Correction on inclusion of GUTI for UE in single-registration mode</w:t>
            </w:r>
          </w:p>
        </w:tc>
        <w:tc>
          <w:tcPr>
            <w:tcW w:w="993" w:type="dxa"/>
            <w:gridSpan w:val="2"/>
            <w:shd w:val="clear" w:color="auto" w:fill="auto"/>
          </w:tcPr>
          <w:p w14:paraId="66AE258D" w14:textId="77777777" w:rsidR="00D40C70" w:rsidRPr="006A6394" w:rsidRDefault="00D40C70" w:rsidP="00E6030B">
            <w:pPr>
              <w:pStyle w:val="TAC"/>
              <w:rPr>
                <w:sz w:val="16"/>
                <w:szCs w:val="16"/>
              </w:rPr>
            </w:pPr>
            <w:r w:rsidRPr="006A6394">
              <w:rPr>
                <w:sz w:val="16"/>
                <w:szCs w:val="16"/>
              </w:rPr>
              <w:t>15.5.0</w:t>
            </w:r>
          </w:p>
        </w:tc>
      </w:tr>
      <w:tr w:rsidR="00D838D3" w:rsidRPr="006A6394" w14:paraId="5D9ED6F6" w14:textId="77777777" w:rsidTr="00495FFD">
        <w:trPr>
          <w:gridAfter w:val="1"/>
          <w:wAfter w:w="111" w:type="dxa"/>
          <w:cantSplit/>
          <w:jc w:val="center"/>
        </w:trPr>
        <w:tc>
          <w:tcPr>
            <w:tcW w:w="912" w:type="dxa"/>
            <w:gridSpan w:val="2"/>
            <w:shd w:val="clear" w:color="auto" w:fill="auto"/>
          </w:tcPr>
          <w:p w14:paraId="4E170394"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3F115F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E560DB" w14:textId="77777777" w:rsidR="00D40C70" w:rsidRPr="006A6394" w:rsidRDefault="00D40C70" w:rsidP="00E6030B">
            <w:pPr>
              <w:pStyle w:val="TAC"/>
              <w:rPr>
                <w:sz w:val="16"/>
                <w:szCs w:val="16"/>
              </w:rPr>
            </w:pPr>
            <w:r w:rsidRPr="006A6394">
              <w:rPr>
                <w:sz w:val="16"/>
                <w:szCs w:val="16"/>
              </w:rPr>
              <w:t>CP-183076</w:t>
            </w:r>
          </w:p>
        </w:tc>
        <w:tc>
          <w:tcPr>
            <w:tcW w:w="678" w:type="dxa"/>
            <w:gridSpan w:val="2"/>
            <w:shd w:val="clear" w:color="auto" w:fill="auto"/>
          </w:tcPr>
          <w:p w14:paraId="24C17226" w14:textId="77777777" w:rsidR="00D40C70" w:rsidRPr="006A6394" w:rsidRDefault="00D40C70" w:rsidP="00E6030B">
            <w:pPr>
              <w:pStyle w:val="TAL"/>
              <w:rPr>
                <w:sz w:val="16"/>
                <w:szCs w:val="16"/>
              </w:rPr>
            </w:pPr>
            <w:r w:rsidRPr="006A6394">
              <w:rPr>
                <w:sz w:val="16"/>
                <w:szCs w:val="16"/>
              </w:rPr>
              <w:t>3122</w:t>
            </w:r>
          </w:p>
        </w:tc>
        <w:tc>
          <w:tcPr>
            <w:tcW w:w="236" w:type="dxa"/>
            <w:gridSpan w:val="2"/>
            <w:shd w:val="clear" w:color="auto" w:fill="auto"/>
          </w:tcPr>
          <w:p w14:paraId="2C44E55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A1DE8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791043" w14:textId="77777777" w:rsidR="00D40C70" w:rsidRPr="006A6394" w:rsidRDefault="00D40C70" w:rsidP="00A247FB">
            <w:pPr>
              <w:pStyle w:val="TAL"/>
              <w:rPr>
                <w:sz w:val="16"/>
                <w:szCs w:val="16"/>
              </w:rPr>
            </w:pPr>
            <w:r w:rsidRPr="006A6394">
              <w:rPr>
                <w:sz w:val="16"/>
                <w:szCs w:val="16"/>
              </w:rPr>
              <w:t>Reset of PLMN's maximum number of EPS bearer contexts</w:t>
            </w:r>
          </w:p>
        </w:tc>
        <w:tc>
          <w:tcPr>
            <w:tcW w:w="993" w:type="dxa"/>
            <w:gridSpan w:val="2"/>
            <w:shd w:val="clear" w:color="auto" w:fill="auto"/>
          </w:tcPr>
          <w:p w14:paraId="7771A39E" w14:textId="77777777" w:rsidR="00D40C70" w:rsidRPr="006A6394" w:rsidRDefault="00D40C70" w:rsidP="00E6030B">
            <w:pPr>
              <w:pStyle w:val="TAC"/>
              <w:rPr>
                <w:sz w:val="16"/>
                <w:szCs w:val="16"/>
              </w:rPr>
            </w:pPr>
            <w:r w:rsidRPr="006A6394">
              <w:rPr>
                <w:sz w:val="16"/>
                <w:szCs w:val="16"/>
              </w:rPr>
              <w:t>15.5.0</w:t>
            </w:r>
          </w:p>
        </w:tc>
      </w:tr>
      <w:tr w:rsidR="00D838D3" w:rsidRPr="006A6394" w14:paraId="66A6EB24" w14:textId="77777777" w:rsidTr="00495FFD">
        <w:trPr>
          <w:gridAfter w:val="1"/>
          <w:wAfter w:w="111" w:type="dxa"/>
          <w:cantSplit/>
          <w:jc w:val="center"/>
        </w:trPr>
        <w:tc>
          <w:tcPr>
            <w:tcW w:w="912" w:type="dxa"/>
            <w:gridSpan w:val="2"/>
            <w:shd w:val="clear" w:color="auto" w:fill="auto"/>
          </w:tcPr>
          <w:p w14:paraId="31A9913B"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135538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5D3679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A3A1979" w14:textId="77777777" w:rsidR="00D40C70" w:rsidRPr="006A6394" w:rsidRDefault="00D40C70" w:rsidP="00E6030B">
            <w:pPr>
              <w:pStyle w:val="TAL"/>
              <w:rPr>
                <w:sz w:val="16"/>
                <w:szCs w:val="16"/>
              </w:rPr>
            </w:pPr>
            <w:r w:rsidRPr="006A6394">
              <w:rPr>
                <w:sz w:val="16"/>
                <w:szCs w:val="16"/>
              </w:rPr>
              <w:t>3124</w:t>
            </w:r>
          </w:p>
        </w:tc>
        <w:tc>
          <w:tcPr>
            <w:tcW w:w="236" w:type="dxa"/>
            <w:gridSpan w:val="2"/>
            <w:shd w:val="clear" w:color="auto" w:fill="auto"/>
          </w:tcPr>
          <w:p w14:paraId="41EFF5F9" w14:textId="77777777" w:rsidR="00D40C70" w:rsidRPr="006A6394" w:rsidRDefault="00D40C70" w:rsidP="00E6030B">
            <w:pPr>
              <w:pStyle w:val="TAR"/>
              <w:rPr>
                <w:sz w:val="16"/>
                <w:szCs w:val="16"/>
              </w:rPr>
            </w:pPr>
          </w:p>
        </w:tc>
        <w:tc>
          <w:tcPr>
            <w:tcW w:w="425" w:type="dxa"/>
            <w:gridSpan w:val="2"/>
            <w:shd w:val="clear" w:color="auto" w:fill="auto"/>
          </w:tcPr>
          <w:p w14:paraId="2DBC221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44431" w14:textId="77777777" w:rsidR="00D40C70" w:rsidRPr="006A6394" w:rsidRDefault="00D40C70" w:rsidP="00A247FB">
            <w:pPr>
              <w:pStyle w:val="TAL"/>
              <w:rPr>
                <w:sz w:val="16"/>
                <w:szCs w:val="16"/>
              </w:rPr>
            </w:pPr>
            <w:r w:rsidRPr="006A6394">
              <w:rPr>
                <w:sz w:val="16"/>
                <w:szCs w:val="16"/>
              </w:rPr>
              <w:t>UL NAS COUNT when TAU is constructed for S1 to N1 intersystem change</w:t>
            </w:r>
          </w:p>
        </w:tc>
        <w:tc>
          <w:tcPr>
            <w:tcW w:w="993" w:type="dxa"/>
            <w:gridSpan w:val="2"/>
            <w:shd w:val="clear" w:color="auto" w:fill="auto"/>
          </w:tcPr>
          <w:p w14:paraId="7868C6FE" w14:textId="77777777" w:rsidR="00D40C70" w:rsidRPr="006A6394" w:rsidRDefault="00D40C70" w:rsidP="00E6030B">
            <w:pPr>
              <w:pStyle w:val="TAC"/>
              <w:rPr>
                <w:sz w:val="16"/>
                <w:szCs w:val="16"/>
              </w:rPr>
            </w:pPr>
            <w:r w:rsidRPr="006A6394">
              <w:rPr>
                <w:sz w:val="16"/>
                <w:szCs w:val="16"/>
              </w:rPr>
              <w:t>15.5.0</w:t>
            </w:r>
          </w:p>
        </w:tc>
      </w:tr>
      <w:tr w:rsidR="00D838D3" w:rsidRPr="006A6394" w14:paraId="61A42997" w14:textId="77777777" w:rsidTr="00495FFD">
        <w:trPr>
          <w:gridAfter w:val="1"/>
          <w:wAfter w:w="111" w:type="dxa"/>
          <w:cantSplit/>
          <w:jc w:val="center"/>
        </w:trPr>
        <w:tc>
          <w:tcPr>
            <w:tcW w:w="912" w:type="dxa"/>
            <w:gridSpan w:val="2"/>
            <w:shd w:val="clear" w:color="auto" w:fill="auto"/>
          </w:tcPr>
          <w:p w14:paraId="2C97C16F"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4E494BE"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02B198F"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7080694C" w14:textId="77777777" w:rsidR="00D40C70" w:rsidRPr="006A6394" w:rsidRDefault="00D40C70" w:rsidP="00E6030B">
            <w:pPr>
              <w:pStyle w:val="TAL"/>
              <w:rPr>
                <w:sz w:val="16"/>
                <w:szCs w:val="16"/>
              </w:rPr>
            </w:pPr>
            <w:r w:rsidRPr="006A6394">
              <w:rPr>
                <w:sz w:val="16"/>
                <w:szCs w:val="16"/>
              </w:rPr>
              <w:t>3125</w:t>
            </w:r>
          </w:p>
        </w:tc>
        <w:tc>
          <w:tcPr>
            <w:tcW w:w="236" w:type="dxa"/>
            <w:gridSpan w:val="2"/>
            <w:shd w:val="clear" w:color="auto" w:fill="auto"/>
          </w:tcPr>
          <w:p w14:paraId="09548D7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BC39D4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A760D47" w14:textId="77777777" w:rsidR="00D40C70" w:rsidRPr="006A6394" w:rsidRDefault="00D40C70" w:rsidP="00A247FB">
            <w:pPr>
              <w:pStyle w:val="TAL"/>
              <w:rPr>
                <w:sz w:val="16"/>
                <w:szCs w:val="16"/>
              </w:rPr>
            </w:pPr>
            <w:r w:rsidRPr="006A6394">
              <w:rPr>
                <w:sz w:val="16"/>
                <w:szCs w:val="16"/>
              </w:rPr>
              <w:t>Terminology alignment regarding support for interworking without N26</w:t>
            </w:r>
          </w:p>
        </w:tc>
        <w:tc>
          <w:tcPr>
            <w:tcW w:w="993" w:type="dxa"/>
            <w:gridSpan w:val="2"/>
            <w:shd w:val="clear" w:color="auto" w:fill="auto"/>
          </w:tcPr>
          <w:p w14:paraId="4DE83E20" w14:textId="77777777" w:rsidR="00D40C70" w:rsidRPr="006A6394" w:rsidRDefault="00D40C70" w:rsidP="00E6030B">
            <w:pPr>
              <w:pStyle w:val="TAC"/>
              <w:rPr>
                <w:sz w:val="16"/>
                <w:szCs w:val="16"/>
              </w:rPr>
            </w:pPr>
            <w:r w:rsidRPr="006A6394">
              <w:rPr>
                <w:sz w:val="16"/>
                <w:szCs w:val="16"/>
              </w:rPr>
              <w:t>15.5.0</w:t>
            </w:r>
          </w:p>
        </w:tc>
      </w:tr>
      <w:tr w:rsidR="00D838D3" w:rsidRPr="006A6394" w14:paraId="4E6EB644" w14:textId="77777777" w:rsidTr="00495FFD">
        <w:trPr>
          <w:gridAfter w:val="1"/>
          <w:wAfter w:w="111" w:type="dxa"/>
          <w:cantSplit/>
          <w:jc w:val="center"/>
        </w:trPr>
        <w:tc>
          <w:tcPr>
            <w:tcW w:w="912" w:type="dxa"/>
            <w:gridSpan w:val="2"/>
            <w:shd w:val="clear" w:color="auto" w:fill="auto"/>
          </w:tcPr>
          <w:p w14:paraId="71DC692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FBA310B"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4F837DC"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183A3A1" w14:textId="77777777" w:rsidR="00D40C70" w:rsidRPr="006A6394" w:rsidRDefault="00D40C70" w:rsidP="00E6030B">
            <w:pPr>
              <w:pStyle w:val="TAL"/>
              <w:rPr>
                <w:sz w:val="16"/>
                <w:szCs w:val="16"/>
              </w:rPr>
            </w:pPr>
            <w:r w:rsidRPr="006A6394">
              <w:rPr>
                <w:sz w:val="16"/>
                <w:szCs w:val="16"/>
              </w:rPr>
              <w:t>3126</w:t>
            </w:r>
          </w:p>
        </w:tc>
        <w:tc>
          <w:tcPr>
            <w:tcW w:w="236" w:type="dxa"/>
            <w:gridSpan w:val="2"/>
            <w:shd w:val="clear" w:color="auto" w:fill="auto"/>
          </w:tcPr>
          <w:p w14:paraId="02290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BF8330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BC99417" w14:textId="77777777" w:rsidR="00D40C70" w:rsidRPr="006A6394" w:rsidRDefault="00D40C70" w:rsidP="00A247FB">
            <w:pPr>
              <w:pStyle w:val="TAL"/>
              <w:rPr>
                <w:sz w:val="16"/>
                <w:szCs w:val="16"/>
              </w:rPr>
            </w:pPr>
            <w:r w:rsidRPr="006A6394">
              <w:rPr>
                <w:sz w:val="16"/>
                <w:szCs w:val="16"/>
              </w:rPr>
              <w:t>Corrections on the TAU procedure not accepted by the network due to EMM cause value #7 or #22</w:t>
            </w:r>
          </w:p>
        </w:tc>
        <w:tc>
          <w:tcPr>
            <w:tcW w:w="993" w:type="dxa"/>
            <w:gridSpan w:val="2"/>
            <w:shd w:val="clear" w:color="auto" w:fill="auto"/>
          </w:tcPr>
          <w:p w14:paraId="7F432851" w14:textId="77777777" w:rsidR="00D40C70" w:rsidRPr="006A6394" w:rsidRDefault="00D40C70" w:rsidP="00E6030B">
            <w:pPr>
              <w:pStyle w:val="TAC"/>
              <w:rPr>
                <w:sz w:val="16"/>
                <w:szCs w:val="16"/>
              </w:rPr>
            </w:pPr>
            <w:r w:rsidRPr="006A6394">
              <w:rPr>
                <w:sz w:val="16"/>
                <w:szCs w:val="16"/>
              </w:rPr>
              <w:t>15.5.0</w:t>
            </w:r>
          </w:p>
        </w:tc>
      </w:tr>
      <w:tr w:rsidR="00D838D3" w:rsidRPr="006A6394" w14:paraId="54AFB864" w14:textId="77777777" w:rsidTr="00495FFD">
        <w:trPr>
          <w:gridAfter w:val="1"/>
          <w:wAfter w:w="111" w:type="dxa"/>
          <w:cantSplit/>
          <w:jc w:val="center"/>
        </w:trPr>
        <w:tc>
          <w:tcPr>
            <w:tcW w:w="912" w:type="dxa"/>
            <w:gridSpan w:val="2"/>
            <w:shd w:val="clear" w:color="auto" w:fill="auto"/>
          </w:tcPr>
          <w:p w14:paraId="08533EE0"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7C9FC7A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8BA446E" w14:textId="77777777" w:rsidR="00D40C70" w:rsidRPr="006A6394" w:rsidRDefault="00D40C70" w:rsidP="00E6030B">
            <w:pPr>
              <w:pStyle w:val="TAC"/>
              <w:rPr>
                <w:sz w:val="16"/>
                <w:szCs w:val="16"/>
              </w:rPr>
            </w:pPr>
            <w:r w:rsidRPr="006A6394">
              <w:rPr>
                <w:sz w:val="16"/>
                <w:szCs w:val="16"/>
              </w:rPr>
              <w:t>CP-183066</w:t>
            </w:r>
          </w:p>
        </w:tc>
        <w:tc>
          <w:tcPr>
            <w:tcW w:w="678" w:type="dxa"/>
            <w:gridSpan w:val="2"/>
            <w:shd w:val="clear" w:color="auto" w:fill="auto"/>
          </w:tcPr>
          <w:p w14:paraId="3CDFFAD1" w14:textId="77777777" w:rsidR="00D40C70" w:rsidRPr="006A6394" w:rsidRDefault="00D40C70" w:rsidP="00E6030B">
            <w:pPr>
              <w:pStyle w:val="TAL"/>
              <w:rPr>
                <w:sz w:val="16"/>
                <w:szCs w:val="16"/>
              </w:rPr>
            </w:pPr>
            <w:r w:rsidRPr="006A6394">
              <w:rPr>
                <w:sz w:val="16"/>
                <w:szCs w:val="16"/>
              </w:rPr>
              <w:t>3128</w:t>
            </w:r>
          </w:p>
        </w:tc>
        <w:tc>
          <w:tcPr>
            <w:tcW w:w="236" w:type="dxa"/>
            <w:gridSpan w:val="2"/>
            <w:shd w:val="clear" w:color="auto" w:fill="auto"/>
          </w:tcPr>
          <w:p w14:paraId="77A5E90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2E8DDB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8DEC21" w14:textId="77777777" w:rsidR="00D40C70" w:rsidRPr="006A6394" w:rsidRDefault="00D40C70" w:rsidP="00A247FB">
            <w:pPr>
              <w:pStyle w:val="TAL"/>
              <w:rPr>
                <w:sz w:val="16"/>
                <w:szCs w:val="16"/>
              </w:rPr>
            </w:pPr>
            <w:r w:rsidRPr="006A6394">
              <w:rPr>
                <w:sz w:val="16"/>
                <w:szCs w:val="16"/>
              </w:rPr>
              <w:t>Correction for indicating 3GPP PS data off status</w:t>
            </w:r>
          </w:p>
        </w:tc>
        <w:tc>
          <w:tcPr>
            <w:tcW w:w="993" w:type="dxa"/>
            <w:gridSpan w:val="2"/>
            <w:shd w:val="clear" w:color="auto" w:fill="auto"/>
          </w:tcPr>
          <w:p w14:paraId="21A86823" w14:textId="77777777" w:rsidR="00D40C70" w:rsidRPr="006A6394" w:rsidRDefault="00D40C70" w:rsidP="00E6030B">
            <w:pPr>
              <w:pStyle w:val="TAC"/>
              <w:rPr>
                <w:sz w:val="16"/>
                <w:szCs w:val="16"/>
              </w:rPr>
            </w:pPr>
            <w:r w:rsidRPr="006A6394">
              <w:rPr>
                <w:sz w:val="16"/>
                <w:szCs w:val="16"/>
              </w:rPr>
              <w:t>15.5.0</w:t>
            </w:r>
          </w:p>
        </w:tc>
      </w:tr>
      <w:tr w:rsidR="00D838D3" w:rsidRPr="006A6394" w14:paraId="675D9F12" w14:textId="77777777" w:rsidTr="00495FFD">
        <w:trPr>
          <w:gridAfter w:val="1"/>
          <w:wAfter w:w="111" w:type="dxa"/>
          <w:cantSplit/>
          <w:jc w:val="center"/>
        </w:trPr>
        <w:tc>
          <w:tcPr>
            <w:tcW w:w="912" w:type="dxa"/>
            <w:gridSpan w:val="2"/>
            <w:shd w:val="clear" w:color="auto" w:fill="auto"/>
          </w:tcPr>
          <w:p w14:paraId="7441BE93"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1938FCF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A4DA1C4"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F43B6B7" w14:textId="77777777" w:rsidR="00D40C70" w:rsidRPr="006A6394" w:rsidRDefault="00D40C70" w:rsidP="00E6030B">
            <w:pPr>
              <w:pStyle w:val="TAL"/>
              <w:rPr>
                <w:sz w:val="16"/>
                <w:szCs w:val="16"/>
              </w:rPr>
            </w:pPr>
            <w:r w:rsidRPr="006A6394">
              <w:rPr>
                <w:sz w:val="16"/>
                <w:szCs w:val="16"/>
              </w:rPr>
              <w:t>3130</w:t>
            </w:r>
          </w:p>
        </w:tc>
        <w:tc>
          <w:tcPr>
            <w:tcW w:w="236" w:type="dxa"/>
            <w:gridSpan w:val="2"/>
            <w:shd w:val="clear" w:color="auto" w:fill="auto"/>
          </w:tcPr>
          <w:p w14:paraId="73C57480" w14:textId="77777777" w:rsidR="00D40C70" w:rsidRPr="006A6394" w:rsidRDefault="00D40C70" w:rsidP="00E6030B">
            <w:pPr>
              <w:pStyle w:val="TAR"/>
              <w:rPr>
                <w:sz w:val="16"/>
                <w:szCs w:val="16"/>
              </w:rPr>
            </w:pPr>
          </w:p>
        </w:tc>
        <w:tc>
          <w:tcPr>
            <w:tcW w:w="425" w:type="dxa"/>
            <w:gridSpan w:val="2"/>
            <w:shd w:val="clear" w:color="auto" w:fill="auto"/>
          </w:tcPr>
          <w:p w14:paraId="791353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7833C9" w14:textId="77777777" w:rsidR="00D40C70" w:rsidRPr="006A6394" w:rsidRDefault="00D40C70" w:rsidP="00A247FB">
            <w:pPr>
              <w:pStyle w:val="TAL"/>
              <w:rPr>
                <w:sz w:val="16"/>
                <w:szCs w:val="16"/>
              </w:rPr>
            </w:pPr>
            <w:r w:rsidRPr="006A6394">
              <w:rPr>
                <w:sz w:val="16"/>
                <w:szCs w:val="16"/>
              </w:rPr>
              <w:t>Reset of attach attempt counter</w:t>
            </w:r>
          </w:p>
        </w:tc>
        <w:tc>
          <w:tcPr>
            <w:tcW w:w="993" w:type="dxa"/>
            <w:gridSpan w:val="2"/>
            <w:shd w:val="clear" w:color="auto" w:fill="auto"/>
          </w:tcPr>
          <w:p w14:paraId="1F67ACD1" w14:textId="77777777" w:rsidR="00D40C70" w:rsidRPr="006A6394" w:rsidRDefault="00D40C70" w:rsidP="00E6030B">
            <w:pPr>
              <w:pStyle w:val="TAC"/>
              <w:rPr>
                <w:sz w:val="16"/>
                <w:szCs w:val="16"/>
              </w:rPr>
            </w:pPr>
            <w:r w:rsidRPr="006A6394">
              <w:rPr>
                <w:sz w:val="16"/>
                <w:szCs w:val="16"/>
              </w:rPr>
              <w:t>15.5.0</w:t>
            </w:r>
          </w:p>
        </w:tc>
      </w:tr>
      <w:tr w:rsidR="00D838D3" w:rsidRPr="006A6394" w14:paraId="393BDF9F" w14:textId="77777777" w:rsidTr="00495FFD">
        <w:trPr>
          <w:gridAfter w:val="1"/>
          <w:wAfter w:w="111" w:type="dxa"/>
          <w:cantSplit/>
          <w:jc w:val="center"/>
        </w:trPr>
        <w:tc>
          <w:tcPr>
            <w:tcW w:w="912" w:type="dxa"/>
            <w:gridSpan w:val="2"/>
            <w:shd w:val="clear" w:color="auto" w:fill="auto"/>
          </w:tcPr>
          <w:p w14:paraId="0DAC6AE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A8CFE73"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E0A4AE7"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BE88AE8" w14:textId="77777777" w:rsidR="00D40C70" w:rsidRPr="006A6394" w:rsidRDefault="00D40C70" w:rsidP="00E6030B">
            <w:pPr>
              <w:pStyle w:val="TAL"/>
              <w:rPr>
                <w:sz w:val="16"/>
                <w:szCs w:val="16"/>
              </w:rPr>
            </w:pPr>
            <w:r w:rsidRPr="006A6394">
              <w:rPr>
                <w:sz w:val="16"/>
                <w:szCs w:val="16"/>
              </w:rPr>
              <w:t>3131</w:t>
            </w:r>
          </w:p>
        </w:tc>
        <w:tc>
          <w:tcPr>
            <w:tcW w:w="236" w:type="dxa"/>
            <w:gridSpan w:val="2"/>
            <w:shd w:val="clear" w:color="auto" w:fill="auto"/>
          </w:tcPr>
          <w:p w14:paraId="5325E4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B778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935B2A" w14:textId="77777777" w:rsidR="00D40C70" w:rsidRPr="006A6394" w:rsidRDefault="00D40C70" w:rsidP="00A247FB">
            <w:pPr>
              <w:pStyle w:val="TAL"/>
              <w:rPr>
                <w:sz w:val="16"/>
                <w:szCs w:val="16"/>
              </w:rPr>
            </w:pPr>
            <w:r w:rsidRPr="006A6394">
              <w:rPr>
                <w:sz w:val="16"/>
                <w:szCs w:val="16"/>
              </w:rPr>
              <w:t>5GMM parameters handling for 5GC interworking</w:t>
            </w:r>
          </w:p>
        </w:tc>
        <w:tc>
          <w:tcPr>
            <w:tcW w:w="993" w:type="dxa"/>
            <w:gridSpan w:val="2"/>
            <w:shd w:val="clear" w:color="auto" w:fill="auto"/>
          </w:tcPr>
          <w:p w14:paraId="6C1D4062" w14:textId="77777777" w:rsidR="00D40C70" w:rsidRPr="006A6394" w:rsidRDefault="00D40C70" w:rsidP="00E6030B">
            <w:pPr>
              <w:pStyle w:val="TAC"/>
              <w:rPr>
                <w:sz w:val="16"/>
                <w:szCs w:val="16"/>
              </w:rPr>
            </w:pPr>
            <w:r w:rsidRPr="006A6394">
              <w:rPr>
                <w:sz w:val="16"/>
                <w:szCs w:val="16"/>
              </w:rPr>
              <w:t>15.5.0</w:t>
            </w:r>
          </w:p>
        </w:tc>
      </w:tr>
      <w:tr w:rsidR="00D838D3" w:rsidRPr="006A6394" w14:paraId="5C6D5E47" w14:textId="77777777" w:rsidTr="00495FFD">
        <w:trPr>
          <w:gridAfter w:val="1"/>
          <w:wAfter w:w="111" w:type="dxa"/>
          <w:cantSplit/>
          <w:jc w:val="center"/>
        </w:trPr>
        <w:tc>
          <w:tcPr>
            <w:tcW w:w="912" w:type="dxa"/>
            <w:gridSpan w:val="2"/>
            <w:shd w:val="clear" w:color="auto" w:fill="auto"/>
          </w:tcPr>
          <w:p w14:paraId="48FE9F84"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B3A731A"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C5E98B8"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4159075" w14:textId="77777777" w:rsidR="00D40C70" w:rsidRPr="006A6394" w:rsidRDefault="00D40C70" w:rsidP="00E6030B">
            <w:pPr>
              <w:pStyle w:val="TAL"/>
              <w:rPr>
                <w:sz w:val="16"/>
                <w:szCs w:val="16"/>
              </w:rPr>
            </w:pPr>
            <w:r w:rsidRPr="006A6394">
              <w:rPr>
                <w:sz w:val="16"/>
                <w:szCs w:val="16"/>
              </w:rPr>
              <w:t>3132</w:t>
            </w:r>
          </w:p>
        </w:tc>
        <w:tc>
          <w:tcPr>
            <w:tcW w:w="236" w:type="dxa"/>
            <w:gridSpan w:val="2"/>
            <w:shd w:val="clear" w:color="auto" w:fill="auto"/>
          </w:tcPr>
          <w:p w14:paraId="1A53822B" w14:textId="77777777" w:rsidR="00D40C70" w:rsidRPr="006A6394" w:rsidRDefault="00D40C70" w:rsidP="00E6030B">
            <w:pPr>
              <w:pStyle w:val="TAR"/>
              <w:rPr>
                <w:sz w:val="16"/>
                <w:szCs w:val="16"/>
              </w:rPr>
            </w:pPr>
          </w:p>
        </w:tc>
        <w:tc>
          <w:tcPr>
            <w:tcW w:w="425" w:type="dxa"/>
            <w:gridSpan w:val="2"/>
            <w:shd w:val="clear" w:color="auto" w:fill="auto"/>
          </w:tcPr>
          <w:p w14:paraId="10B55E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029446" w14:textId="77777777" w:rsidR="00D40C70" w:rsidRPr="006A6394" w:rsidRDefault="00D40C70" w:rsidP="00A247FB">
            <w:pPr>
              <w:pStyle w:val="TAL"/>
              <w:rPr>
                <w:sz w:val="16"/>
                <w:szCs w:val="16"/>
              </w:rPr>
            </w:pPr>
            <w:r w:rsidRPr="006A6394">
              <w:rPr>
                <w:sz w:val="16"/>
                <w:szCs w:val="16"/>
              </w:rPr>
              <w:t>Protection of EPS attach for 5GC interworking</w:t>
            </w:r>
          </w:p>
        </w:tc>
        <w:tc>
          <w:tcPr>
            <w:tcW w:w="993" w:type="dxa"/>
            <w:gridSpan w:val="2"/>
            <w:shd w:val="clear" w:color="auto" w:fill="auto"/>
          </w:tcPr>
          <w:p w14:paraId="12FF04F1" w14:textId="77777777" w:rsidR="00D40C70" w:rsidRPr="006A6394" w:rsidRDefault="00D40C70" w:rsidP="00E6030B">
            <w:pPr>
              <w:pStyle w:val="TAC"/>
              <w:rPr>
                <w:sz w:val="16"/>
                <w:szCs w:val="16"/>
              </w:rPr>
            </w:pPr>
            <w:r w:rsidRPr="006A6394">
              <w:rPr>
                <w:sz w:val="16"/>
                <w:szCs w:val="16"/>
              </w:rPr>
              <w:t>15.5.0</w:t>
            </w:r>
          </w:p>
        </w:tc>
      </w:tr>
      <w:tr w:rsidR="00D838D3" w:rsidRPr="006A6394" w14:paraId="2686BD7D" w14:textId="77777777" w:rsidTr="00495FFD">
        <w:trPr>
          <w:gridAfter w:val="1"/>
          <w:wAfter w:w="111" w:type="dxa"/>
          <w:cantSplit/>
          <w:jc w:val="center"/>
        </w:trPr>
        <w:tc>
          <w:tcPr>
            <w:tcW w:w="912" w:type="dxa"/>
            <w:gridSpan w:val="2"/>
            <w:shd w:val="clear" w:color="auto" w:fill="auto"/>
          </w:tcPr>
          <w:p w14:paraId="6AC6A3A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1804F86"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277A13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270BD82" w14:textId="77777777" w:rsidR="00D40C70" w:rsidRPr="006A6394" w:rsidRDefault="00D40C70" w:rsidP="00E6030B">
            <w:pPr>
              <w:pStyle w:val="TAL"/>
              <w:rPr>
                <w:sz w:val="16"/>
                <w:szCs w:val="16"/>
              </w:rPr>
            </w:pPr>
            <w:r w:rsidRPr="006A6394">
              <w:rPr>
                <w:sz w:val="16"/>
                <w:szCs w:val="16"/>
              </w:rPr>
              <w:t>3133</w:t>
            </w:r>
          </w:p>
        </w:tc>
        <w:tc>
          <w:tcPr>
            <w:tcW w:w="236" w:type="dxa"/>
            <w:gridSpan w:val="2"/>
            <w:shd w:val="clear" w:color="auto" w:fill="auto"/>
          </w:tcPr>
          <w:p w14:paraId="0A22E7BE" w14:textId="77777777" w:rsidR="00D40C70" w:rsidRPr="006A6394" w:rsidRDefault="00D40C70" w:rsidP="00E6030B">
            <w:pPr>
              <w:pStyle w:val="TAR"/>
              <w:rPr>
                <w:sz w:val="16"/>
                <w:szCs w:val="16"/>
              </w:rPr>
            </w:pPr>
          </w:p>
        </w:tc>
        <w:tc>
          <w:tcPr>
            <w:tcW w:w="425" w:type="dxa"/>
            <w:gridSpan w:val="2"/>
            <w:shd w:val="clear" w:color="auto" w:fill="auto"/>
          </w:tcPr>
          <w:p w14:paraId="78210A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9851CE" w14:textId="77777777" w:rsidR="00D40C70" w:rsidRPr="006A6394" w:rsidRDefault="00D40C70" w:rsidP="00A247FB">
            <w:pPr>
              <w:pStyle w:val="TAL"/>
              <w:rPr>
                <w:sz w:val="16"/>
                <w:szCs w:val="16"/>
              </w:rPr>
            </w:pPr>
            <w:r w:rsidRPr="006A6394">
              <w:rPr>
                <w:sz w:val="16"/>
                <w:szCs w:val="16"/>
              </w:rPr>
              <w:t>TAU trigger for EPC interworking in connected mode</w:t>
            </w:r>
          </w:p>
        </w:tc>
        <w:tc>
          <w:tcPr>
            <w:tcW w:w="993" w:type="dxa"/>
            <w:gridSpan w:val="2"/>
            <w:shd w:val="clear" w:color="auto" w:fill="auto"/>
          </w:tcPr>
          <w:p w14:paraId="3C871D95" w14:textId="77777777" w:rsidR="00D40C70" w:rsidRPr="006A6394" w:rsidRDefault="00D40C70" w:rsidP="00E6030B">
            <w:pPr>
              <w:pStyle w:val="TAC"/>
              <w:rPr>
                <w:sz w:val="16"/>
                <w:szCs w:val="16"/>
              </w:rPr>
            </w:pPr>
            <w:r w:rsidRPr="006A6394">
              <w:rPr>
                <w:sz w:val="16"/>
                <w:szCs w:val="16"/>
              </w:rPr>
              <w:t>15.5.0</w:t>
            </w:r>
          </w:p>
        </w:tc>
      </w:tr>
      <w:tr w:rsidR="00D838D3" w:rsidRPr="006A6394" w14:paraId="78E36921" w14:textId="77777777" w:rsidTr="00495FFD">
        <w:trPr>
          <w:gridAfter w:val="1"/>
          <w:wAfter w:w="111" w:type="dxa"/>
          <w:cantSplit/>
          <w:jc w:val="center"/>
        </w:trPr>
        <w:tc>
          <w:tcPr>
            <w:tcW w:w="912" w:type="dxa"/>
            <w:gridSpan w:val="2"/>
            <w:shd w:val="clear" w:color="auto" w:fill="auto"/>
          </w:tcPr>
          <w:p w14:paraId="1A202E84"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FA54A1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317D015" w14:textId="77777777" w:rsidR="00D40C70" w:rsidRPr="006A6394" w:rsidRDefault="00D40C70" w:rsidP="00E6030B">
            <w:pPr>
              <w:pStyle w:val="TAC"/>
              <w:rPr>
                <w:sz w:val="16"/>
                <w:szCs w:val="16"/>
              </w:rPr>
            </w:pPr>
            <w:r w:rsidRPr="006A6394">
              <w:rPr>
                <w:sz w:val="16"/>
                <w:szCs w:val="16"/>
              </w:rPr>
              <w:t>CP-183070</w:t>
            </w:r>
          </w:p>
        </w:tc>
        <w:tc>
          <w:tcPr>
            <w:tcW w:w="678" w:type="dxa"/>
            <w:gridSpan w:val="2"/>
            <w:shd w:val="clear" w:color="auto" w:fill="auto"/>
          </w:tcPr>
          <w:p w14:paraId="2396A845" w14:textId="77777777" w:rsidR="00D40C70" w:rsidRPr="006A6394" w:rsidRDefault="00D40C70" w:rsidP="00E6030B">
            <w:pPr>
              <w:pStyle w:val="TAL"/>
              <w:rPr>
                <w:sz w:val="16"/>
                <w:szCs w:val="16"/>
              </w:rPr>
            </w:pPr>
            <w:r w:rsidRPr="006A6394">
              <w:rPr>
                <w:sz w:val="16"/>
                <w:szCs w:val="16"/>
              </w:rPr>
              <w:t>3134</w:t>
            </w:r>
          </w:p>
        </w:tc>
        <w:tc>
          <w:tcPr>
            <w:tcW w:w="236" w:type="dxa"/>
            <w:gridSpan w:val="2"/>
            <w:shd w:val="clear" w:color="auto" w:fill="auto"/>
          </w:tcPr>
          <w:p w14:paraId="65C2357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89B3E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C77C0F" w14:textId="77777777" w:rsidR="00D40C70" w:rsidRPr="006A6394" w:rsidRDefault="00D40C70" w:rsidP="00A247FB">
            <w:pPr>
              <w:pStyle w:val="TAL"/>
              <w:rPr>
                <w:sz w:val="16"/>
                <w:szCs w:val="16"/>
              </w:rPr>
            </w:pPr>
            <w:r w:rsidRPr="006A6394">
              <w:rPr>
                <w:sz w:val="16"/>
                <w:szCs w:val="16"/>
              </w:rPr>
              <w:t>Correction of TAU abnormal case for the network</w:t>
            </w:r>
          </w:p>
        </w:tc>
        <w:tc>
          <w:tcPr>
            <w:tcW w:w="993" w:type="dxa"/>
            <w:gridSpan w:val="2"/>
            <w:shd w:val="clear" w:color="auto" w:fill="auto"/>
          </w:tcPr>
          <w:p w14:paraId="3EEF2ECE" w14:textId="77777777" w:rsidR="00D40C70" w:rsidRPr="006A6394" w:rsidRDefault="00D40C70" w:rsidP="00E6030B">
            <w:pPr>
              <w:pStyle w:val="TAC"/>
              <w:rPr>
                <w:sz w:val="16"/>
                <w:szCs w:val="16"/>
              </w:rPr>
            </w:pPr>
            <w:r w:rsidRPr="006A6394">
              <w:rPr>
                <w:sz w:val="16"/>
                <w:szCs w:val="16"/>
              </w:rPr>
              <w:t>15.5.0</w:t>
            </w:r>
          </w:p>
        </w:tc>
      </w:tr>
      <w:tr w:rsidR="00D838D3" w:rsidRPr="006A6394" w14:paraId="2987FBF8" w14:textId="77777777" w:rsidTr="00495FFD">
        <w:trPr>
          <w:gridAfter w:val="1"/>
          <w:wAfter w:w="111" w:type="dxa"/>
          <w:cantSplit/>
          <w:jc w:val="center"/>
        </w:trPr>
        <w:tc>
          <w:tcPr>
            <w:tcW w:w="912" w:type="dxa"/>
            <w:gridSpan w:val="2"/>
            <w:shd w:val="clear" w:color="auto" w:fill="auto"/>
          </w:tcPr>
          <w:p w14:paraId="4744FE17"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3CD48FC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19D5DF9" w14:textId="77777777" w:rsidR="00D40C70" w:rsidRPr="006A6394" w:rsidRDefault="00D40C70" w:rsidP="00E6030B">
            <w:pPr>
              <w:pStyle w:val="TAC"/>
              <w:rPr>
                <w:sz w:val="16"/>
                <w:szCs w:val="16"/>
              </w:rPr>
            </w:pPr>
            <w:r w:rsidRPr="006A6394">
              <w:rPr>
                <w:sz w:val="16"/>
                <w:szCs w:val="16"/>
              </w:rPr>
              <w:t>CP-183070</w:t>
            </w:r>
          </w:p>
        </w:tc>
        <w:tc>
          <w:tcPr>
            <w:tcW w:w="678" w:type="dxa"/>
            <w:gridSpan w:val="2"/>
            <w:shd w:val="clear" w:color="auto" w:fill="auto"/>
          </w:tcPr>
          <w:p w14:paraId="4D2B03A1" w14:textId="77777777" w:rsidR="00D40C70" w:rsidRPr="006A6394" w:rsidRDefault="00D40C70" w:rsidP="00E6030B">
            <w:pPr>
              <w:pStyle w:val="TAL"/>
              <w:rPr>
                <w:sz w:val="16"/>
                <w:szCs w:val="16"/>
              </w:rPr>
            </w:pPr>
            <w:r w:rsidRPr="006A6394">
              <w:rPr>
                <w:sz w:val="16"/>
                <w:szCs w:val="16"/>
              </w:rPr>
              <w:t>3135</w:t>
            </w:r>
          </w:p>
        </w:tc>
        <w:tc>
          <w:tcPr>
            <w:tcW w:w="236" w:type="dxa"/>
            <w:gridSpan w:val="2"/>
            <w:shd w:val="clear" w:color="auto" w:fill="auto"/>
          </w:tcPr>
          <w:p w14:paraId="063720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D6DB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B7A84A" w14:textId="77777777" w:rsidR="00D40C70" w:rsidRPr="006A6394" w:rsidRDefault="00D40C70" w:rsidP="00A247FB">
            <w:pPr>
              <w:pStyle w:val="TAL"/>
              <w:rPr>
                <w:sz w:val="16"/>
                <w:szCs w:val="16"/>
              </w:rPr>
            </w:pPr>
            <w:r w:rsidRPr="006A6394">
              <w:rPr>
                <w:sz w:val="16"/>
                <w:szCs w:val="16"/>
              </w:rPr>
              <w:t>Collision between paging for CS fallback and UE initiated NAS procedures</w:t>
            </w:r>
          </w:p>
        </w:tc>
        <w:tc>
          <w:tcPr>
            <w:tcW w:w="993" w:type="dxa"/>
            <w:gridSpan w:val="2"/>
            <w:shd w:val="clear" w:color="auto" w:fill="auto"/>
          </w:tcPr>
          <w:p w14:paraId="3CBFEA30" w14:textId="77777777" w:rsidR="00D40C70" w:rsidRPr="006A6394" w:rsidRDefault="00D40C70" w:rsidP="00E6030B">
            <w:pPr>
              <w:pStyle w:val="TAC"/>
              <w:rPr>
                <w:sz w:val="16"/>
                <w:szCs w:val="16"/>
              </w:rPr>
            </w:pPr>
            <w:r w:rsidRPr="006A6394">
              <w:rPr>
                <w:sz w:val="16"/>
                <w:szCs w:val="16"/>
              </w:rPr>
              <w:t>15.5.0</w:t>
            </w:r>
          </w:p>
        </w:tc>
      </w:tr>
      <w:tr w:rsidR="00D838D3" w:rsidRPr="006A6394" w14:paraId="14F34A4F" w14:textId="77777777" w:rsidTr="00495FFD">
        <w:trPr>
          <w:gridAfter w:val="1"/>
          <w:wAfter w:w="111" w:type="dxa"/>
          <w:cantSplit/>
          <w:jc w:val="center"/>
        </w:trPr>
        <w:tc>
          <w:tcPr>
            <w:tcW w:w="912" w:type="dxa"/>
            <w:gridSpan w:val="2"/>
            <w:shd w:val="clear" w:color="auto" w:fill="auto"/>
          </w:tcPr>
          <w:p w14:paraId="60DA2C56"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CE3D7E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BDD972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3EFC606D" w14:textId="77777777" w:rsidR="00D40C70" w:rsidRPr="006A6394" w:rsidRDefault="00D40C70" w:rsidP="00E6030B">
            <w:pPr>
              <w:pStyle w:val="TAL"/>
              <w:rPr>
                <w:sz w:val="16"/>
                <w:szCs w:val="16"/>
              </w:rPr>
            </w:pPr>
            <w:r w:rsidRPr="006A6394">
              <w:rPr>
                <w:sz w:val="16"/>
                <w:szCs w:val="16"/>
              </w:rPr>
              <w:t>3136</w:t>
            </w:r>
          </w:p>
        </w:tc>
        <w:tc>
          <w:tcPr>
            <w:tcW w:w="236" w:type="dxa"/>
            <w:gridSpan w:val="2"/>
            <w:shd w:val="clear" w:color="auto" w:fill="auto"/>
          </w:tcPr>
          <w:p w14:paraId="730C0458" w14:textId="77777777" w:rsidR="00D40C70" w:rsidRPr="006A6394" w:rsidRDefault="00D40C70" w:rsidP="00E6030B">
            <w:pPr>
              <w:pStyle w:val="TAR"/>
              <w:rPr>
                <w:sz w:val="16"/>
                <w:szCs w:val="16"/>
              </w:rPr>
            </w:pPr>
          </w:p>
        </w:tc>
        <w:tc>
          <w:tcPr>
            <w:tcW w:w="425" w:type="dxa"/>
            <w:gridSpan w:val="2"/>
            <w:shd w:val="clear" w:color="auto" w:fill="auto"/>
          </w:tcPr>
          <w:p w14:paraId="2F0FA0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8D2426" w14:textId="77777777" w:rsidR="00D40C70" w:rsidRPr="006A6394" w:rsidRDefault="00D40C70" w:rsidP="00A247FB">
            <w:pPr>
              <w:pStyle w:val="TAL"/>
              <w:rPr>
                <w:sz w:val="16"/>
                <w:szCs w:val="16"/>
              </w:rPr>
            </w:pPr>
            <w:r w:rsidRPr="006A6394">
              <w:rPr>
                <w:sz w:val="16"/>
                <w:szCs w:val="16"/>
              </w:rPr>
              <w:t>Clarification for abnormal case handling of TAU procedure after inter-system change from N1 mode to S1 mode</w:t>
            </w:r>
          </w:p>
        </w:tc>
        <w:tc>
          <w:tcPr>
            <w:tcW w:w="993" w:type="dxa"/>
            <w:gridSpan w:val="2"/>
            <w:shd w:val="clear" w:color="auto" w:fill="auto"/>
          </w:tcPr>
          <w:p w14:paraId="12B06A86" w14:textId="77777777" w:rsidR="00D40C70" w:rsidRPr="006A6394" w:rsidRDefault="00D40C70" w:rsidP="00E6030B">
            <w:pPr>
              <w:pStyle w:val="TAC"/>
              <w:rPr>
                <w:sz w:val="16"/>
                <w:szCs w:val="16"/>
              </w:rPr>
            </w:pPr>
            <w:r w:rsidRPr="006A6394">
              <w:rPr>
                <w:sz w:val="16"/>
                <w:szCs w:val="16"/>
              </w:rPr>
              <w:t>15.5.0</w:t>
            </w:r>
          </w:p>
        </w:tc>
      </w:tr>
      <w:tr w:rsidR="00D838D3" w:rsidRPr="006A6394" w14:paraId="5A60E328" w14:textId="77777777" w:rsidTr="00495FFD">
        <w:trPr>
          <w:gridAfter w:val="1"/>
          <w:wAfter w:w="111" w:type="dxa"/>
          <w:cantSplit/>
          <w:jc w:val="center"/>
        </w:trPr>
        <w:tc>
          <w:tcPr>
            <w:tcW w:w="912" w:type="dxa"/>
            <w:gridSpan w:val="2"/>
            <w:shd w:val="clear" w:color="auto" w:fill="auto"/>
          </w:tcPr>
          <w:p w14:paraId="547671F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EFE220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566D8EC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40BA018" w14:textId="77777777" w:rsidR="00D40C70" w:rsidRPr="006A6394" w:rsidRDefault="00D40C70" w:rsidP="00E6030B">
            <w:pPr>
              <w:pStyle w:val="TAL"/>
              <w:rPr>
                <w:sz w:val="16"/>
                <w:szCs w:val="16"/>
              </w:rPr>
            </w:pPr>
            <w:r w:rsidRPr="006A6394">
              <w:rPr>
                <w:sz w:val="16"/>
                <w:szCs w:val="16"/>
              </w:rPr>
              <w:t>3138</w:t>
            </w:r>
          </w:p>
        </w:tc>
        <w:tc>
          <w:tcPr>
            <w:tcW w:w="236" w:type="dxa"/>
            <w:gridSpan w:val="2"/>
            <w:shd w:val="clear" w:color="auto" w:fill="auto"/>
          </w:tcPr>
          <w:p w14:paraId="0D0981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C746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E6F489" w14:textId="77777777" w:rsidR="00D40C70" w:rsidRPr="006A6394" w:rsidRDefault="00D40C70" w:rsidP="00A247FB">
            <w:pPr>
              <w:pStyle w:val="TAL"/>
              <w:rPr>
                <w:sz w:val="16"/>
                <w:szCs w:val="16"/>
              </w:rPr>
            </w:pPr>
            <w:r w:rsidRPr="006A6394">
              <w:rPr>
                <w:sz w:val="16"/>
                <w:szCs w:val="16"/>
              </w:rPr>
              <w:t>Handling of attempt counter upon receipt of the ATTACH ACCEPT message</w:t>
            </w:r>
          </w:p>
        </w:tc>
        <w:tc>
          <w:tcPr>
            <w:tcW w:w="993" w:type="dxa"/>
            <w:gridSpan w:val="2"/>
            <w:shd w:val="clear" w:color="auto" w:fill="auto"/>
          </w:tcPr>
          <w:p w14:paraId="323FF32D" w14:textId="77777777" w:rsidR="00D40C70" w:rsidRPr="006A6394" w:rsidRDefault="00D40C70" w:rsidP="00E6030B">
            <w:pPr>
              <w:pStyle w:val="TAC"/>
              <w:rPr>
                <w:sz w:val="16"/>
                <w:szCs w:val="16"/>
              </w:rPr>
            </w:pPr>
            <w:r w:rsidRPr="006A6394">
              <w:rPr>
                <w:sz w:val="16"/>
                <w:szCs w:val="16"/>
              </w:rPr>
              <w:t>15.5.0</w:t>
            </w:r>
          </w:p>
        </w:tc>
      </w:tr>
      <w:tr w:rsidR="00D838D3" w:rsidRPr="006A6394" w14:paraId="6B81244F" w14:textId="77777777" w:rsidTr="00495FFD">
        <w:trPr>
          <w:gridAfter w:val="1"/>
          <w:wAfter w:w="111" w:type="dxa"/>
          <w:cantSplit/>
          <w:jc w:val="center"/>
        </w:trPr>
        <w:tc>
          <w:tcPr>
            <w:tcW w:w="912" w:type="dxa"/>
            <w:gridSpan w:val="2"/>
            <w:shd w:val="clear" w:color="auto" w:fill="auto"/>
          </w:tcPr>
          <w:p w14:paraId="51F75F4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1A0E25C5"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CBB24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0836B71" w14:textId="77777777" w:rsidR="00D40C70" w:rsidRPr="006A6394" w:rsidRDefault="00D40C70" w:rsidP="00E6030B">
            <w:pPr>
              <w:pStyle w:val="TAL"/>
              <w:rPr>
                <w:sz w:val="16"/>
                <w:szCs w:val="16"/>
              </w:rPr>
            </w:pPr>
            <w:r w:rsidRPr="006A6394">
              <w:rPr>
                <w:sz w:val="16"/>
                <w:szCs w:val="16"/>
              </w:rPr>
              <w:t>3139</w:t>
            </w:r>
          </w:p>
        </w:tc>
        <w:tc>
          <w:tcPr>
            <w:tcW w:w="236" w:type="dxa"/>
            <w:gridSpan w:val="2"/>
            <w:shd w:val="clear" w:color="auto" w:fill="auto"/>
          </w:tcPr>
          <w:p w14:paraId="0CBDAE7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DB9C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011944" w14:textId="77777777" w:rsidR="00D40C70" w:rsidRPr="006A6394" w:rsidRDefault="00D40C70" w:rsidP="00A247FB">
            <w:pPr>
              <w:pStyle w:val="TAL"/>
              <w:rPr>
                <w:sz w:val="16"/>
                <w:szCs w:val="16"/>
              </w:rPr>
            </w:pPr>
            <w:r w:rsidRPr="006A6394">
              <w:rPr>
                <w:sz w:val="16"/>
                <w:szCs w:val="16"/>
              </w:rPr>
              <w:t>Establishment of secure exchange of NAS messages during inter-system change from N1 mode to S1 mode</w:t>
            </w:r>
          </w:p>
        </w:tc>
        <w:tc>
          <w:tcPr>
            <w:tcW w:w="993" w:type="dxa"/>
            <w:gridSpan w:val="2"/>
            <w:shd w:val="clear" w:color="auto" w:fill="auto"/>
          </w:tcPr>
          <w:p w14:paraId="743334E5" w14:textId="77777777" w:rsidR="00D40C70" w:rsidRPr="006A6394" w:rsidRDefault="00D40C70" w:rsidP="00E6030B">
            <w:pPr>
              <w:pStyle w:val="TAC"/>
              <w:rPr>
                <w:sz w:val="16"/>
                <w:szCs w:val="16"/>
              </w:rPr>
            </w:pPr>
            <w:r w:rsidRPr="006A6394">
              <w:rPr>
                <w:sz w:val="16"/>
                <w:szCs w:val="16"/>
              </w:rPr>
              <w:t>15.5.0</w:t>
            </w:r>
          </w:p>
        </w:tc>
      </w:tr>
      <w:tr w:rsidR="00D838D3" w:rsidRPr="006A6394" w14:paraId="2BAAD552" w14:textId="77777777" w:rsidTr="00495FFD">
        <w:trPr>
          <w:gridAfter w:val="1"/>
          <w:wAfter w:w="111" w:type="dxa"/>
          <w:cantSplit/>
          <w:jc w:val="center"/>
        </w:trPr>
        <w:tc>
          <w:tcPr>
            <w:tcW w:w="912" w:type="dxa"/>
            <w:gridSpan w:val="2"/>
            <w:shd w:val="clear" w:color="auto" w:fill="auto"/>
          </w:tcPr>
          <w:p w14:paraId="545AD2EC"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3B5A9B0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DFB0A1B" w14:textId="77777777" w:rsidR="00D40C70" w:rsidRPr="006A6394" w:rsidRDefault="00D40C70" w:rsidP="00E6030B">
            <w:pPr>
              <w:pStyle w:val="TAC"/>
              <w:rPr>
                <w:sz w:val="16"/>
                <w:szCs w:val="16"/>
              </w:rPr>
            </w:pPr>
            <w:r w:rsidRPr="006A6394">
              <w:rPr>
                <w:sz w:val="16"/>
                <w:szCs w:val="16"/>
              </w:rPr>
              <w:t>CP-183070</w:t>
            </w:r>
          </w:p>
        </w:tc>
        <w:tc>
          <w:tcPr>
            <w:tcW w:w="678" w:type="dxa"/>
            <w:gridSpan w:val="2"/>
            <w:shd w:val="clear" w:color="auto" w:fill="auto"/>
          </w:tcPr>
          <w:p w14:paraId="42BF731E" w14:textId="77777777" w:rsidR="00D40C70" w:rsidRPr="006A6394" w:rsidRDefault="00D40C70" w:rsidP="00E6030B">
            <w:pPr>
              <w:pStyle w:val="TAL"/>
              <w:rPr>
                <w:sz w:val="16"/>
                <w:szCs w:val="16"/>
              </w:rPr>
            </w:pPr>
            <w:r w:rsidRPr="006A6394">
              <w:rPr>
                <w:sz w:val="16"/>
                <w:szCs w:val="16"/>
              </w:rPr>
              <w:t>3140</w:t>
            </w:r>
          </w:p>
        </w:tc>
        <w:tc>
          <w:tcPr>
            <w:tcW w:w="236" w:type="dxa"/>
            <w:gridSpan w:val="2"/>
            <w:shd w:val="clear" w:color="auto" w:fill="auto"/>
          </w:tcPr>
          <w:p w14:paraId="45B02069" w14:textId="77777777" w:rsidR="00D40C70" w:rsidRPr="006A6394" w:rsidRDefault="00D40C70" w:rsidP="00E6030B">
            <w:pPr>
              <w:pStyle w:val="TAR"/>
              <w:rPr>
                <w:sz w:val="16"/>
                <w:szCs w:val="16"/>
              </w:rPr>
            </w:pPr>
          </w:p>
        </w:tc>
        <w:tc>
          <w:tcPr>
            <w:tcW w:w="425" w:type="dxa"/>
            <w:gridSpan w:val="2"/>
            <w:shd w:val="clear" w:color="auto" w:fill="auto"/>
          </w:tcPr>
          <w:p w14:paraId="10D846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08BA49" w14:textId="77777777" w:rsidR="00D40C70" w:rsidRPr="006A6394" w:rsidRDefault="00D40C70" w:rsidP="00A247FB">
            <w:pPr>
              <w:pStyle w:val="TAL"/>
              <w:rPr>
                <w:sz w:val="16"/>
                <w:szCs w:val="16"/>
              </w:rPr>
            </w:pPr>
            <w:r w:rsidRPr="006A6394">
              <w:rPr>
                <w:sz w:val="16"/>
                <w:szCs w:val="16"/>
              </w:rPr>
              <w:t>Correction on network behavior in paging</w:t>
            </w:r>
          </w:p>
        </w:tc>
        <w:tc>
          <w:tcPr>
            <w:tcW w:w="993" w:type="dxa"/>
            <w:gridSpan w:val="2"/>
            <w:shd w:val="clear" w:color="auto" w:fill="auto"/>
          </w:tcPr>
          <w:p w14:paraId="6DDF541D" w14:textId="77777777" w:rsidR="00D40C70" w:rsidRPr="006A6394" w:rsidRDefault="00D40C70" w:rsidP="00E6030B">
            <w:pPr>
              <w:pStyle w:val="TAC"/>
              <w:rPr>
                <w:sz w:val="16"/>
                <w:szCs w:val="16"/>
              </w:rPr>
            </w:pPr>
            <w:r w:rsidRPr="006A6394">
              <w:rPr>
                <w:sz w:val="16"/>
                <w:szCs w:val="16"/>
              </w:rPr>
              <w:t>15.5.0</w:t>
            </w:r>
          </w:p>
        </w:tc>
      </w:tr>
      <w:tr w:rsidR="00D838D3" w:rsidRPr="006A6394" w14:paraId="76CEEFD4" w14:textId="77777777" w:rsidTr="00495FFD">
        <w:trPr>
          <w:gridAfter w:val="1"/>
          <w:wAfter w:w="111" w:type="dxa"/>
          <w:cantSplit/>
          <w:jc w:val="center"/>
        </w:trPr>
        <w:tc>
          <w:tcPr>
            <w:tcW w:w="912" w:type="dxa"/>
            <w:gridSpan w:val="2"/>
            <w:shd w:val="clear" w:color="auto" w:fill="auto"/>
          </w:tcPr>
          <w:p w14:paraId="53C67D2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00BB731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3B2F38" w14:textId="77777777" w:rsidR="00D40C70" w:rsidRPr="006A6394" w:rsidRDefault="00D40C70" w:rsidP="00E6030B">
            <w:pPr>
              <w:pStyle w:val="TAC"/>
              <w:rPr>
                <w:sz w:val="16"/>
                <w:szCs w:val="16"/>
              </w:rPr>
            </w:pPr>
            <w:r w:rsidRPr="006A6394">
              <w:rPr>
                <w:sz w:val="16"/>
                <w:szCs w:val="16"/>
              </w:rPr>
              <w:t>CP-183076</w:t>
            </w:r>
          </w:p>
        </w:tc>
        <w:tc>
          <w:tcPr>
            <w:tcW w:w="678" w:type="dxa"/>
            <w:gridSpan w:val="2"/>
            <w:shd w:val="clear" w:color="auto" w:fill="auto"/>
          </w:tcPr>
          <w:p w14:paraId="238F4679" w14:textId="77777777" w:rsidR="00D40C70" w:rsidRPr="006A6394" w:rsidRDefault="00D40C70" w:rsidP="00E6030B">
            <w:pPr>
              <w:pStyle w:val="TAL"/>
              <w:rPr>
                <w:sz w:val="16"/>
                <w:szCs w:val="16"/>
              </w:rPr>
            </w:pPr>
            <w:r w:rsidRPr="006A6394">
              <w:rPr>
                <w:sz w:val="16"/>
                <w:szCs w:val="16"/>
              </w:rPr>
              <w:t>3141</w:t>
            </w:r>
          </w:p>
        </w:tc>
        <w:tc>
          <w:tcPr>
            <w:tcW w:w="236" w:type="dxa"/>
            <w:gridSpan w:val="2"/>
            <w:shd w:val="clear" w:color="auto" w:fill="auto"/>
          </w:tcPr>
          <w:p w14:paraId="4A8F47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C0138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B3AB3" w14:textId="77777777" w:rsidR="00D40C70" w:rsidRPr="006A6394" w:rsidRDefault="00D40C70" w:rsidP="00A247FB">
            <w:pPr>
              <w:pStyle w:val="TAL"/>
              <w:rPr>
                <w:sz w:val="16"/>
                <w:szCs w:val="16"/>
              </w:rPr>
            </w:pPr>
            <w:r w:rsidRPr="006A6394">
              <w:rPr>
                <w:sz w:val="16"/>
                <w:szCs w:val="16"/>
              </w:rPr>
              <w:t>Correction on ePCO support</w:t>
            </w:r>
          </w:p>
        </w:tc>
        <w:tc>
          <w:tcPr>
            <w:tcW w:w="993" w:type="dxa"/>
            <w:gridSpan w:val="2"/>
            <w:shd w:val="clear" w:color="auto" w:fill="auto"/>
          </w:tcPr>
          <w:p w14:paraId="7DC7D8A3" w14:textId="77777777" w:rsidR="00D40C70" w:rsidRPr="006A6394" w:rsidRDefault="00D40C70" w:rsidP="00E6030B">
            <w:pPr>
              <w:pStyle w:val="TAC"/>
              <w:rPr>
                <w:sz w:val="16"/>
                <w:szCs w:val="16"/>
              </w:rPr>
            </w:pPr>
            <w:r w:rsidRPr="006A6394">
              <w:rPr>
                <w:sz w:val="16"/>
                <w:szCs w:val="16"/>
              </w:rPr>
              <w:t>15.5.0</w:t>
            </w:r>
          </w:p>
        </w:tc>
      </w:tr>
      <w:tr w:rsidR="00D838D3" w:rsidRPr="006A6394" w14:paraId="7FD16394" w14:textId="77777777" w:rsidTr="00495FFD">
        <w:trPr>
          <w:gridAfter w:val="1"/>
          <w:wAfter w:w="111" w:type="dxa"/>
          <w:cantSplit/>
          <w:jc w:val="center"/>
        </w:trPr>
        <w:tc>
          <w:tcPr>
            <w:tcW w:w="912" w:type="dxa"/>
            <w:gridSpan w:val="2"/>
            <w:shd w:val="clear" w:color="auto" w:fill="auto"/>
          </w:tcPr>
          <w:p w14:paraId="7BD399B7"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7FBCEB8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DA38E9B" w14:textId="77777777" w:rsidR="00D40C70" w:rsidRPr="006A6394" w:rsidRDefault="00D40C70" w:rsidP="00E6030B">
            <w:pPr>
              <w:pStyle w:val="TAC"/>
              <w:rPr>
                <w:sz w:val="16"/>
                <w:szCs w:val="16"/>
              </w:rPr>
            </w:pPr>
            <w:r w:rsidRPr="006A6394">
              <w:rPr>
                <w:sz w:val="16"/>
                <w:szCs w:val="16"/>
              </w:rPr>
              <w:t>CP-183076</w:t>
            </w:r>
          </w:p>
        </w:tc>
        <w:tc>
          <w:tcPr>
            <w:tcW w:w="678" w:type="dxa"/>
            <w:gridSpan w:val="2"/>
            <w:shd w:val="clear" w:color="auto" w:fill="auto"/>
          </w:tcPr>
          <w:p w14:paraId="56A28296" w14:textId="77777777" w:rsidR="00D40C70" w:rsidRPr="006A6394" w:rsidRDefault="00D40C70" w:rsidP="00E6030B">
            <w:pPr>
              <w:pStyle w:val="TAL"/>
              <w:rPr>
                <w:sz w:val="16"/>
                <w:szCs w:val="16"/>
              </w:rPr>
            </w:pPr>
            <w:r w:rsidRPr="006A6394">
              <w:rPr>
                <w:sz w:val="16"/>
                <w:szCs w:val="16"/>
              </w:rPr>
              <w:t>3142</w:t>
            </w:r>
          </w:p>
        </w:tc>
        <w:tc>
          <w:tcPr>
            <w:tcW w:w="236" w:type="dxa"/>
            <w:gridSpan w:val="2"/>
            <w:shd w:val="clear" w:color="auto" w:fill="auto"/>
          </w:tcPr>
          <w:p w14:paraId="337889C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249CC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34D348" w14:textId="77777777" w:rsidR="00D40C70" w:rsidRPr="006A6394" w:rsidRDefault="00D40C70" w:rsidP="00A247FB">
            <w:pPr>
              <w:pStyle w:val="TAL"/>
              <w:rPr>
                <w:sz w:val="16"/>
                <w:szCs w:val="16"/>
              </w:rPr>
            </w:pPr>
            <w:r w:rsidRPr="006A6394">
              <w:rPr>
                <w:sz w:val="16"/>
                <w:szCs w:val="16"/>
              </w:rPr>
              <w:t>MO signaling and data with service gap control timer running in connected mode</w:t>
            </w:r>
          </w:p>
        </w:tc>
        <w:tc>
          <w:tcPr>
            <w:tcW w:w="993" w:type="dxa"/>
            <w:gridSpan w:val="2"/>
            <w:shd w:val="clear" w:color="auto" w:fill="auto"/>
          </w:tcPr>
          <w:p w14:paraId="099A4EE5" w14:textId="77777777" w:rsidR="00D40C70" w:rsidRPr="006A6394" w:rsidRDefault="00D40C70" w:rsidP="00E6030B">
            <w:pPr>
              <w:pStyle w:val="TAC"/>
              <w:rPr>
                <w:sz w:val="16"/>
                <w:szCs w:val="16"/>
              </w:rPr>
            </w:pPr>
            <w:r w:rsidRPr="006A6394">
              <w:rPr>
                <w:sz w:val="16"/>
                <w:szCs w:val="16"/>
              </w:rPr>
              <w:t>15.5.0</w:t>
            </w:r>
          </w:p>
        </w:tc>
      </w:tr>
      <w:tr w:rsidR="00D838D3" w:rsidRPr="006A6394" w14:paraId="0F1926FD" w14:textId="77777777" w:rsidTr="00495FFD">
        <w:trPr>
          <w:gridAfter w:val="1"/>
          <w:wAfter w:w="111" w:type="dxa"/>
          <w:cantSplit/>
          <w:jc w:val="center"/>
        </w:trPr>
        <w:tc>
          <w:tcPr>
            <w:tcW w:w="912" w:type="dxa"/>
            <w:gridSpan w:val="2"/>
            <w:shd w:val="clear" w:color="auto" w:fill="auto"/>
          </w:tcPr>
          <w:p w14:paraId="1EE63468"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0075353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86C0F1" w14:textId="77777777" w:rsidR="00D40C70" w:rsidRPr="006A6394" w:rsidRDefault="00D40C70" w:rsidP="00E6030B">
            <w:pPr>
              <w:pStyle w:val="TAC"/>
              <w:rPr>
                <w:sz w:val="16"/>
                <w:szCs w:val="16"/>
              </w:rPr>
            </w:pPr>
            <w:r w:rsidRPr="006A6394">
              <w:rPr>
                <w:sz w:val="16"/>
                <w:szCs w:val="16"/>
              </w:rPr>
              <w:t>CP-183028</w:t>
            </w:r>
          </w:p>
        </w:tc>
        <w:tc>
          <w:tcPr>
            <w:tcW w:w="678" w:type="dxa"/>
            <w:gridSpan w:val="2"/>
            <w:shd w:val="clear" w:color="auto" w:fill="auto"/>
          </w:tcPr>
          <w:p w14:paraId="6BA4A81A" w14:textId="77777777" w:rsidR="00D40C70" w:rsidRPr="006A6394" w:rsidRDefault="00D40C70" w:rsidP="00E6030B">
            <w:pPr>
              <w:pStyle w:val="TAL"/>
              <w:rPr>
                <w:sz w:val="16"/>
                <w:szCs w:val="16"/>
              </w:rPr>
            </w:pPr>
            <w:r w:rsidRPr="006A6394">
              <w:rPr>
                <w:sz w:val="16"/>
                <w:szCs w:val="16"/>
              </w:rPr>
              <w:t>3108</w:t>
            </w:r>
          </w:p>
        </w:tc>
        <w:tc>
          <w:tcPr>
            <w:tcW w:w="236" w:type="dxa"/>
            <w:gridSpan w:val="2"/>
            <w:shd w:val="clear" w:color="auto" w:fill="auto"/>
          </w:tcPr>
          <w:p w14:paraId="26D1EE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C63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80F557" w14:textId="77777777" w:rsidR="00D40C70" w:rsidRPr="006A6394" w:rsidRDefault="00D40C70" w:rsidP="00A247FB">
            <w:pPr>
              <w:pStyle w:val="TAL"/>
              <w:rPr>
                <w:sz w:val="16"/>
                <w:szCs w:val="16"/>
              </w:rPr>
            </w:pPr>
            <w:r w:rsidRPr="006A6394">
              <w:rPr>
                <w:sz w:val="16"/>
                <w:szCs w:val="16"/>
              </w:rPr>
              <w:t>GUMMEI mapped from 5G GUTI with indication at 5G interworking</w:t>
            </w:r>
          </w:p>
        </w:tc>
        <w:tc>
          <w:tcPr>
            <w:tcW w:w="993" w:type="dxa"/>
            <w:gridSpan w:val="2"/>
            <w:shd w:val="clear" w:color="auto" w:fill="auto"/>
          </w:tcPr>
          <w:p w14:paraId="6F50F021" w14:textId="77777777" w:rsidR="00D40C70" w:rsidRPr="006A6394" w:rsidRDefault="00D40C70" w:rsidP="00E6030B">
            <w:pPr>
              <w:pStyle w:val="TAC"/>
              <w:rPr>
                <w:sz w:val="16"/>
                <w:szCs w:val="16"/>
              </w:rPr>
            </w:pPr>
            <w:r w:rsidRPr="006A6394">
              <w:rPr>
                <w:sz w:val="16"/>
                <w:szCs w:val="16"/>
              </w:rPr>
              <w:t>15.5.0</w:t>
            </w:r>
          </w:p>
        </w:tc>
      </w:tr>
      <w:tr w:rsidR="00D838D3" w:rsidRPr="006A6394" w14:paraId="081B29A2" w14:textId="77777777" w:rsidTr="00495FFD">
        <w:trPr>
          <w:gridAfter w:val="1"/>
          <w:wAfter w:w="111" w:type="dxa"/>
          <w:cantSplit/>
          <w:jc w:val="center"/>
        </w:trPr>
        <w:tc>
          <w:tcPr>
            <w:tcW w:w="912" w:type="dxa"/>
            <w:gridSpan w:val="2"/>
            <w:shd w:val="clear" w:color="auto" w:fill="auto"/>
          </w:tcPr>
          <w:p w14:paraId="52F97B4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7FAEB3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01EA56E"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32BD1785" w14:textId="77777777" w:rsidR="00D40C70" w:rsidRPr="006A6394" w:rsidRDefault="00D40C70" w:rsidP="00E6030B">
            <w:pPr>
              <w:pStyle w:val="TAL"/>
              <w:rPr>
                <w:sz w:val="16"/>
                <w:szCs w:val="16"/>
              </w:rPr>
            </w:pPr>
            <w:r w:rsidRPr="006A6394">
              <w:rPr>
                <w:sz w:val="16"/>
                <w:szCs w:val="16"/>
              </w:rPr>
              <w:t>3144</w:t>
            </w:r>
          </w:p>
        </w:tc>
        <w:tc>
          <w:tcPr>
            <w:tcW w:w="236" w:type="dxa"/>
            <w:gridSpan w:val="2"/>
            <w:shd w:val="clear" w:color="auto" w:fill="auto"/>
          </w:tcPr>
          <w:p w14:paraId="1B3C29C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E1A8A3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34FCD5" w14:textId="77777777" w:rsidR="00D40C70" w:rsidRPr="006A6394" w:rsidRDefault="00D40C70" w:rsidP="00A247FB">
            <w:pPr>
              <w:pStyle w:val="TAL"/>
              <w:rPr>
                <w:sz w:val="16"/>
                <w:szCs w:val="16"/>
              </w:rPr>
            </w:pPr>
            <w:r w:rsidRPr="006A6394">
              <w:rPr>
                <w:sz w:val="16"/>
                <w:szCs w:val="16"/>
              </w:rPr>
              <w:t>EDT-CP - CPSR provided at time of RRC connection establishment</w:t>
            </w:r>
          </w:p>
        </w:tc>
        <w:tc>
          <w:tcPr>
            <w:tcW w:w="993" w:type="dxa"/>
            <w:gridSpan w:val="2"/>
            <w:shd w:val="clear" w:color="auto" w:fill="auto"/>
          </w:tcPr>
          <w:p w14:paraId="0AD42850" w14:textId="77777777" w:rsidR="00D40C70" w:rsidRPr="006A6394" w:rsidRDefault="00D40C70" w:rsidP="00E6030B">
            <w:pPr>
              <w:pStyle w:val="TAC"/>
              <w:rPr>
                <w:sz w:val="16"/>
                <w:szCs w:val="16"/>
              </w:rPr>
            </w:pPr>
            <w:r w:rsidRPr="006A6394">
              <w:rPr>
                <w:sz w:val="16"/>
                <w:szCs w:val="16"/>
              </w:rPr>
              <w:t>15.6.0</w:t>
            </w:r>
          </w:p>
        </w:tc>
      </w:tr>
      <w:tr w:rsidR="00D838D3" w:rsidRPr="006A6394" w14:paraId="44F3306F" w14:textId="77777777" w:rsidTr="00495FFD">
        <w:trPr>
          <w:gridAfter w:val="1"/>
          <w:wAfter w:w="111" w:type="dxa"/>
          <w:cantSplit/>
          <w:jc w:val="center"/>
        </w:trPr>
        <w:tc>
          <w:tcPr>
            <w:tcW w:w="912" w:type="dxa"/>
            <w:gridSpan w:val="2"/>
            <w:shd w:val="clear" w:color="auto" w:fill="auto"/>
          </w:tcPr>
          <w:p w14:paraId="1518D18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742B82F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44CCDF2" w14:textId="77777777" w:rsidR="00D40C70" w:rsidRPr="006A6394" w:rsidRDefault="00D40C70" w:rsidP="00E6030B">
            <w:pPr>
              <w:pStyle w:val="TAC"/>
              <w:rPr>
                <w:sz w:val="16"/>
                <w:szCs w:val="16"/>
              </w:rPr>
            </w:pPr>
            <w:r w:rsidRPr="006A6394">
              <w:rPr>
                <w:sz w:val="16"/>
                <w:szCs w:val="16"/>
              </w:rPr>
              <w:t>CP-190099</w:t>
            </w:r>
          </w:p>
        </w:tc>
        <w:tc>
          <w:tcPr>
            <w:tcW w:w="678" w:type="dxa"/>
            <w:gridSpan w:val="2"/>
            <w:shd w:val="clear" w:color="auto" w:fill="auto"/>
          </w:tcPr>
          <w:p w14:paraId="51859302" w14:textId="77777777" w:rsidR="00D40C70" w:rsidRPr="006A6394" w:rsidRDefault="00D40C70" w:rsidP="00E6030B">
            <w:pPr>
              <w:pStyle w:val="TAL"/>
              <w:rPr>
                <w:sz w:val="16"/>
                <w:szCs w:val="16"/>
              </w:rPr>
            </w:pPr>
            <w:r w:rsidRPr="006A6394">
              <w:rPr>
                <w:sz w:val="16"/>
                <w:szCs w:val="16"/>
              </w:rPr>
              <w:t>3146</w:t>
            </w:r>
          </w:p>
        </w:tc>
        <w:tc>
          <w:tcPr>
            <w:tcW w:w="236" w:type="dxa"/>
            <w:gridSpan w:val="2"/>
            <w:shd w:val="clear" w:color="auto" w:fill="auto"/>
          </w:tcPr>
          <w:p w14:paraId="0C65824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42B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B4B3B" w14:textId="77777777" w:rsidR="00D40C70" w:rsidRPr="006A6394" w:rsidRDefault="00D40C70" w:rsidP="00A247FB">
            <w:pPr>
              <w:pStyle w:val="TAL"/>
              <w:rPr>
                <w:sz w:val="16"/>
                <w:szCs w:val="16"/>
              </w:rPr>
            </w:pPr>
            <w:r w:rsidRPr="006A6394">
              <w:rPr>
                <w:sz w:val="16"/>
                <w:szCs w:val="16"/>
              </w:rPr>
              <w:t>Starting time of Serving PLMN rate control at the MME</w:t>
            </w:r>
          </w:p>
        </w:tc>
        <w:tc>
          <w:tcPr>
            <w:tcW w:w="993" w:type="dxa"/>
            <w:gridSpan w:val="2"/>
            <w:shd w:val="clear" w:color="auto" w:fill="auto"/>
          </w:tcPr>
          <w:p w14:paraId="7341F8D0" w14:textId="77777777" w:rsidR="00D40C70" w:rsidRPr="006A6394" w:rsidRDefault="00D40C70" w:rsidP="00E6030B">
            <w:pPr>
              <w:pStyle w:val="TAC"/>
              <w:rPr>
                <w:sz w:val="16"/>
                <w:szCs w:val="16"/>
              </w:rPr>
            </w:pPr>
            <w:r w:rsidRPr="006A6394">
              <w:rPr>
                <w:sz w:val="16"/>
                <w:szCs w:val="16"/>
              </w:rPr>
              <w:t>15.6.0</w:t>
            </w:r>
          </w:p>
        </w:tc>
      </w:tr>
      <w:tr w:rsidR="00D838D3" w:rsidRPr="006A6394" w14:paraId="1E679E86" w14:textId="77777777" w:rsidTr="00495FFD">
        <w:trPr>
          <w:gridAfter w:val="1"/>
          <w:wAfter w:w="111" w:type="dxa"/>
          <w:cantSplit/>
          <w:jc w:val="center"/>
        </w:trPr>
        <w:tc>
          <w:tcPr>
            <w:tcW w:w="912" w:type="dxa"/>
            <w:gridSpan w:val="2"/>
            <w:shd w:val="clear" w:color="auto" w:fill="auto"/>
          </w:tcPr>
          <w:p w14:paraId="4095E951"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52249DD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1C84401"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5AE5C0B7" w14:textId="77777777" w:rsidR="00D40C70" w:rsidRPr="006A6394" w:rsidRDefault="00D40C70" w:rsidP="00E6030B">
            <w:pPr>
              <w:pStyle w:val="TAL"/>
              <w:rPr>
                <w:sz w:val="16"/>
                <w:szCs w:val="16"/>
              </w:rPr>
            </w:pPr>
            <w:r w:rsidRPr="006A6394">
              <w:rPr>
                <w:sz w:val="16"/>
                <w:szCs w:val="16"/>
              </w:rPr>
              <w:t>3147</w:t>
            </w:r>
          </w:p>
        </w:tc>
        <w:tc>
          <w:tcPr>
            <w:tcW w:w="236" w:type="dxa"/>
            <w:gridSpan w:val="2"/>
            <w:shd w:val="clear" w:color="auto" w:fill="auto"/>
          </w:tcPr>
          <w:p w14:paraId="3B1F0AF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F481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F16B27B" w14:textId="77777777" w:rsidR="00D40C70" w:rsidRPr="006A6394" w:rsidRDefault="00D40C70" w:rsidP="00A247FB">
            <w:pPr>
              <w:pStyle w:val="TAL"/>
              <w:rPr>
                <w:sz w:val="16"/>
                <w:szCs w:val="16"/>
              </w:rPr>
            </w:pPr>
            <w:r w:rsidRPr="006A6394">
              <w:rPr>
                <w:sz w:val="16"/>
                <w:szCs w:val="16"/>
              </w:rPr>
              <w:t>Service Gap control, attach without PDN connection and allow MO signalling</w:t>
            </w:r>
          </w:p>
        </w:tc>
        <w:tc>
          <w:tcPr>
            <w:tcW w:w="993" w:type="dxa"/>
            <w:gridSpan w:val="2"/>
            <w:shd w:val="clear" w:color="auto" w:fill="auto"/>
          </w:tcPr>
          <w:p w14:paraId="14C9D7C7" w14:textId="77777777" w:rsidR="00D40C70" w:rsidRPr="006A6394" w:rsidRDefault="00D40C70" w:rsidP="00E6030B">
            <w:pPr>
              <w:pStyle w:val="TAC"/>
              <w:rPr>
                <w:sz w:val="16"/>
                <w:szCs w:val="16"/>
              </w:rPr>
            </w:pPr>
            <w:r w:rsidRPr="006A6394">
              <w:rPr>
                <w:sz w:val="16"/>
                <w:szCs w:val="16"/>
              </w:rPr>
              <w:t>15.6.0</w:t>
            </w:r>
          </w:p>
        </w:tc>
      </w:tr>
      <w:tr w:rsidR="00D838D3" w:rsidRPr="006A6394" w14:paraId="21EB2071" w14:textId="77777777" w:rsidTr="00495FFD">
        <w:trPr>
          <w:gridAfter w:val="1"/>
          <w:wAfter w:w="111" w:type="dxa"/>
          <w:cantSplit/>
          <w:jc w:val="center"/>
        </w:trPr>
        <w:tc>
          <w:tcPr>
            <w:tcW w:w="912" w:type="dxa"/>
            <w:gridSpan w:val="2"/>
            <w:shd w:val="clear" w:color="auto" w:fill="auto"/>
          </w:tcPr>
          <w:p w14:paraId="08393B1F"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69DCFD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F3AE15D"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50E49576" w14:textId="77777777" w:rsidR="00D40C70" w:rsidRPr="006A6394" w:rsidRDefault="00D40C70" w:rsidP="00E6030B">
            <w:pPr>
              <w:pStyle w:val="TAL"/>
              <w:rPr>
                <w:sz w:val="16"/>
                <w:szCs w:val="16"/>
              </w:rPr>
            </w:pPr>
            <w:r w:rsidRPr="006A6394">
              <w:rPr>
                <w:sz w:val="16"/>
                <w:szCs w:val="16"/>
              </w:rPr>
              <w:t>3148</w:t>
            </w:r>
          </w:p>
        </w:tc>
        <w:tc>
          <w:tcPr>
            <w:tcW w:w="236" w:type="dxa"/>
            <w:gridSpan w:val="2"/>
            <w:shd w:val="clear" w:color="auto" w:fill="auto"/>
          </w:tcPr>
          <w:p w14:paraId="6C46A03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C7C46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6B6E4F2" w14:textId="77777777" w:rsidR="00D40C70" w:rsidRPr="006A6394" w:rsidRDefault="00D40C70" w:rsidP="00A247FB">
            <w:pPr>
              <w:pStyle w:val="TAL"/>
              <w:rPr>
                <w:sz w:val="16"/>
                <w:szCs w:val="16"/>
              </w:rPr>
            </w:pPr>
            <w:r w:rsidRPr="006A6394">
              <w:rPr>
                <w:sz w:val="16"/>
                <w:szCs w:val="16"/>
              </w:rPr>
              <w:t>Service Gap control, clarifications</w:t>
            </w:r>
          </w:p>
        </w:tc>
        <w:tc>
          <w:tcPr>
            <w:tcW w:w="993" w:type="dxa"/>
            <w:gridSpan w:val="2"/>
            <w:shd w:val="clear" w:color="auto" w:fill="auto"/>
          </w:tcPr>
          <w:p w14:paraId="617A0A54" w14:textId="77777777" w:rsidR="00D40C70" w:rsidRPr="006A6394" w:rsidRDefault="00D40C70" w:rsidP="00E6030B">
            <w:pPr>
              <w:pStyle w:val="TAC"/>
              <w:rPr>
                <w:sz w:val="16"/>
                <w:szCs w:val="16"/>
              </w:rPr>
            </w:pPr>
            <w:r w:rsidRPr="006A6394">
              <w:rPr>
                <w:sz w:val="16"/>
                <w:szCs w:val="16"/>
              </w:rPr>
              <w:t>15.6.0</w:t>
            </w:r>
          </w:p>
        </w:tc>
      </w:tr>
      <w:tr w:rsidR="00D838D3" w:rsidRPr="006A6394" w14:paraId="7E0333CC" w14:textId="77777777" w:rsidTr="00495FFD">
        <w:trPr>
          <w:gridAfter w:val="1"/>
          <w:wAfter w:w="111" w:type="dxa"/>
          <w:cantSplit/>
          <w:jc w:val="center"/>
        </w:trPr>
        <w:tc>
          <w:tcPr>
            <w:tcW w:w="912" w:type="dxa"/>
            <w:gridSpan w:val="2"/>
            <w:shd w:val="clear" w:color="auto" w:fill="auto"/>
          </w:tcPr>
          <w:p w14:paraId="5448666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788DE8C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27957F"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449F115D" w14:textId="77777777" w:rsidR="00D40C70" w:rsidRPr="006A6394" w:rsidRDefault="00D40C70" w:rsidP="00E6030B">
            <w:pPr>
              <w:pStyle w:val="TAL"/>
              <w:rPr>
                <w:sz w:val="16"/>
                <w:szCs w:val="16"/>
              </w:rPr>
            </w:pPr>
            <w:r w:rsidRPr="006A6394">
              <w:rPr>
                <w:sz w:val="16"/>
                <w:szCs w:val="16"/>
              </w:rPr>
              <w:t>3152</w:t>
            </w:r>
          </w:p>
        </w:tc>
        <w:tc>
          <w:tcPr>
            <w:tcW w:w="236" w:type="dxa"/>
            <w:gridSpan w:val="2"/>
            <w:shd w:val="clear" w:color="auto" w:fill="auto"/>
          </w:tcPr>
          <w:p w14:paraId="2569E9BD"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B38C00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2C2B4D" w14:textId="77777777" w:rsidR="00D40C70" w:rsidRPr="006A6394" w:rsidRDefault="00D40C70" w:rsidP="00A247FB">
            <w:pPr>
              <w:pStyle w:val="TAL"/>
              <w:rPr>
                <w:sz w:val="16"/>
                <w:szCs w:val="16"/>
              </w:rPr>
            </w:pPr>
            <w:r w:rsidRPr="006A6394">
              <w:rPr>
                <w:sz w:val="16"/>
                <w:szCs w:val="16"/>
              </w:rPr>
              <w:t>Use of 5G-GUTI in creation of an ATTACH REQUEST message</w:t>
            </w:r>
          </w:p>
        </w:tc>
        <w:tc>
          <w:tcPr>
            <w:tcW w:w="993" w:type="dxa"/>
            <w:gridSpan w:val="2"/>
            <w:shd w:val="clear" w:color="auto" w:fill="auto"/>
          </w:tcPr>
          <w:p w14:paraId="688629EC" w14:textId="77777777" w:rsidR="00D40C70" w:rsidRPr="006A6394" w:rsidRDefault="00D40C70" w:rsidP="00E6030B">
            <w:pPr>
              <w:pStyle w:val="TAC"/>
              <w:rPr>
                <w:sz w:val="16"/>
                <w:szCs w:val="16"/>
              </w:rPr>
            </w:pPr>
            <w:r w:rsidRPr="006A6394">
              <w:rPr>
                <w:sz w:val="16"/>
                <w:szCs w:val="16"/>
              </w:rPr>
              <w:t>15.6.0</w:t>
            </w:r>
          </w:p>
        </w:tc>
      </w:tr>
      <w:tr w:rsidR="00D838D3" w:rsidRPr="006A6394" w14:paraId="5E552BD4" w14:textId="77777777" w:rsidTr="00495FFD">
        <w:trPr>
          <w:gridAfter w:val="1"/>
          <w:wAfter w:w="111" w:type="dxa"/>
          <w:cantSplit/>
          <w:jc w:val="center"/>
        </w:trPr>
        <w:tc>
          <w:tcPr>
            <w:tcW w:w="912" w:type="dxa"/>
            <w:gridSpan w:val="2"/>
            <w:shd w:val="clear" w:color="auto" w:fill="auto"/>
          </w:tcPr>
          <w:p w14:paraId="5BE71CF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C4FBD66"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A21C155"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6C029419" w14:textId="77777777" w:rsidR="00D40C70" w:rsidRPr="006A6394" w:rsidRDefault="00D40C70" w:rsidP="00E6030B">
            <w:pPr>
              <w:pStyle w:val="TAL"/>
              <w:rPr>
                <w:sz w:val="16"/>
                <w:szCs w:val="16"/>
              </w:rPr>
            </w:pPr>
            <w:r w:rsidRPr="006A6394">
              <w:rPr>
                <w:sz w:val="16"/>
                <w:szCs w:val="16"/>
              </w:rPr>
              <w:t>3153</w:t>
            </w:r>
          </w:p>
        </w:tc>
        <w:tc>
          <w:tcPr>
            <w:tcW w:w="236" w:type="dxa"/>
            <w:gridSpan w:val="2"/>
            <w:shd w:val="clear" w:color="auto" w:fill="auto"/>
          </w:tcPr>
          <w:p w14:paraId="39F86218" w14:textId="77777777" w:rsidR="00D40C70" w:rsidRPr="006A6394" w:rsidRDefault="00D40C70" w:rsidP="00E6030B">
            <w:pPr>
              <w:pStyle w:val="TAR"/>
              <w:rPr>
                <w:sz w:val="16"/>
                <w:szCs w:val="16"/>
              </w:rPr>
            </w:pPr>
          </w:p>
        </w:tc>
        <w:tc>
          <w:tcPr>
            <w:tcW w:w="425" w:type="dxa"/>
            <w:gridSpan w:val="2"/>
            <w:shd w:val="clear" w:color="auto" w:fill="auto"/>
          </w:tcPr>
          <w:p w14:paraId="08D7F2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7E48A0" w14:textId="77777777" w:rsidR="00D40C70" w:rsidRPr="006A6394" w:rsidRDefault="00D40C70" w:rsidP="00A247FB">
            <w:pPr>
              <w:pStyle w:val="TAL"/>
              <w:rPr>
                <w:sz w:val="16"/>
                <w:szCs w:val="16"/>
              </w:rPr>
            </w:pPr>
            <w:r w:rsidRPr="006A6394">
              <w:rPr>
                <w:sz w:val="16"/>
                <w:szCs w:val="16"/>
              </w:rPr>
              <w:t>Correction to criteria to start retransmission timers</w:t>
            </w:r>
          </w:p>
        </w:tc>
        <w:tc>
          <w:tcPr>
            <w:tcW w:w="993" w:type="dxa"/>
            <w:gridSpan w:val="2"/>
            <w:shd w:val="clear" w:color="auto" w:fill="auto"/>
          </w:tcPr>
          <w:p w14:paraId="0AB50A34" w14:textId="77777777" w:rsidR="00D40C70" w:rsidRPr="006A6394" w:rsidRDefault="00D40C70" w:rsidP="00E6030B">
            <w:pPr>
              <w:pStyle w:val="TAC"/>
              <w:rPr>
                <w:sz w:val="16"/>
                <w:szCs w:val="16"/>
              </w:rPr>
            </w:pPr>
            <w:r w:rsidRPr="006A6394">
              <w:rPr>
                <w:sz w:val="16"/>
                <w:szCs w:val="16"/>
              </w:rPr>
              <w:t>15.6.0</w:t>
            </w:r>
          </w:p>
        </w:tc>
      </w:tr>
      <w:tr w:rsidR="00D838D3" w:rsidRPr="006A6394" w14:paraId="4FCE2750" w14:textId="77777777" w:rsidTr="00495FFD">
        <w:trPr>
          <w:gridAfter w:val="1"/>
          <w:wAfter w:w="111" w:type="dxa"/>
          <w:cantSplit/>
          <w:jc w:val="center"/>
        </w:trPr>
        <w:tc>
          <w:tcPr>
            <w:tcW w:w="912" w:type="dxa"/>
            <w:gridSpan w:val="2"/>
            <w:shd w:val="clear" w:color="auto" w:fill="auto"/>
          </w:tcPr>
          <w:p w14:paraId="047F540A"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3C7A5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D363C76"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64BA44E5" w14:textId="77777777" w:rsidR="00D40C70" w:rsidRPr="006A6394" w:rsidRDefault="00D40C70" w:rsidP="00E6030B">
            <w:pPr>
              <w:pStyle w:val="TAL"/>
              <w:rPr>
                <w:sz w:val="16"/>
                <w:szCs w:val="16"/>
              </w:rPr>
            </w:pPr>
            <w:r w:rsidRPr="006A6394">
              <w:rPr>
                <w:sz w:val="16"/>
                <w:szCs w:val="16"/>
              </w:rPr>
              <w:t>3154</w:t>
            </w:r>
          </w:p>
        </w:tc>
        <w:tc>
          <w:tcPr>
            <w:tcW w:w="236" w:type="dxa"/>
            <w:gridSpan w:val="2"/>
            <w:shd w:val="clear" w:color="auto" w:fill="auto"/>
          </w:tcPr>
          <w:p w14:paraId="58F1F0B6" w14:textId="77777777" w:rsidR="00D40C70" w:rsidRPr="006A6394" w:rsidRDefault="00D40C70" w:rsidP="00E6030B">
            <w:pPr>
              <w:pStyle w:val="TAR"/>
              <w:rPr>
                <w:sz w:val="16"/>
                <w:szCs w:val="16"/>
              </w:rPr>
            </w:pPr>
          </w:p>
        </w:tc>
        <w:tc>
          <w:tcPr>
            <w:tcW w:w="425" w:type="dxa"/>
            <w:gridSpan w:val="2"/>
            <w:shd w:val="clear" w:color="auto" w:fill="auto"/>
          </w:tcPr>
          <w:p w14:paraId="54AC690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473059" w14:textId="77777777" w:rsidR="00D40C70" w:rsidRPr="006A6394" w:rsidRDefault="00D40C70" w:rsidP="00A247FB">
            <w:pPr>
              <w:pStyle w:val="TAL"/>
              <w:rPr>
                <w:sz w:val="16"/>
                <w:szCs w:val="16"/>
              </w:rPr>
            </w:pPr>
            <w:r w:rsidRPr="006A6394">
              <w:rPr>
                <w:sz w:val="16"/>
                <w:szCs w:val="16"/>
              </w:rPr>
              <w:t>Stop T3416 when authentication reject received</w:t>
            </w:r>
          </w:p>
        </w:tc>
        <w:tc>
          <w:tcPr>
            <w:tcW w:w="993" w:type="dxa"/>
            <w:gridSpan w:val="2"/>
            <w:shd w:val="clear" w:color="auto" w:fill="auto"/>
          </w:tcPr>
          <w:p w14:paraId="4716C69C" w14:textId="77777777" w:rsidR="00D40C70" w:rsidRPr="006A6394" w:rsidRDefault="00D40C70" w:rsidP="00E6030B">
            <w:pPr>
              <w:pStyle w:val="TAC"/>
              <w:rPr>
                <w:sz w:val="16"/>
                <w:szCs w:val="16"/>
              </w:rPr>
            </w:pPr>
            <w:r w:rsidRPr="006A6394">
              <w:rPr>
                <w:sz w:val="16"/>
                <w:szCs w:val="16"/>
              </w:rPr>
              <w:t>15.6.0</w:t>
            </w:r>
          </w:p>
        </w:tc>
      </w:tr>
      <w:tr w:rsidR="00D838D3" w:rsidRPr="006A6394" w14:paraId="1AFA1D09" w14:textId="77777777" w:rsidTr="00495FFD">
        <w:trPr>
          <w:gridAfter w:val="1"/>
          <w:wAfter w:w="111" w:type="dxa"/>
          <w:cantSplit/>
          <w:jc w:val="center"/>
        </w:trPr>
        <w:tc>
          <w:tcPr>
            <w:tcW w:w="912" w:type="dxa"/>
            <w:gridSpan w:val="2"/>
            <w:shd w:val="clear" w:color="auto" w:fill="auto"/>
          </w:tcPr>
          <w:p w14:paraId="32C6FD5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6F1747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80E5AEA"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69C2A0BE" w14:textId="77777777" w:rsidR="00D40C70" w:rsidRPr="006A6394" w:rsidRDefault="00D40C70" w:rsidP="00E6030B">
            <w:pPr>
              <w:pStyle w:val="TAL"/>
              <w:rPr>
                <w:sz w:val="16"/>
                <w:szCs w:val="16"/>
              </w:rPr>
            </w:pPr>
            <w:r w:rsidRPr="006A6394">
              <w:rPr>
                <w:sz w:val="16"/>
                <w:szCs w:val="16"/>
              </w:rPr>
              <w:t>3156</w:t>
            </w:r>
          </w:p>
        </w:tc>
        <w:tc>
          <w:tcPr>
            <w:tcW w:w="236" w:type="dxa"/>
            <w:gridSpan w:val="2"/>
            <w:shd w:val="clear" w:color="auto" w:fill="auto"/>
          </w:tcPr>
          <w:p w14:paraId="6A9D7B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A26A9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DF1E63" w14:textId="77777777" w:rsidR="00D40C70" w:rsidRPr="006A6394" w:rsidRDefault="00D40C70" w:rsidP="00A247FB">
            <w:pPr>
              <w:pStyle w:val="TAL"/>
              <w:rPr>
                <w:sz w:val="16"/>
                <w:szCs w:val="16"/>
              </w:rPr>
            </w:pPr>
            <w:r w:rsidRPr="006A6394">
              <w:rPr>
                <w:sz w:val="16"/>
                <w:szCs w:val="16"/>
              </w:rPr>
              <w:t>Establishment of a PDN connection of non-IP type using the default APN based on indication from ESMS entity</w:t>
            </w:r>
          </w:p>
        </w:tc>
        <w:tc>
          <w:tcPr>
            <w:tcW w:w="993" w:type="dxa"/>
            <w:gridSpan w:val="2"/>
            <w:shd w:val="clear" w:color="auto" w:fill="auto"/>
          </w:tcPr>
          <w:p w14:paraId="7D9D6A0B" w14:textId="77777777" w:rsidR="00D40C70" w:rsidRPr="006A6394" w:rsidRDefault="00D40C70" w:rsidP="00E6030B">
            <w:pPr>
              <w:pStyle w:val="TAC"/>
              <w:rPr>
                <w:sz w:val="16"/>
                <w:szCs w:val="16"/>
              </w:rPr>
            </w:pPr>
            <w:r w:rsidRPr="006A6394">
              <w:rPr>
                <w:sz w:val="16"/>
                <w:szCs w:val="16"/>
              </w:rPr>
              <w:t>15.6.0</w:t>
            </w:r>
          </w:p>
        </w:tc>
      </w:tr>
      <w:tr w:rsidR="00D838D3" w:rsidRPr="006A6394" w14:paraId="62414C9E" w14:textId="77777777" w:rsidTr="00495FFD">
        <w:trPr>
          <w:gridAfter w:val="1"/>
          <w:wAfter w:w="111" w:type="dxa"/>
          <w:cantSplit/>
          <w:jc w:val="center"/>
        </w:trPr>
        <w:tc>
          <w:tcPr>
            <w:tcW w:w="912" w:type="dxa"/>
            <w:gridSpan w:val="2"/>
            <w:shd w:val="clear" w:color="auto" w:fill="auto"/>
          </w:tcPr>
          <w:p w14:paraId="0838B19F"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0202E1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3A3022A" w14:textId="77777777" w:rsidR="00D40C70" w:rsidRPr="006A6394" w:rsidRDefault="00D40C70" w:rsidP="00E6030B">
            <w:pPr>
              <w:pStyle w:val="TAC"/>
              <w:rPr>
                <w:sz w:val="16"/>
                <w:szCs w:val="16"/>
              </w:rPr>
            </w:pPr>
            <w:r w:rsidRPr="006A6394">
              <w:rPr>
                <w:sz w:val="16"/>
                <w:szCs w:val="16"/>
              </w:rPr>
              <w:t>CP-190099</w:t>
            </w:r>
          </w:p>
        </w:tc>
        <w:tc>
          <w:tcPr>
            <w:tcW w:w="678" w:type="dxa"/>
            <w:gridSpan w:val="2"/>
            <w:shd w:val="clear" w:color="auto" w:fill="auto"/>
          </w:tcPr>
          <w:p w14:paraId="5F96EBC3" w14:textId="77777777" w:rsidR="00D40C70" w:rsidRPr="006A6394" w:rsidRDefault="00D40C70" w:rsidP="00E6030B">
            <w:pPr>
              <w:pStyle w:val="TAL"/>
              <w:rPr>
                <w:sz w:val="16"/>
                <w:szCs w:val="16"/>
              </w:rPr>
            </w:pPr>
            <w:r w:rsidRPr="006A6394">
              <w:rPr>
                <w:sz w:val="16"/>
                <w:szCs w:val="16"/>
              </w:rPr>
              <w:t>3159</w:t>
            </w:r>
          </w:p>
        </w:tc>
        <w:tc>
          <w:tcPr>
            <w:tcW w:w="236" w:type="dxa"/>
            <w:gridSpan w:val="2"/>
            <w:shd w:val="clear" w:color="auto" w:fill="auto"/>
          </w:tcPr>
          <w:p w14:paraId="3BDF74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948C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D80DCB" w14:textId="77777777" w:rsidR="00D40C70" w:rsidRPr="006A6394" w:rsidRDefault="00D40C70" w:rsidP="00A247FB">
            <w:pPr>
              <w:pStyle w:val="TAL"/>
              <w:rPr>
                <w:sz w:val="16"/>
                <w:szCs w:val="16"/>
              </w:rPr>
            </w:pPr>
            <w:r w:rsidRPr="006A6394">
              <w:rPr>
                <w:sz w:val="16"/>
                <w:szCs w:val="16"/>
              </w:rPr>
              <w:t>Handling when the UE indicated security capabilities are invalid or unacceptable</w:t>
            </w:r>
          </w:p>
        </w:tc>
        <w:tc>
          <w:tcPr>
            <w:tcW w:w="993" w:type="dxa"/>
            <w:gridSpan w:val="2"/>
            <w:shd w:val="clear" w:color="auto" w:fill="auto"/>
          </w:tcPr>
          <w:p w14:paraId="7A95DCB7" w14:textId="77777777" w:rsidR="00D40C70" w:rsidRPr="006A6394" w:rsidRDefault="00D40C70" w:rsidP="00E6030B">
            <w:pPr>
              <w:pStyle w:val="TAC"/>
              <w:rPr>
                <w:sz w:val="16"/>
                <w:szCs w:val="16"/>
              </w:rPr>
            </w:pPr>
            <w:r w:rsidRPr="006A6394">
              <w:rPr>
                <w:sz w:val="16"/>
                <w:szCs w:val="16"/>
              </w:rPr>
              <w:t>15.6.0</w:t>
            </w:r>
          </w:p>
        </w:tc>
      </w:tr>
      <w:tr w:rsidR="00D838D3" w:rsidRPr="006A6394" w14:paraId="20818BDC" w14:textId="77777777" w:rsidTr="00495FFD">
        <w:trPr>
          <w:gridAfter w:val="1"/>
          <w:wAfter w:w="111" w:type="dxa"/>
          <w:cantSplit/>
          <w:jc w:val="center"/>
        </w:trPr>
        <w:tc>
          <w:tcPr>
            <w:tcW w:w="912" w:type="dxa"/>
            <w:gridSpan w:val="2"/>
            <w:shd w:val="clear" w:color="auto" w:fill="auto"/>
          </w:tcPr>
          <w:p w14:paraId="7E253837"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74EA889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488124D"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53330C62" w14:textId="77777777" w:rsidR="00D40C70" w:rsidRPr="006A6394" w:rsidRDefault="00D40C70" w:rsidP="00E6030B">
            <w:pPr>
              <w:pStyle w:val="TAL"/>
              <w:rPr>
                <w:sz w:val="16"/>
                <w:szCs w:val="16"/>
              </w:rPr>
            </w:pPr>
            <w:r w:rsidRPr="006A6394">
              <w:rPr>
                <w:sz w:val="16"/>
                <w:szCs w:val="16"/>
              </w:rPr>
              <w:t>3165</w:t>
            </w:r>
          </w:p>
        </w:tc>
        <w:tc>
          <w:tcPr>
            <w:tcW w:w="236" w:type="dxa"/>
            <w:gridSpan w:val="2"/>
            <w:shd w:val="clear" w:color="auto" w:fill="auto"/>
          </w:tcPr>
          <w:p w14:paraId="686EE178" w14:textId="77777777" w:rsidR="00D40C70" w:rsidRPr="006A6394" w:rsidRDefault="00D40C70" w:rsidP="00E6030B">
            <w:pPr>
              <w:pStyle w:val="TAR"/>
              <w:rPr>
                <w:sz w:val="16"/>
                <w:szCs w:val="16"/>
              </w:rPr>
            </w:pPr>
          </w:p>
        </w:tc>
        <w:tc>
          <w:tcPr>
            <w:tcW w:w="425" w:type="dxa"/>
            <w:gridSpan w:val="2"/>
            <w:shd w:val="clear" w:color="auto" w:fill="auto"/>
          </w:tcPr>
          <w:p w14:paraId="00CC98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063364" w14:textId="77777777" w:rsidR="00D40C70" w:rsidRPr="006A6394" w:rsidRDefault="00D40C70" w:rsidP="00A247FB">
            <w:pPr>
              <w:pStyle w:val="TAL"/>
              <w:rPr>
                <w:sz w:val="16"/>
                <w:szCs w:val="16"/>
              </w:rPr>
            </w:pPr>
            <w:r w:rsidRPr="006A6394">
              <w:rPr>
                <w:sz w:val="16"/>
                <w:szCs w:val="16"/>
              </w:rPr>
              <w:t>Removal of wrong description on deriving mapped EPS security context for EPC interworking in connected mode</w:t>
            </w:r>
          </w:p>
        </w:tc>
        <w:tc>
          <w:tcPr>
            <w:tcW w:w="993" w:type="dxa"/>
            <w:gridSpan w:val="2"/>
            <w:shd w:val="clear" w:color="auto" w:fill="auto"/>
          </w:tcPr>
          <w:p w14:paraId="3CEE6410" w14:textId="77777777" w:rsidR="00D40C70" w:rsidRPr="006A6394" w:rsidRDefault="00D40C70" w:rsidP="00E6030B">
            <w:pPr>
              <w:pStyle w:val="TAC"/>
              <w:rPr>
                <w:sz w:val="16"/>
                <w:szCs w:val="16"/>
              </w:rPr>
            </w:pPr>
            <w:r w:rsidRPr="006A6394">
              <w:rPr>
                <w:sz w:val="16"/>
                <w:szCs w:val="16"/>
              </w:rPr>
              <w:t>15.6.0</w:t>
            </w:r>
          </w:p>
        </w:tc>
      </w:tr>
      <w:tr w:rsidR="00D838D3" w:rsidRPr="006A6394" w14:paraId="1E76EDAB" w14:textId="77777777" w:rsidTr="00495FFD">
        <w:trPr>
          <w:gridAfter w:val="1"/>
          <w:wAfter w:w="111" w:type="dxa"/>
          <w:cantSplit/>
          <w:jc w:val="center"/>
        </w:trPr>
        <w:tc>
          <w:tcPr>
            <w:tcW w:w="912" w:type="dxa"/>
            <w:gridSpan w:val="2"/>
            <w:shd w:val="clear" w:color="auto" w:fill="auto"/>
          </w:tcPr>
          <w:p w14:paraId="24DF4CC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591C15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3B400C6"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0B8E8CAA" w14:textId="77777777" w:rsidR="00D40C70" w:rsidRPr="006A6394" w:rsidRDefault="00D40C70" w:rsidP="00E6030B">
            <w:pPr>
              <w:pStyle w:val="TAL"/>
              <w:rPr>
                <w:sz w:val="16"/>
                <w:szCs w:val="16"/>
              </w:rPr>
            </w:pPr>
            <w:r w:rsidRPr="006A6394">
              <w:rPr>
                <w:sz w:val="16"/>
                <w:szCs w:val="16"/>
              </w:rPr>
              <w:t>3167</w:t>
            </w:r>
          </w:p>
        </w:tc>
        <w:tc>
          <w:tcPr>
            <w:tcW w:w="236" w:type="dxa"/>
            <w:gridSpan w:val="2"/>
            <w:shd w:val="clear" w:color="auto" w:fill="auto"/>
          </w:tcPr>
          <w:p w14:paraId="76B71C56" w14:textId="77777777" w:rsidR="00D40C70" w:rsidRPr="006A6394" w:rsidRDefault="00D40C70" w:rsidP="00E6030B">
            <w:pPr>
              <w:pStyle w:val="TAR"/>
              <w:rPr>
                <w:sz w:val="16"/>
                <w:szCs w:val="16"/>
              </w:rPr>
            </w:pPr>
          </w:p>
        </w:tc>
        <w:tc>
          <w:tcPr>
            <w:tcW w:w="425" w:type="dxa"/>
            <w:gridSpan w:val="2"/>
            <w:shd w:val="clear" w:color="auto" w:fill="auto"/>
          </w:tcPr>
          <w:p w14:paraId="69C713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3932E" w14:textId="77777777" w:rsidR="00D40C70" w:rsidRPr="006A6394" w:rsidRDefault="00D40C70" w:rsidP="00A247FB">
            <w:pPr>
              <w:pStyle w:val="TAL"/>
              <w:rPr>
                <w:sz w:val="16"/>
                <w:szCs w:val="16"/>
              </w:rPr>
            </w:pPr>
            <w:r w:rsidRPr="006A6394">
              <w:rPr>
                <w:sz w:val="16"/>
                <w:szCs w:val="16"/>
              </w:rPr>
              <w:t>Encoding of characters of the sub-services of the associated emergency service URN</w:t>
            </w:r>
          </w:p>
        </w:tc>
        <w:tc>
          <w:tcPr>
            <w:tcW w:w="993" w:type="dxa"/>
            <w:gridSpan w:val="2"/>
            <w:shd w:val="clear" w:color="auto" w:fill="auto"/>
          </w:tcPr>
          <w:p w14:paraId="5C720D59" w14:textId="77777777" w:rsidR="00D40C70" w:rsidRPr="006A6394" w:rsidRDefault="00D40C70" w:rsidP="00E6030B">
            <w:pPr>
              <w:pStyle w:val="TAC"/>
              <w:rPr>
                <w:sz w:val="16"/>
                <w:szCs w:val="16"/>
              </w:rPr>
            </w:pPr>
            <w:r w:rsidRPr="006A6394">
              <w:rPr>
                <w:sz w:val="16"/>
                <w:szCs w:val="16"/>
              </w:rPr>
              <w:t>15.6.0</w:t>
            </w:r>
          </w:p>
        </w:tc>
      </w:tr>
      <w:tr w:rsidR="00D838D3" w:rsidRPr="006A6394" w14:paraId="42083BAF" w14:textId="77777777" w:rsidTr="00495FFD">
        <w:trPr>
          <w:gridAfter w:val="1"/>
          <w:wAfter w:w="111" w:type="dxa"/>
          <w:cantSplit/>
          <w:jc w:val="center"/>
        </w:trPr>
        <w:tc>
          <w:tcPr>
            <w:tcW w:w="912" w:type="dxa"/>
            <w:gridSpan w:val="2"/>
            <w:shd w:val="clear" w:color="auto" w:fill="auto"/>
          </w:tcPr>
          <w:p w14:paraId="538886E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37ABEDDC"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59D0F5A0"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406BD9C2" w14:textId="77777777" w:rsidR="00D40C70" w:rsidRPr="006A6394" w:rsidRDefault="00D40C70" w:rsidP="00E6030B">
            <w:pPr>
              <w:pStyle w:val="TAL"/>
              <w:rPr>
                <w:sz w:val="16"/>
                <w:szCs w:val="16"/>
              </w:rPr>
            </w:pPr>
            <w:r w:rsidRPr="006A6394">
              <w:rPr>
                <w:sz w:val="16"/>
                <w:szCs w:val="16"/>
              </w:rPr>
              <w:t>3169</w:t>
            </w:r>
          </w:p>
        </w:tc>
        <w:tc>
          <w:tcPr>
            <w:tcW w:w="236" w:type="dxa"/>
            <w:gridSpan w:val="2"/>
            <w:shd w:val="clear" w:color="auto" w:fill="auto"/>
          </w:tcPr>
          <w:p w14:paraId="048DD1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F9C96C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526967" w14:textId="77777777" w:rsidR="00D40C70" w:rsidRPr="006A6394" w:rsidRDefault="00D40C70" w:rsidP="00A247FB">
            <w:pPr>
              <w:pStyle w:val="TAL"/>
              <w:rPr>
                <w:sz w:val="16"/>
                <w:szCs w:val="16"/>
              </w:rPr>
            </w:pPr>
            <w:r w:rsidRPr="006A6394">
              <w:rPr>
                <w:sz w:val="16"/>
                <w:szCs w:val="16"/>
              </w:rPr>
              <w:t>Cases where 5G NAS security context is used to integrity protect an ATTACH REQUEST message</w:t>
            </w:r>
          </w:p>
        </w:tc>
        <w:tc>
          <w:tcPr>
            <w:tcW w:w="993" w:type="dxa"/>
            <w:gridSpan w:val="2"/>
            <w:shd w:val="clear" w:color="auto" w:fill="auto"/>
          </w:tcPr>
          <w:p w14:paraId="05A264F8" w14:textId="77777777" w:rsidR="00D40C70" w:rsidRPr="006A6394" w:rsidRDefault="00D40C70" w:rsidP="00E6030B">
            <w:pPr>
              <w:pStyle w:val="TAC"/>
              <w:rPr>
                <w:sz w:val="16"/>
                <w:szCs w:val="16"/>
              </w:rPr>
            </w:pPr>
            <w:r w:rsidRPr="006A6394">
              <w:rPr>
                <w:sz w:val="16"/>
                <w:szCs w:val="16"/>
              </w:rPr>
              <w:t>15.6.0</w:t>
            </w:r>
          </w:p>
        </w:tc>
      </w:tr>
      <w:tr w:rsidR="00D838D3" w:rsidRPr="006A6394" w14:paraId="021075FB" w14:textId="77777777" w:rsidTr="00495FFD">
        <w:trPr>
          <w:gridAfter w:val="1"/>
          <w:wAfter w:w="111" w:type="dxa"/>
          <w:cantSplit/>
          <w:jc w:val="center"/>
        </w:trPr>
        <w:tc>
          <w:tcPr>
            <w:tcW w:w="912" w:type="dxa"/>
            <w:gridSpan w:val="2"/>
            <w:shd w:val="clear" w:color="auto" w:fill="auto"/>
          </w:tcPr>
          <w:p w14:paraId="50E68E40"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37EC19B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A48ED2"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7F0817B4" w14:textId="77777777" w:rsidR="00D40C70" w:rsidRPr="006A6394" w:rsidRDefault="00D40C70" w:rsidP="00E6030B">
            <w:pPr>
              <w:pStyle w:val="TAL"/>
              <w:rPr>
                <w:sz w:val="16"/>
                <w:szCs w:val="16"/>
              </w:rPr>
            </w:pPr>
            <w:r w:rsidRPr="006A6394">
              <w:rPr>
                <w:sz w:val="16"/>
                <w:szCs w:val="16"/>
              </w:rPr>
              <w:t>3171</w:t>
            </w:r>
          </w:p>
        </w:tc>
        <w:tc>
          <w:tcPr>
            <w:tcW w:w="236" w:type="dxa"/>
            <w:gridSpan w:val="2"/>
            <w:shd w:val="clear" w:color="auto" w:fill="auto"/>
          </w:tcPr>
          <w:p w14:paraId="748259AF" w14:textId="77777777" w:rsidR="00D40C70" w:rsidRPr="006A6394" w:rsidRDefault="00D40C70" w:rsidP="00E6030B">
            <w:pPr>
              <w:pStyle w:val="TAR"/>
              <w:rPr>
                <w:sz w:val="16"/>
                <w:szCs w:val="16"/>
              </w:rPr>
            </w:pPr>
          </w:p>
        </w:tc>
        <w:tc>
          <w:tcPr>
            <w:tcW w:w="425" w:type="dxa"/>
            <w:gridSpan w:val="2"/>
            <w:shd w:val="clear" w:color="auto" w:fill="auto"/>
          </w:tcPr>
          <w:p w14:paraId="47B794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BC30BA" w14:textId="77777777" w:rsidR="00D40C70" w:rsidRPr="006A6394" w:rsidRDefault="00D40C70" w:rsidP="00A247FB">
            <w:pPr>
              <w:pStyle w:val="TAL"/>
              <w:rPr>
                <w:sz w:val="16"/>
                <w:szCs w:val="16"/>
              </w:rPr>
            </w:pPr>
            <w:r w:rsidRPr="006A6394">
              <w:rPr>
                <w:sz w:val="16"/>
                <w:szCs w:val="16"/>
              </w:rPr>
              <w:t xml:space="preserve">QoS rules and QoS flow descriptions with the length of two octets </w:t>
            </w:r>
          </w:p>
        </w:tc>
        <w:tc>
          <w:tcPr>
            <w:tcW w:w="993" w:type="dxa"/>
            <w:gridSpan w:val="2"/>
            <w:shd w:val="clear" w:color="auto" w:fill="auto"/>
          </w:tcPr>
          <w:p w14:paraId="16A63A1F" w14:textId="77777777" w:rsidR="00D40C70" w:rsidRPr="006A6394" w:rsidRDefault="00D40C70" w:rsidP="00E6030B">
            <w:pPr>
              <w:pStyle w:val="TAC"/>
              <w:rPr>
                <w:sz w:val="16"/>
                <w:szCs w:val="16"/>
              </w:rPr>
            </w:pPr>
            <w:r w:rsidRPr="006A6394">
              <w:rPr>
                <w:sz w:val="16"/>
                <w:szCs w:val="16"/>
              </w:rPr>
              <w:t>15.6.0</w:t>
            </w:r>
          </w:p>
        </w:tc>
      </w:tr>
      <w:tr w:rsidR="00D838D3" w:rsidRPr="006A6394" w14:paraId="450DE9B1" w14:textId="77777777" w:rsidTr="00495FFD">
        <w:trPr>
          <w:gridAfter w:val="1"/>
          <w:wAfter w:w="111" w:type="dxa"/>
          <w:cantSplit/>
          <w:jc w:val="center"/>
        </w:trPr>
        <w:tc>
          <w:tcPr>
            <w:tcW w:w="912" w:type="dxa"/>
            <w:gridSpan w:val="2"/>
            <w:shd w:val="clear" w:color="auto" w:fill="auto"/>
          </w:tcPr>
          <w:p w14:paraId="4C8AD2EF"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04CAEFE0"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610EB5" w14:textId="77777777" w:rsidR="00D40C70" w:rsidRPr="006A6394" w:rsidRDefault="00D40C70" w:rsidP="00E6030B">
            <w:pPr>
              <w:pStyle w:val="TAC"/>
              <w:rPr>
                <w:sz w:val="16"/>
                <w:szCs w:val="16"/>
              </w:rPr>
            </w:pPr>
            <w:r w:rsidRPr="006A6394">
              <w:rPr>
                <w:sz w:val="16"/>
                <w:szCs w:val="16"/>
              </w:rPr>
              <w:t>CP-190106</w:t>
            </w:r>
          </w:p>
        </w:tc>
        <w:tc>
          <w:tcPr>
            <w:tcW w:w="678" w:type="dxa"/>
            <w:gridSpan w:val="2"/>
            <w:shd w:val="clear" w:color="auto" w:fill="auto"/>
          </w:tcPr>
          <w:p w14:paraId="3E7E27A5" w14:textId="77777777" w:rsidR="00D40C70" w:rsidRPr="006A6394" w:rsidRDefault="00D40C70" w:rsidP="00E6030B">
            <w:pPr>
              <w:pStyle w:val="TAL"/>
              <w:rPr>
                <w:sz w:val="16"/>
                <w:szCs w:val="16"/>
              </w:rPr>
            </w:pPr>
            <w:r w:rsidRPr="006A6394">
              <w:rPr>
                <w:sz w:val="16"/>
                <w:szCs w:val="16"/>
              </w:rPr>
              <w:t>3143</w:t>
            </w:r>
          </w:p>
        </w:tc>
        <w:tc>
          <w:tcPr>
            <w:tcW w:w="236" w:type="dxa"/>
            <w:gridSpan w:val="2"/>
            <w:shd w:val="clear" w:color="auto" w:fill="auto"/>
          </w:tcPr>
          <w:p w14:paraId="08C3C26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904CA1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CADAA9" w14:textId="77777777" w:rsidR="00D40C70" w:rsidRPr="006A6394" w:rsidRDefault="00D40C70" w:rsidP="00A247FB">
            <w:pPr>
              <w:pStyle w:val="TAL"/>
              <w:rPr>
                <w:sz w:val="16"/>
                <w:szCs w:val="16"/>
              </w:rPr>
            </w:pPr>
            <w:r w:rsidRPr="006A6394">
              <w:rPr>
                <w:sz w:val="16"/>
                <w:szCs w:val="16"/>
              </w:rPr>
              <w:t>SINE_5G: Inter-RAT retry restriction in 5GS</w:t>
            </w:r>
          </w:p>
        </w:tc>
        <w:tc>
          <w:tcPr>
            <w:tcW w:w="993" w:type="dxa"/>
            <w:gridSpan w:val="2"/>
            <w:shd w:val="clear" w:color="auto" w:fill="auto"/>
          </w:tcPr>
          <w:p w14:paraId="2C333F3E" w14:textId="77777777" w:rsidR="00D40C70" w:rsidRPr="006A6394" w:rsidRDefault="00D40C70" w:rsidP="00E6030B">
            <w:pPr>
              <w:pStyle w:val="TAC"/>
              <w:rPr>
                <w:sz w:val="16"/>
                <w:szCs w:val="16"/>
              </w:rPr>
            </w:pPr>
            <w:r w:rsidRPr="006A6394">
              <w:rPr>
                <w:sz w:val="16"/>
                <w:szCs w:val="16"/>
              </w:rPr>
              <w:t>16.0.0</w:t>
            </w:r>
          </w:p>
        </w:tc>
      </w:tr>
      <w:tr w:rsidR="00D838D3" w:rsidRPr="006A6394" w14:paraId="54B6B031" w14:textId="77777777" w:rsidTr="00495FFD">
        <w:trPr>
          <w:gridAfter w:val="1"/>
          <w:wAfter w:w="111" w:type="dxa"/>
          <w:cantSplit/>
          <w:jc w:val="center"/>
        </w:trPr>
        <w:tc>
          <w:tcPr>
            <w:tcW w:w="912" w:type="dxa"/>
            <w:gridSpan w:val="2"/>
            <w:shd w:val="clear" w:color="auto" w:fill="auto"/>
          </w:tcPr>
          <w:p w14:paraId="41CAFFAC"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3BF3131"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CEF81E" w14:textId="77777777" w:rsidR="00D40C70" w:rsidRPr="006A6394" w:rsidRDefault="00D40C70" w:rsidP="00E6030B">
            <w:pPr>
              <w:pStyle w:val="TAC"/>
              <w:rPr>
                <w:sz w:val="16"/>
                <w:szCs w:val="16"/>
              </w:rPr>
            </w:pPr>
            <w:r w:rsidRPr="006A6394">
              <w:rPr>
                <w:sz w:val="16"/>
                <w:szCs w:val="16"/>
              </w:rPr>
              <w:t>CP-190105</w:t>
            </w:r>
          </w:p>
        </w:tc>
        <w:tc>
          <w:tcPr>
            <w:tcW w:w="678" w:type="dxa"/>
            <w:gridSpan w:val="2"/>
            <w:shd w:val="clear" w:color="auto" w:fill="auto"/>
          </w:tcPr>
          <w:p w14:paraId="37119681" w14:textId="77777777" w:rsidR="00D40C70" w:rsidRPr="006A6394" w:rsidRDefault="00D40C70" w:rsidP="00E6030B">
            <w:pPr>
              <w:pStyle w:val="TAL"/>
              <w:rPr>
                <w:sz w:val="16"/>
                <w:szCs w:val="16"/>
              </w:rPr>
            </w:pPr>
            <w:r w:rsidRPr="006A6394">
              <w:rPr>
                <w:sz w:val="16"/>
                <w:szCs w:val="16"/>
              </w:rPr>
              <w:t>3149</w:t>
            </w:r>
          </w:p>
        </w:tc>
        <w:tc>
          <w:tcPr>
            <w:tcW w:w="236" w:type="dxa"/>
            <w:gridSpan w:val="2"/>
            <w:shd w:val="clear" w:color="auto" w:fill="auto"/>
          </w:tcPr>
          <w:p w14:paraId="38C793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67F3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E36760" w14:textId="77777777" w:rsidR="00D40C70" w:rsidRPr="006A6394" w:rsidRDefault="00D40C70" w:rsidP="00A247FB">
            <w:pPr>
              <w:pStyle w:val="TAL"/>
              <w:rPr>
                <w:sz w:val="16"/>
                <w:szCs w:val="16"/>
              </w:rPr>
            </w:pPr>
            <w:r w:rsidRPr="006A6394">
              <w:rPr>
                <w:sz w:val="16"/>
                <w:szCs w:val="16"/>
              </w:rPr>
              <w:t>Correction to TFT check</w:t>
            </w:r>
          </w:p>
        </w:tc>
        <w:tc>
          <w:tcPr>
            <w:tcW w:w="993" w:type="dxa"/>
            <w:gridSpan w:val="2"/>
            <w:shd w:val="clear" w:color="auto" w:fill="auto"/>
          </w:tcPr>
          <w:p w14:paraId="5801B62D" w14:textId="77777777" w:rsidR="00D40C70" w:rsidRPr="006A6394" w:rsidRDefault="00D40C70" w:rsidP="00E6030B">
            <w:pPr>
              <w:pStyle w:val="TAC"/>
              <w:rPr>
                <w:sz w:val="16"/>
                <w:szCs w:val="16"/>
              </w:rPr>
            </w:pPr>
            <w:r w:rsidRPr="006A6394">
              <w:rPr>
                <w:sz w:val="16"/>
                <w:szCs w:val="16"/>
              </w:rPr>
              <w:t>16.0.0</w:t>
            </w:r>
          </w:p>
        </w:tc>
      </w:tr>
      <w:tr w:rsidR="00D838D3" w:rsidRPr="006A6394" w14:paraId="75F6A43B" w14:textId="77777777" w:rsidTr="00495FFD">
        <w:trPr>
          <w:gridAfter w:val="1"/>
          <w:wAfter w:w="111" w:type="dxa"/>
          <w:cantSplit/>
          <w:jc w:val="center"/>
        </w:trPr>
        <w:tc>
          <w:tcPr>
            <w:tcW w:w="912" w:type="dxa"/>
            <w:gridSpan w:val="2"/>
            <w:shd w:val="clear" w:color="auto" w:fill="auto"/>
          </w:tcPr>
          <w:p w14:paraId="7F922B74"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599F14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DCB3A65" w14:textId="77777777" w:rsidR="00D40C70" w:rsidRPr="006A6394" w:rsidRDefault="00D40C70" w:rsidP="00E6030B">
            <w:pPr>
              <w:pStyle w:val="TAC"/>
              <w:rPr>
                <w:sz w:val="16"/>
                <w:szCs w:val="16"/>
              </w:rPr>
            </w:pPr>
            <w:r w:rsidRPr="006A6394">
              <w:rPr>
                <w:sz w:val="16"/>
                <w:szCs w:val="16"/>
              </w:rPr>
              <w:t>CP-190108</w:t>
            </w:r>
          </w:p>
        </w:tc>
        <w:tc>
          <w:tcPr>
            <w:tcW w:w="678" w:type="dxa"/>
            <w:gridSpan w:val="2"/>
            <w:shd w:val="clear" w:color="auto" w:fill="auto"/>
          </w:tcPr>
          <w:p w14:paraId="188BEE3D" w14:textId="77777777" w:rsidR="00D40C70" w:rsidRPr="006A6394" w:rsidRDefault="00D40C70" w:rsidP="00E6030B">
            <w:pPr>
              <w:pStyle w:val="TAL"/>
              <w:rPr>
                <w:sz w:val="16"/>
                <w:szCs w:val="16"/>
              </w:rPr>
            </w:pPr>
            <w:r w:rsidRPr="006A6394">
              <w:rPr>
                <w:sz w:val="16"/>
                <w:szCs w:val="16"/>
              </w:rPr>
              <w:t>3155</w:t>
            </w:r>
          </w:p>
        </w:tc>
        <w:tc>
          <w:tcPr>
            <w:tcW w:w="236" w:type="dxa"/>
            <w:gridSpan w:val="2"/>
            <w:shd w:val="clear" w:color="auto" w:fill="auto"/>
          </w:tcPr>
          <w:p w14:paraId="4B3F60D1" w14:textId="77777777" w:rsidR="00D40C70" w:rsidRPr="006A6394" w:rsidRDefault="00D40C70" w:rsidP="00E6030B">
            <w:pPr>
              <w:pStyle w:val="TAR"/>
              <w:rPr>
                <w:sz w:val="16"/>
                <w:szCs w:val="16"/>
              </w:rPr>
            </w:pPr>
          </w:p>
        </w:tc>
        <w:tc>
          <w:tcPr>
            <w:tcW w:w="425" w:type="dxa"/>
            <w:gridSpan w:val="2"/>
            <w:shd w:val="clear" w:color="auto" w:fill="auto"/>
          </w:tcPr>
          <w:p w14:paraId="597216C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E0BCDE" w14:textId="77777777" w:rsidR="00D40C70" w:rsidRPr="006A6394" w:rsidRDefault="00D40C70" w:rsidP="00A247FB">
            <w:pPr>
              <w:pStyle w:val="TAL"/>
              <w:rPr>
                <w:sz w:val="16"/>
                <w:szCs w:val="16"/>
              </w:rPr>
            </w:pPr>
            <w:r w:rsidRPr="006A6394">
              <w:rPr>
                <w:sz w:val="16"/>
                <w:szCs w:val="16"/>
              </w:rPr>
              <w:t>New QCIs for Enhanced Framework for Uplink Streaming</w:t>
            </w:r>
          </w:p>
        </w:tc>
        <w:tc>
          <w:tcPr>
            <w:tcW w:w="993" w:type="dxa"/>
            <w:gridSpan w:val="2"/>
            <w:shd w:val="clear" w:color="auto" w:fill="auto"/>
          </w:tcPr>
          <w:p w14:paraId="30BA4BB1" w14:textId="77777777" w:rsidR="00D40C70" w:rsidRPr="006A6394" w:rsidRDefault="00D40C70" w:rsidP="00E6030B">
            <w:pPr>
              <w:pStyle w:val="TAC"/>
              <w:rPr>
                <w:sz w:val="16"/>
                <w:szCs w:val="16"/>
              </w:rPr>
            </w:pPr>
            <w:r w:rsidRPr="006A6394">
              <w:rPr>
                <w:sz w:val="16"/>
                <w:szCs w:val="16"/>
              </w:rPr>
              <w:t>16.0.0</w:t>
            </w:r>
          </w:p>
        </w:tc>
      </w:tr>
      <w:tr w:rsidR="00D838D3" w:rsidRPr="006A6394" w14:paraId="08151382" w14:textId="77777777" w:rsidTr="00495FFD">
        <w:trPr>
          <w:gridAfter w:val="1"/>
          <w:wAfter w:w="111" w:type="dxa"/>
          <w:cantSplit/>
          <w:jc w:val="center"/>
        </w:trPr>
        <w:tc>
          <w:tcPr>
            <w:tcW w:w="912" w:type="dxa"/>
            <w:gridSpan w:val="2"/>
            <w:shd w:val="clear" w:color="auto" w:fill="auto"/>
          </w:tcPr>
          <w:p w14:paraId="120770F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28534D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B4984D6" w14:textId="77777777" w:rsidR="00D40C70" w:rsidRPr="006A6394" w:rsidRDefault="00D40C70" w:rsidP="00E6030B">
            <w:pPr>
              <w:pStyle w:val="TAC"/>
              <w:rPr>
                <w:sz w:val="16"/>
                <w:szCs w:val="16"/>
              </w:rPr>
            </w:pPr>
            <w:r w:rsidRPr="006A6394">
              <w:rPr>
                <w:sz w:val="16"/>
                <w:szCs w:val="16"/>
              </w:rPr>
              <w:t>CP-190105</w:t>
            </w:r>
          </w:p>
        </w:tc>
        <w:tc>
          <w:tcPr>
            <w:tcW w:w="678" w:type="dxa"/>
            <w:gridSpan w:val="2"/>
            <w:shd w:val="clear" w:color="auto" w:fill="auto"/>
          </w:tcPr>
          <w:p w14:paraId="1E79BFF7" w14:textId="77777777" w:rsidR="00D40C70" w:rsidRPr="006A6394" w:rsidRDefault="00D40C70" w:rsidP="00E6030B">
            <w:pPr>
              <w:pStyle w:val="TAL"/>
              <w:rPr>
                <w:sz w:val="16"/>
                <w:szCs w:val="16"/>
              </w:rPr>
            </w:pPr>
            <w:r w:rsidRPr="006A6394">
              <w:rPr>
                <w:sz w:val="16"/>
                <w:szCs w:val="16"/>
              </w:rPr>
              <w:t>3157</w:t>
            </w:r>
          </w:p>
        </w:tc>
        <w:tc>
          <w:tcPr>
            <w:tcW w:w="236" w:type="dxa"/>
            <w:gridSpan w:val="2"/>
            <w:shd w:val="clear" w:color="auto" w:fill="auto"/>
          </w:tcPr>
          <w:p w14:paraId="3FC61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EAE8C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93DCBF1" w14:textId="77777777" w:rsidR="00D40C70" w:rsidRPr="006A6394" w:rsidRDefault="00D40C70" w:rsidP="00A247FB">
            <w:pPr>
              <w:pStyle w:val="TAL"/>
              <w:rPr>
                <w:sz w:val="16"/>
                <w:szCs w:val="16"/>
              </w:rPr>
            </w:pPr>
            <w:r w:rsidRPr="006A6394">
              <w:rPr>
                <w:sz w:val="16"/>
                <w:szCs w:val="16"/>
              </w:rPr>
              <w:t>Clarification on detach procedure.</w:t>
            </w:r>
          </w:p>
        </w:tc>
        <w:tc>
          <w:tcPr>
            <w:tcW w:w="993" w:type="dxa"/>
            <w:gridSpan w:val="2"/>
            <w:shd w:val="clear" w:color="auto" w:fill="auto"/>
          </w:tcPr>
          <w:p w14:paraId="52C5C4A0" w14:textId="77777777" w:rsidR="00D40C70" w:rsidRPr="006A6394" w:rsidRDefault="00D40C70" w:rsidP="00E6030B">
            <w:pPr>
              <w:pStyle w:val="TAC"/>
              <w:rPr>
                <w:sz w:val="16"/>
                <w:szCs w:val="16"/>
              </w:rPr>
            </w:pPr>
            <w:r w:rsidRPr="006A6394">
              <w:rPr>
                <w:sz w:val="16"/>
                <w:szCs w:val="16"/>
              </w:rPr>
              <w:t>16.0.0</w:t>
            </w:r>
          </w:p>
        </w:tc>
      </w:tr>
      <w:tr w:rsidR="00D838D3" w:rsidRPr="006A6394" w14:paraId="6D7A4B62" w14:textId="77777777" w:rsidTr="00495FFD">
        <w:trPr>
          <w:gridAfter w:val="1"/>
          <w:wAfter w:w="111" w:type="dxa"/>
          <w:cantSplit/>
          <w:jc w:val="center"/>
        </w:trPr>
        <w:tc>
          <w:tcPr>
            <w:tcW w:w="912" w:type="dxa"/>
            <w:gridSpan w:val="2"/>
            <w:shd w:val="clear" w:color="auto" w:fill="auto"/>
          </w:tcPr>
          <w:p w14:paraId="2B9A0C7D"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FDDDBF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D4C9AA7"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4ED5BF2D" w14:textId="77777777" w:rsidR="00D40C70" w:rsidRPr="006A6394" w:rsidRDefault="00D40C70" w:rsidP="00E6030B">
            <w:pPr>
              <w:pStyle w:val="TAL"/>
              <w:rPr>
                <w:sz w:val="16"/>
                <w:szCs w:val="16"/>
              </w:rPr>
            </w:pPr>
            <w:r w:rsidRPr="006A6394">
              <w:rPr>
                <w:sz w:val="16"/>
                <w:szCs w:val="16"/>
              </w:rPr>
              <w:t>3160</w:t>
            </w:r>
          </w:p>
        </w:tc>
        <w:tc>
          <w:tcPr>
            <w:tcW w:w="236" w:type="dxa"/>
            <w:gridSpan w:val="2"/>
            <w:shd w:val="clear" w:color="auto" w:fill="auto"/>
          </w:tcPr>
          <w:p w14:paraId="7913F8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281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0D13E7" w14:textId="77777777" w:rsidR="00D40C70" w:rsidRPr="006A6394" w:rsidRDefault="00D40C70" w:rsidP="00A247FB">
            <w:pPr>
              <w:pStyle w:val="TAL"/>
              <w:rPr>
                <w:sz w:val="16"/>
                <w:szCs w:val="16"/>
              </w:rPr>
            </w:pPr>
            <w:r w:rsidRPr="006A6394">
              <w:rPr>
                <w:sz w:val="16"/>
                <w:szCs w:val="16"/>
              </w:rPr>
              <w:t>Support of restricted local operator services</w:t>
            </w:r>
          </w:p>
        </w:tc>
        <w:tc>
          <w:tcPr>
            <w:tcW w:w="993" w:type="dxa"/>
            <w:gridSpan w:val="2"/>
            <w:shd w:val="clear" w:color="auto" w:fill="auto"/>
          </w:tcPr>
          <w:p w14:paraId="17C14B81" w14:textId="77777777" w:rsidR="00D40C70" w:rsidRPr="006A6394" w:rsidRDefault="00D40C70" w:rsidP="00E6030B">
            <w:pPr>
              <w:pStyle w:val="TAC"/>
              <w:rPr>
                <w:sz w:val="16"/>
                <w:szCs w:val="16"/>
              </w:rPr>
            </w:pPr>
            <w:r w:rsidRPr="006A6394">
              <w:rPr>
                <w:sz w:val="16"/>
                <w:szCs w:val="16"/>
              </w:rPr>
              <w:t>16.0.0</w:t>
            </w:r>
          </w:p>
        </w:tc>
      </w:tr>
      <w:tr w:rsidR="00D838D3" w:rsidRPr="006A6394" w14:paraId="3E88F3D4" w14:textId="77777777" w:rsidTr="00495FFD">
        <w:trPr>
          <w:gridAfter w:val="1"/>
          <w:wAfter w:w="111" w:type="dxa"/>
          <w:cantSplit/>
          <w:jc w:val="center"/>
        </w:trPr>
        <w:tc>
          <w:tcPr>
            <w:tcW w:w="912" w:type="dxa"/>
            <w:gridSpan w:val="2"/>
            <w:shd w:val="clear" w:color="auto" w:fill="auto"/>
          </w:tcPr>
          <w:p w14:paraId="07AADF4C"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145214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41A8340"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5829FBA6" w14:textId="77777777" w:rsidR="00D40C70" w:rsidRPr="006A6394" w:rsidRDefault="00D40C70" w:rsidP="00E6030B">
            <w:pPr>
              <w:pStyle w:val="TAL"/>
              <w:rPr>
                <w:sz w:val="16"/>
                <w:szCs w:val="16"/>
              </w:rPr>
            </w:pPr>
            <w:r w:rsidRPr="006A6394">
              <w:rPr>
                <w:sz w:val="16"/>
                <w:szCs w:val="16"/>
              </w:rPr>
              <w:t>3161</w:t>
            </w:r>
          </w:p>
        </w:tc>
        <w:tc>
          <w:tcPr>
            <w:tcW w:w="236" w:type="dxa"/>
            <w:gridSpan w:val="2"/>
            <w:shd w:val="clear" w:color="auto" w:fill="auto"/>
          </w:tcPr>
          <w:p w14:paraId="5DA8017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14E38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0CA5A65" w14:textId="77777777" w:rsidR="00D40C70" w:rsidRPr="006A6394" w:rsidRDefault="00D40C70" w:rsidP="00A247FB">
            <w:pPr>
              <w:pStyle w:val="TAL"/>
              <w:rPr>
                <w:sz w:val="16"/>
                <w:szCs w:val="16"/>
              </w:rPr>
            </w:pPr>
            <w:r w:rsidRPr="006A6394">
              <w:rPr>
                <w:sz w:val="16"/>
                <w:szCs w:val="16"/>
              </w:rPr>
              <w:t>Restricted local operator services request indication</w:t>
            </w:r>
          </w:p>
        </w:tc>
        <w:tc>
          <w:tcPr>
            <w:tcW w:w="993" w:type="dxa"/>
            <w:gridSpan w:val="2"/>
            <w:shd w:val="clear" w:color="auto" w:fill="auto"/>
          </w:tcPr>
          <w:p w14:paraId="6DFA8338" w14:textId="77777777" w:rsidR="00D40C70" w:rsidRPr="006A6394" w:rsidRDefault="00D40C70" w:rsidP="00E6030B">
            <w:pPr>
              <w:pStyle w:val="TAC"/>
              <w:rPr>
                <w:sz w:val="16"/>
                <w:szCs w:val="16"/>
              </w:rPr>
            </w:pPr>
            <w:r w:rsidRPr="006A6394">
              <w:rPr>
                <w:sz w:val="16"/>
                <w:szCs w:val="16"/>
              </w:rPr>
              <w:t>16.0.0</w:t>
            </w:r>
          </w:p>
        </w:tc>
      </w:tr>
      <w:tr w:rsidR="00D838D3" w:rsidRPr="006A6394" w14:paraId="7B613EDF" w14:textId="77777777" w:rsidTr="00495FFD">
        <w:trPr>
          <w:gridAfter w:val="1"/>
          <w:wAfter w:w="111" w:type="dxa"/>
          <w:cantSplit/>
          <w:jc w:val="center"/>
        </w:trPr>
        <w:tc>
          <w:tcPr>
            <w:tcW w:w="912" w:type="dxa"/>
            <w:gridSpan w:val="2"/>
            <w:shd w:val="clear" w:color="auto" w:fill="auto"/>
          </w:tcPr>
          <w:p w14:paraId="26FEF46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DF27B2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A6AF39C"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74109836" w14:textId="77777777" w:rsidR="00D40C70" w:rsidRPr="006A6394" w:rsidRDefault="00D40C70" w:rsidP="00E6030B">
            <w:pPr>
              <w:pStyle w:val="TAL"/>
              <w:rPr>
                <w:sz w:val="16"/>
                <w:szCs w:val="16"/>
              </w:rPr>
            </w:pPr>
            <w:r w:rsidRPr="006A6394">
              <w:rPr>
                <w:sz w:val="16"/>
                <w:szCs w:val="16"/>
              </w:rPr>
              <w:t>3162</w:t>
            </w:r>
          </w:p>
        </w:tc>
        <w:tc>
          <w:tcPr>
            <w:tcW w:w="236" w:type="dxa"/>
            <w:gridSpan w:val="2"/>
            <w:shd w:val="clear" w:color="auto" w:fill="auto"/>
          </w:tcPr>
          <w:p w14:paraId="3BAC49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8208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689BC40" w14:textId="77777777" w:rsidR="00D40C70" w:rsidRPr="006A6394" w:rsidRDefault="00D40C70" w:rsidP="00A247FB">
            <w:pPr>
              <w:pStyle w:val="TAL"/>
              <w:rPr>
                <w:sz w:val="16"/>
                <w:szCs w:val="16"/>
              </w:rPr>
            </w:pPr>
            <w:r w:rsidRPr="006A6394">
              <w:rPr>
                <w:sz w:val="16"/>
                <w:szCs w:val="16"/>
              </w:rPr>
              <w:t>Authentication and security handling for restricted local operator services</w:t>
            </w:r>
          </w:p>
        </w:tc>
        <w:tc>
          <w:tcPr>
            <w:tcW w:w="993" w:type="dxa"/>
            <w:gridSpan w:val="2"/>
            <w:shd w:val="clear" w:color="auto" w:fill="auto"/>
          </w:tcPr>
          <w:p w14:paraId="0D07B2C1" w14:textId="77777777" w:rsidR="00D40C70" w:rsidRPr="006A6394" w:rsidRDefault="00D40C70" w:rsidP="00E6030B">
            <w:pPr>
              <w:pStyle w:val="TAC"/>
              <w:rPr>
                <w:sz w:val="16"/>
                <w:szCs w:val="16"/>
              </w:rPr>
            </w:pPr>
            <w:r w:rsidRPr="006A6394">
              <w:rPr>
                <w:sz w:val="16"/>
                <w:szCs w:val="16"/>
              </w:rPr>
              <w:t>16.0.0</w:t>
            </w:r>
          </w:p>
        </w:tc>
      </w:tr>
      <w:tr w:rsidR="00D838D3" w:rsidRPr="006A6394" w14:paraId="5B9CCA3C" w14:textId="77777777" w:rsidTr="00495FFD">
        <w:trPr>
          <w:gridAfter w:val="1"/>
          <w:wAfter w:w="111" w:type="dxa"/>
          <w:cantSplit/>
          <w:jc w:val="center"/>
        </w:trPr>
        <w:tc>
          <w:tcPr>
            <w:tcW w:w="912" w:type="dxa"/>
            <w:gridSpan w:val="2"/>
            <w:shd w:val="clear" w:color="auto" w:fill="auto"/>
          </w:tcPr>
          <w:p w14:paraId="5CB5EA0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9DFA92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468B66D"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602B4019" w14:textId="77777777" w:rsidR="00D40C70" w:rsidRPr="006A6394" w:rsidRDefault="00D40C70" w:rsidP="00E6030B">
            <w:pPr>
              <w:pStyle w:val="TAL"/>
              <w:rPr>
                <w:sz w:val="16"/>
                <w:szCs w:val="16"/>
              </w:rPr>
            </w:pPr>
            <w:r w:rsidRPr="006A6394">
              <w:rPr>
                <w:sz w:val="16"/>
                <w:szCs w:val="16"/>
              </w:rPr>
              <w:t>3163</w:t>
            </w:r>
          </w:p>
        </w:tc>
        <w:tc>
          <w:tcPr>
            <w:tcW w:w="236" w:type="dxa"/>
            <w:gridSpan w:val="2"/>
            <w:shd w:val="clear" w:color="auto" w:fill="auto"/>
          </w:tcPr>
          <w:p w14:paraId="7646EA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9A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3C57AC5" w14:textId="77777777" w:rsidR="00D40C70" w:rsidRPr="006A6394" w:rsidRDefault="00D40C70" w:rsidP="00A247FB">
            <w:pPr>
              <w:pStyle w:val="TAL"/>
              <w:rPr>
                <w:sz w:val="16"/>
                <w:szCs w:val="16"/>
              </w:rPr>
            </w:pPr>
            <w:r w:rsidRPr="006A6394">
              <w:rPr>
                <w:sz w:val="16"/>
                <w:szCs w:val="16"/>
              </w:rPr>
              <w:t>PDN connectivity procedure for RLOS attached UEs</w:t>
            </w:r>
          </w:p>
        </w:tc>
        <w:tc>
          <w:tcPr>
            <w:tcW w:w="993" w:type="dxa"/>
            <w:gridSpan w:val="2"/>
            <w:shd w:val="clear" w:color="auto" w:fill="auto"/>
          </w:tcPr>
          <w:p w14:paraId="5A03B753" w14:textId="77777777" w:rsidR="00D40C70" w:rsidRPr="006A6394" w:rsidRDefault="00D40C70" w:rsidP="00E6030B">
            <w:pPr>
              <w:pStyle w:val="TAC"/>
              <w:rPr>
                <w:sz w:val="16"/>
                <w:szCs w:val="16"/>
              </w:rPr>
            </w:pPr>
            <w:r w:rsidRPr="006A6394">
              <w:rPr>
                <w:sz w:val="16"/>
                <w:szCs w:val="16"/>
              </w:rPr>
              <w:t>16.0.0</w:t>
            </w:r>
          </w:p>
        </w:tc>
      </w:tr>
      <w:tr w:rsidR="00D838D3" w:rsidRPr="006A6394" w14:paraId="7E6BA804" w14:textId="77777777" w:rsidTr="00495FFD">
        <w:trPr>
          <w:gridAfter w:val="1"/>
          <w:wAfter w:w="111" w:type="dxa"/>
          <w:cantSplit/>
          <w:jc w:val="center"/>
        </w:trPr>
        <w:tc>
          <w:tcPr>
            <w:tcW w:w="912" w:type="dxa"/>
            <w:gridSpan w:val="2"/>
            <w:shd w:val="clear" w:color="auto" w:fill="auto"/>
          </w:tcPr>
          <w:p w14:paraId="29074CE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81DB2A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65B72C1" w14:textId="77777777" w:rsidR="00D40C70" w:rsidRPr="006A6394" w:rsidRDefault="00D40C70" w:rsidP="00E6030B">
            <w:pPr>
              <w:pStyle w:val="TAC"/>
              <w:rPr>
                <w:sz w:val="16"/>
                <w:szCs w:val="16"/>
              </w:rPr>
            </w:pPr>
            <w:r w:rsidRPr="006A6394">
              <w:rPr>
                <w:sz w:val="16"/>
                <w:szCs w:val="16"/>
              </w:rPr>
              <w:t>CP-190101</w:t>
            </w:r>
          </w:p>
        </w:tc>
        <w:tc>
          <w:tcPr>
            <w:tcW w:w="678" w:type="dxa"/>
            <w:gridSpan w:val="2"/>
            <w:shd w:val="clear" w:color="auto" w:fill="auto"/>
          </w:tcPr>
          <w:p w14:paraId="3D4E37E5" w14:textId="77777777" w:rsidR="00D40C70" w:rsidRPr="006A6394" w:rsidRDefault="00D40C70" w:rsidP="00E6030B">
            <w:pPr>
              <w:pStyle w:val="TAL"/>
              <w:rPr>
                <w:sz w:val="16"/>
                <w:szCs w:val="16"/>
              </w:rPr>
            </w:pPr>
            <w:r w:rsidRPr="006A6394">
              <w:rPr>
                <w:sz w:val="16"/>
                <w:szCs w:val="16"/>
              </w:rPr>
              <w:t>3166</w:t>
            </w:r>
          </w:p>
        </w:tc>
        <w:tc>
          <w:tcPr>
            <w:tcW w:w="236" w:type="dxa"/>
            <w:gridSpan w:val="2"/>
            <w:shd w:val="clear" w:color="auto" w:fill="auto"/>
          </w:tcPr>
          <w:p w14:paraId="7CC3279A" w14:textId="77777777" w:rsidR="00D40C70" w:rsidRPr="006A6394" w:rsidRDefault="00D40C70" w:rsidP="00E6030B">
            <w:pPr>
              <w:pStyle w:val="TAR"/>
              <w:rPr>
                <w:sz w:val="16"/>
                <w:szCs w:val="16"/>
              </w:rPr>
            </w:pPr>
          </w:p>
        </w:tc>
        <w:tc>
          <w:tcPr>
            <w:tcW w:w="425" w:type="dxa"/>
            <w:gridSpan w:val="2"/>
            <w:shd w:val="clear" w:color="auto" w:fill="auto"/>
          </w:tcPr>
          <w:p w14:paraId="65D32FD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E000EE" w14:textId="77777777" w:rsidR="00D40C70" w:rsidRPr="006A6394" w:rsidRDefault="00D40C70" w:rsidP="00A247FB">
            <w:pPr>
              <w:pStyle w:val="TAL"/>
              <w:rPr>
                <w:sz w:val="16"/>
                <w:szCs w:val="16"/>
              </w:rPr>
            </w:pPr>
            <w:r w:rsidRPr="006A6394">
              <w:rPr>
                <w:sz w:val="16"/>
                <w:szCs w:val="16"/>
              </w:rPr>
              <w:t>Correction on abnormal case of TAU for 5GC interworking</w:t>
            </w:r>
          </w:p>
        </w:tc>
        <w:tc>
          <w:tcPr>
            <w:tcW w:w="993" w:type="dxa"/>
            <w:gridSpan w:val="2"/>
            <w:shd w:val="clear" w:color="auto" w:fill="auto"/>
          </w:tcPr>
          <w:p w14:paraId="3990ADE3" w14:textId="77777777" w:rsidR="00D40C70" w:rsidRPr="006A6394" w:rsidRDefault="00D40C70" w:rsidP="00E6030B">
            <w:pPr>
              <w:pStyle w:val="TAC"/>
              <w:rPr>
                <w:sz w:val="16"/>
                <w:szCs w:val="16"/>
              </w:rPr>
            </w:pPr>
            <w:r w:rsidRPr="006A6394">
              <w:rPr>
                <w:sz w:val="16"/>
                <w:szCs w:val="16"/>
              </w:rPr>
              <w:t>16.0.0</w:t>
            </w:r>
          </w:p>
        </w:tc>
      </w:tr>
      <w:tr w:rsidR="00D838D3" w:rsidRPr="006A6394" w14:paraId="5AEC5267" w14:textId="77777777" w:rsidTr="00495FFD">
        <w:trPr>
          <w:gridAfter w:val="1"/>
          <w:wAfter w:w="111" w:type="dxa"/>
          <w:cantSplit/>
          <w:jc w:val="center"/>
        </w:trPr>
        <w:tc>
          <w:tcPr>
            <w:tcW w:w="912" w:type="dxa"/>
            <w:gridSpan w:val="2"/>
            <w:shd w:val="clear" w:color="auto" w:fill="auto"/>
          </w:tcPr>
          <w:p w14:paraId="03199765"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07D1AD9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1FC9682"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2226A2E1" w14:textId="77777777" w:rsidR="00D40C70" w:rsidRPr="006A6394" w:rsidRDefault="00D40C70" w:rsidP="00E6030B">
            <w:pPr>
              <w:pStyle w:val="TAL"/>
              <w:rPr>
                <w:sz w:val="16"/>
                <w:szCs w:val="16"/>
              </w:rPr>
            </w:pPr>
            <w:r w:rsidRPr="006A6394">
              <w:rPr>
                <w:sz w:val="16"/>
                <w:szCs w:val="16"/>
              </w:rPr>
              <w:t>3173</w:t>
            </w:r>
          </w:p>
        </w:tc>
        <w:tc>
          <w:tcPr>
            <w:tcW w:w="236" w:type="dxa"/>
            <w:gridSpan w:val="2"/>
            <w:shd w:val="clear" w:color="auto" w:fill="auto"/>
          </w:tcPr>
          <w:p w14:paraId="3F435C0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2E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8973CE" w14:textId="77777777" w:rsidR="00D40C70" w:rsidRPr="006A6394" w:rsidRDefault="00D40C70" w:rsidP="00A247FB">
            <w:pPr>
              <w:pStyle w:val="TAL"/>
              <w:rPr>
                <w:sz w:val="16"/>
                <w:szCs w:val="16"/>
              </w:rPr>
            </w:pPr>
            <w:r w:rsidRPr="006A6394">
              <w:rPr>
                <w:sz w:val="16"/>
                <w:szCs w:val="16"/>
              </w:rPr>
              <w:t>Ethernet PDN connection</w:t>
            </w:r>
          </w:p>
        </w:tc>
        <w:tc>
          <w:tcPr>
            <w:tcW w:w="993" w:type="dxa"/>
            <w:gridSpan w:val="2"/>
            <w:shd w:val="clear" w:color="auto" w:fill="auto"/>
          </w:tcPr>
          <w:p w14:paraId="6D2C635A" w14:textId="77777777" w:rsidR="00D40C70" w:rsidRPr="006A6394" w:rsidRDefault="00D40C70" w:rsidP="00E6030B">
            <w:pPr>
              <w:pStyle w:val="TAC"/>
              <w:rPr>
                <w:sz w:val="16"/>
                <w:szCs w:val="16"/>
              </w:rPr>
            </w:pPr>
            <w:r w:rsidRPr="006A6394">
              <w:rPr>
                <w:sz w:val="16"/>
                <w:szCs w:val="16"/>
              </w:rPr>
              <w:t>16.1.0</w:t>
            </w:r>
          </w:p>
        </w:tc>
      </w:tr>
      <w:tr w:rsidR="00D838D3" w:rsidRPr="006A6394" w14:paraId="6A8E2DB7" w14:textId="77777777" w:rsidTr="00495FFD">
        <w:trPr>
          <w:gridAfter w:val="1"/>
          <w:wAfter w:w="111" w:type="dxa"/>
          <w:cantSplit/>
          <w:jc w:val="center"/>
        </w:trPr>
        <w:tc>
          <w:tcPr>
            <w:tcW w:w="912" w:type="dxa"/>
            <w:gridSpan w:val="2"/>
            <w:shd w:val="clear" w:color="auto" w:fill="auto"/>
          </w:tcPr>
          <w:p w14:paraId="37222A09"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4B3755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3A92474"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6AE86987" w14:textId="77777777" w:rsidR="00D40C70" w:rsidRPr="006A6394" w:rsidRDefault="00D40C70" w:rsidP="00E6030B">
            <w:pPr>
              <w:pStyle w:val="TAL"/>
              <w:rPr>
                <w:sz w:val="16"/>
                <w:szCs w:val="16"/>
              </w:rPr>
            </w:pPr>
            <w:r w:rsidRPr="006A6394">
              <w:rPr>
                <w:sz w:val="16"/>
                <w:szCs w:val="16"/>
              </w:rPr>
              <w:t>3177</w:t>
            </w:r>
          </w:p>
        </w:tc>
        <w:tc>
          <w:tcPr>
            <w:tcW w:w="236" w:type="dxa"/>
            <w:gridSpan w:val="2"/>
            <w:shd w:val="clear" w:color="auto" w:fill="auto"/>
          </w:tcPr>
          <w:p w14:paraId="712555C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57B4B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FBD9896" w14:textId="77777777" w:rsidR="00D40C70" w:rsidRPr="006A6394" w:rsidRDefault="00D40C70" w:rsidP="00A247FB">
            <w:pPr>
              <w:pStyle w:val="TAL"/>
              <w:rPr>
                <w:sz w:val="16"/>
                <w:szCs w:val="16"/>
              </w:rPr>
            </w:pPr>
            <w:r w:rsidRPr="006A6394">
              <w:rPr>
                <w:sz w:val="16"/>
                <w:szCs w:val="16"/>
              </w:rPr>
              <w:t>Attached for access to RLOS</w:t>
            </w:r>
          </w:p>
        </w:tc>
        <w:tc>
          <w:tcPr>
            <w:tcW w:w="993" w:type="dxa"/>
            <w:gridSpan w:val="2"/>
            <w:shd w:val="clear" w:color="auto" w:fill="auto"/>
          </w:tcPr>
          <w:p w14:paraId="2793C235" w14:textId="77777777" w:rsidR="00D40C70" w:rsidRPr="006A6394" w:rsidRDefault="00D40C70" w:rsidP="00E6030B">
            <w:pPr>
              <w:pStyle w:val="TAC"/>
              <w:rPr>
                <w:sz w:val="16"/>
                <w:szCs w:val="16"/>
              </w:rPr>
            </w:pPr>
            <w:r w:rsidRPr="006A6394">
              <w:rPr>
                <w:sz w:val="16"/>
                <w:szCs w:val="16"/>
              </w:rPr>
              <w:t>16.1.0</w:t>
            </w:r>
          </w:p>
        </w:tc>
      </w:tr>
      <w:tr w:rsidR="00D838D3" w:rsidRPr="006A6394" w14:paraId="17D7DD39" w14:textId="77777777" w:rsidTr="00495FFD">
        <w:trPr>
          <w:gridAfter w:val="1"/>
          <w:wAfter w:w="111" w:type="dxa"/>
          <w:cantSplit/>
          <w:jc w:val="center"/>
        </w:trPr>
        <w:tc>
          <w:tcPr>
            <w:tcW w:w="912" w:type="dxa"/>
            <w:gridSpan w:val="2"/>
            <w:shd w:val="clear" w:color="auto" w:fill="auto"/>
          </w:tcPr>
          <w:p w14:paraId="6B7CA3BD"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7A276D5"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EB595E2"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3743C409" w14:textId="77777777" w:rsidR="00D40C70" w:rsidRPr="006A6394" w:rsidRDefault="00D40C70" w:rsidP="00E6030B">
            <w:pPr>
              <w:pStyle w:val="TAL"/>
              <w:rPr>
                <w:sz w:val="16"/>
                <w:szCs w:val="16"/>
              </w:rPr>
            </w:pPr>
            <w:r w:rsidRPr="006A6394">
              <w:rPr>
                <w:sz w:val="16"/>
                <w:szCs w:val="16"/>
              </w:rPr>
              <w:t>3179</w:t>
            </w:r>
          </w:p>
        </w:tc>
        <w:tc>
          <w:tcPr>
            <w:tcW w:w="236" w:type="dxa"/>
            <w:gridSpan w:val="2"/>
            <w:shd w:val="clear" w:color="auto" w:fill="auto"/>
          </w:tcPr>
          <w:p w14:paraId="3DC46B4E" w14:textId="77777777" w:rsidR="00D40C70" w:rsidRPr="006A6394" w:rsidRDefault="00D40C70" w:rsidP="00E6030B">
            <w:pPr>
              <w:pStyle w:val="TAR"/>
              <w:rPr>
                <w:sz w:val="16"/>
                <w:szCs w:val="16"/>
              </w:rPr>
            </w:pPr>
          </w:p>
        </w:tc>
        <w:tc>
          <w:tcPr>
            <w:tcW w:w="425" w:type="dxa"/>
            <w:gridSpan w:val="2"/>
            <w:shd w:val="clear" w:color="auto" w:fill="auto"/>
          </w:tcPr>
          <w:p w14:paraId="3355679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7457BC" w14:textId="77777777" w:rsidR="00D40C70" w:rsidRPr="006A6394" w:rsidRDefault="00D40C70" w:rsidP="00A247FB">
            <w:pPr>
              <w:pStyle w:val="TAL"/>
              <w:rPr>
                <w:sz w:val="16"/>
                <w:szCs w:val="16"/>
              </w:rPr>
            </w:pPr>
            <w:r w:rsidRPr="006A6394">
              <w:rPr>
                <w:sz w:val="16"/>
                <w:szCs w:val="16"/>
              </w:rPr>
              <w:t>Adding the stage 3 detail on EMM substates for attaching for access to RLOS.</w:t>
            </w:r>
          </w:p>
        </w:tc>
        <w:tc>
          <w:tcPr>
            <w:tcW w:w="993" w:type="dxa"/>
            <w:gridSpan w:val="2"/>
            <w:shd w:val="clear" w:color="auto" w:fill="auto"/>
          </w:tcPr>
          <w:p w14:paraId="0056AA82" w14:textId="77777777" w:rsidR="00D40C70" w:rsidRPr="006A6394" w:rsidRDefault="00D40C70" w:rsidP="00E6030B">
            <w:pPr>
              <w:pStyle w:val="TAC"/>
              <w:rPr>
                <w:sz w:val="16"/>
                <w:szCs w:val="16"/>
              </w:rPr>
            </w:pPr>
            <w:r w:rsidRPr="006A6394">
              <w:rPr>
                <w:sz w:val="16"/>
                <w:szCs w:val="16"/>
              </w:rPr>
              <w:t>16.1.0</w:t>
            </w:r>
          </w:p>
        </w:tc>
      </w:tr>
      <w:tr w:rsidR="00D838D3" w:rsidRPr="006A6394" w14:paraId="08BD0702" w14:textId="77777777" w:rsidTr="00495FFD">
        <w:trPr>
          <w:gridAfter w:val="1"/>
          <w:wAfter w:w="111" w:type="dxa"/>
          <w:cantSplit/>
          <w:jc w:val="center"/>
        </w:trPr>
        <w:tc>
          <w:tcPr>
            <w:tcW w:w="912" w:type="dxa"/>
            <w:gridSpan w:val="2"/>
            <w:shd w:val="clear" w:color="auto" w:fill="auto"/>
          </w:tcPr>
          <w:p w14:paraId="4F4E9CB0"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5DDF10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E73499D"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27DC0A37" w14:textId="77777777" w:rsidR="00D40C70" w:rsidRPr="006A6394" w:rsidRDefault="00D40C70" w:rsidP="00E6030B">
            <w:pPr>
              <w:pStyle w:val="TAL"/>
              <w:rPr>
                <w:sz w:val="16"/>
                <w:szCs w:val="16"/>
              </w:rPr>
            </w:pPr>
            <w:r w:rsidRPr="006A6394">
              <w:rPr>
                <w:sz w:val="16"/>
                <w:szCs w:val="16"/>
              </w:rPr>
              <w:t>3180</w:t>
            </w:r>
          </w:p>
        </w:tc>
        <w:tc>
          <w:tcPr>
            <w:tcW w:w="236" w:type="dxa"/>
            <w:gridSpan w:val="2"/>
            <w:shd w:val="clear" w:color="auto" w:fill="auto"/>
          </w:tcPr>
          <w:p w14:paraId="3F80B55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7B906B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43AB52" w14:textId="77777777" w:rsidR="00D40C70" w:rsidRPr="006A6394" w:rsidRDefault="00D40C70" w:rsidP="00A247FB">
            <w:pPr>
              <w:pStyle w:val="TAL"/>
              <w:rPr>
                <w:sz w:val="16"/>
                <w:szCs w:val="16"/>
              </w:rPr>
            </w:pPr>
            <w:r w:rsidRPr="006A6394">
              <w:rPr>
                <w:sz w:val="16"/>
                <w:szCs w:val="16"/>
              </w:rPr>
              <w:t>Exceptions when performing an attach for access to RLOS</w:t>
            </w:r>
          </w:p>
        </w:tc>
        <w:tc>
          <w:tcPr>
            <w:tcW w:w="993" w:type="dxa"/>
            <w:gridSpan w:val="2"/>
            <w:shd w:val="clear" w:color="auto" w:fill="auto"/>
          </w:tcPr>
          <w:p w14:paraId="5F102089" w14:textId="77777777" w:rsidR="00D40C70" w:rsidRPr="006A6394" w:rsidRDefault="00D40C70" w:rsidP="00E6030B">
            <w:pPr>
              <w:pStyle w:val="TAC"/>
              <w:rPr>
                <w:sz w:val="16"/>
                <w:szCs w:val="16"/>
              </w:rPr>
            </w:pPr>
            <w:r w:rsidRPr="006A6394">
              <w:rPr>
                <w:sz w:val="16"/>
                <w:szCs w:val="16"/>
              </w:rPr>
              <w:t>16.1.0</w:t>
            </w:r>
          </w:p>
        </w:tc>
      </w:tr>
      <w:tr w:rsidR="00D838D3" w:rsidRPr="006A6394" w14:paraId="43E24014" w14:textId="77777777" w:rsidTr="00495FFD">
        <w:trPr>
          <w:gridAfter w:val="1"/>
          <w:wAfter w:w="111" w:type="dxa"/>
          <w:cantSplit/>
          <w:jc w:val="center"/>
        </w:trPr>
        <w:tc>
          <w:tcPr>
            <w:tcW w:w="912" w:type="dxa"/>
            <w:gridSpan w:val="2"/>
            <w:shd w:val="clear" w:color="auto" w:fill="auto"/>
          </w:tcPr>
          <w:p w14:paraId="56C28608"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F9CC4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C2AB23F"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4D04F5A0" w14:textId="77777777" w:rsidR="00D40C70" w:rsidRPr="006A6394" w:rsidRDefault="00D40C70" w:rsidP="00E6030B">
            <w:pPr>
              <w:pStyle w:val="TAL"/>
              <w:rPr>
                <w:sz w:val="16"/>
                <w:szCs w:val="16"/>
              </w:rPr>
            </w:pPr>
            <w:r w:rsidRPr="006A6394">
              <w:rPr>
                <w:sz w:val="16"/>
                <w:szCs w:val="16"/>
              </w:rPr>
              <w:t>3181</w:t>
            </w:r>
          </w:p>
        </w:tc>
        <w:tc>
          <w:tcPr>
            <w:tcW w:w="236" w:type="dxa"/>
            <w:gridSpan w:val="2"/>
            <w:shd w:val="clear" w:color="auto" w:fill="auto"/>
          </w:tcPr>
          <w:p w14:paraId="524FD3B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B78FB9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5915AA" w14:textId="77777777" w:rsidR="00D40C70" w:rsidRPr="006A6394" w:rsidRDefault="00D40C70" w:rsidP="00A247FB">
            <w:pPr>
              <w:pStyle w:val="TAL"/>
              <w:rPr>
                <w:sz w:val="16"/>
                <w:szCs w:val="16"/>
              </w:rPr>
            </w:pPr>
            <w:r w:rsidRPr="006A6394">
              <w:rPr>
                <w:sz w:val="16"/>
                <w:szCs w:val="16"/>
              </w:rPr>
              <w:t>N1 CIoT capability indication</w:t>
            </w:r>
          </w:p>
        </w:tc>
        <w:tc>
          <w:tcPr>
            <w:tcW w:w="993" w:type="dxa"/>
            <w:gridSpan w:val="2"/>
            <w:shd w:val="clear" w:color="auto" w:fill="auto"/>
          </w:tcPr>
          <w:p w14:paraId="33A108FA" w14:textId="77777777" w:rsidR="00D40C70" w:rsidRPr="006A6394" w:rsidRDefault="00D40C70" w:rsidP="00E6030B">
            <w:pPr>
              <w:pStyle w:val="TAC"/>
              <w:rPr>
                <w:sz w:val="16"/>
                <w:szCs w:val="16"/>
              </w:rPr>
            </w:pPr>
            <w:r w:rsidRPr="006A6394">
              <w:rPr>
                <w:sz w:val="16"/>
                <w:szCs w:val="16"/>
              </w:rPr>
              <w:t>16.1.0</w:t>
            </w:r>
          </w:p>
        </w:tc>
      </w:tr>
      <w:tr w:rsidR="00D838D3" w:rsidRPr="006A6394" w14:paraId="123B6A44" w14:textId="77777777" w:rsidTr="00495FFD">
        <w:trPr>
          <w:gridAfter w:val="1"/>
          <w:wAfter w:w="111" w:type="dxa"/>
          <w:cantSplit/>
          <w:jc w:val="center"/>
        </w:trPr>
        <w:tc>
          <w:tcPr>
            <w:tcW w:w="912" w:type="dxa"/>
            <w:gridSpan w:val="2"/>
            <w:shd w:val="clear" w:color="auto" w:fill="auto"/>
          </w:tcPr>
          <w:p w14:paraId="59C11043"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5E99C1BD"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AA62F9"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62A3D933" w14:textId="77777777" w:rsidR="00D40C70" w:rsidRPr="006A6394" w:rsidRDefault="00D40C70" w:rsidP="00E6030B">
            <w:pPr>
              <w:pStyle w:val="TAL"/>
              <w:rPr>
                <w:sz w:val="16"/>
                <w:szCs w:val="16"/>
              </w:rPr>
            </w:pPr>
            <w:r w:rsidRPr="006A6394">
              <w:rPr>
                <w:sz w:val="16"/>
                <w:szCs w:val="16"/>
              </w:rPr>
              <w:t>3182</w:t>
            </w:r>
          </w:p>
        </w:tc>
        <w:tc>
          <w:tcPr>
            <w:tcW w:w="236" w:type="dxa"/>
            <w:gridSpan w:val="2"/>
            <w:shd w:val="clear" w:color="auto" w:fill="auto"/>
          </w:tcPr>
          <w:p w14:paraId="42D0653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FC730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8AD9A8" w14:textId="77777777" w:rsidR="00D40C70" w:rsidRPr="006A6394" w:rsidRDefault="00D40C70" w:rsidP="00A247FB">
            <w:pPr>
              <w:pStyle w:val="TAL"/>
              <w:rPr>
                <w:sz w:val="16"/>
                <w:szCs w:val="16"/>
              </w:rPr>
            </w:pPr>
            <w:r w:rsidRPr="006A6394">
              <w:rPr>
                <w:sz w:val="16"/>
                <w:szCs w:val="16"/>
              </w:rPr>
              <w:t>CIoT optimisations redirection betwee EPC and 5GC</w:t>
            </w:r>
          </w:p>
        </w:tc>
        <w:tc>
          <w:tcPr>
            <w:tcW w:w="993" w:type="dxa"/>
            <w:gridSpan w:val="2"/>
            <w:shd w:val="clear" w:color="auto" w:fill="auto"/>
          </w:tcPr>
          <w:p w14:paraId="14CCDCB3" w14:textId="77777777" w:rsidR="00D40C70" w:rsidRPr="006A6394" w:rsidRDefault="00D40C70" w:rsidP="00E6030B">
            <w:pPr>
              <w:pStyle w:val="TAC"/>
              <w:rPr>
                <w:sz w:val="16"/>
                <w:szCs w:val="16"/>
              </w:rPr>
            </w:pPr>
            <w:r w:rsidRPr="006A6394">
              <w:rPr>
                <w:sz w:val="16"/>
                <w:szCs w:val="16"/>
              </w:rPr>
              <w:t>16.1.0</w:t>
            </w:r>
          </w:p>
        </w:tc>
      </w:tr>
      <w:tr w:rsidR="00D838D3" w:rsidRPr="006A6394" w14:paraId="7DFAF95E" w14:textId="77777777" w:rsidTr="00495FFD">
        <w:trPr>
          <w:gridAfter w:val="1"/>
          <w:wAfter w:w="111" w:type="dxa"/>
          <w:cantSplit/>
          <w:jc w:val="center"/>
        </w:trPr>
        <w:tc>
          <w:tcPr>
            <w:tcW w:w="912" w:type="dxa"/>
            <w:gridSpan w:val="2"/>
            <w:shd w:val="clear" w:color="auto" w:fill="auto"/>
          </w:tcPr>
          <w:p w14:paraId="0C685EC4"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B08313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453C9D1"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3D72266D" w14:textId="77777777" w:rsidR="00D40C70" w:rsidRPr="006A6394" w:rsidRDefault="00D40C70" w:rsidP="00E6030B">
            <w:pPr>
              <w:pStyle w:val="TAL"/>
              <w:rPr>
                <w:sz w:val="16"/>
                <w:szCs w:val="16"/>
              </w:rPr>
            </w:pPr>
            <w:r w:rsidRPr="006A6394">
              <w:rPr>
                <w:sz w:val="16"/>
                <w:szCs w:val="16"/>
              </w:rPr>
              <w:t>3184</w:t>
            </w:r>
          </w:p>
        </w:tc>
        <w:tc>
          <w:tcPr>
            <w:tcW w:w="236" w:type="dxa"/>
            <w:gridSpan w:val="2"/>
            <w:shd w:val="clear" w:color="auto" w:fill="auto"/>
          </w:tcPr>
          <w:p w14:paraId="5F38F2B8" w14:textId="77777777" w:rsidR="00D40C70" w:rsidRPr="006A6394" w:rsidRDefault="00D40C70" w:rsidP="00E6030B">
            <w:pPr>
              <w:pStyle w:val="TAR"/>
              <w:rPr>
                <w:sz w:val="16"/>
                <w:szCs w:val="16"/>
              </w:rPr>
            </w:pPr>
          </w:p>
        </w:tc>
        <w:tc>
          <w:tcPr>
            <w:tcW w:w="425" w:type="dxa"/>
            <w:gridSpan w:val="2"/>
            <w:shd w:val="clear" w:color="auto" w:fill="auto"/>
          </w:tcPr>
          <w:p w14:paraId="26C475D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9EA1372" w14:textId="77777777" w:rsidR="00D40C70" w:rsidRPr="006A6394" w:rsidRDefault="00D40C70" w:rsidP="00A247FB">
            <w:pPr>
              <w:pStyle w:val="TAL"/>
              <w:rPr>
                <w:sz w:val="16"/>
                <w:szCs w:val="16"/>
              </w:rPr>
            </w:pPr>
            <w:r w:rsidRPr="006A6394">
              <w:rPr>
                <w:sz w:val="16"/>
                <w:szCs w:val="16"/>
              </w:rPr>
              <w:t>Correction on security protection for TAU after inter-system change from N1 mode to S1 mode</w:t>
            </w:r>
          </w:p>
        </w:tc>
        <w:tc>
          <w:tcPr>
            <w:tcW w:w="993" w:type="dxa"/>
            <w:gridSpan w:val="2"/>
            <w:shd w:val="clear" w:color="auto" w:fill="auto"/>
          </w:tcPr>
          <w:p w14:paraId="03F8E1CC" w14:textId="77777777" w:rsidR="00D40C70" w:rsidRPr="006A6394" w:rsidRDefault="00D40C70" w:rsidP="00E6030B">
            <w:pPr>
              <w:pStyle w:val="TAC"/>
              <w:rPr>
                <w:sz w:val="16"/>
                <w:szCs w:val="16"/>
              </w:rPr>
            </w:pPr>
            <w:r w:rsidRPr="006A6394">
              <w:rPr>
                <w:sz w:val="16"/>
                <w:szCs w:val="16"/>
              </w:rPr>
              <w:t>16.1.0</w:t>
            </w:r>
          </w:p>
        </w:tc>
      </w:tr>
      <w:tr w:rsidR="00D838D3" w:rsidRPr="006A6394" w14:paraId="560B738C" w14:textId="77777777" w:rsidTr="00495FFD">
        <w:trPr>
          <w:gridAfter w:val="1"/>
          <w:wAfter w:w="111" w:type="dxa"/>
          <w:cantSplit/>
          <w:jc w:val="center"/>
        </w:trPr>
        <w:tc>
          <w:tcPr>
            <w:tcW w:w="912" w:type="dxa"/>
            <w:gridSpan w:val="2"/>
            <w:shd w:val="clear" w:color="auto" w:fill="auto"/>
          </w:tcPr>
          <w:p w14:paraId="203D7613"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0E7722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A13CF75"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650AB4D0" w14:textId="77777777" w:rsidR="00D40C70" w:rsidRPr="006A6394" w:rsidRDefault="00D40C70" w:rsidP="00E6030B">
            <w:pPr>
              <w:pStyle w:val="TAL"/>
              <w:rPr>
                <w:sz w:val="16"/>
                <w:szCs w:val="16"/>
              </w:rPr>
            </w:pPr>
            <w:r w:rsidRPr="006A6394">
              <w:rPr>
                <w:sz w:val="16"/>
                <w:szCs w:val="16"/>
              </w:rPr>
              <w:t>3186</w:t>
            </w:r>
          </w:p>
        </w:tc>
        <w:tc>
          <w:tcPr>
            <w:tcW w:w="236" w:type="dxa"/>
            <w:gridSpan w:val="2"/>
            <w:shd w:val="clear" w:color="auto" w:fill="auto"/>
          </w:tcPr>
          <w:p w14:paraId="66C76C66" w14:textId="77777777" w:rsidR="00D40C70" w:rsidRPr="006A6394" w:rsidRDefault="00D40C70" w:rsidP="00E6030B">
            <w:pPr>
              <w:pStyle w:val="TAR"/>
              <w:rPr>
                <w:sz w:val="16"/>
                <w:szCs w:val="16"/>
              </w:rPr>
            </w:pPr>
          </w:p>
        </w:tc>
        <w:tc>
          <w:tcPr>
            <w:tcW w:w="425" w:type="dxa"/>
            <w:gridSpan w:val="2"/>
            <w:shd w:val="clear" w:color="auto" w:fill="auto"/>
          </w:tcPr>
          <w:p w14:paraId="0B9660E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310E560" w14:textId="77777777" w:rsidR="00D40C70" w:rsidRPr="006A6394" w:rsidRDefault="00D40C70" w:rsidP="00A247FB">
            <w:pPr>
              <w:pStyle w:val="TAL"/>
              <w:rPr>
                <w:sz w:val="16"/>
                <w:szCs w:val="16"/>
              </w:rPr>
            </w:pPr>
            <w:r w:rsidRPr="006A6394">
              <w:rPr>
                <w:sz w:val="16"/>
                <w:szCs w:val="16"/>
              </w:rPr>
              <w:t>Correction on PLMN ID determination during AKA</w:t>
            </w:r>
          </w:p>
        </w:tc>
        <w:tc>
          <w:tcPr>
            <w:tcW w:w="993" w:type="dxa"/>
            <w:gridSpan w:val="2"/>
            <w:shd w:val="clear" w:color="auto" w:fill="auto"/>
          </w:tcPr>
          <w:p w14:paraId="5A3C4AB9" w14:textId="77777777" w:rsidR="00D40C70" w:rsidRPr="006A6394" w:rsidRDefault="00D40C70" w:rsidP="00E6030B">
            <w:pPr>
              <w:pStyle w:val="TAC"/>
              <w:rPr>
                <w:sz w:val="16"/>
                <w:szCs w:val="16"/>
              </w:rPr>
            </w:pPr>
            <w:r w:rsidRPr="006A6394">
              <w:rPr>
                <w:sz w:val="16"/>
                <w:szCs w:val="16"/>
              </w:rPr>
              <w:t>16.1.0</w:t>
            </w:r>
          </w:p>
        </w:tc>
      </w:tr>
      <w:tr w:rsidR="00D838D3" w:rsidRPr="006A6394" w14:paraId="2E8DA207" w14:textId="77777777" w:rsidTr="00495FFD">
        <w:trPr>
          <w:gridAfter w:val="1"/>
          <w:wAfter w:w="111" w:type="dxa"/>
          <w:cantSplit/>
          <w:jc w:val="center"/>
        </w:trPr>
        <w:tc>
          <w:tcPr>
            <w:tcW w:w="912" w:type="dxa"/>
            <w:gridSpan w:val="2"/>
            <w:shd w:val="clear" w:color="auto" w:fill="auto"/>
          </w:tcPr>
          <w:p w14:paraId="105CA19F"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4CB109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C5A0C8"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3EB5DE1D" w14:textId="77777777" w:rsidR="00D40C70" w:rsidRPr="006A6394" w:rsidRDefault="00D40C70" w:rsidP="00E6030B">
            <w:pPr>
              <w:pStyle w:val="TAL"/>
              <w:rPr>
                <w:sz w:val="16"/>
                <w:szCs w:val="16"/>
              </w:rPr>
            </w:pPr>
            <w:r w:rsidRPr="006A6394">
              <w:rPr>
                <w:sz w:val="16"/>
                <w:szCs w:val="16"/>
              </w:rPr>
              <w:t>3190</w:t>
            </w:r>
          </w:p>
        </w:tc>
        <w:tc>
          <w:tcPr>
            <w:tcW w:w="236" w:type="dxa"/>
            <w:gridSpan w:val="2"/>
            <w:shd w:val="clear" w:color="auto" w:fill="auto"/>
          </w:tcPr>
          <w:p w14:paraId="6216E6F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A833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C5F8EF" w14:textId="77777777" w:rsidR="00D40C70" w:rsidRPr="006A6394" w:rsidRDefault="00D40C70" w:rsidP="00A247FB">
            <w:pPr>
              <w:pStyle w:val="TAL"/>
              <w:rPr>
                <w:sz w:val="16"/>
                <w:szCs w:val="16"/>
              </w:rPr>
            </w:pPr>
            <w:r w:rsidRPr="006A6394">
              <w:rPr>
                <w:sz w:val="16"/>
                <w:szCs w:val="16"/>
              </w:rPr>
              <w:t>Correction on S1-U data capability indication and handling in the MME</w:t>
            </w:r>
          </w:p>
        </w:tc>
        <w:tc>
          <w:tcPr>
            <w:tcW w:w="993" w:type="dxa"/>
            <w:gridSpan w:val="2"/>
            <w:shd w:val="clear" w:color="auto" w:fill="auto"/>
          </w:tcPr>
          <w:p w14:paraId="73EB8D03" w14:textId="77777777" w:rsidR="00D40C70" w:rsidRPr="006A6394" w:rsidRDefault="00D40C70" w:rsidP="00E6030B">
            <w:pPr>
              <w:pStyle w:val="TAC"/>
              <w:rPr>
                <w:sz w:val="16"/>
                <w:szCs w:val="16"/>
              </w:rPr>
            </w:pPr>
            <w:r w:rsidRPr="006A6394">
              <w:rPr>
                <w:sz w:val="16"/>
                <w:szCs w:val="16"/>
              </w:rPr>
              <w:t>16.1.0</w:t>
            </w:r>
          </w:p>
        </w:tc>
      </w:tr>
      <w:tr w:rsidR="00D838D3" w:rsidRPr="006A6394" w14:paraId="10D70890" w14:textId="77777777" w:rsidTr="00495FFD">
        <w:trPr>
          <w:gridAfter w:val="1"/>
          <w:wAfter w:w="111" w:type="dxa"/>
          <w:cantSplit/>
          <w:jc w:val="center"/>
        </w:trPr>
        <w:tc>
          <w:tcPr>
            <w:tcW w:w="912" w:type="dxa"/>
            <w:gridSpan w:val="2"/>
            <w:shd w:val="clear" w:color="auto" w:fill="auto"/>
          </w:tcPr>
          <w:p w14:paraId="0A8DBCC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A90477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C131912"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53B583DB" w14:textId="77777777" w:rsidR="00D40C70" w:rsidRPr="006A6394" w:rsidRDefault="00D40C70" w:rsidP="00E6030B">
            <w:pPr>
              <w:pStyle w:val="TAL"/>
              <w:rPr>
                <w:sz w:val="16"/>
                <w:szCs w:val="16"/>
              </w:rPr>
            </w:pPr>
            <w:r w:rsidRPr="006A6394">
              <w:rPr>
                <w:sz w:val="16"/>
                <w:szCs w:val="16"/>
              </w:rPr>
              <w:t>3191</w:t>
            </w:r>
          </w:p>
        </w:tc>
        <w:tc>
          <w:tcPr>
            <w:tcW w:w="236" w:type="dxa"/>
            <w:gridSpan w:val="2"/>
            <w:shd w:val="clear" w:color="auto" w:fill="auto"/>
          </w:tcPr>
          <w:p w14:paraId="75904AD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94E61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4CBAAE" w14:textId="77777777" w:rsidR="00D40C70" w:rsidRPr="006A6394" w:rsidRDefault="00D40C70" w:rsidP="00A247FB">
            <w:pPr>
              <w:pStyle w:val="TAL"/>
              <w:rPr>
                <w:sz w:val="16"/>
                <w:szCs w:val="16"/>
              </w:rPr>
            </w:pPr>
            <w:r w:rsidRPr="006A6394">
              <w:rPr>
                <w:sz w:val="16"/>
                <w:szCs w:val="16"/>
              </w:rPr>
              <w:t xml:space="preserve">Service and access restriction for RLOS attached UEs </w:t>
            </w:r>
          </w:p>
        </w:tc>
        <w:tc>
          <w:tcPr>
            <w:tcW w:w="993" w:type="dxa"/>
            <w:gridSpan w:val="2"/>
            <w:shd w:val="clear" w:color="auto" w:fill="auto"/>
          </w:tcPr>
          <w:p w14:paraId="4CA27E60" w14:textId="77777777" w:rsidR="00D40C70" w:rsidRPr="006A6394" w:rsidRDefault="00D40C70" w:rsidP="00E6030B">
            <w:pPr>
              <w:pStyle w:val="TAC"/>
              <w:rPr>
                <w:sz w:val="16"/>
                <w:szCs w:val="16"/>
              </w:rPr>
            </w:pPr>
            <w:r w:rsidRPr="006A6394">
              <w:rPr>
                <w:sz w:val="16"/>
                <w:szCs w:val="16"/>
              </w:rPr>
              <w:t>16.1.0</w:t>
            </w:r>
          </w:p>
        </w:tc>
      </w:tr>
      <w:tr w:rsidR="00D838D3" w:rsidRPr="006A6394" w14:paraId="7B39FA4B" w14:textId="77777777" w:rsidTr="00495FFD">
        <w:trPr>
          <w:gridAfter w:val="1"/>
          <w:wAfter w:w="111" w:type="dxa"/>
          <w:cantSplit/>
          <w:jc w:val="center"/>
        </w:trPr>
        <w:tc>
          <w:tcPr>
            <w:tcW w:w="912" w:type="dxa"/>
            <w:gridSpan w:val="2"/>
            <w:shd w:val="clear" w:color="auto" w:fill="auto"/>
          </w:tcPr>
          <w:p w14:paraId="24702E11"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EA40D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694B0FD"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4156C608" w14:textId="77777777" w:rsidR="00D40C70" w:rsidRPr="006A6394" w:rsidRDefault="00D40C70" w:rsidP="00E6030B">
            <w:pPr>
              <w:pStyle w:val="TAL"/>
              <w:rPr>
                <w:sz w:val="16"/>
                <w:szCs w:val="16"/>
              </w:rPr>
            </w:pPr>
            <w:r w:rsidRPr="006A6394">
              <w:rPr>
                <w:sz w:val="16"/>
                <w:szCs w:val="16"/>
              </w:rPr>
              <w:t>3192</w:t>
            </w:r>
          </w:p>
        </w:tc>
        <w:tc>
          <w:tcPr>
            <w:tcW w:w="236" w:type="dxa"/>
            <w:gridSpan w:val="2"/>
            <w:shd w:val="clear" w:color="auto" w:fill="auto"/>
          </w:tcPr>
          <w:p w14:paraId="38F7FE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CFC3B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38F99B8" w14:textId="77777777" w:rsidR="00D40C70" w:rsidRPr="006A6394" w:rsidRDefault="00D40C70" w:rsidP="00A247FB">
            <w:pPr>
              <w:pStyle w:val="TAL"/>
              <w:rPr>
                <w:sz w:val="16"/>
                <w:szCs w:val="16"/>
              </w:rPr>
            </w:pPr>
            <w:r w:rsidRPr="006A6394">
              <w:rPr>
                <w:sz w:val="16"/>
                <w:szCs w:val="16"/>
              </w:rPr>
              <w:t>Mobility handling for UEs attached to access RLOS</w:t>
            </w:r>
          </w:p>
        </w:tc>
        <w:tc>
          <w:tcPr>
            <w:tcW w:w="993" w:type="dxa"/>
            <w:gridSpan w:val="2"/>
            <w:shd w:val="clear" w:color="auto" w:fill="auto"/>
          </w:tcPr>
          <w:p w14:paraId="0708E4B0" w14:textId="77777777" w:rsidR="00D40C70" w:rsidRPr="006A6394" w:rsidRDefault="00D40C70" w:rsidP="00E6030B">
            <w:pPr>
              <w:pStyle w:val="TAC"/>
              <w:rPr>
                <w:sz w:val="16"/>
                <w:szCs w:val="16"/>
              </w:rPr>
            </w:pPr>
            <w:r w:rsidRPr="006A6394">
              <w:rPr>
                <w:sz w:val="16"/>
                <w:szCs w:val="16"/>
              </w:rPr>
              <w:t>16.1.0</w:t>
            </w:r>
          </w:p>
        </w:tc>
      </w:tr>
      <w:tr w:rsidR="00D838D3" w:rsidRPr="006A6394" w14:paraId="43F8A42E" w14:textId="77777777" w:rsidTr="00495FFD">
        <w:trPr>
          <w:gridAfter w:val="1"/>
          <w:wAfter w:w="111" w:type="dxa"/>
          <w:cantSplit/>
          <w:jc w:val="center"/>
        </w:trPr>
        <w:tc>
          <w:tcPr>
            <w:tcW w:w="912" w:type="dxa"/>
            <w:gridSpan w:val="2"/>
            <w:shd w:val="clear" w:color="auto" w:fill="auto"/>
          </w:tcPr>
          <w:p w14:paraId="7A43FE9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D8ABDB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E9C4395"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7BD996DF" w14:textId="77777777" w:rsidR="00D40C70" w:rsidRPr="006A6394" w:rsidRDefault="00D40C70" w:rsidP="00E6030B">
            <w:pPr>
              <w:pStyle w:val="TAL"/>
              <w:rPr>
                <w:sz w:val="16"/>
                <w:szCs w:val="16"/>
              </w:rPr>
            </w:pPr>
            <w:r w:rsidRPr="006A6394">
              <w:rPr>
                <w:sz w:val="16"/>
                <w:szCs w:val="16"/>
              </w:rPr>
              <w:t>3193</w:t>
            </w:r>
          </w:p>
        </w:tc>
        <w:tc>
          <w:tcPr>
            <w:tcW w:w="236" w:type="dxa"/>
            <w:gridSpan w:val="2"/>
            <w:shd w:val="clear" w:color="auto" w:fill="auto"/>
          </w:tcPr>
          <w:p w14:paraId="657DF10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3A7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85288E" w14:textId="77777777" w:rsidR="00D40C70" w:rsidRPr="006A6394" w:rsidRDefault="00D40C70" w:rsidP="00A247FB">
            <w:pPr>
              <w:pStyle w:val="TAL"/>
              <w:rPr>
                <w:sz w:val="16"/>
                <w:szCs w:val="16"/>
              </w:rPr>
            </w:pPr>
            <w:r w:rsidRPr="006A6394">
              <w:rPr>
                <w:sz w:val="16"/>
                <w:szCs w:val="16"/>
              </w:rPr>
              <w:t>Abnormal case handling when authentication is not accepted</w:t>
            </w:r>
          </w:p>
        </w:tc>
        <w:tc>
          <w:tcPr>
            <w:tcW w:w="993" w:type="dxa"/>
            <w:gridSpan w:val="2"/>
            <w:shd w:val="clear" w:color="auto" w:fill="auto"/>
          </w:tcPr>
          <w:p w14:paraId="4171C0A7" w14:textId="77777777" w:rsidR="00D40C70" w:rsidRPr="006A6394" w:rsidRDefault="00D40C70" w:rsidP="00E6030B">
            <w:pPr>
              <w:pStyle w:val="TAC"/>
              <w:rPr>
                <w:sz w:val="16"/>
                <w:szCs w:val="16"/>
              </w:rPr>
            </w:pPr>
            <w:r w:rsidRPr="006A6394">
              <w:rPr>
                <w:sz w:val="16"/>
                <w:szCs w:val="16"/>
              </w:rPr>
              <w:t>16.1.0</w:t>
            </w:r>
          </w:p>
        </w:tc>
      </w:tr>
      <w:tr w:rsidR="00D838D3" w:rsidRPr="006A6394" w14:paraId="174657A7" w14:textId="77777777" w:rsidTr="00495FFD">
        <w:trPr>
          <w:gridAfter w:val="1"/>
          <w:wAfter w:w="111" w:type="dxa"/>
          <w:cantSplit/>
          <w:jc w:val="center"/>
        </w:trPr>
        <w:tc>
          <w:tcPr>
            <w:tcW w:w="912" w:type="dxa"/>
            <w:gridSpan w:val="2"/>
            <w:shd w:val="clear" w:color="auto" w:fill="auto"/>
          </w:tcPr>
          <w:p w14:paraId="34BF4690"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902D19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C2F4813"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6CECDFE9" w14:textId="77777777" w:rsidR="00D40C70" w:rsidRPr="006A6394" w:rsidRDefault="00D40C70" w:rsidP="00E6030B">
            <w:pPr>
              <w:pStyle w:val="TAL"/>
              <w:rPr>
                <w:sz w:val="16"/>
                <w:szCs w:val="16"/>
              </w:rPr>
            </w:pPr>
            <w:r w:rsidRPr="006A6394">
              <w:rPr>
                <w:sz w:val="16"/>
                <w:szCs w:val="16"/>
              </w:rPr>
              <w:t>3194</w:t>
            </w:r>
          </w:p>
        </w:tc>
        <w:tc>
          <w:tcPr>
            <w:tcW w:w="236" w:type="dxa"/>
            <w:gridSpan w:val="2"/>
            <w:shd w:val="clear" w:color="auto" w:fill="auto"/>
          </w:tcPr>
          <w:p w14:paraId="5656D3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C071C9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7E06F2D" w14:textId="77777777" w:rsidR="00D40C70" w:rsidRPr="006A6394" w:rsidRDefault="00D40C70" w:rsidP="00A247FB">
            <w:pPr>
              <w:pStyle w:val="TAL"/>
              <w:rPr>
                <w:sz w:val="16"/>
                <w:szCs w:val="16"/>
              </w:rPr>
            </w:pPr>
            <w:r w:rsidRPr="006A6394">
              <w:rPr>
                <w:sz w:val="16"/>
                <w:szCs w:val="16"/>
              </w:rPr>
              <w:t>Default EPS bearer context activation for accessing RLOS</w:t>
            </w:r>
          </w:p>
        </w:tc>
        <w:tc>
          <w:tcPr>
            <w:tcW w:w="993" w:type="dxa"/>
            <w:gridSpan w:val="2"/>
            <w:shd w:val="clear" w:color="auto" w:fill="auto"/>
          </w:tcPr>
          <w:p w14:paraId="1815CC2B" w14:textId="77777777" w:rsidR="00D40C70" w:rsidRPr="006A6394" w:rsidRDefault="00D40C70" w:rsidP="00E6030B">
            <w:pPr>
              <w:pStyle w:val="TAC"/>
              <w:rPr>
                <w:sz w:val="16"/>
                <w:szCs w:val="16"/>
              </w:rPr>
            </w:pPr>
            <w:r w:rsidRPr="006A6394">
              <w:rPr>
                <w:sz w:val="16"/>
                <w:szCs w:val="16"/>
              </w:rPr>
              <w:t>16.1.0</w:t>
            </w:r>
          </w:p>
        </w:tc>
      </w:tr>
      <w:tr w:rsidR="00D838D3" w:rsidRPr="006A6394" w14:paraId="01561371" w14:textId="77777777" w:rsidTr="00495FFD">
        <w:trPr>
          <w:gridAfter w:val="1"/>
          <w:wAfter w:w="111" w:type="dxa"/>
          <w:cantSplit/>
          <w:jc w:val="center"/>
        </w:trPr>
        <w:tc>
          <w:tcPr>
            <w:tcW w:w="912" w:type="dxa"/>
            <w:gridSpan w:val="2"/>
            <w:shd w:val="clear" w:color="auto" w:fill="auto"/>
          </w:tcPr>
          <w:p w14:paraId="009D66D5"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17E9F98"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1BD561F"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379DC8AE" w14:textId="77777777" w:rsidR="00D40C70" w:rsidRPr="006A6394" w:rsidRDefault="00D40C70" w:rsidP="00E6030B">
            <w:pPr>
              <w:pStyle w:val="TAL"/>
              <w:rPr>
                <w:sz w:val="16"/>
                <w:szCs w:val="16"/>
              </w:rPr>
            </w:pPr>
            <w:r w:rsidRPr="006A6394">
              <w:rPr>
                <w:sz w:val="16"/>
                <w:szCs w:val="16"/>
              </w:rPr>
              <w:t>3195</w:t>
            </w:r>
          </w:p>
        </w:tc>
        <w:tc>
          <w:tcPr>
            <w:tcW w:w="236" w:type="dxa"/>
            <w:gridSpan w:val="2"/>
            <w:shd w:val="clear" w:color="auto" w:fill="auto"/>
          </w:tcPr>
          <w:p w14:paraId="3B287C1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2DB07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2D76F7D" w14:textId="77777777" w:rsidR="00D40C70" w:rsidRPr="006A6394" w:rsidRDefault="00D40C70" w:rsidP="00A247FB">
            <w:pPr>
              <w:pStyle w:val="TAL"/>
              <w:rPr>
                <w:sz w:val="16"/>
                <w:szCs w:val="16"/>
              </w:rPr>
            </w:pPr>
            <w:r w:rsidRPr="006A6394">
              <w:rPr>
                <w:sz w:val="16"/>
                <w:szCs w:val="16"/>
              </w:rPr>
              <w:t>Network triggered service request for RLOS attached UEs</w:t>
            </w:r>
          </w:p>
        </w:tc>
        <w:tc>
          <w:tcPr>
            <w:tcW w:w="993" w:type="dxa"/>
            <w:gridSpan w:val="2"/>
            <w:shd w:val="clear" w:color="auto" w:fill="auto"/>
          </w:tcPr>
          <w:p w14:paraId="5DDCF955" w14:textId="77777777" w:rsidR="00D40C70" w:rsidRPr="006A6394" w:rsidRDefault="00D40C70" w:rsidP="00E6030B">
            <w:pPr>
              <w:pStyle w:val="TAC"/>
              <w:rPr>
                <w:sz w:val="16"/>
                <w:szCs w:val="16"/>
              </w:rPr>
            </w:pPr>
            <w:r w:rsidRPr="006A6394">
              <w:rPr>
                <w:sz w:val="16"/>
                <w:szCs w:val="16"/>
              </w:rPr>
              <w:t>16.1.0</w:t>
            </w:r>
          </w:p>
        </w:tc>
      </w:tr>
      <w:tr w:rsidR="00D838D3" w:rsidRPr="006A6394" w14:paraId="2F4AC24A" w14:textId="77777777" w:rsidTr="00495FFD">
        <w:trPr>
          <w:gridAfter w:val="1"/>
          <w:wAfter w:w="111" w:type="dxa"/>
          <w:cantSplit/>
          <w:jc w:val="center"/>
        </w:trPr>
        <w:tc>
          <w:tcPr>
            <w:tcW w:w="912" w:type="dxa"/>
            <w:gridSpan w:val="2"/>
            <w:shd w:val="clear" w:color="auto" w:fill="auto"/>
          </w:tcPr>
          <w:p w14:paraId="5E347632"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DA7331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25F868B"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15B95B24" w14:textId="77777777" w:rsidR="00D40C70" w:rsidRPr="006A6394" w:rsidRDefault="00D40C70" w:rsidP="00E6030B">
            <w:pPr>
              <w:pStyle w:val="TAL"/>
              <w:rPr>
                <w:sz w:val="16"/>
                <w:szCs w:val="16"/>
              </w:rPr>
            </w:pPr>
            <w:r w:rsidRPr="006A6394">
              <w:rPr>
                <w:sz w:val="16"/>
                <w:szCs w:val="16"/>
              </w:rPr>
              <w:t>3196</w:t>
            </w:r>
          </w:p>
        </w:tc>
        <w:tc>
          <w:tcPr>
            <w:tcW w:w="236" w:type="dxa"/>
            <w:gridSpan w:val="2"/>
            <w:shd w:val="clear" w:color="auto" w:fill="auto"/>
          </w:tcPr>
          <w:p w14:paraId="02EA22F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4CEC2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0C360B" w14:textId="77777777" w:rsidR="00D40C70" w:rsidRPr="006A6394" w:rsidRDefault="00D40C70" w:rsidP="00A247FB">
            <w:pPr>
              <w:pStyle w:val="TAL"/>
              <w:rPr>
                <w:sz w:val="16"/>
                <w:szCs w:val="16"/>
              </w:rPr>
            </w:pPr>
            <w:r w:rsidRPr="006A6394">
              <w:rPr>
                <w:sz w:val="16"/>
                <w:szCs w:val="16"/>
              </w:rPr>
              <w:t>Introduction to UE selection of CN for 5G CIoT (for 24.301)</w:t>
            </w:r>
          </w:p>
        </w:tc>
        <w:tc>
          <w:tcPr>
            <w:tcW w:w="993" w:type="dxa"/>
            <w:gridSpan w:val="2"/>
            <w:shd w:val="clear" w:color="auto" w:fill="auto"/>
          </w:tcPr>
          <w:p w14:paraId="4C81EC15" w14:textId="77777777" w:rsidR="00D40C70" w:rsidRPr="006A6394" w:rsidRDefault="00D40C70" w:rsidP="00E6030B">
            <w:pPr>
              <w:pStyle w:val="TAC"/>
              <w:rPr>
                <w:sz w:val="16"/>
                <w:szCs w:val="16"/>
              </w:rPr>
            </w:pPr>
            <w:r w:rsidRPr="006A6394">
              <w:rPr>
                <w:sz w:val="16"/>
                <w:szCs w:val="16"/>
              </w:rPr>
              <w:t>16.1.0</w:t>
            </w:r>
          </w:p>
        </w:tc>
      </w:tr>
      <w:tr w:rsidR="00D838D3" w:rsidRPr="006A6394" w14:paraId="53BA24AC" w14:textId="77777777" w:rsidTr="00495FFD">
        <w:trPr>
          <w:gridAfter w:val="1"/>
          <w:wAfter w:w="111" w:type="dxa"/>
          <w:cantSplit/>
          <w:jc w:val="center"/>
        </w:trPr>
        <w:tc>
          <w:tcPr>
            <w:tcW w:w="912" w:type="dxa"/>
            <w:gridSpan w:val="2"/>
            <w:shd w:val="clear" w:color="auto" w:fill="auto"/>
          </w:tcPr>
          <w:p w14:paraId="620C5BF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0F30C65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D3670AA"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0C8D2146" w14:textId="77777777" w:rsidR="00D40C70" w:rsidRPr="006A6394" w:rsidRDefault="00D40C70" w:rsidP="00E6030B">
            <w:pPr>
              <w:pStyle w:val="TAL"/>
              <w:rPr>
                <w:sz w:val="16"/>
                <w:szCs w:val="16"/>
              </w:rPr>
            </w:pPr>
            <w:r w:rsidRPr="006A6394">
              <w:rPr>
                <w:sz w:val="16"/>
                <w:szCs w:val="16"/>
              </w:rPr>
              <w:t>3197</w:t>
            </w:r>
          </w:p>
        </w:tc>
        <w:tc>
          <w:tcPr>
            <w:tcW w:w="236" w:type="dxa"/>
            <w:gridSpan w:val="2"/>
            <w:shd w:val="clear" w:color="auto" w:fill="auto"/>
          </w:tcPr>
          <w:p w14:paraId="1D42230B" w14:textId="77777777" w:rsidR="00D40C70" w:rsidRPr="006A6394" w:rsidRDefault="00D40C70" w:rsidP="00E6030B">
            <w:pPr>
              <w:pStyle w:val="TAR"/>
              <w:rPr>
                <w:sz w:val="16"/>
                <w:szCs w:val="16"/>
              </w:rPr>
            </w:pPr>
          </w:p>
        </w:tc>
        <w:tc>
          <w:tcPr>
            <w:tcW w:w="425" w:type="dxa"/>
            <w:gridSpan w:val="2"/>
            <w:shd w:val="clear" w:color="auto" w:fill="auto"/>
          </w:tcPr>
          <w:p w14:paraId="0D4721B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E4E5E1" w14:textId="77777777" w:rsidR="00D40C70" w:rsidRPr="006A6394" w:rsidRDefault="00D40C70" w:rsidP="00A247FB">
            <w:pPr>
              <w:pStyle w:val="TAL"/>
              <w:rPr>
                <w:sz w:val="16"/>
                <w:szCs w:val="16"/>
              </w:rPr>
            </w:pPr>
            <w:r w:rsidRPr="006A6394">
              <w:rPr>
                <w:sz w:val="16"/>
                <w:szCs w:val="16"/>
              </w:rPr>
              <w:t>EPS security context and EPS NAS security context</w:t>
            </w:r>
          </w:p>
        </w:tc>
        <w:tc>
          <w:tcPr>
            <w:tcW w:w="993" w:type="dxa"/>
            <w:gridSpan w:val="2"/>
            <w:shd w:val="clear" w:color="auto" w:fill="auto"/>
          </w:tcPr>
          <w:p w14:paraId="7453F3BA" w14:textId="77777777" w:rsidR="00D40C70" w:rsidRPr="006A6394" w:rsidRDefault="00D40C70" w:rsidP="00E6030B">
            <w:pPr>
              <w:pStyle w:val="TAC"/>
              <w:rPr>
                <w:sz w:val="16"/>
                <w:szCs w:val="16"/>
              </w:rPr>
            </w:pPr>
            <w:r w:rsidRPr="006A6394">
              <w:rPr>
                <w:sz w:val="16"/>
                <w:szCs w:val="16"/>
              </w:rPr>
              <w:t>16.1.0</w:t>
            </w:r>
          </w:p>
        </w:tc>
      </w:tr>
      <w:tr w:rsidR="00D838D3" w:rsidRPr="006A6394" w14:paraId="1BA9AC0C" w14:textId="77777777" w:rsidTr="00495FFD">
        <w:trPr>
          <w:gridAfter w:val="1"/>
          <w:wAfter w:w="111" w:type="dxa"/>
          <w:cantSplit/>
          <w:jc w:val="center"/>
        </w:trPr>
        <w:tc>
          <w:tcPr>
            <w:tcW w:w="912" w:type="dxa"/>
            <w:gridSpan w:val="2"/>
            <w:shd w:val="clear" w:color="auto" w:fill="auto"/>
          </w:tcPr>
          <w:p w14:paraId="271DCF4D"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DA6774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63A51AE"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765C6237" w14:textId="77777777" w:rsidR="00D40C70" w:rsidRPr="006A6394" w:rsidRDefault="00D40C70" w:rsidP="00E6030B">
            <w:pPr>
              <w:pStyle w:val="TAL"/>
              <w:rPr>
                <w:sz w:val="16"/>
                <w:szCs w:val="16"/>
              </w:rPr>
            </w:pPr>
            <w:r w:rsidRPr="006A6394">
              <w:rPr>
                <w:sz w:val="16"/>
                <w:szCs w:val="16"/>
              </w:rPr>
              <w:t>3198</w:t>
            </w:r>
          </w:p>
        </w:tc>
        <w:tc>
          <w:tcPr>
            <w:tcW w:w="236" w:type="dxa"/>
            <w:gridSpan w:val="2"/>
            <w:shd w:val="clear" w:color="auto" w:fill="auto"/>
          </w:tcPr>
          <w:p w14:paraId="5130C84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780F0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88D2BD4" w14:textId="77777777" w:rsidR="00D40C70" w:rsidRPr="006A6394" w:rsidRDefault="00D40C70" w:rsidP="00A247FB">
            <w:pPr>
              <w:pStyle w:val="TAL"/>
              <w:rPr>
                <w:sz w:val="16"/>
                <w:szCs w:val="16"/>
              </w:rPr>
            </w:pPr>
            <w:r w:rsidRPr="006A6394">
              <w:rPr>
                <w:sz w:val="16"/>
                <w:szCs w:val="16"/>
              </w:rPr>
              <w:t>Clarification related to dual registration mode</w:t>
            </w:r>
          </w:p>
        </w:tc>
        <w:tc>
          <w:tcPr>
            <w:tcW w:w="993" w:type="dxa"/>
            <w:gridSpan w:val="2"/>
            <w:shd w:val="clear" w:color="auto" w:fill="auto"/>
          </w:tcPr>
          <w:p w14:paraId="2AD72B6D" w14:textId="77777777" w:rsidR="00D40C70" w:rsidRPr="006A6394" w:rsidRDefault="00D40C70" w:rsidP="00E6030B">
            <w:pPr>
              <w:pStyle w:val="TAC"/>
              <w:rPr>
                <w:sz w:val="16"/>
                <w:szCs w:val="16"/>
              </w:rPr>
            </w:pPr>
            <w:r w:rsidRPr="006A6394">
              <w:rPr>
                <w:sz w:val="16"/>
                <w:szCs w:val="16"/>
              </w:rPr>
              <w:t>16.1.0</w:t>
            </w:r>
          </w:p>
        </w:tc>
      </w:tr>
      <w:tr w:rsidR="00D838D3" w:rsidRPr="006A6394" w14:paraId="5A530326" w14:textId="77777777" w:rsidTr="00495FFD">
        <w:trPr>
          <w:gridAfter w:val="1"/>
          <w:wAfter w:w="111" w:type="dxa"/>
          <w:cantSplit/>
          <w:jc w:val="center"/>
        </w:trPr>
        <w:tc>
          <w:tcPr>
            <w:tcW w:w="912" w:type="dxa"/>
            <w:gridSpan w:val="2"/>
            <w:shd w:val="clear" w:color="auto" w:fill="auto"/>
          </w:tcPr>
          <w:p w14:paraId="573A0BB8"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68E076F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41F6B9"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2BA2C1C5" w14:textId="77777777" w:rsidR="00D40C70" w:rsidRPr="006A6394" w:rsidRDefault="00D40C70" w:rsidP="00E6030B">
            <w:pPr>
              <w:pStyle w:val="TAL"/>
              <w:rPr>
                <w:sz w:val="16"/>
                <w:szCs w:val="16"/>
              </w:rPr>
            </w:pPr>
            <w:r w:rsidRPr="006A6394">
              <w:rPr>
                <w:sz w:val="16"/>
                <w:szCs w:val="16"/>
              </w:rPr>
              <w:t>3199</w:t>
            </w:r>
          </w:p>
        </w:tc>
        <w:tc>
          <w:tcPr>
            <w:tcW w:w="236" w:type="dxa"/>
            <w:gridSpan w:val="2"/>
            <w:shd w:val="clear" w:color="auto" w:fill="auto"/>
          </w:tcPr>
          <w:p w14:paraId="1DF05CA3" w14:textId="77777777" w:rsidR="00D40C70" w:rsidRPr="006A6394" w:rsidRDefault="00D40C70" w:rsidP="00E6030B">
            <w:pPr>
              <w:pStyle w:val="TAR"/>
              <w:rPr>
                <w:sz w:val="16"/>
                <w:szCs w:val="16"/>
              </w:rPr>
            </w:pPr>
          </w:p>
        </w:tc>
        <w:tc>
          <w:tcPr>
            <w:tcW w:w="425" w:type="dxa"/>
            <w:gridSpan w:val="2"/>
            <w:shd w:val="clear" w:color="auto" w:fill="auto"/>
          </w:tcPr>
          <w:p w14:paraId="291EAA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77A0E4" w14:textId="77777777" w:rsidR="00D40C70" w:rsidRPr="006A6394" w:rsidRDefault="00D40C70" w:rsidP="00A247FB">
            <w:pPr>
              <w:pStyle w:val="TAL"/>
              <w:rPr>
                <w:sz w:val="16"/>
                <w:szCs w:val="16"/>
              </w:rPr>
            </w:pPr>
            <w:r w:rsidRPr="006A6394">
              <w:rPr>
                <w:sz w:val="16"/>
                <w:szCs w:val="16"/>
              </w:rPr>
              <w:t>UE attached for access to RLOS and emergency call</w:t>
            </w:r>
          </w:p>
        </w:tc>
        <w:tc>
          <w:tcPr>
            <w:tcW w:w="993" w:type="dxa"/>
            <w:gridSpan w:val="2"/>
            <w:shd w:val="clear" w:color="auto" w:fill="auto"/>
          </w:tcPr>
          <w:p w14:paraId="406413A9" w14:textId="77777777" w:rsidR="00D40C70" w:rsidRPr="006A6394" w:rsidRDefault="00D40C70" w:rsidP="00E6030B">
            <w:pPr>
              <w:pStyle w:val="TAC"/>
              <w:rPr>
                <w:sz w:val="16"/>
                <w:szCs w:val="16"/>
              </w:rPr>
            </w:pPr>
            <w:r w:rsidRPr="006A6394">
              <w:rPr>
                <w:sz w:val="16"/>
                <w:szCs w:val="16"/>
              </w:rPr>
              <w:t>16.1.0</w:t>
            </w:r>
          </w:p>
        </w:tc>
      </w:tr>
      <w:tr w:rsidR="00D838D3" w:rsidRPr="006A6394" w14:paraId="163DF5C5" w14:textId="77777777" w:rsidTr="00495FFD">
        <w:trPr>
          <w:gridAfter w:val="1"/>
          <w:wAfter w:w="111" w:type="dxa"/>
          <w:cantSplit/>
          <w:jc w:val="center"/>
        </w:trPr>
        <w:tc>
          <w:tcPr>
            <w:tcW w:w="912" w:type="dxa"/>
            <w:gridSpan w:val="2"/>
            <w:shd w:val="clear" w:color="auto" w:fill="auto"/>
          </w:tcPr>
          <w:p w14:paraId="3DACB0F5"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50D6CE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F18128B" w14:textId="77777777" w:rsidR="00D40C70" w:rsidRPr="006A6394" w:rsidRDefault="00D40C70" w:rsidP="00E6030B">
            <w:pPr>
              <w:pStyle w:val="TAC"/>
              <w:rPr>
                <w:sz w:val="16"/>
                <w:szCs w:val="16"/>
              </w:rPr>
            </w:pPr>
            <w:r w:rsidRPr="006A6394">
              <w:rPr>
                <w:sz w:val="16"/>
                <w:szCs w:val="16"/>
              </w:rPr>
              <w:t>CP-191145</w:t>
            </w:r>
          </w:p>
        </w:tc>
        <w:tc>
          <w:tcPr>
            <w:tcW w:w="678" w:type="dxa"/>
            <w:gridSpan w:val="2"/>
            <w:shd w:val="clear" w:color="auto" w:fill="auto"/>
          </w:tcPr>
          <w:p w14:paraId="298C278E" w14:textId="77777777" w:rsidR="00D40C70" w:rsidRPr="006A6394" w:rsidRDefault="00D40C70" w:rsidP="00E6030B">
            <w:pPr>
              <w:pStyle w:val="TAL"/>
              <w:rPr>
                <w:sz w:val="16"/>
                <w:szCs w:val="16"/>
              </w:rPr>
            </w:pPr>
            <w:r w:rsidRPr="006A6394">
              <w:rPr>
                <w:sz w:val="16"/>
                <w:szCs w:val="16"/>
              </w:rPr>
              <w:t>3200</w:t>
            </w:r>
          </w:p>
        </w:tc>
        <w:tc>
          <w:tcPr>
            <w:tcW w:w="236" w:type="dxa"/>
            <w:gridSpan w:val="2"/>
            <w:shd w:val="clear" w:color="auto" w:fill="auto"/>
          </w:tcPr>
          <w:p w14:paraId="00D629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3119E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0957DC" w14:textId="77777777" w:rsidR="00D40C70" w:rsidRPr="006A6394" w:rsidRDefault="00D40C70" w:rsidP="00A247FB">
            <w:pPr>
              <w:pStyle w:val="TAL"/>
              <w:rPr>
                <w:sz w:val="16"/>
                <w:szCs w:val="16"/>
              </w:rPr>
            </w:pPr>
            <w:r w:rsidRPr="006A6394">
              <w:rPr>
                <w:sz w:val="16"/>
                <w:szCs w:val="16"/>
              </w:rPr>
              <w:t>Originating MMTEL voice due to upper layers request while T3346 is running</w:t>
            </w:r>
          </w:p>
        </w:tc>
        <w:tc>
          <w:tcPr>
            <w:tcW w:w="993" w:type="dxa"/>
            <w:gridSpan w:val="2"/>
            <w:shd w:val="clear" w:color="auto" w:fill="auto"/>
          </w:tcPr>
          <w:p w14:paraId="6F7C7FC1" w14:textId="77777777" w:rsidR="00D40C70" w:rsidRPr="006A6394" w:rsidRDefault="00D40C70" w:rsidP="00E6030B">
            <w:pPr>
              <w:pStyle w:val="TAC"/>
              <w:rPr>
                <w:sz w:val="16"/>
                <w:szCs w:val="16"/>
              </w:rPr>
            </w:pPr>
            <w:r w:rsidRPr="006A6394">
              <w:rPr>
                <w:sz w:val="16"/>
                <w:szCs w:val="16"/>
              </w:rPr>
              <w:t>16.1.0</w:t>
            </w:r>
          </w:p>
        </w:tc>
      </w:tr>
      <w:tr w:rsidR="00D838D3" w:rsidRPr="006A6394" w14:paraId="7EB154B4" w14:textId="77777777" w:rsidTr="00495FFD">
        <w:trPr>
          <w:gridAfter w:val="1"/>
          <w:wAfter w:w="111" w:type="dxa"/>
          <w:cantSplit/>
          <w:jc w:val="center"/>
        </w:trPr>
        <w:tc>
          <w:tcPr>
            <w:tcW w:w="912" w:type="dxa"/>
            <w:gridSpan w:val="2"/>
            <w:shd w:val="clear" w:color="auto" w:fill="auto"/>
          </w:tcPr>
          <w:p w14:paraId="620A3459"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C87137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503CED2"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1E222668" w14:textId="77777777" w:rsidR="00D40C70" w:rsidRPr="006A6394" w:rsidRDefault="00D40C70" w:rsidP="00E6030B">
            <w:pPr>
              <w:pStyle w:val="TAL"/>
              <w:rPr>
                <w:sz w:val="16"/>
                <w:szCs w:val="16"/>
              </w:rPr>
            </w:pPr>
            <w:r w:rsidRPr="006A6394">
              <w:rPr>
                <w:sz w:val="16"/>
                <w:szCs w:val="16"/>
              </w:rPr>
              <w:t>3202</w:t>
            </w:r>
          </w:p>
        </w:tc>
        <w:tc>
          <w:tcPr>
            <w:tcW w:w="236" w:type="dxa"/>
            <w:gridSpan w:val="2"/>
            <w:shd w:val="clear" w:color="auto" w:fill="auto"/>
          </w:tcPr>
          <w:p w14:paraId="1F282E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91E8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99794" w14:textId="77777777" w:rsidR="00D40C70" w:rsidRPr="006A6394" w:rsidRDefault="00D40C70" w:rsidP="00A247FB">
            <w:pPr>
              <w:pStyle w:val="TAL"/>
              <w:rPr>
                <w:sz w:val="16"/>
                <w:szCs w:val="16"/>
              </w:rPr>
            </w:pPr>
            <w:r w:rsidRPr="006A6394">
              <w:rPr>
                <w:sz w:val="16"/>
                <w:szCs w:val="16"/>
              </w:rPr>
              <w:t>TAU REQUEST message security handling during mobility S1 to N1</w:t>
            </w:r>
          </w:p>
        </w:tc>
        <w:tc>
          <w:tcPr>
            <w:tcW w:w="993" w:type="dxa"/>
            <w:gridSpan w:val="2"/>
            <w:shd w:val="clear" w:color="auto" w:fill="auto"/>
          </w:tcPr>
          <w:p w14:paraId="0C88FF28" w14:textId="77777777" w:rsidR="00D40C70" w:rsidRPr="006A6394" w:rsidRDefault="00D40C70" w:rsidP="00E6030B">
            <w:pPr>
              <w:pStyle w:val="TAC"/>
              <w:rPr>
                <w:sz w:val="16"/>
                <w:szCs w:val="16"/>
              </w:rPr>
            </w:pPr>
            <w:r w:rsidRPr="006A6394">
              <w:rPr>
                <w:sz w:val="16"/>
                <w:szCs w:val="16"/>
              </w:rPr>
              <w:t>16.1.0</w:t>
            </w:r>
          </w:p>
        </w:tc>
      </w:tr>
      <w:tr w:rsidR="00D838D3" w:rsidRPr="006A6394" w14:paraId="7225A2FD" w14:textId="77777777" w:rsidTr="00495FFD">
        <w:trPr>
          <w:gridAfter w:val="1"/>
          <w:wAfter w:w="111" w:type="dxa"/>
          <w:cantSplit/>
          <w:jc w:val="center"/>
        </w:trPr>
        <w:tc>
          <w:tcPr>
            <w:tcW w:w="912" w:type="dxa"/>
            <w:gridSpan w:val="2"/>
            <w:shd w:val="clear" w:color="auto" w:fill="auto"/>
          </w:tcPr>
          <w:p w14:paraId="740B7FE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8371E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587F3A4"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7B9AD994" w14:textId="77777777" w:rsidR="00D40C70" w:rsidRPr="006A6394" w:rsidRDefault="00D40C70" w:rsidP="00E6030B">
            <w:pPr>
              <w:pStyle w:val="TAL"/>
              <w:rPr>
                <w:sz w:val="16"/>
                <w:szCs w:val="16"/>
              </w:rPr>
            </w:pPr>
            <w:r w:rsidRPr="006A6394">
              <w:rPr>
                <w:sz w:val="16"/>
                <w:szCs w:val="16"/>
              </w:rPr>
              <w:t>3204</w:t>
            </w:r>
          </w:p>
        </w:tc>
        <w:tc>
          <w:tcPr>
            <w:tcW w:w="236" w:type="dxa"/>
            <w:gridSpan w:val="2"/>
            <w:shd w:val="clear" w:color="auto" w:fill="auto"/>
          </w:tcPr>
          <w:p w14:paraId="7E99FE7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4C43D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7C081A" w14:textId="77777777" w:rsidR="00D40C70" w:rsidRPr="006A6394" w:rsidRDefault="00D40C70" w:rsidP="00A247FB">
            <w:pPr>
              <w:pStyle w:val="TAL"/>
              <w:rPr>
                <w:sz w:val="16"/>
                <w:szCs w:val="16"/>
              </w:rPr>
            </w:pPr>
            <w:r w:rsidRPr="006A6394">
              <w:rPr>
                <w:sz w:val="16"/>
                <w:szCs w:val="16"/>
              </w:rPr>
              <w:t>Correction of EMM cause #12, 13, 15</w:t>
            </w:r>
          </w:p>
        </w:tc>
        <w:tc>
          <w:tcPr>
            <w:tcW w:w="993" w:type="dxa"/>
            <w:gridSpan w:val="2"/>
            <w:shd w:val="clear" w:color="auto" w:fill="auto"/>
          </w:tcPr>
          <w:p w14:paraId="5C4F881D" w14:textId="77777777" w:rsidR="00D40C70" w:rsidRPr="006A6394" w:rsidRDefault="00D40C70" w:rsidP="00E6030B">
            <w:pPr>
              <w:pStyle w:val="TAC"/>
              <w:rPr>
                <w:sz w:val="16"/>
                <w:szCs w:val="16"/>
              </w:rPr>
            </w:pPr>
            <w:r w:rsidRPr="006A6394">
              <w:rPr>
                <w:sz w:val="16"/>
                <w:szCs w:val="16"/>
              </w:rPr>
              <w:t>16.1.0</w:t>
            </w:r>
          </w:p>
        </w:tc>
      </w:tr>
      <w:tr w:rsidR="00D838D3" w:rsidRPr="006A6394" w14:paraId="5D56A709" w14:textId="77777777" w:rsidTr="00495FFD">
        <w:trPr>
          <w:gridAfter w:val="1"/>
          <w:wAfter w:w="111" w:type="dxa"/>
          <w:cantSplit/>
          <w:jc w:val="center"/>
        </w:trPr>
        <w:tc>
          <w:tcPr>
            <w:tcW w:w="912" w:type="dxa"/>
            <w:gridSpan w:val="2"/>
            <w:shd w:val="clear" w:color="auto" w:fill="auto"/>
          </w:tcPr>
          <w:p w14:paraId="28EAB7AD"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4F9533C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9EF26AA" w14:textId="77777777" w:rsidR="00D40C70" w:rsidRPr="006A6394" w:rsidRDefault="00D40C70" w:rsidP="00E6030B">
            <w:pPr>
              <w:pStyle w:val="TAC"/>
              <w:rPr>
                <w:sz w:val="16"/>
                <w:szCs w:val="16"/>
              </w:rPr>
            </w:pPr>
            <w:r w:rsidRPr="006A6394">
              <w:rPr>
                <w:sz w:val="16"/>
                <w:szCs w:val="16"/>
              </w:rPr>
              <w:t>CP-191145</w:t>
            </w:r>
          </w:p>
        </w:tc>
        <w:tc>
          <w:tcPr>
            <w:tcW w:w="678" w:type="dxa"/>
            <w:gridSpan w:val="2"/>
            <w:shd w:val="clear" w:color="auto" w:fill="auto"/>
          </w:tcPr>
          <w:p w14:paraId="56AB2066" w14:textId="77777777" w:rsidR="00D40C70" w:rsidRPr="006A6394" w:rsidRDefault="00D40C70" w:rsidP="00E6030B">
            <w:pPr>
              <w:pStyle w:val="TAL"/>
              <w:rPr>
                <w:sz w:val="16"/>
                <w:szCs w:val="16"/>
              </w:rPr>
            </w:pPr>
            <w:r w:rsidRPr="006A6394">
              <w:rPr>
                <w:sz w:val="16"/>
                <w:szCs w:val="16"/>
              </w:rPr>
              <w:t>3206</w:t>
            </w:r>
          </w:p>
        </w:tc>
        <w:tc>
          <w:tcPr>
            <w:tcW w:w="236" w:type="dxa"/>
            <w:gridSpan w:val="2"/>
            <w:shd w:val="clear" w:color="auto" w:fill="auto"/>
          </w:tcPr>
          <w:p w14:paraId="7E06BE5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3C044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1A686B" w14:textId="77777777" w:rsidR="00D40C70" w:rsidRPr="006A6394" w:rsidRDefault="00D40C70" w:rsidP="00A247FB">
            <w:pPr>
              <w:pStyle w:val="TAL"/>
              <w:rPr>
                <w:sz w:val="16"/>
                <w:szCs w:val="16"/>
              </w:rPr>
            </w:pPr>
            <w:r w:rsidRPr="006A6394">
              <w:rPr>
                <w:sz w:val="16"/>
                <w:szCs w:val="16"/>
              </w:rPr>
              <w:t>Re-enable E-UTRA capability upon change of voice domain preference</w:t>
            </w:r>
          </w:p>
        </w:tc>
        <w:tc>
          <w:tcPr>
            <w:tcW w:w="993" w:type="dxa"/>
            <w:gridSpan w:val="2"/>
            <w:shd w:val="clear" w:color="auto" w:fill="auto"/>
          </w:tcPr>
          <w:p w14:paraId="2A24B594" w14:textId="77777777" w:rsidR="00D40C70" w:rsidRPr="006A6394" w:rsidRDefault="00D40C70" w:rsidP="00E6030B">
            <w:pPr>
              <w:pStyle w:val="TAC"/>
              <w:rPr>
                <w:sz w:val="16"/>
                <w:szCs w:val="16"/>
              </w:rPr>
            </w:pPr>
            <w:r w:rsidRPr="006A6394">
              <w:rPr>
                <w:sz w:val="16"/>
                <w:szCs w:val="16"/>
              </w:rPr>
              <w:t>16.1.0</w:t>
            </w:r>
          </w:p>
        </w:tc>
      </w:tr>
      <w:tr w:rsidR="00D838D3" w:rsidRPr="006A6394" w14:paraId="1DDD7B61" w14:textId="77777777" w:rsidTr="00495FFD">
        <w:trPr>
          <w:gridAfter w:val="1"/>
          <w:wAfter w:w="111" w:type="dxa"/>
          <w:cantSplit/>
          <w:jc w:val="center"/>
        </w:trPr>
        <w:tc>
          <w:tcPr>
            <w:tcW w:w="912" w:type="dxa"/>
            <w:gridSpan w:val="2"/>
            <w:shd w:val="clear" w:color="auto" w:fill="auto"/>
          </w:tcPr>
          <w:p w14:paraId="6052EDEB"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687E2E8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CCE3CA"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0E4B8CEF" w14:textId="77777777" w:rsidR="00D40C70" w:rsidRPr="006A6394" w:rsidRDefault="00D40C70" w:rsidP="00E6030B">
            <w:pPr>
              <w:pStyle w:val="TAL"/>
              <w:rPr>
                <w:sz w:val="16"/>
                <w:szCs w:val="16"/>
              </w:rPr>
            </w:pPr>
            <w:r w:rsidRPr="006A6394">
              <w:rPr>
                <w:sz w:val="16"/>
                <w:szCs w:val="16"/>
              </w:rPr>
              <w:t>3209</w:t>
            </w:r>
          </w:p>
        </w:tc>
        <w:tc>
          <w:tcPr>
            <w:tcW w:w="236" w:type="dxa"/>
            <w:gridSpan w:val="2"/>
            <w:shd w:val="clear" w:color="auto" w:fill="auto"/>
          </w:tcPr>
          <w:p w14:paraId="036A6A6B" w14:textId="77777777" w:rsidR="00D40C70" w:rsidRPr="006A6394" w:rsidRDefault="00D40C70" w:rsidP="00E6030B">
            <w:pPr>
              <w:pStyle w:val="TAR"/>
              <w:rPr>
                <w:sz w:val="16"/>
                <w:szCs w:val="16"/>
              </w:rPr>
            </w:pPr>
          </w:p>
        </w:tc>
        <w:tc>
          <w:tcPr>
            <w:tcW w:w="425" w:type="dxa"/>
            <w:gridSpan w:val="2"/>
            <w:shd w:val="clear" w:color="auto" w:fill="auto"/>
          </w:tcPr>
          <w:p w14:paraId="24814A3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07D993" w14:textId="77777777" w:rsidR="00D40C70" w:rsidRPr="006A6394" w:rsidRDefault="00D40C70" w:rsidP="00A247FB">
            <w:pPr>
              <w:pStyle w:val="TAL"/>
              <w:rPr>
                <w:sz w:val="16"/>
                <w:szCs w:val="16"/>
              </w:rPr>
            </w:pPr>
            <w:r w:rsidRPr="006A6394">
              <w:rPr>
                <w:sz w:val="16"/>
                <w:szCs w:val="16"/>
              </w:rPr>
              <w:t>"EPS RLOS attach" EPC attach type in EPC network not supporting access to RLOS</w:t>
            </w:r>
          </w:p>
        </w:tc>
        <w:tc>
          <w:tcPr>
            <w:tcW w:w="993" w:type="dxa"/>
            <w:gridSpan w:val="2"/>
            <w:shd w:val="clear" w:color="auto" w:fill="auto"/>
          </w:tcPr>
          <w:p w14:paraId="3B32907A" w14:textId="77777777" w:rsidR="00D40C70" w:rsidRPr="006A6394" w:rsidRDefault="00D40C70" w:rsidP="00E6030B">
            <w:pPr>
              <w:pStyle w:val="TAC"/>
              <w:rPr>
                <w:sz w:val="16"/>
                <w:szCs w:val="16"/>
              </w:rPr>
            </w:pPr>
            <w:r w:rsidRPr="006A6394">
              <w:rPr>
                <w:sz w:val="16"/>
                <w:szCs w:val="16"/>
              </w:rPr>
              <w:t>16.1.0</w:t>
            </w:r>
          </w:p>
        </w:tc>
      </w:tr>
      <w:tr w:rsidR="00D838D3" w:rsidRPr="006A6394" w14:paraId="12B86344" w14:textId="77777777" w:rsidTr="00495FFD">
        <w:trPr>
          <w:gridAfter w:val="1"/>
          <w:wAfter w:w="111" w:type="dxa"/>
          <w:cantSplit/>
          <w:jc w:val="center"/>
        </w:trPr>
        <w:tc>
          <w:tcPr>
            <w:tcW w:w="912" w:type="dxa"/>
            <w:gridSpan w:val="2"/>
            <w:shd w:val="clear" w:color="auto" w:fill="auto"/>
          </w:tcPr>
          <w:p w14:paraId="54D2F0A9"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B67549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260758"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7BF47B8E" w14:textId="77777777" w:rsidR="00D40C70" w:rsidRPr="006A6394" w:rsidRDefault="00D40C70" w:rsidP="00E6030B">
            <w:pPr>
              <w:pStyle w:val="TAL"/>
              <w:rPr>
                <w:sz w:val="16"/>
                <w:szCs w:val="16"/>
              </w:rPr>
            </w:pPr>
            <w:r w:rsidRPr="006A6394">
              <w:rPr>
                <w:sz w:val="16"/>
                <w:szCs w:val="16"/>
              </w:rPr>
              <w:t>3210</w:t>
            </w:r>
          </w:p>
        </w:tc>
        <w:tc>
          <w:tcPr>
            <w:tcW w:w="236" w:type="dxa"/>
            <w:gridSpan w:val="2"/>
            <w:shd w:val="clear" w:color="auto" w:fill="auto"/>
          </w:tcPr>
          <w:p w14:paraId="6D34E674" w14:textId="77777777" w:rsidR="00D40C70" w:rsidRPr="006A6394" w:rsidRDefault="00D40C70" w:rsidP="00E6030B">
            <w:pPr>
              <w:pStyle w:val="TAR"/>
              <w:rPr>
                <w:sz w:val="16"/>
                <w:szCs w:val="16"/>
              </w:rPr>
            </w:pPr>
          </w:p>
        </w:tc>
        <w:tc>
          <w:tcPr>
            <w:tcW w:w="425" w:type="dxa"/>
            <w:gridSpan w:val="2"/>
            <w:shd w:val="clear" w:color="auto" w:fill="auto"/>
          </w:tcPr>
          <w:p w14:paraId="2179D1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602741" w14:textId="77777777" w:rsidR="00D40C70" w:rsidRPr="006A6394" w:rsidRDefault="00D40C70" w:rsidP="00A247FB">
            <w:pPr>
              <w:pStyle w:val="TAL"/>
              <w:rPr>
                <w:sz w:val="16"/>
                <w:szCs w:val="16"/>
              </w:rPr>
            </w:pPr>
            <w:r w:rsidRPr="006A6394">
              <w:rPr>
                <w:sz w:val="16"/>
                <w:szCs w:val="16"/>
              </w:rPr>
              <w:t>Update reference to TS 24.250</w:t>
            </w:r>
          </w:p>
        </w:tc>
        <w:tc>
          <w:tcPr>
            <w:tcW w:w="993" w:type="dxa"/>
            <w:gridSpan w:val="2"/>
            <w:shd w:val="clear" w:color="auto" w:fill="auto"/>
          </w:tcPr>
          <w:p w14:paraId="58CEDB1A" w14:textId="77777777" w:rsidR="00D40C70" w:rsidRPr="006A6394" w:rsidRDefault="00D40C70" w:rsidP="00E6030B">
            <w:pPr>
              <w:pStyle w:val="TAC"/>
              <w:rPr>
                <w:sz w:val="16"/>
                <w:szCs w:val="16"/>
              </w:rPr>
            </w:pPr>
            <w:r w:rsidRPr="006A6394">
              <w:rPr>
                <w:sz w:val="16"/>
                <w:szCs w:val="16"/>
              </w:rPr>
              <w:t>16.1.0</w:t>
            </w:r>
          </w:p>
        </w:tc>
      </w:tr>
      <w:tr w:rsidR="00D838D3" w:rsidRPr="006A6394" w14:paraId="3C28F554" w14:textId="77777777" w:rsidTr="00495FFD">
        <w:trPr>
          <w:gridAfter w:val="1"/>
          <w:wAfter w:w="111" w:type="dxa"/>
          <w:cantSplit/>
          <w:jc w:val="center"/>
        </w:trPr>
        <w:tc>
          <w:tcPr>
            <w:tcW w:w="912" w:type="dxa"/>
            <w:gridSpan w:val="2"/>
            <w:shd w:val="clear" w:color="auto" w:fill="auto"/>
          </w:tcPr>
          <w:p w14:paraId="46C4F3FB"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0CD0BA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9283CD"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15D7269E" w14:textId="77777777" w:rsidR="00D40C70" w:rsidRPr="006A6394" w:rsidRDefault="00D40C70" w:rsidP="00E6030B">
            <w:pPr>
              <w:pStyle w:val="TAL"/>
              <w:rPr>
                <w:sz w:val="16"/>
                <w:szCs w:val="16"/>
              </w:rPr>
            </w:pPr>
            <w:r w:rsidRPr="006A6394">
              <w:rPr>
                <w:sz w:val="16"/>
                <w:szCs w:val="16"/>
              </w:rPr>
              <w:t>3211</w:t>
            </w:r>
          </w:p>
        </w:tc>
        <w:tc>
          <w:tcPr>
            <w:tcW w:w="236" w:type="dxa"/>
            <w:gridSpan w:val="2"/>
            <w:shd w:val="clear" w:color="auto" w:fill="auto"/>
          </w:tcPr>
          <w:p w14:paraId="79F13863" w14:textId="77777777" w:rsidR="00D40C70" w:rsidRPr="006A6394" w:rsidRDefault="00D40C70" w:rsidP="00E6030B">
            <w:pPr>
              <w:pStyle w:val="TAR"/>
              <w:rPr>
                <w:sz w:val="16"/>
                <w:szCs w:val="16"/>
              </w:rPr>
            </w:pPr>
          </w:p>
        </w:tc>
        <w:tc>
          <w:tcPr>
            <w:tcW w:w="425" w:type="dxa"/>
            <w:gridSpan w:val="2"/>
            <w:shd w:val="clear" w:color="auto" w:fill="auto"/>
          </w:tcPr>
          <w:p w14:paraId="360D28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DC42F0" w14:textId="77777777" w:rsidR="00D40C70" w:rsidRPr="006A6394" w:rsidRDefault="00D40C70" w:rsidP="00A247FB">
            <w:pPr>
              <w:pStyle w:val="TAL"/>
              <w:rPr>
                <w:sz w:val="16"/>
                <w:szCs w:val="16"/>
              </w:rPr>
            </w:pPr>
            <w:r w:rsidRPr="006A6394">
              <w:rPr>
                <w:sz w:val="16"/>
                <w:szCs w:val="16"/>
              </w:rPr>
              <w:t>Clarification for EMM cause #3, #6, and #8 in the SERVICE REJECT message</w:t>
            </w:r>
          </w:p>
        </w:tc>
        <w:tc>
          <w:tcPr>
            <w:tcW w:w="993" w:type="dxa"/>
            <w:gridSpan w:val="2"/>
            <w:shd w:val="clear" w:color="auto" w:fill="auto"/>
          </w:tcPr>
          <w:p w14:paraId="6A00CF98" w14:textId="77777777" w:rsidR="00D40C70" w:rsidRPr="006A6394" w:rsidRDefault="00D40C70" w:rsidP="00E6030B">
            <w:pPr>
              <w:pStyle w:val="TAC"/>
              <w:rPr>
                <w:sz w:val="16"/>
                <w:szCs w:val="16"/>
              </w:rPr>
            </w:pPr>
            <w:r w:rsidRPr="006A6394">
              <w:rPr>
                <w:sz w:val="16"/>
                <w:szCs w:val="16"/>
              </w:rPr>
              <w:t>16.1.0</w:t>
            </w:r>
          </w:p>
        </w:tc>
      </w:tr>
      <w:tr w:rsidR="00D838D3" w:rsidRPr="006A6394" w14:paraId="7C126B15" w14:textId="77777777" w:rsidTr="00495FFD">
        <w:trPr>
          <w:gridAfter w:val="1"/>
          <w:wAfter w:w="111" w:type="dxa"/>
          <w:cantSplit/>
          <w:jc w:val="center"/>
        </w:trPr>
        <w:tc>
          <w:tcPr>
            <w:tcW w:w="912" w:type="dxa"/>
            <w:gridSpan w:val="2"/>
            <w:shd w:val="clear" w:color="auto" w:fill="auto"/>
          </w:tcPr>
          <w:p w14:paraId="0A585BB4"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AC2C71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D31ED"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1B50FFC8" w14:textId="77777777" w:rsidR="00D40C70" w:rsidRPr="006A6394" w:rsidRDefault="00D40C70" w:rsidP="00E6030B">
            <w:pPr>
              <w:pStyle w:val="TAL"/>
              <w:rPr>
                <w:sz w:val="16"/>
                <w:szCs w:val="16"/>
              </w:rPr>
            </w:pPr>
            <w:r w:rsidRPr="006A6394">
              <w:rPr>
                <w:sz w:val="16"/>
                <w:szCs w:val="16"/>
              </w:rPr>
              <w:t>3212</w:t>
            </w:r>
          </w:p>
        </w:tc>
        <w:tc>
          <w:tcPr>
            <w:tcW w:w="236" w:type="dxa"/>
            <w:gridSpan w:val="2"/>
            <w:shd w:val="clear" w:color="auto" w:fill="auto"/>
          </w:tcPr>
          <w:p w14:paraId="0D71555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E432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6A1D80" w14:textId="77777777" w:rsidR="00D40C70" w:rsidRPr="006A6394" w:rsidRDefault="00D40C70" w:rsidP="00A247FB">
            <w:pPr>
              <w:pStyle w:val="TAL"/>
              <w:rPr>
                <w:sz w:val="16"/>
                <w:szCs w:val="16"/>
              </w:rPr>
            </w:pPr>
            <w:r w:rsidRPr="006A6394">
              <w:rPr>
                <w:sz w:val="16"/>
                <w:szCs w:val="16"/>
              </w:rPr>
              <w:t>PS data off for the PDN connection established in N1 mode</w:t>
            </w:r>
          </w:p>
        </w:tc>
        <w:tc>
          <w:tcPr>
            <w:tcW w:w="993" w:type="dxa"/>
            <w:gridSpan w:val="2"/>
            <w:shd w:val="clear" w:color="auto" w:fill="auto"/>
          </w:tcPr>
          <w:p w14:paraId="01FA5819" w14:textId="77777777" w:rsidR="00D40C70" w:rsidRPr="006A6394" w:rsidRDefault="00D40C70" w:rsidP="00E6030B">
            <w:pPr>
              <w:pStyle w:val="TAC"/>
              <w:rPr>
                <w:sz w:val="16"/>
                <w:szCs w:val="16"/>
              </w:rPr>
            </w:pPr>
            <w:r w:rsidRPr="006A6394">
              <w:rPr>
                <w:sz w:val="16"/>
                <w:szCs w:val="16"/>
              </w:rPr>
              <w:t>16.1.0</w:t>
            </w:r>
          </w:p>
        </w:tc>
      </w:tr>
      <w:tr w:rsidR="00D838D3" w:rsidRPr="006A6394" w14:paraId="01381CDE" w14:textId="77777777" w:rsidTr="00495FFD">
        <w:trPr>
          <w:gridAfter w:val="1"/>
          <w:wAfter w:w="111" w:type="dxa"/>
          <w:cantSplit/>
          <w:jc w:val="center"/>
        </w:trPr>
        <w:tc>
          <w:tcPr>
            <w:tcW w:w="912" w:type="dxa"/>
            <w:gridSpan w:val="2"/>
            <w:shd w:val="clear" w:color="auto" w:fill="auto"/>
          </w:tcPr>
          <w:p w14:paraId="69A2EC3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A4CD492"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083AFAA"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36F709AA" w14:textId="77777777" w:rsidR="00D40C70" w:rsidRPr="006A6394" w:rsidRDefault="00D40C70" w:rsidP="00E6030B">
            <w:pPr>
              <w:pStyle w:val="TAL"/>
              <w:rPr>
                <w:sz w:val="16"/>
                <w:szCs w:val="16"/>
              </w:rPr>
            </w:pPr>
            <w:r w:rsidRPr="006A6394">
              <w:rPr>
                <w:sz w:val="16"/>
                <w:szCs w:val="16"/>
              </w:rPr>
              <w:t>3214</w:t>
            </w:r>
          </w:p>
        </w:tc>
        <w:tc>
          <w:tcPr>
            <w:tcW w:w="236" w:type="dxa"/>
            <w:gridSpan w:val="2"/>
            <w:shd w:val="clear" w:color="auto" w:fill="auto"/>
          </w:tcPr>
          <w:p w14:paraId="3E3A90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7CF24D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C4E37C" w14:textId="77777777" w:rsidR="00D40C70" w:rsidRPr="006A6394" w:rsidRDefault="00D40C70" w:rsidP="00A247FB">
            <w:pPr>
              <w:pStyle w:val="TAL"/>
              <w:rPr>
                <w:sz w:val="16"/>
                <w:szCs w:val="16"/>
              </w:rPr>
            </w:pPr>
            <w:r w:rsidRPr="006A6394">
              <w:rPr>
                <w:sz w:val="16"/>
                <w:szCs w:val="16"/>
              </w:rPr>
              <w:t>Definitions of 5GMM-IDLE mode and 5GMM-mode in TS 24.301</w:t>
            </w:r>
          </w:p>
        </w:tc>
        <w:tc>
          <w:tcPr>
            <w:tcW w:w="993" w:type="dxa"/>
            <w:gridSpan w:val="2"/>
            <w:shd w:val="clear" w:color="auto" w:fill="auto"/>
          </w:tcPr>
          <w:p w14:paraId="6C57D94C" w14:textId="77777777" w:rsidR="00D40C70" w:rsidRPr="006A6394" w:rsidRDefault="00D40C70" w:rsidP="00E6030B">
            <w:pPr>
              <w:pStyle w:val="TAC"/>
              <w:rPr>
                <w:sz w:val="16"/>
                <w:szCs w:val="16"/>
              </w:rPr>
            </w:pPr>
            <w:r w:rsidRPr="006A6394">
              <w:rPr>
                <w:sz w:val="16"/>
                <w:szCs w:val="16"/>
              </w:rPr>
              <w:t>16.1.0</w:t>
            </w:r>
          </w:p>
        </w:tc>
      </w:tr>
      <w:tr w:rsidR="00D838D3" w:rsidRPr="006A6394" w14:paraId="062307E2" w14:textId="77777777" w:rsidTr="00495FFD">
        <w:trPr>
          <w:gridAfter w:val="1"/>
          <w:wAfter w:w="111" w:type="dxa"/>
          <w:cantSplit/>
          <w:jc w:val="center"/>
        </w:trPr>
        <w:tc>
          <w:tcPr>
            <w:tcW w:w="912" w:type="dxa"/>
            <w:gridSpan w:val="2"/>
            <w:shd w:val="clear" w:color="auto" w:fill="auto"/>
          </w:tcPr>
          <w:p w14:paraId="60B8259F"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3882EB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A74DB46"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200D007F" w14:textId="77777777" w:rsidR="00D40C70" w:rsidRPr="006A6394" w:rsidRDefault="00D40C70" w:rsidP="00E6030B">
            <w:pPr>
              <w:pStyle w:val="TAL"/>
              <w:rPr>
                <w:sz w:val="16"/>
                <w:szCs w:val="16"/>
              </w:rPr>
            </w:pPr>
            <w:r w:rsidRPr="006A6394">
              <w:rPr>
                <w:sz w:val="16"/>
                <w:szCs w:val="16"/>
              </w:rPr>
              <w:t>3215</w:t>
            </w:r>
          </w:p>
        </w:tc>
        <w:tc>
          <w:tcPr>
            <w:tcW w:w="236" w:type="dxa"/>
            <w:gridSpan w:val="2"/>
            <w:shd w:val="clear" w:color="auto" w:fill="auto"/>
          </w:tcPr>
          <w:p w14:paraId="2DD8C97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B60F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8849EB" w14:textId="77777777" w:rsidR="00D40C70" w:rsidRPr="006A6394" w:rsidRDefault="00D40C70" w:rsidP="00A247FB">
            <w:pPr>
              <w:pStyle w:val="TAL"/>
              <w:rPr>
                <w:sz w:val="16"/>
                <w:szCs w:val="16"/>
              </w:rPr>
            </w:pPr>
            <w:r w:rsidRPr="006A6394">
              <w:rPr>
                <w:sz w:val="16"/>
                <w:szCs w:val="16"/>
              </w:rPr>
              <w:t>Update timer T3448 for CP congestion control in 5GS</w:t>
            </w:r>
          </w:p>
        </w:tc>
        <w:tc>
          <w:tcPr>
            <w:tcW w:w="993" w:type="dxa"/>
            <w:gridSpan w:val="2"/>
            <w:shd w:val="clear" w:color="auto" w:fill="auto"/>
          </w:tcPr>
          <w:p w14:paraId="6E888353" w14:textId="77777777" w:rsidR="00D40C70" w:rsidRPr="006A6394" w:rsidRDefault="00D40C70" w:rsidP="00E6030B">
            <w:pPr>
              <w:pStyle w:val="TAC"/>
              <w:rPr>
                <w:sz w:val="16"/>
                <w:szCs w:val="16"/>
              </w:rPr>
            </w:pPr>
            <w:r w:rsidRPr="006A6394">
              <w:rPr>
                <w:sz w:val="16"/>
                <w:szCs w:val="16"/>
              </w:rPr>
              <w:t>16.1.0</w:t>
            </w:r>
          </w:p>
        </w:tc>
      </w:tr>
      <w:tr w:rsidR="00D838D3" w:rsidRPr="006A6394" w14:paraId="3D7F36FB" w14:textId="77777777" w:rsidTr="00495FFD">
        <w:trPr>
          <w:gridAfter w:val="1"/>
          <w:wAfter w:w="111" w:type="dxa"/>
          <w:cantSplit/>
          <w:jc w:val="center"/>
        </w:trPr>
        <w:tc>
          <w:tcPr>
            <w:tcW w:w="912" w:type="dxa"/>
            <w:gridSpan w:val="2"/>
            <w:shd w:val="clear" w:color="auto" w:fill="auto"/>
          </w:tcPr>
          <w:p w14:paraId="08F21EFB"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4B9B274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A3F7D95"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10C170FC" w14:textId="77777777" w:rsidR="00D40C70" w:rsidRPr="006A6394" w:rsidRDefault="00D40C70" w:rsidP="00E6030B">
            <w:pPr>
              <w:pStyle w:val="TAL"/>
              <w:rPr>
                <w:sz w:val="16"/>
                <w:szCs w:val="16"/>
              </w:rPr>
            </w:pPr>
            <w:r w:rsidRPr="006A6394">
              <w:rPr>
                <w:sz w:val="16"/>
                <w:szCs w:val="16"/>
              </w:rPr>
              <w:t>3216</w:t>
            </w:r>
          </w:p>
        </w:tc>
        <w:tc>
          <w:tcPr>
            <w:tcW w:w="236" w:type="dxa"/>
            <w:gridSpan w:val="2"/>
            <w:shd w:val="clear" w:color="auto" w:fill="auto"/>
          </w:tcPr>
          <w:p w14:paraId="68181B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DD77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2C17A4" w14:textId="77777777" w:rsidR="00D40C70" w:rsidRPr="006A6394" w:rsidRDefault="00D40C70" w:rsidP="00A247FB">
            <w:pPr>
              <w:pStyle w:val="TAL"/>
              <w:rPr>
                <w:sz w:val="16"/>
                <w:szCs w:val="16"/>
              </w:rPr>
            </w:pPr>
            <w:r w:rsidRPr="006A6394">
              <w:rPr>
                <w:sz w:val="16"/>
                <w:szCs w:val="16"/>
              </w:rPr>
              <w:t>Correction on UE handling for EMM cause #8 and #10</w:t>
            </w:r>
          </w:p>
        </w:tc>
        <w:tc>
          <w:tcPr>
            <w:tcW w:w="993" w:type="dxa"/>
            <w:gridSpan w:val="2"/>
            <w:shd w:val="clear" w:color="auto" w:fill="auto"/>
          </w:tcPr>
          <w:p w14:paraId="2C93CF2A" w14:textId="77777777" w:rsidR="00D40C70" w:rsidRPr="006A6394" w:rsidRDefault="00D40C70" w:rsidP="00E6030B">
            <w:pPr>
              <w:pStyle w:val="TAC"/>
              <w:rPr>
                <w:sz w:val="16"/>
                <w:szCs w:val="16"/>
              </w:rPr>
            </w:pPr>
            <w:r w:rsidRPr="006A6394">
              <w:rPr>
                <w:sz w:val="16"/>
                <w:szCs w:val="16"/>
              </w:rPr>
              <w:t>16.1.0</w:t>
            </w:r>
          </w:p>
        </w:tc>
      </w:tr>
      <w:tr w:rsidR="00D838D3" w:rsidRPr="006A6394" w14:paraId="65BBAC90" w14:textId="77777777" w:rsidTr="00495FFD">
        <w:trPr>
          <w:gridAfter w:val="1"/>
          <w:wAfter w:w="111" w:type="dxa"/>
          <w:cantSplit/>
          <w:jc w:val="center"/>
        </w:trPr>
        <w:tc>
          <w:tcPr>
            <w:tcW w:w="912" w:type="dxa"/>
            <w:gridSpan w:val="2"/>
            <w:shd w:val="clear" w:color="auto" w:fill="auto"/>
          </w:tcPr>
          <w:p w14:paraId="546D01E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4EF59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60278" w14:textId="77777777" w:rsidR="00D40C70" w:rsidRPr="006A6394" w:rsidRDefault="00D40C70" w:rsidP="00E6030B">
            <w:pPr>
              <w:pStyle w:val="TAC"/>
              <w:rPr>
                <w:sz w:val="16"/>
                <w:szCs w:val="16"/>
              </w:rPr>
            </w:pPr>
            <w:r w:rsidRPr="006A6394">
              <w:rPr>
                <w:sz w:val="16"/>
                <w:szCs w:val="16"/>
              </w:rPr>
              <w:t>CP-191145</w:t>
            </w:r>
          </w:p>
        </w:tc>
        <w:tc>
          <w:tcPr>
            <w:tcW w:w="678" w:type="dxa"/>
            <w:gridSpan w:val="2"/>
            <w:shd w:val="clear" w:color="auto" w:fill="auto"/>
          </w:tcPr>
          <w:p w14:paraId="07A9712A" w14:textId="77777777" w:rsidR="00D40C70" w:rsidRPr="006A6394" w:rsidRDefault="00D40C70" w:rsidP="00E6030B">
            <w:pPr>
              <w:pStyle w:val="TAL"/>
              <w:rPr>
                <w:sz w:val="16"/>
                <w:szCs w:val="16"/>
              </w:rPr>
            </w:pPr>
            <w:r w:rsidRPr="006A6394">
              <w:rPr>
                <w:sz w:val="16"/>
                <w:szCs w:val="16"/>
              </w:rPr>
              <w:t>3217</w:t>
            </w:r>
          </w:p>
        </w:tc>
        <w:tc>
          <w:tcPr>
            <w:tcW w:w="236" w:type="dxa"/>
            <w:gridSpan w:val="2"/>
            <w:shd w:val="clear" w:color="auto" w:fill="auto"/>
          </w:tcPr>
          <w:p w14:paraId="0A671B3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8D02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9A2EDA" w14:textId="77777777" w:rsidR="00D40C70" w:rsidRPr="006A6394" w:rsidRDefault="00D40C70" w:rsidP="00A247FB">
            <w:pPr>
              <w:pStyle w:val="TAL"/>
              <w:rPr>
                <w:sz w:val="16"/>
                <w:szCs w:val="16"/>
              </w:rPr>
            </w:pPr>
            <w:r w:rsidRPr="006A6394">
              <w:rPr>
                <w:sz w:val="16"/>
                <w:szCs w:val="16"/>
              </w:rPr>
              <w:t>Authenticate before deleting UE context</w:t>
            </w:r>
          </w:p>
        </w:tc>
        <w:tc>
          <w:tcPr>
            <w:tcW w:w="993" w:type="dxa"/>
            <w:gridSpan w:val="2"/>
            <w:shd w:val="clear" w:color="auto" w:fill="auto"/>
          </w:tcPr>
          <w:p w14:paraId="3204303F" w14:textId="77777777" w:rsidR="00D40C70" w:rsidRPr="006A6394" w:rsidRDefault="00D40C70" w:rsidP="00E6030B">
            <w:pPr>
              <w:pStyle w:val="TAC"/>
              <w:rPr>
                <w:sz w:val="16"/>
                <w:szCs w:val="16"/>
              </w:rPr>
            </w:pPr>
            <w:r w:rsidRPr="006A6394">
              <w:rPr>
                <w:sz w:val="16"/>
                <w:szCs w:val="16"/>
              </w:rPr>
              <w:t>16.1.0</w:t>
            </w:r>
          </w:p>
        </w:tc>
      </w:tr>
      <w:tr w:rsidR="00D838D3" w:rsidRPr="006A6394" w14:paraId="572B4BD8" w14:textId="77777777" w:rsidTr="00495FFD">
        <w:trPr>
          <w:gridAfter w:val="1"/>
          <w:wAfter w:w="111" w:type="dxa"/>
          <w:cantSplit/>
          <w:jc w:val="center"/>
        </w:trPr>
        <w:tc>
          <w:tcPr>
            <w:tcW w:w="912" w:type="dxa"/>
            <w:gridSpan w:val="2"/>
            <w:shd w:val="clear" w:color="auto" w:fill="auto"/>
          </w:tcPr>
          <w:p w14:paraId="6BD7FBAF"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57DF4D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CAFFAE9"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763995CE" w14:textId="77777777" w:rsidR="00D40C70" w:rsidRPr="006A6394" w:rsidRDefault="00D40C70" w:rsidP="00E6030B">
            <w:pPr>
              <w:pStyle w:val="TAL"/>
              <w:rPr>
                <w:sz w:val="16"/>
                <w:szCs w:val="16"/>
              </w:rPr>
            </w:pPr>
            <w:r w:rsidRPr="006A6394">
              <w:rPr>
                <w:sz w:val="16"/>
                <w:szCs w:val="16"/>
              </w:rPr>
              <w:t>3218</w:t>
            </w:r>
          </w:p>
        </w:tc>
        <w:tc>
          <w:tcPr>
            <w:tcW w:w="236" w:type="dxa"/>
            <w:gridSpan w:val="2"/>
            <w:shd w:val="clear" w:color="auto" w:fill="auto"/>
          </w:tcPr>
          <w:p w14:paraId="1A3505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2F87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661A11" w14:textId="77777777" w:rsidR="00D40C70" w:rsidRPr="006A6394" w:rsidRDefault="00D40C70" w:rsidP="00A247FB">
            <w:pPr>
              <w:pStyle w:val="TAL"/>
              <w:rPr>
                <w:sz w:val="16"/>
                <w:szCs w:val="16"/>
              </w:rPr>
            </w:pPr>
            <w:r w:rsidRPr="006A6394">
              <w:rPr>
                <w:sz w:val="16"/>
                <w:szCs w:val="16"/>
              </w:rPr>
              <w:t>NAS security mode control handling in case of RLOS access</w:t>
            </w:r>
          </w:p>
        </w:tc>
        <w:tc>
          <w:tcPr>
            <w:tcW w:w="993" w:type="dxa"/>
            <w:gridSpan w:val="2"/>
            <w:shd w:val="clear" w:color="auto" w:fill="auto"/>
          </w:tcPr>
          <w:p w14:paraId="3102E581" w14:textId="77777777" w:rsidR="00D40C70" w:rsidRPr="006A6394" w:rsidRDefault="00D40C70" w:rsidP="00E6030B">
            <w:pPr>
              <w:pStyle w:val="TAC"/>
              <w:rPr>
                <w:sz w:val="16"/>
                <w:szCs w:val="16"/>
              </w:rPr>
            </w:pPr>
            <w:r w:rsidRPr="006A6394">
              <w:rPr>
                <w:sz w:val="16"/>
                <w:szCs w:val="16"/>
              </w:rPr>
              <w:t>16.1.0</w:t>
            </w:r>
          </w:p>
        </w:tc>
      </w:tr>
      <w:tr w:rsidR="00D838D3" w:rsidRPr="006A6394" w14:paraId="58544595" w14:textId="77777777" w:rsidTr="00495FFD">
        <w:trPr>
          <w:gridAfter w:val="1"/>
          <w:wAfter w:w="111" w:type="dxa"/>
          <w:cantSplit/>
          <w:jc w:val="center"/>
        </w:trPr>
        <w:tc>
          <w:tcPr>
            <w:tcW w:w="912" w:type="dxa"/>
            <w:gridSpan w:val="2"/>
            <w:shd w:val="clear" w:color="auto" w:fill="auto"/>
          </w:tcPr>
          <w:p w14:paraId="3309905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0F2F82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427B462"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123FEBDF" w14:textId="77777777" w:rsidR="00D40C70" w:rsidRPr="006A6394" w:rsidRDefault="00D40C70" w:rsidP="00E6030B">
            <w:pPr>
              <w:pStyle w:val="TAL"/>
              <w:rPr>
                <w:sz w:val="16"/>
                <w:szCs w:val="16"/>
              </w:rPr>
            </w:pPr>
            <w:r w:rsidRPr="006A6394">
              <w:rPr>
                <w:sz w:val="16"/>
                <w:szCs w:val="16"/>
              </w:rPr>
              <w:t>3219</w:t>
            </w:r>
          </w:p>
        </w:tc>
        <w:tc>
          <w:tcPr>
            <w:tcW w:w="236" w:type="dxa"/>
            <w:gridSpan w:val="2"/>
            <w:shd w:val="clear" w:color="auto" w:fill="auto"/>
          </w:tcPr>
          <w:p w14:paraId="39487C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DAB7E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CD928C" w14:textId="77777777" w:rsidR="00D40C70" w:rsidRPr="006A6394" w:rsidRDefault="00D40C70" w:rsidP="00A247FB">
            <w:pPr>
              <w:pStyle w:val="TAL"/>
              <w:rPr>
                <w:sz w:val="16"/>
                <w:szCs w:val="16"/>
              </w:rPr>
            </w:pPr>
            <w:r w:rsidRPr="006A6394">
              <w:rPr>
                <w:sz w:val="16"/>
                <w:szCs w:val="16"/>
              </w:rPr>
              <w:t>Service request procedure for UE attached for access to RLOS</w:t>
            </w:r>
          </w:p>
        </w:tc>
        <w:tc>
          <w:tcPr>
            <w:tcW w:w="993" w:type="dxa"/>
            <w:gridSpan w:val="2"/>
            <w:shd w:val="clear" w:color="auto" w:fill="auto"/>
          </w:tcPr>
          <w:p w14:paraId="327BF434" w14:textId="77777777" w:rsidR="00D40C70" w:rsidRPr="006A6394" w:rsidRDefault="00D40C70" w:rsidP="00E6030B">
            <w:pPr>
              <w:pStyle w:val="TAC"/>
              <w:rPr>
                <w:sz w:val="16"/>
                <w:szCs w:val="16"/>
              </w:rPr>
            </w:pPr>
            <w:r w:rsidRPr="006A6394">
              <w:rPr>
                <w:sz w:val="16"/>
                <w:szCs w:val="16"/>
              </w:rPr>
              <w:t>16.1.0</w:t>
            </w:r>
          </w:p>
        </w:tc>
      </w:tr>
      <w:tr w:rsidR="00D838D3" w:rsidRPr="006A6394" w14:paraId="47AE5404" w14:textId="77777777" w:rsidTr="00495FFD">
        <w:trPr>
          <w:gridAfter w:val="1"/>
          <w:wAfter w:w="111" w:type="dxa"/>
          <w:cantSplit/>
          <w:jc w:val="center"/>
        </w:trPr>
        <w:tc>
          <w:tcPr>
            <w:tcW w:w="912" w:type="dxa"/>
            <w:gridSpan w:val="2"/>
            <w:shd w:val="clear" w:color="auto" w:fill="auto"/>
          </w:tcPr>
          <w:p w14:paraId="33FE450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CAB574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44096BD"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0CE396DF" w14:textId="77777777" w:rsidR="00D40C70" w:rsidRPr="006A6394" w:rsidRDefault="00D40C70" w:rsidP="00E6030B">
            <w:pPr>
              <w:pStyle w:val="TAL"/>
              <w:rPr>
                <w:sz w:val="16"/>
                <w:szCs w:val="16"/>
              </w:rPr>
            </w:pPr>
            <w:r w:rsidRPr="006A6394">
              <w:rPr>
                <w:sz w:val="16"/>
                <w:szCs w:val="16"/>
              </w:rPr>
              <w:t>3221</w:t>
            </w:r>
          </w:p>
        </w:tc>
        <w:tc>
          <w:tcPr>
            <w:tcW w:w="236" w:type="dxa"/>
            <w:gridSpan w:val="2"/>
            <w:shd w:val="clear" w:color="auto" w:fill="auto"/>
          </w:tcPr>
          <w:p w14:paraId="121FA40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2E58C0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97AFA" w14:textId="77777777" w:rsidR="00D40C70" w:rsidRPr="006A6394" w:rsidRDefault="00D40C70" w:rsidP="00A247FB">
            <w:pPr>
              <w:pStyle w:val="TAL"/>
              <w:rPr>
                <w:sz w:val="16"/>
                <w:szCs w:val="16"/>
              </w:rPr>
            </w:pPr>
            <w:r w:rsidRPr="006A6394">
              <w:rPr>
                <w:sz w:val="16"/>
                <w:szCs w:val="16"/>
              </w:rPr>
              <w:t>Alignment of the 5G ciphering and integrity algorithm identifiers</w:t>
            </w:r>
          </w:p>
        </w:tc>
        <w:tc>
          <w:tcPr>
            <w:tcW w:w="993" w:type="dxa"/>
            <w:gridSpan w:val="2"/>
            <w:shd w:val="clear" w:color="auto" w:fill="auto"/>
          </w:tcPr>
          <w:p w14:paraId="072F9686" w14:textId="77777777" w:rsidR="00D40C70" w:rsidRPr="006A6394" w:rsidRDefault="00D40C70" w:rsidP="00E6030B">
            <w:pPr>
              <w:pStyle w:val="TAC"/>
              <w:rPr>
                <w:sz w:val="16"/>
                <w:szCs w:val="16"/>
              </w:rPr>
            </w:pPr>
            <w:r w:rsidRPr="006A6394">
              <w:rPr>
                <w:sz w:val="16"/>
                <w:szCs w:val="16"/>
              </w:rPr>
              <w:t>16.1.0</w:t>
            </w:r>
          </w:p>
        </w:tc>
      </w:tr>
      <w:tr w:rsidR="00D838D3" w:rsidRPr="006A6394" w14:paraId="1B6D1A29" w14:textId="77777777" w:rsidTr="00495FFD">
        <w:trPr>
          <w:gridAfter w:val="1"/>
          <w:wAfter w:w="111" w:type="dxa"/>
          <w:cantSplit/>
          <w:jc w:val="center"/>
        </w:trPr>
        <w:tc>
          <w:tcPr>
            <w:tcW w:w="912" w:type="dxa"/>
            <w:gridSpan w:val="2"/>
            <w:shd w:val="clear" w:color="auto" w:fill="auto"/>
          </w:tcPr>
          <w:p w14:paraId="05DA0648"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82FB00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881CFE4" w14:textId="77777777" w:rsidR="00D40C70" w:rsidRPr="006A6394" w:rsidRDefault="00D40C70" w:rsidP="00E6030B">
            <w:pPr>
              <w:pStyle w:val="TAC"/>
              <w:rPr>
                <w:sz w:val="16"/>
                <w:szCs w:val="16"/>
              </w:rPr>
            </w:pPr>
            <w:r w:rsidRPr="006A6394">
              <w:rPr>
                <w:sz w:val="16"/>
                <w:szCs w:val="16"/>
              </w:rPr>
              <w:t>CP-191146</w:t>
            </w:r>
          </w:p>
        </w:tc>
        <w:tc>
          <w:tcPr>
            <w:tcW w:w="678" w:type="dxa"/>
            <w:gridSpan w:val="2"/>
            <w:shd w:val="clear" w:color="auto" w:fill="auto"/>
          </w:tcPr>
          <w:p w14:paraId="2711509F" w14:textId="77777777" w:rsidR="00D40C70" w:rsidRPr="006A6394" w:rsidRDefault="00D40C70" w:rsidP="00E6030B">
            <w:pPr>
              <w:pStyle w:val="TAL"/>
              <w:rPr>
                <w:sz w:val="16"/>
                <w:szCs w:val="16"/>
              </w:rPr>
            </w:pPr>
            <w:r w:rsidRPr="006A6394">
              <w:rPr>
                <w:sz w:val="16"/>
                <w:szCs w:val="16"/>
              </w:rPr>
              <w:t>3222</w:t>
            </w:r>
          </w:p>
        </w:tc>
        <w:tc>
          <w:tcPr>
            <w:tcW w:w="236" w:type="dxa"/>
            <w:gridSpan w:val="2"/>
            <w:shd w:val="clear" w:color="auto" w:fill="auto"/>
          </w:tcPr>
          <w:p w14:paraId="5E4EA1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F3E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363D76" w14:textId="77777777" w:rsidR="00D40C70" w:rsidRPr="006A6394" w:rsidRDefault="00D40C70" w:rsidP="00A247FB">
            <w:pPr>
              <w:pStyle w:val="TAL"/>
              <w:rPr>
                <w:sz w:val="16"/>
                <w:szCs w:val="16"/>
              </w:rPr>
            </w:pPr>
            <w:r w:rsidRPr="006A6394">
              <w:rPr>
                <w:sz w:val="16"/>
                <w:szCs w:val="16"/>
              </w:rPr>
              <w:t>Procedure associated with a back-off timer started upon receipt of a PDN CONNECTIVITY REJECT message</w:t>
            </w:r>
          </w:p>
        </w:tc>
        <w:tc>
          <w:tcPr>
            <w:tcW w:w="993" w:type="dxa"/>
            <w:gridSpan w:val="2"/>
            <w:shd w:val="clear" w:color="auto" w:fill="auto"/>
          </w:tcPr>
          <w:p w14:paraId="64E0B42D" w14:textId="77777777" w:rsidR="00D40C70" w:rsidRPr="006A6394" w:rsidRDefault="00D40C70" w:rsidP="00E6030B">
            <w:pPr>
              <w:pStyle w:val="TAC"/>
              <w:rPr>
                <w:sz w:val="16"/>
                <w:szCs w:val="16"/>
              </w:rPr>
            </w:pPr>
            <w:r w:rsidRPr="006A6394">
              <w:rPr>
                <w:sz w:val="16"/>
                <w:szCs w:val="16"/>
              </w:rPr>
              <w:t>16.1.0</w:t>
            </w:r>
          </w:p>
        </w:tc>
      </w:tr>
      <w:tr w:rsidR="00D838D3" w:rsidRPr="006A6394" w14:paraId="7D06CE71" w14:textId="77777777" w:rsidTr="00495FFD">
        <w:trPr>
          <w:gridAfter w:val="1"/>
          <w:wAfter w:w="111" w:type="dxa"/>
          <w:cantSplit/>
          <w:jc w:val="center"/>
        </w:trPr>
        <w:tc>
          <w:tcPr>
            <w:tcW w:w="912" w:type="dxa"/>
            <w:gridSpan w:val="2"/>
            <w:shd w:val="clear" w:color="auto" w:fill="auto"/>
          </w:tcPr>
          <w:p w14:paraId="43915B61"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A6B72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720F9A5" w14:textId="77777777" w:rsidR="00D40C70" w:rsidRPr="006A6394" w:rsidRDefault="00D40C70" w:rsidP="00E6030B">
            <w:pPr>
              <w:pStyle w:val="TAC"/>
              <w:rPr>
                <w:sz w:val="16"/>
                <w:szCs w:val="16"/>
              </w:rPr>
            </w:pPr>
          </w:p>
        </w:tc>
        <w:tc>
          <w:tcPr>
            <w:tcW w:w="678" w:type="dxa"/>
            <w:gridSpan w:val="2"/>
            <w:shd w:val="clear" w:color="auto" w:fill="auto"/>
          </w:tcPr>
          <w:p w14:paraId="5716057C" w14:textId="77777777" w:rsidR="00D40C70" w:rsidRPr="006A6394" w:rsidRDefault="00D40C70" w:rsidP="00E6030B">
            <w:pPr>
              <w:pStyle w:val="TAL"/>
              <w:rPr>
                <w:sz w:val="16"/>
                <w:szCs w:val="16"/>
              </w:rPr>
            </w:pPr>
          </w:p>
        </w:tc>
        <w:tc>
          <w:tcPr>
            <w:tcW w:w="236" w:type="dxa"/>
            <w:gridSpan w:val="2"/>
            <w:shd w:val="clear" w:color="auto" w:fill="auto"/>
          </w:tcPr>
          <w:p w14:paraId="02DD3806" w14:textId="77777777" w:rsidR="00D40C70" w:rsidRPr="006A6394" w:rsidRDefault="00D40C70" w:rsidP="00E6030B">
            <w:pPr>
              <w:pStyle w:val="TAR"/>
              <w:rPr>
                <w:sz w:val="16"/>
                <w:szCs w:val="16"/>
              </w:rPr>
            </w:pPr>
          </w:p>
        </w:tc>
        <w:tc>
          <w:tcPr>
            <w:tcW w:w="425" w:type="dxa"/>
            <w:gridSpan w:val="2"/>
            <w:shd w:val="clear" w:color="auto" w:fill="auto"/>
          </w:tcPr>
          <w:p w14:paraId="7BBAE6B6" w14:textId="77777777" w:rsidR="00D40C70" w:rsidRPr="006A6394" w:rsidRDefault="00D40C70" w:rsidP="00E6030B">
            <w:pPr>
              <w:pStyle w:val="TAC"/>
              <w:rPr>
                <w:sz w:val="16"/>
                <w:szCs w:val="16"/>
              </w:rPr>
            </w:pPr>
          </w:p>
        </w:tc>
        <w:tc>
          <w:tcPr>
            <w:tcW w:w="5040" w:type="dxa"/>
            <w:gridSpan w:val="2"/>
            <w:shd w:val="clear" w:color="auto" w:fill="auto"/>
          </w:tcPr>
          <w:p w14:paraId="4C31DE96" w14:textId="77777777" w:rsidR="00D40C70" w:rsidRPr="006A6394" w:rsidRDefault="00D40C70" w:rsidP="00A247FB">
            <w:pPr>
              <w:pStyle w:val="TAL"/>
              <w:rPr>
                <w:sz w:val="16"/>
                <w:szCs w:val="16"/>
              </w:rPr>
            </w:pPr>
            <w:r w:rsidRPr="006A6394">
              <w:rPr>
                <w:sz w:val="16"/>
                <w:szCs w:val="16"/>
              </w:rPr>
              <w:t>Clean up by rapporteur</w:t>
            </w:r>
          </w:p>
        </w:tc>
        <w:tc>
          <w:tcPr>
            <w:tcW w:w="993" w:type="dxa"/>
            <w:gridSpan w:val="2"/>
            <w:shd w:val="clear" w:color="auto" w:fill="auto"/>
          </w:tcPr>
          <w:p w14:paraId="303504D3" w14:textId="77777777" w:rsidR="00D40C70" w:rsidRPr="006A6394" w:rsidRDefault="00D40C70" w:rsidP="00E6030B">
            <w:pPr>
              <w:pStyle w:val="TAC"/>
              <w:rPr>
                <w:sz w:val="16"/>
                <w:szCs w:val="16"/>
              </w:rPr>
            </w:pPr>
            <w:r w:rsidRPr="006A6394">
              <w:rPr>
                <w:sz w:val="16"/>
                <w:szCs w:val="16"/>
              </w:rPr>
              <w:t>16.1.1</w:t>
            </w:r>
          </w:p>
        </w:tc>
      </w:tr>
      <w:tr w:rsidR="00D838D3" w:rsidRPr="006A6394" w14:paraId="0C99177D" w14:textId="77777777" w:rsidTr="00495FFD">
        <w:trPr>
          <w:gridAfter w:val="1"/>
          <w:wAfter w:w="111" w:type="dxa"/>
          <w:cantSplit/>
          <w:jc w:val="center"/>
        </w:trPr>
        <w:tc>
          <w:tcPr>
            <w:tcW w:w="912" w:type="dxa"/>
            <w:gridSpan w:val="2"/>
            <w:shd w:val="clear" w:color="auto" w:fill="auto"/>
          </w:tcPr>
          <w:p w14:paraId="092AC34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89363B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965889F"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2737227E" w14:textId="77777777" w:rsidR="00D40C70" w:rsidRPr="006A6394" w:rsidRDefault="00D40C70" w:rsidP="00E6030B">
            <w:pPr>
              <w:pStyle w:val="TAL"/>
              <w:rPr>
                <w:sz w:val="16"/>
                <w:szCs w:val="16"/>
              </w:rPr>
            </w:pPr>
            <w:r w:rsidRPr="006A6394">
              <w:rPr>
                <w:sz w:val="16"/>
                <w:szCs w:val="16"/>
              </w:rPr>
              <w:t>3224</w:t>
            </w:r>
          </w:p>
        </w:tc>
        <w:tc>
          <w:tcPr>
            <w:tcW w:w="236" w:type="dxa"/>
            <w:gridSpan w:val="2"/>
            <w:shd w:val="clear" w:color="auto" w:fill="auto"/>
          </w:tcPr>
          <w:p w14:paraId="0932F0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3C59F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54DA7B" w14:textId="77777777" w:rsidR="00D40C70" w:rsidRPr="006A6394" w:rsidRDefault="00D40C70" w:rsidP="00A247FB">
            <w:pPr>
              <w:pStyle w:val="TAL"/>
              <w:rPr>
                <w:sz w:val="16"/>
                <w:szCs w:val="16"/>
              </w:rPr>
            </w:pPr>
            <w:r w:rsidRPr="006A6394">
              <w:rPr>
                <w:sz w:val="16"/>
                <w:szCs w:val="16"/>
              </w:rPr>
              <w:t>Correct emergency CSFB for UE's performing system fallback</w:t>
            </w:r>
          </w:p>
        </w:tc>
        <w:tc>
          <w:tcPr>
            <w:tcW w:w="993" w:type="dxa"/>
            <w:gridSpan w:val="2"/>
            <w:shd w:val="clear" w:color="auto" w:fill="auto"/>
          </w:tcPr>
          <w:p w14:paraId="324E9AE5" w14:textId="77777777" w:rsidR="00D40C70" w:rsidRPr="006A6394" w:rsidRDefault="00D40C70" w:rsidP="00E6030B">
            <w:pPr>
              <w:pStyle w:val="TAC"/>
              <w:rPr>
                <w:sz w:val="16"/>
                <w:szCs w:val="16"/>
              </w:rPr>
            </w:pPr>
            <w:r w:rsidRPr="006A6394">
              <w:rPr>
                <w:sz w:val="16"/>
                <w:szCs w:val="16"/>
              </w:rPr>
              <w:t>16.2.0</w:t>
            </w:r>
          </w:p>
        </w:tc>
      </w:tr>
      <w:tr w:rsidR="00D838D3" w:rsidRPr="006A6394" w14:paraId="2DED2667" w14:textId="77777777" w:rsidTr="00495FFD">
        <w:trPr>
          <w:gridAfter w:val="1"/>
          <w:wAfter w:w="111" w:type="dxa"/>
          <w:cantSplit/>
          <w:jc w:val="center"/>
        </w:trPr>
        <w:tc>
          <w:tcPr>
            <w:tcW w:w="912" w:type="dxa"/>
            <w:gridSpan w:val="2"/>
            <w:shd w:val="clear" w:color="auto" w:fill="auto"/>
          </w:tcPr>
          <w:p w14:paraId="6826D725"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3518A43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D61DDC1"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7E84F8EB" w14:textId="77777777" w:rsidR="00D40C70" w:rsidRPr="006A6394" w:rsidRDefault="00D40C70" w:rsidP="00E6030B">
            <w:pPr>
              <w:pStyle w:val="TAL"/>
              <w:rPr>
                <w:sz w:val="16"/>
                <w:szCs w:val="16"/>
              </w:rPr>
            </w:pPr>
            <w:r w:rsidRPr="006A6394">
              <w:rPr>
                <w:sz w:val="16"/>
                <w:szCs w:val="16"/>
              </w:rPr>
              <w:t>3226</w:t>
            </w:r>
          </w:p>
        </w:tc>
        <w:tc>
          <w:tcPr>
            <w:tcW w:w="236" w:type="dxa"/>
            <w:gridSpan w:val="2"/>
            <w:shd w:val="clear" w:color="auto" w:fill="auto"/>
          </w:tcPr>
          <w:p w14:paraId="4E4E5E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F85D29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ED0AC1" w14:textId="77777777" w:rsidR="00D40C70" w:rsidRPr="006A6394" w:rsidRDefault="00D40C70" w:rsidP="00A247FB">
            <w:pPr>
              <w:pStyle w:val="TAL"/>
              <w:rPr>
                <w:sz w:val="16"/>
                <w:szCs w:val="16"/>
              </w:rPr>
            </w:pPr>
            <w:r w:rsidRPr="006A6394">
              <w:rPr>
                <w:sz w:val="16"/>
                <w:szCs w:val="16"/>
              </w:rPr>
              <w:t>Correct obtaining IMEI after Mobility from 5GC</w:t>
            </w:r>
          </w:p>
        </w:tc>
        <w:tc>
          <w:tcPr>
            <w:tcW w:w="993" w:type="dxa"/>
            <w:gridSpan w:val="2"/>
            <w:shd w:val="clear" w:color="auto" w:fill="auto"/>
          </w:tcPr>
          <w:p w14:paraId="0FC2596B" w14:textId="77777777" w:rsidR="00D40C70" w:rsidRPr="006A6394" w:rsidRDefault="00D40C70" w:rsidP="00E6030B">
            <w:pPr>
              <w:pStyle w:val="TAC"/>
              <w:rPr>
                <w:sz w:val="16"/>
                <w:szCs w:val="16"/>
              </w:rPr>
            </w:pPr>
            <w:r w:rsidRPr="006A6394">
              <w:rPr>
                <w:sz w:val="16"/>
                <w:szCs w:val="16"/>
              </w:rPr>
              <w:t>16.2.0</w:t>
            </w:r>
          </w:p>
        </w:tc>
      </w:tr>
      <w:tr w:rsidR="00D838D3" w:rsidRPr="006A6394" w14:paraId="4578E73C" w14:textId="77777777" w:rsidTr="00495FFD">
        <w:trPr>
          <w:gridAfter w:val="1"/>
          <w:wAfter w:w="111" w:type="dxa"/>
          <w:cantSplit/>
          <w:jc w:val="center"/>
        </w:trPr>
        <w:tc>
          <w:tcPr>
            <w:tcW w:w="912" w:type="dxa"/>
            <w:gridSpan w:val="2"/>
            <w:shd w:val="clear" w:color="auto" w:fill="auto"/>
          </w:tcPr>
          <w:p w14:paraId="7DE710A9"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4771C0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7B2378"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770C6DC9" w14:textId="77777777" w:rsidR="00D40C70" w:rsidRPr="006A6394" w:rsidRDefault="00D40C70" w:rsidP="00E6030B">
            <w:pPr>
              <w:pStyle w:val="TAL"/>
              <w:rPr>
                <w:sz w:val="16"/>
                <w:szCs w:val="16"/>
              </w:rPr>
            </w:pPr>
            <w:r w:rsidRPr="006A6394">
              <w:rPr>
                <w:sz w:val="16"/>
                <w:szCs w:val="16"/>
              </w:rPr>
              <w:t>3227</w:t>
            </w:r>
          </w:p>
        </w:tc>
        <w:tc>
          <w:tcPr>
            <w:tcW w:w="236" w:type="dxa"/>
            <w:gridSpan w:val="2"/>
            <w:shd w:val="clear" w:color="auto" w:fill="auto"/>
          </w:tcPr>
          <w:p w14:paraId="32DCA4E4" w14:textId="77777777" w:rsidR="00D40C70" w:rsidRPr="006A6394" w:rsidRDefault="00D40C70" w:rsidP="00E6030B">
            <w:pPr>
              <w:pStyle w:val="TAR"/>
              <w:rPr>
                <w:sz w:val="16"/>
                <w:szCs w:val="16"/>
              </w:rPr>
            </w:pPr>
          </w:p>
        </w:tc>
        <w:tc>
          <w:tcPr>
            <w:tcW w:w="425" w:type="dxa"/>
            <w:gridSpan w:val="2"/>
            <w:shd w:val="clear" w:color="auto" w:fill="auto"/>
          </w:tcPr>
          <w:p w14:paraId="55AE95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B66EB6" w14:textId="77777777" w:rsidR="00D40C70" w:rsidRPr="006A6394" w:rsidRDefault="00D40C70" w:rsidP="00A247FB">
            <w:pPr>
              <w:pStyle w:val="TAL"/>
              <w:rPr>
                <w:sz w:val="16"/>
                <w:szCs w:val="16"/>
              </w:rPr>
            </w:pPr>
            <w:r w:rsidRPr="006A6394">
              <w:rPr>
                <w:sz w:val="16"/>
                <w:szCs w:val="16"/>
              </w:rPr>
              <w:t>Incomplete conditions for usage of request type</w:t>
            </w:r>
          </w:p>
        </w:tc>
        <w:tc>
          <w:tcPr>
            <w:tcW w:w="993" w:type="dxa"/>
            <w:gridSpan w:val="2"/>
            <w:shd w:val="clear" w:color="auto" w:fill="auto"/>
          </w:tcPr>
          <w:p w14:paraId="62C1F24A" w14:textId="77777777" w:rsidR="00D40C70" w:rsidRPr="006A6394" w:rsidRDefault="00D40C70" w:rsidP="00E6030B">
            <w:pPr>
              <w:pStyle w:val="TAC"/>
              <w:rPr>
                <w:sz w:val="16"/>
                <w:szCs w:val="16"/>
              </w:rPr>
            </w:pPr>
            <w:r w:rsidRPr="006A6394">
              <w:rPr>
                <w:sz w:val="16"/>
                <w:szCs w:val="16"/>
              </w:rPr>
              <w:t>16.2.0</w:t>
            </w:r>
          </w:p>
        </w:tc>
      </w:tr>
      <w:tr w:rsidR="00D838D3" w:rsidRPr="006A6394" w14:paraId="62173C45" w14:textId="77777777" w:rsidTr="00495FFD">
        <w:trPr>
          <w:gridAfter w:val="1"/>
          <w:wAfter w:w="111" w:type="dxa"/>
          <w:cantSplit/>
          <w:jc w:val="center"/>
        </w:trPr>
        <w:tc>
          <w:tcPr>
            <w:tcW w:w="912" w:type="dxa"/>
            <w:gridSpan w:val="2"/>
            <w:shd w:val="clear" w:color="auto" w:fill="auto"/>
          </w:tcPr>
          <w:p w14:paraId="4A4BC748"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828F0D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5AD5B14"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568BCD5B" w14:textId="77777777" w:rsidR="00D40C70" w:rsidRPr="006A6394" w:rsidRDefault="00D40C70" w:rsidP="00E6030B">
            <w:pPr>
              <w:pStyle w:val="TAL"/>
              <w:rPr>
                <w:sz w:val="16"/>
                <w:szCs w:val="16"/>
              </w:rPr>
            </w:pPr>
            <w:r w:rsidRPr="006A6394">
              <w:rPr>
                <w:sz w:val="16"/>
                <w:szCs w:val="16"/>
              </w:rPr>
              <w:t>3228</w:t>
            </w:r>
          </w:p>
        </w:tc>
        <w:tc>
          <w:tcPr>
            <w:tcW w:w="236" w:type="dxa"/>
            <w:gridSpan w:val="2"/>
            <w:shd w:val="clear" w:color="auto" w:fill="auto"/>
          </w:tcPr>
          <w:p w14:paraId="4C51F3A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FD0E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303BD" w14:textId="77777777" w:rsidR="00D40C70" w:rsidRPr="006A6394" w:rsidRDefault="00D40C70" w:rsidP="00A247FB">
            <w:pPr>
              <w:pStyle w:val="TAL"/>
              <w:rPr>
                <w:sz w:val="16"/>
                <w:szCs w:val="16"/>
              </w:rPr>
            </w:pPr>
            <w:r w:rsidRPr="006A6394">
              <w:rPr>
                <w:sz w:val="16"/>
                <w:szCs w:val="16"/>
              </w:rPr>
              <w:t>EMM causes handled as 5GMM causes received over 3GPP access</w:t>
            </w:r>
          </w:p>
        </w:tc>
        <w:tc>
          <w:tcPr>
            <w:tcW w:w="993" w:type="dxa"/>
            <w:gridSpan w:val="2"/>
            <w:shd w:val="clear" w:color="auto" w:fill="auto"/>
          </w:tcPr>
          <w:p w14:paraId="6D835315" w14:textId="77777777" w:rsidR="00D40C70" w:rsidRPr="006A6394" w:rsidRDefault="00D40C70" w:rsidP="00E6030B">
            <w:pPr>
              <w:pStyle w:val="TAC"/>
              <w:rPr>
                <w:sz w:val="16"/>
                <w:szCs w:val="16"/>
              </w:rPr>
            </w:pPr>
            <w:r w:rsidRPr="006A6394">
              <w:rPr>
                <w:sz w:val="16"/>
                <w:szCs w:val="16"/>
              </w:rPr>
              <w:t>16.2.0</w:t>
            </w:r>
          </w:p>
        </w:tc>
      </w:tr>
      <w:tr w:rsidR="00D838D3" w:rsidRPr="006A6394" w14:paraId="7EFE9735" w14:textId="77777777" w:rsidTr="00495FFD">
        <w:trPr>
          <w:gridAfter w:val="1"/>
          <w:wAfter w:w="111" w:type="dxa"/>
          <w:cantSplit/>
          <w:jc w:val="center"/>
        </w:trPr>
        <w:tc>
          <w:tcPr>
            <w:tcW w:w="912" w:type="dxa"/>
            <w:gridSpan w:val="2"/>
            <w:shd w:val="clear" w:color="auto" w:fill="auto"/>
          </w:tcPr>
          <w:p w14:paraId="307015C8"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7007704"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E2BABB"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60226F73" w14:textId="77777777" w:rsidR="00D40C70" w:rsidRPr="006A6394" w:rsidRDefault="00D40C70" w:rsidP="00E6030B">
            <w:pPr>
              <w:pStyle w:val="TAL"/>
              <w:rPr>
                <w:sz w:val="16"/>
                <w:szCs w:val="16"/>
              </w:rPr>
            </w:pPr>
            <w:r w:rsidRPr="006A6394">
              <w:rPr>
                <w:sz w:val="16"/>
                <w:szCs w:val="16"/>
              </w:rPr>
              <w:t>3229</w:t>
            </w:r>
          </w:p>
        </w:tc>
        <w:tc>
          <w:tcPr>
            <w:tcW w:w="236" w:type="dxa"/>
            <w:gridSpan w:val="2"/>
            <w:shd w:val="clear" w:color="auto" w:fill="auto"/>
          </w:tcPr>
          <w:p w14:paraId="241A6E9D" w14:textId="77777777" w:rsidR="00D40C70" w:rsidRPr="006A6394" w:rsidRDefault="00D40C70" w:rsidP="00E6030B">
            <w:pPr>
              <w:pStyle w:val="TAR"/>
              <w:rPr>
                <w:sz w:val="16"/>
                <w:szCs w:val="16"/>
              </w:rPr>
            </w:pPr>
          </w:p>
        </w:tc>
        <w:tc>
          <w:tcPr>
            <w:tcW w:w="425" w:type="dxa"/>
            <w:gridSpan w:val="2"/>
            <w:shd w:val="clear" w:color="auto" w:fill="auto"/>
          </w:tcPr>
          <w:p w14:paraId="25123C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06E2E" w14:textId="77777777" w:rsidR="00D40C70" w:rsidRPr="006A6394" w:rsidRDefault="00D40C70" w:rsidP="00A247FB">
            <w:pPr>
              <w:pStyle w:val="TAL"/>
              <w:rPr>
                <w:sz w:val="16"/>
                <w:szCs w:val="16"/>
              </w:rPr>
            </w:pPr>
            <w:r w:rsidRPr="006A6394">
              <w:rPr>
                <w:sz w:val="16"/>
                <w:szCs w:val="16"/>
              </w:rPr>
              <w:t>Clarification for UE selecting a suitable cell that supports CIoT optimisation</w:t>
            </w:r>
          </w:p>
        </w:tc>
        <w:tc>
          <w:tcPr>
            <w:tcW w:w="993" w:type="dxa"/>
            <w:gridSpan w:val="2"/>
            <w:shd w:val="clear" w:color="auto" w:fill="auto"/>
          </w:tcPr>
          <w:p w14:paraId="567FC6E8" w14:textId="77777777" w:rsidR="00D40C70" w:rsidRPr="006A6394" w:rsidRDefault="00D40C70" w:rsidP="00E6030B">
            <w:pPr>
              <w:pStyle w:val="TAC"/>
              <w:rPr>
                <w:sz w:val="16"/>
                <w:szCs w:val="16"/>
              </w:rPr>
            </w:pPr>
            <w:r w:rsidRPr="006A6394">
              <w:rPr>
                <w:sz w:val="16"/>
                <w:szCs w:val="16"/>
              </w:rPr>
              <w:t>16.2.0</w:t>
            </w:r>
          </w:p>
        </w:tc>
      </w:tr>
      <w:tr w:rsidR="00D838D3" w:rsidRPr="006A6394" w14:paraId="2861B805" w14:textId="77777777" w:rsidTr="00495FFD">
        <w:trPr>
          <w:gridAfter w:val="1"/>
          <w:wAfter w:w="111" w:type="dxa"/>
          <w:cantSplit/>
          <w:jc w:val="center"/>
        </w:trPr>
        <w:tc>
          <w:tcPr>
            <w:tcW w:w="912" w:type="dxa"/>
            <w:gridSpan w:val="2"/>
            <w:shd w:val="clear" w:color="auto" w:fill="auto"/>
          </w:tcPr>
          <w:p w14:paraId="07FBBFCC"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FF9AC2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4F4DF6"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656E8366" w14:textId="77777777" w:rsidR="00D40C70" w:rsidRPr="006A6394" w:rsidRDefault="00D40C70" w:rsidP="00E6030B">
            <w:pPr>
              <w:pStyle w:val="TAL"/>
              <w:rPr>
                <w:sz w:val="16"/>
                <w:szCs w:val="16"/>
              </w:rPr>
            </w:pPr>
            <w:r w:rsidRPr="006A6394">
              <w:rPr>
                <w:sz w:val="16"/>
                <w:szCs w:val="16"/>
              </w:rPr>
              <w:t>3230</w:t>
            </w:r>
          </w:p>
        </w:tc>
        <w:tc>
          <w:tcPr>
            <w:tcW w:w="236" w:type="dxa"/>
            <w:gridSpan w:val="2"/>
            <w:shd w:val="clear" w:color="auto" w:fill="auto"/>
          </w:tcPr>
          <w:p w14:paraId="5BB3C0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E3AC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6BBB61" w14:textId="77777777" w:rsidR="00D40C70" w:rsidRPr="006A6394" w:rsidRDefault="00D40C70" w:rsidP="00A247FB">
            <w:pPr>
              <w:pStyle w:val="TAL"/>
              <w:rPr>
                <w:sz w:val="16"/>
                <w:szCs w:val="16"/>
              </w:rPr>
            </w:pPr>
            <w:r w:rsidRPr="006A6394">
              <w:rPr>
                <w:sz w:val="16"/>
                <w:szCs w:val="16"/>
              </w:rPr>
              <w:t xml:space="preserve">Clarification on disabling/enabling EUTRA capabiltiy </w:t>
            </w:r>
          </w:p>
        </w:tc>
        <w:tc>
          <w:tcPr>
            <w:tcW w:w="993" w:type="dxa"/>
            <w:gridSpan w:val="2"/>
            <w:shd w:val="clear" w:color="auto" w:fill="auto"/>
          </w:tcPr>
          <w:p w14:paraId="16006650" w14:textId="77777777" w:rsidR="00D40C70" w:rsidRPr="006A6394" w:rsidRDefault="00D40C70" w:rsidP="00E6030B">
            <w:pPr>
              <w:pStyle w:val="TAC"/>
              <w:rPr>
                <w:sz w:val="16"/>
                <w:szCs w:val="16"/>
              </w:rPr>
            </w:pPr>
            <w:r w:rsidRPr="006A6394">
              <w:rPr>
                <w:sz w:val="16"/>
                <w:szCs w:val="16"/>
              </w:rPr>
              <w:t>16.2.0</w:t>
            </w:r>
          </w:p>
        </w:tc>
      </w:tr>
      <w:tr w:rsidR="00D838D3" w:rsidRPr="006A6394" w14:paraId="6D42A47A" w14:textId="77777777" w:rsidTr="00495FFD">
        <w:trPr>
          <w:gridAfter w:val="1"/>
          <w:wAfter w:w="111" w:type="dxa"/>
          <w:cantSplit/>
          <w:jc w:val="center"/>
        </w:trPr>
        <w:tc>
          <w:tcPr>
            <w:tcW w:w="912" w:type="dxa"/>
            <w:gridSpan w:val="2"/>
            <w:shd w:val="clear" w:color="auto" w:fill="auto"/>
          </w:tcPr>
          <w:p w14:paraId="47DD710E"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5470CB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1C082A7"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31613243" w14:textId="77777777" w:rsidR="00D40C70" w:rsidRPr="006A6394" w:rsidRDefault="00D40C70" w:rsidP="00E6030B">
            <w:pPr>
              <w:pStyle w:val="TAL"/>
              <w:rPr>
                <w:sz w:val="16"/>
                <w:szCs w:val="16"/>
              </w:rPr>
            </w:pPr>
            <w:r w:rsidRPr="006A6394">
              <w:rPr>
                <w:sz w:val="16"/>
                <w:szCs w:val="16"/>
              </w:rPr>
              <w:t>3231</w:t>
            </w:r>
          </w:p>
        </w:tc>
        <w:tc>
          <w:tcPr>
            <w:tcW w:w="236" w:type="dxa"/>
            <w:gridSpan w:val="2"/>
            <w:shd w:val="clear" w:color="auto" w:fill="auto"/>
          </w:tcPr>
          <w:p w14:paraId="78D1F5E6" w14:textId="77777777" w:rsidR="00D40C70" w:rsidRPr="006A6394" w:rsidRDefault="00D40C70" w:rsidP="00E6030B">
            <w:pPr>
              <w:pStyle w:val="TAR"/>
              <w:rPr>
                <w:sz w:val="16"/>
                <w:szCs w:val="16"/>
              </w:rPr>
            </w:pPr>
          </w:p>
        </w:tc>
        <w:tc>
          <w:tcPr>
            <w:tcW w:w="425" w:type="dxa"/>
            <w:gridSpan w:val="2"/>
            <w:shd w:val="clear" w:color="auto" w:fill="auto"/>
          </w:tcPr>
          <w:p w14:paraId="29D37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6DA091" w14:textId="77777777" w:rsidR="00D40C70" w:rsidRPr="006A6394" w:rsidRDefault="00D40C70" w:rsidP="00A247FB">
            <w:pPr>
              <w:pStyle w:val="TAL"/>
              <w:rPr>
                <w:sz w:val="16"/>
                <w:szCs w:val="16"/>
              </w:rPr>
            </w:pPr>
            <w:r w:rsidRPr="006A6394">
              <w:rPr>
                <w:sz w:val="16"/>
                <w:szCs w:val="16"/>
              </w:rPr>
              <w:t>Correction of parameters in the registration request message while disabling EUTRA</w:t>
            </w:r>
          </w:p>
        </w:tc>
        <w:tc>
          <w:tcPr>
            <w:tcW w:w="993" w:type="dxa"/>
            <w:gridSpan w:val="2"/>
            <w:shd w:val="clear" w:color="auto" w:fill="auto"/>
          </w:tcPr>
          <w:p w14:paraId="78B5B08A" w14:textId="77777777" w:rsidR="00D40C70" w:rsidRPr="006A6394" w:rsidRDefault="00D40C70" w:rsidP="00E6030B">
            <w:pPr>
              <w:pStyle w:val="TAC"/>
              <w:rPr>
                <w:sz w:val="16"/>
                <w:szCs w:val="16"/>
              </w:rPr>
            </w:pPr>
            <w:r w:rsidRPr="006A6394">
              <w:rPr>
                <w:sz w:val="16"/>
                <w:szCs w:val="16"/>
              </w:rPr>
              <w:t>16.2.0</w:t>
            </w:r>
          </w:p>
        </w:tc>
      </w:tr>
      <w:tr w:rsidR="00D838D3" w:rsidRPr="006A6394" w14:paraId="29AEC660" w14:textId="77777777" w:rsidTr="00495FFD">
        <w:trPr>
          <w:gridAfter w:val="1"/>
          <w:wAfter w:w="111" w:type="dxa"/>
          <w:cantSplit/>
          <w:jc w:val="center"/>
        </w:trPr>
        <w:tc>
          <w:tcPr>
            <w:tcW w:w="912" w:type="dxa"/>
            <w:gridSpan w:val="2"/>
            <w:shd w:val="clear" w:color="auto" w:fill="auto"/>
          </w:tcPr>
          <w:p w14:paraId="30ACD06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0C3276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A7DAC"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3843E343" w14:textId="77777777" w:rsidR="00D40C70" w:rsidRPr="006A6394" w:rsidRDefault="00D40C70" w:rsidP="00E6030B">
            <w:pPr>
              <w:pStyle w:val="TAL"/>
              <w:rPr>
                <w:sz w:val="16"/>
                <w:szCs w:val="16"/>
              </w:rPr>
            </w:pPr>
            <w:r w:rsidRPr="006A6394">
              <w:rPr>
                <w:sz w:val="16"/>
                <w:szCs w:val="16"/>
              </w:rPr>
              <w:t>3234</w:t>
            </w:r>
          </w:p>
        </w:tc>
        <w:tc>
          <w:tcPr>
            <w:tcW w:w="236" w:type="dxa"/>
            <w:gridSpan w:val="2"/>
            <w:shd w:val="clear" w:color="auto" w:fill="auto"/>
          </w:tcPr>
          <w:p w14:paraId="1F72488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5505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C41B38" w14:textId="77777777" w:rsidR="00D40C70" w:rsidRPr="006A6394" w:rsidRDefault="00D40C70" w:rsidP="00A247FB">
            <w:pPr>
              <w:pStyle w:val="TAL"/>
              <w:rPr>
                <w:sz w:val="16"/>
                <w:szCs w:val="16"/>
              </w:rPr>
            </w:pPr>
            <w:r w:rsidRPr="006A6394">
              <w:rPr>
                <w:sz w:val="16"/>
                <w:szCs w:val="16"/>
              </w:rPr>
              <w:t>Local release of dedicated EPS bearers after inter-RAT mobility to NB-IoT</w:t>
            </w:r>
          </w:p>
        </w:tc>
        <w:tc>
          <w:tcPr>
            <w:tcW w:w="993" w:type="dxa"/>
            <w:gridSpan w:val="2"/>
            <w:shd w:val="clear" w:color="auto" w:fill="auto"/>
          </w:tcPr>
          <w:p w14:paraId="6454F102" w14:textId="77777777" w:rsidR="00D40C70" w:rsidRPr="006A6394" w:rsidRDefault="00D40C70" w:rsidP="00E6030B">
            <w:pPr>
              <w:pStyle w:val="TAC"/>
              <w:rPr>
                <w:sz w:val="16"/>
                <w:szCs w:val="16"/>
              </w:rPr>
            </w:pPr>
            <w:r w:rsidRPr="006A6394">
              <w:rPr>
                <w:sz w:val="16"/>
                <w:szCs w:val="16"/>
              </w:rPr>
              <w:t>16.2.0</w:t>
            </w:r>
          </w:p>
        </w:tc>
      </w:tr>
      <w:tr w:rsidR="00D838D3" w:rsidRPr="006A6394" w14:paraId="60ECD8B6" w14:textId="77777777" w:rsidTr="00495FFD">
        <w:trPr>
          <w:gridAfter w:val="1"/>
          <w:wAfter w:w="111" w:type="dxa"/>
          <w:cantSplit/>
          <w:jc w:val="center"/>
        </w:trPr>
        <w:tc>
          <w:tcPr>
            <w:tcW w:w="912" w:type="dxa"/>
            <w:gridSpan w:val="2"/>
            <w:shd w:val="clear" w:color="auto" w:fill="auto"/>
          </w:tcPr>
          <w:p w14:paraId="30FD12E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7CA694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5A854"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448768C5" w14:textId="77777777" w:rsidR="00D40C70" w:rsidRPr="006A6394" w:rsidRDefault="00D40C70" w:rsidP="00E6030B">
            <w:pPr>
              <w:pStyle w:val="TAL"/>
              <w:rPr>
                <w:sz w:val="16"/>
                <w:szCs w:val="16"/>
              </w:rPr>
            </w:pPr>
            <w:r w:rsidRPr="006A6394">
              <w:rPr>
                <w:sz w:val="16"/>
                <w:szCs w:val="16"/>
              </w:rPr>
              <w:t>3237</w:t>
            </w:r>
          </w:p>
        </w:tc>
        <w:tc>
          <w:tcPr>
            <w:tcW w:w="236" w:type="dxa"/>
            <w:gridSpan w:val="2"/>
            <w:shd w:val="clear" w:color="auto" w:fill="auto"/>
          </w:tcPr>
          <w:p w14:paraId="19CB27A2" w14:textId="77777777" w:rsidR="00D40C70" w:rsidRPr="006A6394" w:rsidRDefault="00D40C70" w:rsidP="00E6030B">
            <w:pPr>
              <w:pStyle w:val="TAR"/>
              <w:rPr>
                <w:sz w:val="16"/>
                <w:szCs w:val="16"/>
              </w:rPr>
            </w:pPr>
          </w:p>
        </w:tc>
        <w:tc>
          <w:tcPr>
            <w:tcW w:w="425" w:type="dxa"/>
            <w:gridSpan w:val="2"/>
            <w:shd w:val="clear" w:color="auto" w:fill="auto"/>
          </w:tcPr>
          <w:p w14:paraId="21BC32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D98334" w14:textId="77777777" w:rsidR="00D40C70" w:rsidRPr="006A6394" w:rsidRDefault="00D40C70" w:rsidP="00A247FB">
            <w:pPr>
              <w:pStyle w:val="TAL"/>
              <w:rPr>
                <w:sz w:val="16"/>
                <w:szCs w:val="16"/>
              </w:rPr>
            </w:pPr>
            <w:r w:rsidRPr="006A6394">
              <w:rPr>
                <w:sz w:val="16"/>
                <w:szCs w:val="16"/>
              </w:rPr>
              <w:t>Handling of 5GMM parameters for non-integrity protected reject messages in EPS</w:t>
            </w:r>
          </w:p>
        </w:tc>
        <w:tc>
          <w:tcPr>
            <w:tcW w:w="993" w:type="dxa"/>
            <w:gridSpan w:val="2"/>
            <w:shd w:val="clear" w:color="auto" w:fill="auto"/>
          </w:tcPr>
          <w:p w14:paraId="728B313D" w14:textId="77777777" w:rsidR="00D40C70" w:rsidRPr="006A6394" w:rsidRDefault="00D40C70" w:rsidP="00E6030B">
            <w:pPr>
              <w:pStyle w:val="TAC"/>
              <w:rPr>
                <w:sz w:val="16"/>
                <w:szCs w:val="16"/>
              </w:rPr>
            </w:pPr>
            <w:r w:rsidRPr="006A6394">
              <w:rPr>
                <w:sz w:val="16"/>
                <w:szCs w:val="16"/>
              </w:rPr>
              <w:t>16.2.0</w:t>
            </w:r>
          </w:p>
        </w:tc>
      </w:tr>
      <w:tr w:rsidR="00D838D3" w:rsidRPr="006A6394" w14:paraId="5C47EA94" w14:textId="77777777" w:rsidTr="00495FFD">
        <w:trPr>
          <w:gridAfter w:val="1"/>
          <w:wAfter w:w="111" w:type="dxa"/>
          <w:cantSplit/>
          <w:jc w:val="center"/>
        </w:trPr>
        <w:tc>
          <w:tcPr>
            <w:tcW w:w="912" w:type="dxa"/>
            <w:gridSpan w:val="2"/>
            <w:shd w:val="clear" w:color="auto" w:fill="auto"/>
          </w:tcPr>
          <w:p w14:paraId="79429927"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0AFA619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7F5BA3"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2AEB5E5F" w14:textId="77777777" w:rsidR="00D40C70" w:rsidRPr="006A6394" w:rsidRDefault="00D40C70" w:rsidP="00E6030B">
            <w:pPr>
              <w:pStyle w:val="TAL"/>
              <w:rPr>
                <w:sz w:val="16"/>
                <w:szCs w:val="16"/>
              </w:rPr>
            </w:pPr>
            <w:r w:rsidRPr="006A6394">
              <w:rPr>
                <w:sz w:val="16"/>
                <w:szCs w:val="16"/>
              </w:rPr>
              <w:t>3238</w:t>
            </w:r>
          </w:p>
        </w:tc>
        <w:tc>
          <w:tcPr>
            <w:tcW w:w="236" w:type="dxa"/>
            <w:gridSpan w:val="2"/>
            <w:shd w:val="clear" w:color="auto" w:fill="auto"/>
          </w:tcPr>
          <w:p w14:paraId="22903A68" w14:textId="77777777" w:rsidR="00D40C70" w:rsidRPr="006A6394" w:rsidRDefault="00D40C70" w:rsidP="00E6030B">
            <w:pPr>
              <w:pStyle w:val="TAR"/>
              <w:rPr>
                <w:sz w:val="16"/>
                <w:szCs w:val="16"/>
              </w:rPr>
            </w:pPr>
          </w:p>
        </w:tc>
        <w:tc>
          <w:tcPr>
            <w:tcW w:w="425" w:type="dxa"/>
            <w:gridSpan w:val="2"/>
            <w:shd w:val="clear" w:color="auto" w:fill="auto"/>
          </w:tcPr>
          <w:p w14:paraId="121D5D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A1A062" w14:textId="77777777" w:rsidR="00D40C70" w:rsidRPr="006A6394" w:rsidRDefault="00D40C70" w:rsidP="00A247FB">
            <w:pPr>
              <w:pStyle w:val="TAL"/>
              <w:rPr>
                <w:sz w:val="16"/>
                <w:szCs w:val="16"/>
              </w:rPr>
            </w:pPr>
            <w:r w:rsidRPr="006A6394">
              <w:rPr>
                <w:sz w:val="16"/>
                <w:szCs w:val="16"/>
              </w:rPr>
              <w:t>Addition of N1 mode to S1 mode enabling case</w:t>
            </w:r>
          </w:p>
        </w:tc>
        <w:tc>
          <w:tcPr>
            <w:tcW w:w="993" w:type="dxa"/>
            <w:gridSpan w:val="2"/>
            <w:shd w:val="clear" w:color="auto" w:fill="auto"/>
          </w:tcPr>
          <w:p w14:paraId="52929416" w14:textId="77777777" w:rsidR="00D40C70" w:rsidRPr="006A6394" w:rsidRDefault="00D40C70" w:rsidP="00E6030B">
            <w:pPr>
              <w:pStyle w:val="TAC"/>
              <w:rPr>
                <w:sz w:val="16"/>
                <w:szCs w:val="16"/>
              </w:rPr>
            </w:pPr>
            <w:r w:rsidRPr="006A6394">
              <w:rPr>
                <w:sz w:val="16"/>
                <w:szCs w:val="16"/>
              </w:rPr>
              <w:t>16.2.0</w:t>
            </w:r>
          </w:p>
        </w:tc>
      </w:tr>
      <w:tr w:rsidR="00D838D3" w:rsidRPr="006A6394" w14:paraId="1DD56054" w14:textId="77777777" w:rsidTr="00495FFD">
        <w:trPr>
          <w:gridAfter w:val="1"/>
          <w:wAfter w:w="111" w:type="dxa"/>
          <w:cantSplit/>
          <w:jc w:val="center"/>
        </w:trPr>
        <w:tc>
          <w:tcPr>
            <w:tcW w:w="912" w:type="dxa"/>
            <w:gridSpan w:val="2"/>
            <w:shd w:val="clear" w:color="auto" w:fill="auto"/>
          </w:tcPr>
          <w:p w14:paraId="4DFF20C2"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F98890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9CD56CA"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45875248" w14:textId="77777777" w:rsidR="00D40C70" w:rsidRPr="006A6394" w:rsidRDefault="00D40C70" w:rsidP="00E6030B">
            <w:pPr>
              <w:pStyle w:val="TAL"/>
              <w:rPr>
                <w:sz w:val="16"/>
                <w:szCs w:val="16"/>
              </w:rPr>
            </w:pPr>
            <w:r w:rsidRPr="006A6394">
              <w:rPr>
                <w:sz w:val="16"/>
                <w:szCs w:val="16"/>
              </w:rPr>
              <w:t>3239</w:t>
            </w:r>
          </w:p>
        </w:tc>
        <w:tc>
          <w:tcPr>
            <w:tcW w:w="236" w:type="dxa"/>
            <w:gridSpan w:val="2"/>
            <w:shd w:val="clear" w:color="auto" w:fill="auto"/>
          </w:tcPr>
          <w:p w14:paraId="736C78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4E6F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1BD830" w14:textId="77777777" w:rsidR="00D40C70" w:rsidRPr="006A6394" w:rsidRDefault="00D40C70" w:rsidP="00A247FB">
            <w:pPr>
              <w:pStyle w:val="TAL"/>
              <w:rPr>
                <w:sz w:val="16"/>
                <w:szCs w:val="16"/>
              </w:rPr>
            </w:pPr>
            <w:r w:rsidRPr="006A6394">
              <w:rPr>
                <w:sz w:val="16"/>
                <w:szCs w:val="16"/>
              </w:rPr>
              <w:t>Deletion of RAND and RES on receiving Service Accept message</w:t>
            </w:r>
          </w:p>
        </w:tc>
        <w:tc>
          <w:tcPr>
            <w:tcW w:w="993" w:type="dxa"/>
            <w:gridSpan w:val="2"/>
            <w:shd w:val="clear" w:color="auto" w:fill="auto"/>
          </w:tcPr>
          <w:p w14:paraId="2E41653B" w14:textId="77777777" w:rsidR="00D40C70" w:rsidRPr="006A6394" w:rsidRDefault="00D40C70" w:rsidP="00E6030B">
            <w:pPr>
              <w:pStyle w:val="TAC"/>
              <w:rPr>
                <w:sz w:val="16"/>
                <w:szCs w:val="16"/>
              </w:rPr>
            </w:pPr>
            <w:r w:rsidRPr="006A6394">
              <w:rPr>
                <w:sz w:val="16"/>
                <w:szCs w:val="16"/>
              </w:rPr>
              <w:t>16.2.0</w:t>
            </w:r>
          </w:p>
        </w:tc>
      </w:tr>
      <w:tr w:rsidR="00D838D3" w:rsidRPr="006A6394" w14:paraId="50D81C7E" w14:textId="77777777" w:rsidTr="00495FFD">
        <w:trPr>
          <w:gridAfter w:val="1"/>
          <w:wAfter w:w="111" w:type="dxa"/>
          <w:cantSplit/>
          <w:jc w:val="center"/>
        </w:trPr>
        <w:tc>
          <w:tcPr>
            <w:tcW w:w="912" w:type="dxa"/>
            <w:gridSpan w:val="2"/>
            <w:shd w:val="clear" w:color="auto" w:fill="auto"/>
          </w:tcPr>
          <w:p w14:paraId="1DDD2C77"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8FFA2A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1210B1B3"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257DD441" w14:textId="77777777" w:rsidR="00D40C70" w:rsidRPr="006A6394" w:rsidRDefault="00D40C70" w:rsidP="00E6030B">
            <w:pPr>
              <w:pStyle w:val="TAL"/>
              <w:rPr>
                <w:sz w:val="16"/>
                <w:szCs w:val="16"/>
              </w:rPr>
            </w:pPr>
            <w:r w:rsidRPr="006A6394">
              <w:rPr>
                <w:sz w:val="16"/>
                <w:szCs w:val="16"/>
              </w:rPr>
              <w:t>3240</w:t>
            </w:r>
          </w:p>
        </w:tc>
        <w:tc>
          <w:tcPr>
            <w:tcW w:w="236" w:type="dxa"/>
            <w:gridSpan w:val="2"/>
            <w:shd w:val="clear" w:color="auto" w:fill="auto"/>
          </w:tcPr>
          <w:p w14:paraId="67448C3D" w14:textId="77777777" w:rsidR="00D40C70" w:rsidRPr="006A6394" w:rsidRDefault="00D40C70" w:rsidP="00E6030B">
            <w:pPr>
              <w:pStyle w:val="TAR"/>
              <w:rPr>
                <w:sz w:val="16"/>
                <w:szCs w:val="16"/>
              </w:rPr>
            </w:pPr>
          </w:p>
        </w:tc>
        <w:tc>
          <w:tcPr>
            <w:tcW w:w="425" w:type="dxa"/>
            <w:gridSpan w:val="2"/>
            <w:shd w:val="clear" w:color="auto" w:fill="auto"/>
          </w:tcPr>
          <w:p w14:paraId="4BC4FD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2D4725" w14:textId="77777777" w:rsidR="00D40C70" w:rsidRPr="006A6394" w:rsidRDefault="00D40C70" w:rsidP="00A247FB">
            <w:pPr>
              <w:pStyle w:val="TAL"/>
              <w:rPr>
                <w:sz w:val="16"/>
                <w:szCs w:val="16"/>
              </w:rPr>
            </w:pPr>
            <w:r w:rsidRPr="006A6394">
              <w:rPr>
                <w:sz w:val="16"/>
                <w:szCs w:val="16"/>
              </w:rPr>
              <w:t>Handling of equivalent PLMNs list for EMM causes #7, #11 and #35</w:t>
            </w:r>
          </w:p>
        </w:tc>
        <w:tc>
          <w:tcPr>
            <w:tcW w:w="993" w:type="dxa"/>
            <w:gridSpan w:val="2"/>
            <w:shd w:val="clear" w:color="auto" w:fill="auto"/>
          </w:tcPr>
          <w:p w14:paraId="670F4BB4" w14:textId="77777777" w:rsidR="00D40C70" w:rsidRPr="006A6394" w:rsidRDefault="00D40C70" w:rsidP="00E6030B">
            <w:pPr>
              <w:pStyle w:val="TAC"/>
              <w:rPr>
                <w:sz w:val="16"/>
                <w:szCs w:val="16"/>
              </w:rPr>
            </w:pPr>
            <w:r w:rsidRPr="006A6394">
              <w:rPr>
                <w:sz w:val="16"/>
                <w:szCs w:val="16"/>
              </w:rPr>
              <w:t>16.2.0</w:t>
            </w:r>
          </w:p>
        </w:tc>
      </w:tr>
      <w:tr w:rsidR="00D838D3" w:rsidRPr="006A6394" w14:paraId="3C993C92" w14:textId="77777777" w:rsidTr="00495FFD">
        <w:trPr>
          <w:gridAfter w:val="1"/>
          <w:wAfter w:w="111" w:type="dxa"/>
          <w:cantSplit/>
          <w:jc w:val="center"/>
        </w:trPr>
        <w:tc>
          <w:tcPr>
            <w:tcW w:w="912" w:type="dxa"/>
            <w:gridSpan w:val="2"/>
            <w:shd w:val="clear" w:color="auto" w:fill="auto"/>
          </w:tcPr>
          <w:p w14:paraId="0DCA0164"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9A4173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1B9A88" w14:textId="77777777" w:rsidR="00D40C70" w:rsidRPr="006A6394" w:rsidRDefault="00D40C70" w:rsidP="00E6030B">
            <w:pPr>
              <w:pStyle w:val="TAC"/>
              <w:rPr>
                <w:sz w:val="16"/>
                <w:szCs w:val="16"/>
              </w:rPr>
            </w:pPr>
            <w:r w:rsidRPr="006A6394">
              <w:rPr>
                <w:sz w:val="16"/>
                <w:szCs w:val="16"/>
              </w:rPr>
              <w:t>CP-192069</w:t>
            </w:r>
          </w:p>
        </w:tc>
        <w:tc>
          <w:tcPr>
            <w:tcW w:w="678" w:type="dxa"/>
            <w:gridSpan w:val="2"/>
            <w:shd w:val="clear" w:color="auto" w:fill="auto"/>
          </w:tcPr>
          <w:p w14:paraId="09042F6C" w14:textId="77777777" w:rsidR="00D40C70" w:rsidRPr="006A6394" w:rsidRDefault="00D40C70" w:rsidP="00E6030B">
            <w:pPr>
              <w:pStyle w:val="TAL"/>
              <w:rPr>
                <w:sz w:val="16"/>
                <w:szCs w:val="16"/>
              </w:rPr>
            </w:pPr>
            <w:r w:rsidRPr="006A6394">
              <w:rPr>
                <w:sz w:val="16"/>
                <w:szCs w:val="16"/>
              </w:rPr>
              <w:t>3241</w:t>
            </w:r>
          </w:p>
        </w:tc>
        <w:tc>
          <w:tcPr>
            <w:tcW w:w="236" w:type="dxa"/>
            <w:gridSpan w:val="2"/>
            <w:shd w:val="clear" w:color="auto" w:fill="auto"/>
          </w:tcPr>
          <w:p w14:paraId="009BF7D0" w14:textId="77777777" w:rsidR="00D40C70" w:rsidRPr="006A6394" w:rsidRDefault="00D40C70" w:rsidP="00E6030B">
            <w:pPr>
              <w:pStyle w:val="TAR"/>
              <w:rPr>
                <w:sz w:val="16"/>
                <w:szCs w:val="16"/>
              </w:rPr>
            </w:pPr>
          </w:p>
        </w:tc>
        <w:tc>
          <w:tcPr>
            <w:tcW w:w="425" w:type="dxa"/>
            <w:gridSpan w:val="2"/>
            <w:shd w:val="clear" w:color="auto" w:fill="auto"/>
          </w:tcPr>
          <w:p w14:paraId="7A7E95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52D6BB6" w14:textId="77777777" w:rsidR="00D40C70" w:rsidRPr="006A6394" w:rsidRDefault="00D40C70" w:rsidP="00A247FB">
            <w:pPr>
              <w:pStyle w:val="TAL"/>
              <w:rPr>
                <w:sz w:val="16"/>
                <w:szCs w:val="16"/>
              </w:rPr>
            </w:pPr>
            <w:r w:rsidRPr="006A6394">
              <w:rPr>
                <w:sz w:val="16"/>
                <w:szCs w:val="16"/>
              </w:rPr>
              <w:t>Adding general description of RACS</w:t>
            </w:r>
          </w:p>
        </w:tc>
        <w:tc>
          <w:tcPr>
            <w:tcW w:w="993" w:type="dxa"/>
            <w:gridSpan w:val="2"/>
            <w:shd w:val="clear" w:color="auto" w:fill="auto"/>
          </w:tcPr>
          <w:p w14:paraId="1A8A0973" w14:textId="77777777" w:rsidR="00D40C70" w:rsidRPr="006A6394" w:rsidRDefault="00D40C70" w:rsidP="00E6030B">
            <w:pPr>
              <w:pStyle w:val="TAC"/>
              <w:rPr>
                <w:sz w:val="16"/>
                <w:szCs w:val="16"/>
              </w:rPr>
            </w:pPr>
            <w:r w:rsidRPr="006A6394">
              <w:rPr>
                <w:sz w:val="16"/>
                <w:szCs w:val="16"/>
              </w:rPr>
              <w:t>16.2.0</w:t>
            </w:r>
          </w:p>
        </w:tc>
      </w:tr>
      <w:tr w:rsidR="00D838D3" w:rsidRPr="006A6394" w14:paraId="30CC1930" w14:textId="77777777" w:rsidTr="00495FFD">
        <w:trPr>
          <w:gridAfter w:val="1"/>
          <w:wAfter w:w="111" w:type="dxa"/>
          <w:cantSplit/>
          <w:jc w:val="center"/>
        </w:trPr>
        <w:tc>
          <w:tcPr>
            <w:tcW w:w="912" w:type="dxa"/>
            <w:gridSpan w:val="2"/>
            <w:shd w:val="clear" w:color="auto" w:fill="auto"/>
          </w:tcPr>
          <w:p w14:paraId="5DB584EE"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7B97AC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1A7CF61" w14:textId="77777777" w:rsidR="00D40C70" w:rsidRPr="006A6394" w:rsidRDefault="00D40C70" w:rsidP="00E6030B">
            <w:pPr>
              <w:pStyle w:val="TAC"/>
              <w:rPr>
                <w:sz w:val="16"/>
                <w:szCs w:val="16"/>
              </w:rPr>
            </w:pPr>
            <w:r w:rsidRPr="006A6394">
              <w:rPr>
                <w:sz w:val="16"/>
                <w:szCs w:val="16"/>
              </w:rPr>
              <w:t>CP-192069</w:t>
            </w:r>
          </w:p>
        </w:tc>
        <w:tc>
          <w:tcPr>
            <w:tcW w:w="678" w:type="dxa"/>
            <w:gridSpan w:val="2"/>
            <w:shd w:val="clear" w:color="auto" w:fill="auto"/>
          </w:tcPr>
          <w:p w14:paraId="5DCB80B9" w14:textId="77777777" w:rsidR="00D40C70" w:rsidRPr="006A6394" w:rsidRDefault="00D40C70" w:rsidP="00E6030B">
            <w:pPr>
              <w:pStyle w:val="TAL"/>
              <w:rPr>
                <w:sz w:val="16"/>
                <w:szCs w:val="16"/>
              </w:rPr>
            </w:pPr>
            <w:r w:rsidRPr="006A6394">
              <w:rPr>
                <w:sz w:val="16"/>
                <w:szCs w:val="16"/>
              </w:rPr>
              <w:t>3242</w:t>
            </w:r>
          </w:p>
        </w:tc>
        <w:tc>
          <w:tcPr>
            <w:tcW w:w="236" w:type="dxa"/>
            <w:gridSpan w:val="2"/>
            <w:shd w:val="clear" w:color="auto" w:fill="auto"/>
          </w:tcPr>
          <w:p w14:paraId="631613CB" w14:textId="77777777" w:rsidR="00D40C70" w:rsidRPr="006A6394" w:rsidRDefault="00D40C70" w:rsidP="00E6030B">
            <w:pPr>
              <w:pStyle w:val="TAR"/>
              <w:rPr>
                <w:sz w:val="16"/>
                <w:szCs w:val="16"/>
              </w:rPr>
            </w:pPr>
          </w:p>
        </w:tc>
        <w:tc>
          <w:tcPr>
            <w:tcW w:w="425" w:type="dxa"/>
            <w:gridSpan w:val="2"/>
            <w:shd w:val="clear" w:color="auto" w:fill="auto"/>
          </w:tcPr>
          <w:p w14:paraId="610243B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ED8034" w14:textId="77777777" w:rsidR="00D40C70" w:rsidRPr="006A6394" w:rsidRDefault="00D40C70" w:rsidP="00A247FB">
            <w:pPr>
              <w:pStyle w:val="TAL"/>
              <w:rPr>
                <w:sz w:val="16"/>
                <w:szCs w:val="16"/>
              </w:rPr>
            </w:pPr>
            <w:r w:rsidRPr="006A6394">
              <w:rPr>
                <w:sz w:val="16"/>
                <w:szCs w:val="16"/>
              </w:rPr>
              <w:t>Signalling of UE support for RACS and of UE radio capability ID</w:t>
            </w:r>
          </w:p>
        </w:tc>
        <w:tc>
          <w:tcPr>
            <w:tcW w:w="993" w:type="dxa"/>
            <w:gridSpan w:val="2"/>
            <w:shd w:val="clear" w:color="auto" w:fill="auto"/>
          </w:tcPr>
          <w:p w14:paraId="685C1CDC" w14:textId="77777777" w:rsidR="00D40C70" w:rsidRPr="006A6394" w:rsidRDefault="00D40C70" w:rsidP="00E6030B">
            <w:pPr>
              <w:pStyle w:val="TAC"/>
              <w:rPr>
                <w:sz w:val="16"/>
                <w:szCs w:val="16"/>
              </w:rPr>
            </w:pPr>
            <w:r w:rsidRPr="006A6394">
              <w:rPr>
                <w:sz w:val="16"/>
                <w:szCs w:val="16"/>
              </w:rPr>
              <w:t>16.2.0</w:t>
            </w:r>
          </w:p>
        </w:tc>
      </w:tr>
      <w:tr w:rsidR="00D838D3" w:rsidRPr="006A6394" w14:paraId="09445AE5" w14:textId="77777777" w:rsidTr="00495FFD">
        <w:trPr>
          <w:gridAfter w:val="1"/>
          <w:wAfter w:w="111" w:type="dxa"/>
          <w:cantSplit/>
          <w:jc w:val="center"/>
        </w:trPr>
        <w:tc>
          <w:tcPr>
            <w:tcW w:w="912" w:type="dxa"/>
            <w:gridSpan w:val="2"/>
            <w:shd w:val="clear" w:color="auto" w:fill="auto"/>
          </w:tcPr>
          <w:p w14:paraId="20EF042E"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0C8025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D329F" w14:textId="77777777" w:rsidR="00D40C70" w:rsidRPr="006A6394" w:rsidRDefault="00D40C70" w:rsidP="00E6030B">
            <w:pPr>
              <w:pStyle w:val="TAC"/>
              <w:rPr>
                <w:sz w:val="16"/>
                <w:szCs w:val="16"/>
              </w:rPr>
            </w:pPr>
            <w:r w:rsidRPr="006A6394">
              <w:rPr>
                <w:sz w:val="16"/>
                <w:szCs w:val="16"/>
              </w:rPr>
              <w:t>CP-192069</w:t>
            </w:r>
          </w:p>
        </w:tc>
        <w:tc>
          <w:tcPr>
            <w:tcW w:w="678" w:type="dxa"/>
            <w:gridSpan w:val="2"/>
            <w:shd w:val="clear" w:color="auto" w:fill="auto"/>
          </w:tcPr>
          <w:p w14:paraId="65CBD8F3" w14:textId="77777777" w:rsidR="00D40C70" w:rsidRPr="006A6394" w:rsidRDefault="00D40C70" w:rsidP="00E6030B">
            <w:pPr>
              <w:pStyle w:val="TAL"/>
              <w:rPr>
                <w:sz w:val="16"/>
                <w:szCs w:val="16"/>
              </w:rPr>
            </w:pPr>
            <w:r w:rsidRPr="006A6394">
              <w:rPr>
                <w:sz w:val="16"/>
                <w:szCs w:val="16"/>
              </w:rPr>
              <w:t>3243</w:t>
            </w:r>
          </w:p>
        </w:tc>
        <w:tc>
          <w:tcPr>
            <w:tcW w:w="236" w:type="dxa"/>
            <w:gridSpan w:val="2"/>
            <w:shd w:val="clear" w:color="auto" w:fill="auto"/>
          </w:tcPr>
          <w:p w14:paraId="584EBE4A" w14:textId="77777777" w:rsidR="00D40C70" w:rsidRPr="006A6394" w:rsidRDefault="00D40C70" w:rsidP="00E6030B">
            <w:pPr>
              <w:pStyle w:val="TAR"/>
              <w:rPr>
                <w:sz w:val="16"/>
                <w:szCs w:val="16"/>
              </w:rPr>
            </w:pPr>
          </w:p>
        </w:tc>
        <w:tc>
          <w:tcPr>
            <w:tcW w:w="425" w:type="dxa"/>
            <w:gridSpan w:val="2"/>
            <w:shd w:val="clear" w:color="auto" w:fill="auto"/>
          </w:tcPr>
          <w:p w14:paraId="5FE6F8D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E46542" w14:textId="77777777" w:rsidR="00D40C70" w:rsidRPr="006A6394" w:rsidRDefault="00D40C70" w:rsidP="00A247FB">
            <w:pPr>
              <w:pStyle w:val="TAL"/>
              <w:rPr>
                <w:sz w:val="16"/>
                <w:szCs w:val="16"/>
              </w:rPr>
            </w:pPr>
            <w:r w:rsidRPr="006A6394">
              <w:rPr>
                <w:sz w:val="16"/>
                <w:szCs w:val="16"/>
              </w:rPr>
              <w:t>UE radio capability ID assignment by the network</w:t>
            </w:r>
          </w:p>
        </w:tc>
        <w:tc>
          <w:tcPr>
            <w:tcW w:w="993" w:type="dxa"/>
            <w:gridSpan w:val="2"/>
            <w:shd w:val="clear" w:color="auto" w:fill="auto"/>
          </w:tcPr>
          <w:p w14:paraId="670D6E10" w14:textId="77777777" w:rsidR="00D40C70" w:rsidRPr="006A6394" w:rsidRDefault="00D40C70" w:rsidP="00E6030B">
            <w:pPr>
              <w:pStyle w:val="TAC"/>
              <w:rPr>
                <w:sz w:val="16"/>
                <w:szCs w:val="16"/>
              </w:rPr>
            </w:pPr>
            <w:r w:rsidRPr="006A6394">
              <w:rPr>
                <w:sz w:val="16"/>
                <w:szCs w:val="16"/>
              </w:rPr>
              <w:t>16.2.0</w:t>
            </w:r>
          </w:p>
        </w:tc>
      </w:tr>
      <w:tr w:rsidR="00D838D3" w:rsidRPr="006A6394" w14:paraId="68F97B6D" w14:textId="77777777" w:rsidTr="00495FFD">
        <w:trPr>
          <w:gridAfter w:val="1"/>
          <w:wAfter w:w="111" w:type="dxa"/>
          <w:cantSplit/>
          <w:jc w:val="center"/>
        </w:trPr>
        <w:tc>
          <w:tcPr>
            <w:tcW w:w="912" w:type="dxa"/>
            <w:gridSpan w:val="2"/>
            <w:shd w:val="clear" w:color="auto" w:fill="auto"/>
          </w:tcPr>
          <w:p w14:paraId="1E5FB911"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94B8BA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3974A3"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313C6B6E" w14:textId="77777777" w:rsidR="00D40C70" w:rsidRPr="006A6394" w:rsidRDefault="00D40C70" w:rsidP="00E6030B">
            <w:pPr>
              <w:pStyle w:val="TAL"/>
              <w:rPr>
                <w:sz w:val="16"/>
                <w:szCs w:val="16"/>
              </w:rPr>
            </w:pPr>
            <w:r w:rsidRPr="006A6394">
              <w:rPr>
                <w:sz w:val="16"/>
                <w:szCs w:val="16"/>
              </w:rPr>
              <w:t>3244</w:t>
            </w:r>
          </w:p>
        </w:tc>
        <w:tc>
          <w:tcPr>
            <w:tcW w:w="236" w:type="dxa"/>
            <w:gridSpan w:val="2"/>
            <w:shd w:val="clear" w:color="auto" w:fill="auto"/>
          </w:tcPr>
          <w:p w14:paraId="75F2291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62002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05D409" w14:textId="77777777" w:rsidR="00D40C70" w:rsidRPr="006A6394" w:rsidRDefault="00D40C70" w:rsidP="00A247FB">
            <w:pPr>
              <w:pStyle w:val="TAL"/>
              <w:rPr>
                <w:sz w:val="16"/>
                <w:szCs w:val="16"/>
              </w:rPr>
            </w:pPr>
            <w:r w:rsidRPr="006A6394">
              <w:rPr>
                <w:sz w:val="16"/>
                <w:szCs w:val="16"/>
              </w:rPr>
              <w:t>Alignment of abnormal case handling in case of attach for access to RLOS not accepted by the network</w:t>
            </w:r>
          </w:p>
        </w:tc>
        <w:tc>
          <w:tcPr>
            <w:tcW w:w="993" w:type="dxa"/>
            <w:gridSpan w:val="2"/>
            <w:shd w:val="clear" w:color="auto" w:fill="auto"/>
          </w:tcPr>
          <w:p w14:paraId="7BA44BB6" w14:textId="77777777" w:rsidR="00D40C70" w:rsidRPr="006A6394" w:rsidRDefault="00D40C70" w:rsidP="00E6030B">
            <w:pPr>
              <w:pStyle w:val="TAC"/>
              <w:rPr>
                <w:sz w:val="16"/>
                <w:szCs w:val="16"/>
              </w:rPr>
            </w:pPr>
            <w:r w:rsidRPr="006A6394">
              <w:rPr>
                <w:sz w:val="16"/>
                <w:szCs w:val="16"/>
              </w:rPr>
              <w:t>16.2.0</w:t>
            </w:r>
          </w:p>
        </w:tc>
      </w:tr>
      <w:tr w:rsidR="00D838D3" w:rsidRPr="006A6394" w14:paraId="08B7688B" w14:textId="77777777" w:rsidTr="00495FFD">
        <w:trPr>
          <w:gridAfter w:val="1"/>
          <w:wAfter w:w="111" w:type="dxa"/>
          <w:cantSplit/>
          <w:jc w:val="center"/>
        </w:trPr>
        <w:tc>
          <w:tcPr>
            <w:tcW w:w="912" w:type="dxa"/>
            <w:gridSpan w:val="2"/>
            <w:shd w:val="clear" w:color="auto" w:fill="auto"/>
          </w:tcPr>
          <w:p w14:paraId="4600FD9B"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F0E0A9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8B7F554"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544B6823" w14:textId="77777777" w:rsidR="00D40C70" w:rsidRPr="006A6394" w:rsidRDefault="00D40C70" w:rsidP="00E6030B">
            <w:pPr>
              <w:pStyle w:val="TAL"/>
              <w:rPr>
                <w:sz w:val="16"/>
                <w:szCs w:val="16"/>
              </w:rPr>
            </w:pPr>
            <w:r w:rsidRPr="006A6394">
              <w:rPr>
                <w:sz w:val="16"/>
                <w:szCs w:val="16"/>
              </w:rPr>
              <w:t>3245</w:t>
            </w:r>
          </w:p>
        </w:tc>
        <w:tc>
          <w:tcPr>
            <w:tcW w:w="236" w:type="dxa"/>
            <w:gridSpan w:val="2"/>
            <w:shd w:val="clear" w:color="auto" w:fill="auto"/>
          </w:tcPr>
          <w:p w14:paraId="6BE6F1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5D0DB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8C0197" w14:textId="77777777" w:rsidR="00D40C70" w:rsidRPr="006A6394" w:rsidRDefault="00D40C70" w:rsidP="00A247FB">
            <w:pPr>
              <w:pStyle w:val="TAL"/>
              <w:rPr>
                <w:sz w:val="16"/>
                <w:szCs w:val="16"/>
              </w:rPr>
            </w:pPr>
            <w:r w:rsidRPr="006A6394">
              <w:rPr>
                <w:sz w:val="16"/>
                <w:szCs w:val="16"/>
              </w:rPr>
              <w:t>Small data rate control parameters received in EPS</w:t>
            </w:r>
          </w:p>
        </w:tc>
        <w:tc>
          <w:tcPr>
            <w:tcW w:w="993" w:type="dxa"/>
            <w:gridSpan w:val="2"/>
            <w:shd w:val="clear" w:color="auto" w:fill="auto"/>
          </w:tcPr>
          <w:p w14:paraId="7E25BC58" w14:textId="77777777" w:rsidR="00D40C70" w:rsidRPr="006A6394" w:rsidRDefault="00D40C70" w:rsidP="00E6030B">
            <w:pPr>
              <w:pStyle w:val="TAC"/>
              <w:rPr>
                <w:sz w:val="16"/>
                <w:szCs w:val="16"/>
              </w:rPr>
            </w:pPr>
            <w:r w:rsidRPr="006A6394">
              <w:rPr>
                <w:sz w:val="16"/>
                <w:szCs w:val="16"/>
              </w:rPr>
              <w:t>16.2.0</w:t>
            </w:r>
          </w:p>
        </w:tc>
      </w:tr>
      <w:tr w:rsidR="00D838D3" w:rsidRPr="006A6394" w14:paraId="09C0975A" w14:textId="77777777" w:rsidTr="00495FFD">
        <w:trPr>
          <w:gridAfter w:val="1"/>
          <w:wAfter w:w="111" w:type="dxa"/>
          <w:cantSplit/>
          <w:jc w:val="center"/>
        </w:trPr>
        <w:tc>
          <w:tcPr>
            <w:tcW w:w="912" w:type="dxa"/>
            <w:gridSpan w:val="2"/>
            <w:shd w:val="clear" w:color="auto" w:fill="auto"/>
          </w:tcPr>
          <w:p w14:paraId="7F32579C"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95807F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1355D3A"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07464826" w14:textId="77777777" w:rsidR="00D40C70" w:rsidRPr="006A6394" w:rsidRDefault="00D40C70" w:rsidP="00E6030B">
            <w:pPr>
              <w:pStyle w:val="TAL"/>
              <w:rPr>
                <w:sz w:val="16"/>
                <w:szCs w:val="16"/>
              </w:rPr>
            </w:pPr>
            <w:r w:rsidRPr="006A6394">
              <w:rPr>
                <w:sz w:val="16"/>
                <w:szCs w:val="16"/>
              </w:rPr>
              <w:t>3246</w:t>
            </w:r>
          </w:p>
        </w:tc>
        <w:tc>
          <w:tcPr>
            <w:tcW w:w="236" w:type="dxa"/>
            <w:gridSpan w:val="2"/>
            <w:shd w:val="clear" w:color="auto" w:fill="auto"/>
          </w:tcPr>
          <w:p w14:paraId="2E4A979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A78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58B750" w14:textId="77777777" w:rsidR="00D40C70" w:rsidRPr="006A6394" w:rsidRDefault="00D40C70" w:rsidP="00A247FB">
            <w:pPr>
              <w:pStyle w:val="TAL"/>
              <w:rPr>
                <w:sz w:val="16"/>
                <w:szCs w:val="16"/>
              </w:rPr>
            </w:pPr>
            <w:r w:rsidRPr="006A6394">
              <w:rPr>
                <w:sz w:val="16"/>
                <w:szCs w:val="16"/>
              </w:rPr>
              <w:t>Including 5GS Preferred Network Behaviour to EPC</w:t>
            </w:r>
          </w:p>
        </w:tc>
        <w:tc>
          <w:tcPr>
            <w:tcW w:w="993" w:type="dxa"/>
            <w:gridSpan w:val="2"/>
            <w:shd w:val="clear" w:color="auto" w:fill="auto"/>
          </w:tcPr>
          <w:p w14:paraId="157D7A11" w14:textId="77777777" w:rsidR="00D40C70" w:rsidRPr="006A6394" w:rsidRDefault="00D40C70" w:rsidP="00E6030B">
            <w:pPr>
              <w:pStyle w:val="TAC"/>
              <w:rPr>
                <w:sz w:val="16"/>
                <w:szCs w:val="16"/>
              </w:rPr>
            </w:pPr>
            <w:r w:rsidRPr="006A6394">
              <w:rPr>
                <w:sz w:val="16"/>
                <w:szCs w:val="16"/>
              </w:rPr>
              <w:t>16.2.0</w:t>
            </w:r>
          </w:p>
        </w:tc>
      </w:tr>
      <w:tr w:rsidR="00D838D3" w:rsidRPr="006A6394" w14:paraId="1B4E4F6D" w14:textId="77777777" w:rsidTr="00495FFD">
        <w:trPr>
          <w:gridAfter w:val="1"/>
          <w:wAfter w:w="111" w:type="dxa"/>
          <w:cantSplit/>
          <w:jc w:val="center"/>
        </w:trPr>
        <w:tc>
          <w:tcPr>
            <w:tcW w:w="912" w:type="dxa"/>
            <w:gridSpan w:val="2"/>
            <w:shd w:val="clear" w:color="auto" w:fill="auto"/>
          </w:tcPr>
          <w:p w14:paraId="3C7AFB8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50FA3A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4075B45"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39455915" w14:textId="77777777" w:rsidR="00D40C70" w:rsidRPr="006A6394" w:rsidRDefault="00D40C70" w:rsidP="00E6030B">
            <w:pPr>
              <w:pStyle w:val="TAL"/>
              <w:rPr>
                <w:sz w:val="16"/>
                <w:szCs w:val="16"/>
              </w:rPr>
            </w:pPr>
            <w:r w:rsidRPr="006A6394">
              <w:rPr>
                <w:sz w:val="16"/>
                <w:szCs w:val="16"/>
              </w:rPr>
              <w:t>3247</w:t>
            </w:r>
          </w:p>
        </w:tc>
        <w:tc>
          <w:tcPr>
            <w:tcW w:w="236" w:type="dxa"/>
            <w:gridSpan w:val="2"/>
            <w:shd w:val="clear" w:color="auto" w:fill="auto"/>
          </w:tcPr>
          <w:p w14:paraId="34774D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E4FD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D5FF42" w14:textId="77777777" w:rsidR="00D40C70" w:rsidRPr="006A6394" w:rsidRDefault="00D40C70" w:rsidP="00A247FB">
            <w:pPr>
              <w:pStyle w:val="TAL"/>
              <w:rPr>
                <w:sz w:val="16"/>
                <w:szCs w:val="16"/>
              </w:rPr>
            </w:pPr>
            <w:r w:rsidRPr="006A6394">
              <w:rPr>
                <w:sz w:val="16"/>
                <w:szCs w:val="16"/>
              </w:rPr>
              <w:t>General description on redirection of the UE by the core network</w:t>
            </w:r>
          </w:p>
        </w:tc>
        <w:tc>
          <w:tcPr>
            <w:tcW w:w="993" w:type="dxa"/>
            <w:gridSpan w:val="2"/>
            <w:shd w:val="clear" w:color="auto" w:fill="auto"/>
          </w:tcPr>
          <w:p w14:paraId="22AE7F17" w14:textId="77777777" w:rsidR="00D40C70" w:rsidRPr="006A6394" w:rsidRDefault="00D40C70" w:rsidP="00E6030B">
            <w:pPr>
              <w:pStyle w:val="TAC"/>
              <w:rPr>
                <w:sz w:val="16"/>
                <w:szCs w:val="16"/>
              </w:rPr>
            </w:pPr>
            <w:r w:rsidRPr="006A6394">
              <w:rPr>
                <w:sz w:val="16"/>
                <w:szCs w:val="16"/>
              </w:rPr>
              <w:t>16.2.0</w:t>
            </w:r>
          </w:p>
        </w:tc>
      </w:tr>
      <w:tr w:rsidR="00D838D3" w:rsidRPr="006A6394" w14:paraId="000BA685" w14:textId="77777777" w:rsidTr="00495FFD">
        <w:trPr>
          <w:gridAfter w:val="1"/>
          <w:wAfter w:w="111" w:type="dxa"/>
          <w:cantSplit/>
          <w:jc w:val="center"/>
        </w:trPr>
        <w:tc>
          <w:tcPr>
            <w:tcW w:w="912" w:type="dxa"/>
            <w:gridSpan w:val="2"/>
            <w:shd w:val="clear" w:color="auto" w:fill="auto"/>
          </w:tcPr>
          <w:p w14:paraId="2649D9AC"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A30637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D65A19B"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2EF58011" w14:textId="77777777" w:rsidR="00D40C70" w:rsidRPr="006A6394" w:rsidRDefault="00D40C70" w:rsidP="00E6030B">
            <w:pPr>
              <w:pStyle w:val="TAL"/>
              <w:rPr>
                <w:sz w:val="16"/>
                <w:szCs w:val="16"/>
              </w:rPr>
            </w:pPr>
            <w:r w:rsidRPr="006A6394">
              <w:rPr>
                <w:sz w:val="16"/>
                <w:szCs w:val="16"/>
              </w:rPr>
              <w:t>3254</w:t>
            </w:r>
          </w:p>
        </w:tc>
        <w:tc>
          <w:tcPr>
            <w:tcW w:w="236" w:type="dxa"/>
            <w:gridSpan w:val="2"/>
            <w:shd w:val="clear" w:color="auto" w:fill="auto"/>
          </w:tcPr>
          <w:p w14:paraId="1B3ECDF7" w14:textId="77777777" w:rsidR="00D40C70" w:rsidRPr="006A6394" w:rsidRDefault="00D40C70" w:rsidP="00E6030B">
            <w:pPr>
              <w:pStyle w:val="TAR"/>
              <w:rPr>
                <w:sz w:val="16"/>
                <w:szCs w:val="16"/>
              </w:rPr>
            </w:pPr>
          </w:p>
        </w:tc>
        <w:tc>
          <w:tcPr>
            <w:tcW w:w="425" w:type="dxa"/>
            <w:gridSpan w:val="2"/>
            <w:shd w:val="clear" w:color="auto" w:fill="auto"/>
          </w:tcPr>
          <w:p w14:paraId="537042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B9531D" w14:textId="77777777" w:rsidR="00D40C70" w:rsidRPr="006A6394" w:rsidRDefault="00D40C70" w:rsidP="00A247FB">
            <w:pPr>
              <w:pStyle w:val="TAL"/>
              <w:rPr>
                <w:sz w:val="16"/>
                <w:szCs w:val="16"/>
              </w:rPr>
            </w:pPr>
            <w:r w:rsidRPr="006A6394">
              <w:rPr>
                <w:sz w:val="16"/>
                <w:szCs w:val="16"/>
              </w:rPr>
              <w:t>Ethernet only PDN connection allowed cause value</w:t>
            </w:r>
          </w:p>
        </w:tc>
        <w:tc>
          <w:tcPr>
            <w:tcW w:w="993" w:type="dxa"/>
            <w:gridSpan w:val="2"/>
            <w:shd w:val="clear" w:color="auto" w:fill="auto"/>
          </w:tcPr>
          <w:p w14:paraId="24B64898" w14:textId="77777777" w:rsidR="00D40C70" w:rsidRPr="006A6394" w:rsidRDefault="00D40C70" w:rsidP="00E6030B">
            <w:pPr>
              <w:pStyle w:val="TAC"/>
              <w:rPr>
                <w:sz w:val="16"/>
                <w:szCs w:val="16"/>
              </w:rPr>
            </w:pPr>
            <w:r w:rsidRPr="006A6394">
              <w:rPr>
                <w:sz w:val="16"/>
                <w:szCs w:val="16"/>
              </w:rPr>
              <w:t>16.2.0</w:t>
            </w:r>
          </w:p>
        </w:tc>
      </w:tr>
      <w:tr w:rsidR="00D838D3" w:rsidRPr="006A6394" w14:paraId="6716CDF2" w14:textId="77777777" w:rsidTr="00495FFD">
        <w:trPr>
          <w:gridAfter w:val="1"/>
          <w:wAfter w:w="111" w:type="dxa"/>
          <w:cantSplit/>
          <w:jc w:val="center"/>
        </w:trPr>
        <w:tc>
          <w:tcPr>
            <w:tcW w:w="912" w:type="dxa"/>
            <w:gridSpan w:val="2"/>
            <w:shd w:val="clear" w:color="auto" w:fill="auto"/>
          </w:tcPr>
          <w:p w14:paraId="59FFF1BD"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AE9CD0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66C810F" w14:textId="77777777" w:rsidR="00D40C70" w:rsidRPr="006A6394" w:rsidRDefault="00D40C70" w:rsidP="00E6030B">
            <w:pPr>
              <w:pStyle w:val="TAC"/>
              <w:rPr>
                <w:sz w:val="16"/>
                <w:szCs w:val="16"/>
              </w:rPr>
            </w:pPr>
            <w:r w:rsidRPr="006A6394">
              <w:rPr>
                <w:sz w:val="16"/>
                <w:szCs w:val="16"/>
              </w:rPr>
              <w:t>CP-192082</w:t>
            </w:r>
          </w:p>
        </w:tc>
        <w:tc>
          <w:tcPr>
            <w:tcW w:w="678" w:type="dxa"/>
            <w:gridSpan w:val="2"/>
            <w:shd w:val="clear" w:color="auto" w:fill="auto"/>
          </w:tcPr>
          <w:p w14:paraId="0B9FD04E" w14:textId="77777777" w:rsidR="00D40C70" w:rsidRPr="006A6394" w:rsidRDefault="00D40C70" w:rsidP="00E6030B">
            <w:pPr>
              <w:pStyle w:val="TAL"/>
              <w:rPr>
                <w:sz w:val="16"/>
                <w:szCs w:val="16"/>
              </w:rPr>
            </w:pPr>
            <w:r w:rsidRPr="006A6394">
              <w:rPr>
                <w:sz w:val="16"/>
                <w:szCs w:val="16"/>
              </w:rPr>
              <w:t>3257</w:t>
            </w:r>
          </w:p>
        </w:tc>
        <w:tc>
          <w:tcPr>
            <w:tcW w:w="236" w:type="dxa"/>
            <w:gridSpan w:val="2"/>
            <w:shd w:val="clear" w:color="auto" w:fill="auto"/>
          </w:tcPr>
          <w:p w14:paraId="0D06E8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03D8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92043D" w14:textId="77777777" w:rsidR="00D40C70" w:rsidRPr="006A6394" w:rsidRDefault="00D40C70" w:rsidP="00A247FB">
            <w:pPr>
              <w:pStyle w:val="TAL"/>
              <w:rPr>
                <w:sz w:val="16"/>
                <w:szCs w:val="16"/>
              </w:rPr>
            </w:pPr>
            <w:r w:rsidRPr="006A6394">
              <w:rPr>
                <w:sz w:val="16"/>
                <w:szCs w:val="16"/>
              </w:rPr>
              <w:t>Clarification of TAU method upon change of UE radio capability</w:t>
            </w:r>
          </w:p>
        </w:tc>
        <w:tc>
          <w:tcPr>
            <w:tcW w:w="993" w:type="dxa"/>
            <w:gridSpan w:val="2"/>
            <w:shd w:val="clear" w:color="auto" w:fill="auto"/>
          </w:tcPr>
          <w:p w14:paraId="37B99F08" w14:textId="77777777" w:rsidR="00D40C70" w:rsidRPr="006A6394" w:rsidRDefault="00D40C70" w:rsidP="00E6030B">
            <w:pPr>
              <w:pStyle w:val="TAC"/>
              <w:rPr>
                <w:sz w:val="16"/>
                <w:szCs w:val="16"/>
              </w:rPr>
            </w:pPr>
            <w:r w:rsidRPr="006A6394">
              <w:rPr>
                <w:sz w:val="16"/>
                <w:szCs w:val="16"/>
              </w:rPr>
              <w:t>16.2.0</w:t>
            </w:r>
          </w:p>
        </w:tc>
      </w:tr>
      <w:tr w:rsidR="00D838D3" w:rsidRPr="006A6394" w14:paraId="1CDE4233" w14:textId="77777777" w:rsidTr="00495FFD">
        <w:trPr>
          <w:gridAfter w:val="1"/>
          <w:wAfter w:w="111" w:type="dxa"/>
          <w:cantSplit/>
          <w:jc w:val="center"/>
        </w:trPr>
        <w:tc>
          <w:tcPr>
            <w:tcW w:w="912" w:type="dxa"/>
            <w:gridSpan w:val="2"/>
            <w:shd w:val="clear" w:color="auto" w:fill="auto"/>
          </w:tcPr>
          <w:p w14:paraId="70E7A729"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0204BF7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B31FD8B"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17D871A7" w14:textId="77777777" w:rsidR="00D40C70" w:rsidRPr="006A6394" w:rsidRDefault="00D40C70" w:rsidP="00E6030B">
            <w:pPr>
              <w:pStyle w:val="TAL"/>
              <w:rPr>
                <w:sz w:val="16"/>
                <w:szCs w:val="16"/>
              </w:rPr>
            </w:pPr>
            <w:r w:rsidRPr="006A6394">
              <w:rPr>
                <w:sz w:val="16"/>
                <w:szCs w:val="16"/>
              </w:rPr>
              <w:t>3260</w:t>
            </w:r>
          </w:p>
        </w:tc>
        <w:tc>
          <w:tcPr>
            <w:tcW w:w="236" w:type="dxa"/>
            <w:gridSpan w:val="2"/>
            <w:shd w:val="clear" w:color="auto" w:fill="auto"/>
          </w:tcPr>
          <w:p w14:paraId="658CC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DFEA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3C556E" w14:textId="77777777" w:rsidR="00D40C70" w:rsidRPr="006A6394" w:rsidRDefault="00D40C70" w:rsidP="00A247FB">
            <w:pPr>
              <w:pStyle w:val="TAL"/>
              <w:rPr>
                <w:sz w:val="16"/>
                <w:szCs w:val="16"/>
              </w:rPr>
            </w:pPr>
            <w:r w:rsidRPr="006A6394">
              <w:rPr>
                <w:sz w:val="16"/>
                <w:szCs w:val="16"/>
              </w:rPr>
              <w:t>Correction of support of 5G-IA0</w:t>
            </w:r>
          </w:p>
        </w:tc>
        <w:tc>
          <w:tcPr>
            <w:tcW w:w="993" w:type="dxa"/>
            <w:gridSpan w:val="2"/>
            <w:shd w:val="clear" w:color="auto" w:fill="auto"/>
          </w:tcPr>
          <w:p w14:paraId="0EA64CD5" w14:textId="77777777" w:rsidR="00D40C70" w:rsidRPr="006A6394" w:rsidRDefault="00D40C70" w:rsidP="00E6030B">
            <w:pPr>
              <w:pStyle w:val="TAC"/>
              <w:rPr>
                <w:sz w:val="16"/>
                <w:szCs w:val="16"/>
              </w:rPr>
            </w:pPr>
            <w:r w:rsidRPr="006A6394">
              <w:rPr>
                <w:sz w:val="16"/>
                <w:szCs w:val="16"/>
              </w:rPr>
              <w:t>16.2.0</w:t>
            </w:r>
          </w:p>
        </w:tc>
      </w:tr>
      <w:tr w:rsidR="00D838D3" w:rsidRPr="006A6394" w14:paraId="79C5866A" w14:textId="77777777" w:rsidTr="00495FFD">
        <w:trPr>
          <w:gridAfter w:val="1"/>
          <w:wAfter w:w="111" w:type="dxa"/>
          <w:cantSplit/>
          <w:jc w:val="center"/>
        </w:trPr>
        <w:tc>
          <w:tcPr>
            <w:tcW w:w="912" w:type="dxa"/>
            <w:gridSpan w:val="2"/>
            <w:shd w:val="clear" w:color="auto" w:fill="auto"/>
          </w:tcPr>
          <w:p w14:paraId="159E688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91DFB1B"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E372DC1"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5E2EACD" w14:textId="77777777" w:rsidR="00D40C70" w:rsidRPr="006A6394" w:rsidRDefault="00D40C70" w:rsidP="00E6030B">
            <w:pPr>
              <w:pStyle w:val="TAL"/>
              <w:rPr>
                <w:sz w:val="16"/>
                <w:szCs w:val="16"/>
              </w:rPr>
            </w:pPr>
            <w:r w:rsidRPr="006A6394">
              <w:rPr>
                <w:sz w:val="16"/>
                <w:szCs w:val="16"/>
              </w:rPr>
              <w:t>3264</w:t>
            </w:r>
          </w:p>
        </w:tc>
        <w:tc>
          <w:tcPr>
            <w:tcW w:w="236" w:type="dxa"/>
            <w:gridSpan w:val="2"/>
            <w:shd w:val="clear" w:color="auto" w:fill="auto"/>
          </w:tcPr>
          <w:p w14:paraId="1D56A25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F9E1AB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7328FC"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RLOS handling of equivalent PLMNs list</w:t>
            </w:r>
            <w:r w:rsidRPr="006A6394">
              <w:rPr>
                <w:sz w:val="16"/>
                <w:szCs w:val="16"/>
              </w:rPr>
              <w:fldChar w:fldCharType="end"/>
            </w:r>
          </w:p>
        </w:tc>
        <w:tc>
          <w:tcPr>
            <w:tcW w:w="993" w:type="dxa"/>
            <w:gridSpan w:val="2"/>
            <w:shd w:val="clear" w:color="auto" w:fill="auto"/>
          </w:tcPr>
          <w:p w14:paraId="4FF80ADC" w14:textId="77777777" w:rsidR="00D40C70" w:rsidRPr="006A6394" w:rsidRDefault="00D40C70" w:rsidP="00E6030B">
            <w:pPr>
              <w:pStyle w:val="TAC"/>
              <w:rPr>
                <w:sz w:val="16"/>
                <w:szCs w:val="16"/>
              </w:rPr>
            </w:pPr>
            <w:r w:rsidRPr="006A6394">
              <w:rPr>
                <w:sz w:val="16"/>
                <w:szCs w:val="16"/>
              </w:rPr>
              <w:t>16.2.0</w:t>
            </w:r>
          </w:p>
        </w:tc>
      </w:tr>
      <w:tr w:rsidR="00D838D3" w:rsidRPr="006A6394" w14:paraId="42BE3231" w14:textId="77777777" w:rsidTr="00495FFD">
        <w:trPr>
          <w:gridAfter w:val="1"/>
          <w:wAfter w:w="111" w:type="dxa"/>
          <w:cantSplit/>
          <w:jc w:val="center"/>
        </w:trPr>
        <w:tc>
          <w:tcPr>
            <w:tcW w:w="912" w:type="dxa"/>
            <w:gridSpan w:val="2"/>
            <w:shd w:val="clear" w:color="auto" w:fill="auto"/>
          </w:tcPr>
          <w:p w14:paraId="29C29150"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84D66D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C6EB8C5"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EB32AAA" w14:textId="77777777" w:rsidR="00D40C70" w:rsidRPr="006A6394" w:rsidRDefault="00D40C70" w:rsidP="00E6030B">
            <w:pPr>
              <w:pStyle w:val="TAL"/>
              <w:rPr>
                <w:sz w:val="16"/>
                <w:szCs w:val="16"/>
              </w:rPr>
            </w:pPr>
            <w:r w:rsidRPr="006A6394">
              <w:rPr>
                <w:sz w:val="16"/>
                <w:szCs w:val="16"/>
              </w:rPr>
              <w:t>3265</w:t>
            </w:r>
          </w:p>
        </w:tc>
        <w:tc>
          <w:tcPr>
            <w:tcW w:w="236" w:type="dxa"/>
            <w:gridSpan w:val="2"/>
            <w:shd w:val="clear" w:color="auto" w:fill="auto"/>
          </w:tcPr>
          <w:p w14:paraId="3A78B8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44884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14E2A" w14:textId="77777777" w:rsidR="00D40C70" w:rsidRPr="006A6394" w:rsidRDefault="00D40C70" w:rsidP="00A247FB">
            <w:pPr>
              <w:pStyle w:val="TAL"/>
              <w:rPr>
                <w:sz w:val="16"/>
                <w:szCs w:val="16"/>
              </w:rPr>
            </w:pPr>
            <w:r w:rsidRPr="006A6394">
              <w:rPr>
                <w:sz w:val="16"/>
                <w:szCs w:val="16"/>
              </w:rPr>
              <w:t>RLOS handling of timer T3418 or T3420</w:t>
            </w:r>
          </w:p>
        </w:tc>
        <w:tc>
          <w:tcPr>
            <w:tcW w:w="993" w:type="dxa"/>
            <w:gridSpan w:val="2"/>
            <w:shd w:val="clear" w:color="auto" w:fill="auto"/>
          </w:tcPr>
          <w:p w14:paraId="26205DE0" w14:textId="77777777" w:rsidR="00D40C70" w:rsidRPr="006A6394" w:rsidRDefault="00D40C70" w:rsidP="00E6030B">
            <w:pPr>
              <w:pStyle w:val="TAC"/>
              <w:rPr>
                <w:sz w:val="16"/>
                <w:szCs w:val="16"/>
              </w:rPr>
            </w:pPr>
            <w:r w:rsidRPr="006A6394">
              <w:rPr>
                <w:sz w:val="16"/>
                <w:szCs w:val="16"/>
              </w:rPr>
              <w:t>16.2.0</w:t>
            </w:r>
          </w:p>
        </w:tc>
      </w:tr>
      <w:tr w:rsidR="00D838D3" w:rsidRPr="006A6394" w14:paraId="0B08D9B9" w14:textId="77777777" w:rsidTr="00495FFD">
        <w:trPr>
          <w:gridAfter w:val="1"/>
          <w:wAfter w:w="111" w:type="dxa"/>
          <w:cantSplit/>
          <w:jc w:val="center"/>
        </w:trPr>
        <w:tc>
          <w:tcPr>
            <w:tcW w:w="912" w:type="dxa"/>
            <w:gridSpan w:val="2"/>
            <w:shd w:val="clear" w:color="auto" w:fill="auto"/>
          </w:tcPr>
          <w:p w14:paraId="15985726"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053FC0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0F7C334"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3C0859A3" w14:textId="77777777" w:rsidR="00D40C70" w:rsidRPr="006A6394" w:rsidRDefault="00D40C70" w:rsidP="00E6030B">
            <w:pPr>
              <w:pStyle w:val="TAL"/>
              <w:rPr>
                <w:sz w:val="16"/>
                <w:szCs w:val="16"/>
              </w:rPr>
            </w:pPr>
            <w:r w:rsidRPr="006A6394">
              <w:rPr>
                <w:sz w:val="16"/>
                <w:szCs w:val="16"/>
              </w:rPr>
              <w:t>3266</w:t>
            </w:r>
          </w:p>
        </w:tc>
        <w:tc>
          <w:tcPr>
            <w:tcW w:w="236" w:type="dxa"/>
            <w:gridSpan w:val="2"/>
            <w:shd w:val="clear" w:color="auto" w:fill="auto"/>
          </w:tcPr>
          <w:p w14:paraId="2763A1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3598E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737FE36" w14:textId="77777777" w:rsidR="00D40C70" w:rsidRPr="006A6394" w:rsidRDefault="00D40C70" w:rsidP="00A247FB">
            <w:pPr>
              <w:pStyle w:val="TAL"/>
              <w:rPr>
                <w:sz w:val="16"/>
                <w:szCs w:val="16"/>
              </w:rPr>
            </w:pPr>
            <w:r w:rsidRPr="006A6394">
              <w:rPr>
                <w:sz w:val="16"/>
                <w:szCs w:val="16"/>
              </w:rPr>
              <w:t>RLOS integrity and authentication handling</w:t>
            </w:r>
          </w:p>
        </w:tc>
        <w:tc>
          <w:tcPr>
            <w:tcW w:w="993" w:type="dxa"/>
            <w:gridSpan w:val="2"/>
            <w:shd w:val="clear" w:color="auto" w:fill="auto"/>
          </w:tcPr>
          <w:p w14:paraId="0A200FBF" w14:textId="77777777" w:rsidR="00D40C70" w:rsidRPr="006A6394" w:rsidRDefault="00D40C70" w:rsidP="00E6030B">
            <w:pPr>
              <w:pStyle w:val="TAC"/>
              <w:rPr>
                <w:sz w:val="16"/>
                <w:szCs w:val="16"/>
              </w:rPr>
            </w:pPr>
            <w:r w:rsidRPr="006A6394">
              <w:rPr>
                <w:sz w:val="16"/>
                <w:szCs w:val="16"/>
              </w:rPr>
              <w:t>16.2.0</w:t>
            </w:r>
          </w:p>
        </w:tc>
      </w:tr>
      <w:tr w:rsidR="00D838D3" w:rsidRPr="006A6394" w14:paraId="76D153E0" w14:textId="77777777" w:rsidTr="00495FFD">
        <w:trPr>
          <w:gridAfter w:val="1"/>
          <w:wAfter w:w="111" w:type="dxa"/>
          <w:cantSplit/>
          <w:jc w:val="center"/>
        </w:trPr>
        <w:tc>
          <w:tcPr>
            <w:tcW w:w="912" w:type="dxa"/>
            <w:gridSpan w:val="2"/>
            <w:shd w:val="clear" w:color="auto" w:fill="auto"/>
          </w:tcPr>
          <w:p w14:paraId="6D953EA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192AD6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313C6CD"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68BE73A6" w14:textId="77777777" w:rsidR="00D40C70" w:rsidRPr="006A6394" w:rsidRDefault="00D40C70" w:rsidP="00E6030B">
            <w:pPr>
              <w:pStyle w:val="TAL"/>
              <w:rPr>
                <w:sz w:val="16"/>
                <w:szCs w:val="16"/>
              </w:rPr>
            </w:pPr>
            <w:r w:rsidRPr="006A6394">
              <w:rPr>
                <w:sz w:val="16"/>
                <w:szCs w:val="16"/>
              </w:rPr>
              <w:t>3267</w:t>
            </w:r>
          </w:p>
        </w:tc>
        <w:tc>
          <w:tcPr>
            <w:tcW w:w="236" w:type="dxa"/>
            <w:gridSpan w:val="2"/>
            <w:shd w:val="clear" w:color="auto" w:fill="auto"/>
          </w:tcPr>
          <w:p w14:paraId="6D678497" w14:textId="77777777" w:rsidR="00D40C70" w:rsidRPr="006A6394" w:rsidRDefault="00D40C70" w:rsidP="00E6030B">
            <w:pPr>
              <w:pStyle w:val="TAR"/>
              <w:rPr>
                <w:sz w:val="16"/>
                <w:szCs w:val="16"/>
              </w:rPr>
            </w:pPr>
          </w:p>
        </w:tc>
        <w:tc>
          <w:tcPr>
            <w:tcW w:w="425" w:type="dxa"/>
            <w:gridSpan w:val="2"/>
            <w:shd w:val="clear" w:color="auto" w:fill="auto"/>
          </w:tcPr>
          <w:p w14:paraId="375674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34AE6" w14:textId="77777777" w:rsidR="00D40C70" w:rsidRPr="006A6394" w:rsidRDefault="00D40C70" w:rsidP="00A247FB">
            <w:pPr>
              <w:pStyle w:val="TAL"/>
              <w:rPr>
                <w:sz w:val="16"/>
                <w:szCs w:val="16"/>
              </w:rPr>
            </w:pPr>
            <w:r w:rsidRPr="006A6394">
              <w:rPr>
                <w:sz w:val="16"/>
                <w:szCs w:val="16"/>
              </w:rPr>
              <w:t>RLOS PDU session type</w:t>
            </w:r>
          </w:p>
        </w:tc>
        <w:tc>
          <w:tcPr>
            <w:tcW w:w="993" w:type="dxa"/>
            <w:gridSpan w:val="2"/>
            <w:shd w:val="clear" w:color="auto" w:fill="auto"/>
          </w:tcPr>
          <w:p w14:paraId="1B4D12A7" w14:textId="77777777" w:rsidR="00D40C70" w:rsidRPr="006A6394" w:rsidRDefault="00D40C70" w:rsidP="00E6030B">
            <w:pPr>
              <w:pStyle w:val="TAC"/>
              <w:rPr>
                <w:sz w:val="16"/>
                <w:szCs w:val="16"/>
              </w:rPr>
            </w:pPr>
            <w:r w:rsidRPr="006A6394">
              <w:rPr>
                <w:sz w:val="16"/>
                <w:szCs w:val="16"/>
              </w:rPr>
              <w:t>16.2.0</w:t>
            </w:r>
          </w:p>
        </w:tc>
      </w:tr>
      <w:tr w:rsidR="00D838D3" w:rsidRPr="006A6394" w14:paraId="23674E95" w14:textId="77777777" w:rsidTr="00495FFD">
        <w:trPr>
          <w:gridAfter w:val="1"/>
          <w:wAfter w:w="111" w:type="dxa"/>
          <w:cantSplit/>
          <w:jc w:val="center"/>
        </w:trPr>
        <w:tc>
          <w:tcPr>
            <w:tcW w:w="912" w:type="dxa"/>
            <w:gridSpan w:val="2"/>
            <w:shd w:val="clear" w:color="auto" w:fill="auto"/>
          </w:tcPr>
          <w:p w14:paraId="578BB5F4"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5D03B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09942E7"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52A87F65" w14:textId="77777777" w:rsidR="00D40C70" w:rsidRPr="006A6394" w:rsidRDefault="00D40C70" w:rsidP="00E6030B">
            <w:pPr>
              <w:pStyle w:val="TAL"/>
              <w:rPr>
                <w:sz w:val="16"/>
                <w:szCs w:val="16"/>
              </w:rPr>
            </w:pPr>
            <w:r w:rsidRPr="006A6394">
              <w:rPr>
                <w:sz w:val="16"/>
                <w:szCs w:val="16"/>
              </w:rPr>
              <w:t>3268</w:t>
            </w:r>
          </w:p>
        </w:tc>
        <w:tc>
          <w:tcPr>
            <w:tcW w:w="236" w:type="dxa"/>
            <w:gridSpan w:val="2"/>
            <w:shd w:val="clear" w:color="auto" w:fill="auto"/>
          </w:tcPr>
          <w:p w14:paraId="252C199D" w14:textId="77777777" w:rsidR="00D40C70" w:rsidRPr="006A6394" w:rsidRDefault="00D40C70" w:rsidP="00E6030B">
            <w:pPr>
              <w:pStyle w:val="TAR"/>
              <w:rPr>
                <w:sz w:val="16"/>
                <w:szCs w:val="16"/>
              </w:rPr>
            </w:pPr>
          </w:p>
        </w:tc>
        <w:tc>
          <w:tcPr>
            <w:tcW w:w="425" w:type="dxa"/>
            <w:gridSpan w:val="2"/>
            <w:shd w:val="clear" w:color="auto" w:fill="auto"/>
          </w:tcPr>
          <w:p w14:paraId="27DF604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F7E094B" w14:textId="77777777" w:rsidR="00D40C70" w:rsidRPr="006A6394" w:rsidRDefault="00D40C70" w:rsidP="00A247FB">
            <w:pPr>
              <w:pStyle w:val="TAL"/>
              <w:rPr>
                <w:sz w:val="16"/>
                <w:szCs w:val="16"/>
              </w:rPr>
            </w:pPr>
            <w:r w:rsidRPr="006A6394">
              <w:rPr>
                <w:sz w:val="16"/>
                <w:szCs w:val="16"/>
              </w:rPr>
              <w:t>RLOS storage of EMM information</w:t>
            </w:r>
          </w:p>
        </w:tc>
        <w:tc>
          <w:tcPr>
            <w:tcW w:w="993" w:type="dxa"/>
            <w:gridSpan w:val="2"/>
            <w:shd w:val="clear" w:color="auto" w:fill="auto"/>
          </w:tcPr>
          <w:p w14:paraId="6137593C" w14:textId="77777777" w:rsidR="00D40C70" w:rsidRPr="006A6394" w:rsidRDefault="00D40C70" w:rsidP="00E6030B">
            <w:pPr>
              <w:pStyle w:val="TAC"/>
              <w:rPr>
                <w:sz w:val="16"/>
                <w:szCs w:val="16"/>
              </w:rPr>
            </w:pPr>
            <w:r w:rsidRPr="006A6394">
              <w:rPr>
                <w:sz w:val="16"/>
                <w:szCs w:val="16"/>
              </w:rPr>
              <w:t>16.2.0</w:t>
            </w:r>
          </w:p>
        </w:tc>
      </w:tr>
      <w:tr w:rsidR="00D838D3" w:rsidRPr="006A6394" w14:paraId="2697FE89" w14:textId="77777777" w:rsidTr="00495FFD">
        <w:trPr>
          <w:gridAfter w:val="1"/>
          <w:wAfter w:w="111" w:type="dxa"/>
          <w:cantSplit/>
          <w:jc w:val="center"/>
        </w:trPr>
        <w:tc>
          <w:tcPr>
            <w:tcW w:w="912" w:type="dxa"/>
            <w:gridSpan w:val="2"/>
            <w:shd w:val="clear" w:color="auto" w:fill="auto"/>
          </w:tcPr>
          <w:p w14:paraId="4D3E604D"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6D01505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6735EA3"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3026F00" w14:textId="77777777" w:rsidR="00D40C70" w:rsidRPr="006A6394" w:rsidRDefault="00D40C70" w:rsidP="00E6030B">
            <w:pPr>
              <w:pStyle w:val="TAL"/>
              <w:rPr>
                <w:sz w:val="16"/>
                <w:szCs w:val="16"/>
              </w:rPr>
            </w:pPr>
            <w:r w:rsidRPr="006A6394">
              <w:rPr>
                <w:sz w:val="16"/>
                <w:szCs w:val="16"/>
              </w:rPr>
              <w:t>3269</w:t>
            </w:r>
          </w:p>
        </w:tc>
        <w:tc>
          <w:tcPr>
            <w:tcW w:w="236" w:type="dxa"/>
            <w:gridSpan w:val="2"/>
            <w:shd w:val="clear" w:color="auto" w:fill="auto"/>
          </w:tcPr>
          <w:p w14:paraId="3F69406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3D8440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B67225" w14:textId="77777777" w:rsidR="00D40C70" w:rsidRPr="006A6394" w:rsidRDefault="00D40C70" w:rsidP="00A247FB">
            <w:pPr>
              <w:pStyle w:val="TAL"/>
              <w:rPr>
                <w:sz w:val="16"/>
                <w:szCs w:val="16"/>
              </w:rPr>
            </w:pPr>
            <w:r w:rsidRPr="006A6394">
              <w:rPr>
                <w:sz w:val="16"/>
                <w:szCs w:val="16"/>
              </w:rPr>
              <w:t>Types of EMM procedures for RLOS</w:t>
            </w:r>
          </w:p>
        </w:tc>
        <w:tc>
          <w:tcPr>
            <w:tcW w:w="993" w:type="dxa"/>
            <w:gridSpan w:val="2"/>
            <w:shd w:val="clear" w:color="auto" w:fill="auto"/>
          </w:tcPr>
          <w:p w14:paraId="2445D8B9" w14:textId="77777777" w:rsidR="00D40C70" w:rsidRPr="006A6394" w:rsidRDefault="00D40C70" w:rsidP="00E6030B">
            <w:pPr>
              <w:pStyle w:val="TAC"/>
              <w:rPr>
                <w:sz w:val="16"/>
                <w:szCs w:val="16"/>
              </w:rPr>
            </w:pPr>
            <w:r w:rsidRPr="006A6394">
              <w:rPr>
                <w:sz w:val="16"/>
                <w:szCs w:val="16"/>
              </w:rPr>
              <w:t>16.2.0</w:t>
            </w:r>
          </w:p>
        </w:tc>
      </w:tr>
      <w:tr w:rsidR="00D838D3" w:rsidRPr="006A6394" w14:paraId="1F72B920" w14:textId="77777777" w:rsidTr="00495FFD">
        <w:trPr>
          <w:gridAfter w:val="1"/>
          <w:wAfter w:w="111" w:type="dxa"/>
          <w:cantSplit/>
          <w:jc w:val="center"/>
        </w:trPr>
        <w:tc>
          <w:tcPr>
            <w:tcW w:w="912" w:type="dxa"/>
            <w:gridSpan w:val="2"/>
            <w:shd w:val="clear" w:color="auto" w:fill="auto"/>
          </w:tcPr>
          <w:p w14:paraId="300C92A1"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6D62018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3E280F8" w14:textId="77777777" w:rsidR="00D40C70" w:rsidRPr="006A6394" w:rsidRDefault="00D40C70" w:rsidP="00E6030B">
            <w:pPr>
              <w:pStyle w:val="TAC"/>
              <w:rPr>
                <w:sz w:val="16"/>
                <w:szCs w:val="16"/>
              </w:rPr>
            </w:pPr>
            <w:r w:rsidRPr="006A6394">
              <w:rPr>
                <w:sz w:val="16"/>
                <w:szCs w:val="16"/>
              </w:rPr>
              <w:t>CP-192082</w:t>
            </w:r>
          </w:p>
        </w:tc>
        <w:tc>
          <w:tcPr>
            <w:tcW w:w="678" w:type="dxa"/>
            <w:gridSpan w:val="2"/>
            <w:shd w:val="clear" w:color="auto" w:fill="auto"/>
          </w:tcPr>
          <w:p w14:paraId="037AA8F4" w14:textId="77777777" w:rsidR="00D40C70" w:rsidRPr="006A6394" w:rsidRDefault="00D40C70" w:rsidP="00E6030B">
            <w:pPr>
              <w:pStyle w:val="TAL"/>
              <w:rPr>
                <w:sz w:val="16"/>
                <w:szCs w:val="16"/>
              </w:rPr>
            </w:pPr>
            <w:r w:rsidRPr="006A6394">
              <w:rPr>
                <w:sz w:val="16"/>
                <w:szCs w:val="16"/>
              </w:rPr>
              <w:t>3270</w:t>
            </w:r>
          </w:p>
        </w:tc>
        <w:tc>
          <w:tcPr>
            <w:tcW w:w="236" w:type="dxa"/>
            <w:gridSpan w:val="2"/>
            <w:shd w:val="clear" w:color="auto" w:fill="auto"/>
          </w:tcPr>
          <w:p w14:paraId="13B0399D" w14:textId="77777777" w:rsidR="00D40C70" w:rsidRPr="006A6394" w:rsidRDefault="00D40C70" w:rsidP="00E6030B">
            <w:pPr>
              <w:pStyle w:val="TAR"/>
              <w:rPr>
                <w:sz w:val="16"/>
                <w:szCs w:val="16"/>
              </w:rPr>
            </w:pPr>
          </w:p>
        </w:tc>
        <w:tc>
          <w:tcPr>
            <w:tcW w:w="425" w:type="dxa"/>
            <w:gridSpan w:val="2"/>
            <w:shd w:val="clear" w:color="auto" w:fill="auto"/>
          </w:tcPr>
          <w:p w14:paraId="6A9EE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E44B6F" w14:textId="77777777" w:rsidR="00D40C70" w:rsidRPr="006A6394" w:rsidRDefault="00D40C70" w:rsidP="00A247FB">
            <w:pPr>
              <w:pStyle w:val="TAL"/>
              <w:rPr>
                <w:sz w:val="16"/>
                <w:szCs w:val="16"/>
              </w:rPr>
            </w:pPr>
            <w:r w:rsidRPr="006A6394">
              <w:rPr>
                <w:sz w:val="16"/>
                <w:szCs w:val="16"/>
              </w:rPr>
              <w:t>Handling of LPP message when T3447 is running</w:t>
            </w:r>
          </w:p>
        </w:tc>
        <w:tc>
          <w:tcPr>
            <w:tcW w:w="993" w:type="dxa"/>
            <w:gridSpan w:val="2"/>
            <w:shd w:val="clear" w:color="auto" w:fill="auto"/>
          </w:tcPr>
          <w:p w14:paraId="6A2EC61A" w14:textId="77777777" w:rsidR="00D40C70" w:rsidRPr="006A6394" w:rsidRDefault="00D40C70" w:rsidP="00E6030B">
            <w:pPr>
              <w:pStyle w:val="TAC"/>
              <w:rPr>
                <w:sz w:val="16"/>
                <w:szCs w:val="16"/>
              </w:rPr>
            </w:pPr>
            <w:r w:rsidRPr="006A6394">
              <w:rPr>
                <w:sz w:val="16"/>
                <w:szCs w:val="16"/>
              </w:rPr>
              <w:t>16.2.0</w:t>
            </w:r>
          </w:p>
        </w:tc>
      </w:tr>
      <w:tr w:rsidR="00D838D3" w:rsidRPr="006A6394" w14:paraId="7C58023F" w14:textId="77777777" w:rsidTr="00495FFD">
        <w:trPr>
          <w:gridAfter w:val="1"/>
          <w:wAfter w:w="111" w:type="dxa"/>
          <w:cantSplit/>
          <w:jc w:val="center"/>
        </w:trPr>
        <w:tc>
          <w:tcPr>
            <w:tcW w:w="912" w:type="dxa"/>
            <w:gridSpan w:val="2"/>
            <w:shd w:val="clear" w:color="auto" w:fill="auto"/>
          </w:tcPr>
          <w:p w14:paraId="0F34C6C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6B9DAE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3102610"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2D9112C0" w14:textId="77777777" w:rsidR="00D40C70" w:rsidRPr="006A6394" w:rsidRDefault="00D40C70" w:rsidP="00E6030B">
            <w:pPr>
              <w:pStyle w:val="TAL"/>
              <w:rPr>
                <w:sz w:val="16"/>
                <w:szCs w:val="16"/>
              </w:rPr>
            </w:pPr>
            <w:r w:rsidRPr="006A6394">
              <w:rPr>
                <w:sz w:val="16"/>
                <w:szCs w:val="16"/>
              </w:rPr>
              <w:t>3272</w:t>
            </w:r>
          </w:p>
        </w:tc>
        <w:tc>
          <w:tcPr>
            <w:tcW w:w="236" w:type="dxa"/>
            <w:gridSpan w:val="2"/>
            <w:shd w:val="clear" w:color="auto" w:fill="auto"/>
          </w:tcPr>
          <w:p w14:paraId="3189088C" w14:textId="77777777" w:rsidR="00D40C70" w:rsidRPr="006A6394" w:rsidRDefault="00D40C70" w:rsidP="00E6030B">
            <w:pPr>
              <w:pStyle w:val="TAR"/>
              <w:rPr>
                <w:sz w:val="16"/>
                <w:szCs w:val="16"/>
              </w:rPr>
            </w:pPr>
          </w:p>
        </w:tc>
        <w:tc>
          <w:tcPr>
            <w:tcW w:w="425" w:type="dxa"/>
            <w:gridSpan w:val="2"/>
            <w:shd w:val="clear" w:color="auto" w:fill="auto"/>
          </w:tcPr>
          <w:p w14:paraId="7119B08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9745A7" w14:textId="77777777" w:rsidR="00D40C70" w:rsidRPr="006A6394" w:rsidRDefault="00D40C70" w:rsidP="00A247FB">
            <w:pPr>
              <w:pStyle w:val="TAL"/>
              <w:rPr>
                <w:sz w:val="16"/>
                <w:szCs w:val="16"/>
              </w:rPr>
            </w:pPr>
            <w:r w:rsidRPr="006A6394">
              <w:rPr>
                <w:sz w:val="16"/>
                <w:szCs w:val="16"/>
              </w:rPr>
              <w:t>Initiating attach for RLOS in ATTEMPTING-TO-ATTACH substate</w:t>
            </w:r>
          </w:p>
        </w:tc>
        <w:tc>
          <w:tcPr>
            <w:tcW w:w="993" w:type="dxa"/>
            <w:gridSpan w:val="2"/>
            <w:shd w:val="clear" w:color="auto" w:fill="auto"/>
          </w:tcPr>
          <w:p w14:paraId="2357DA22" w14:textId="77777777" w:rsidR="00D40C70" w:rsidRPr="006A6394" w:rsidRDefault="00D40C70" w:rsidP="00E6030B">
            <w:pPr>
              <w:pStyle w:val="TAC"/>
              <w:rPr>
                <w:sz w:val="16"/>
                <w:szCs w:val="16"/>
              </w:rPr>
            </w:pPr>
            <w:r w:rsidRPr="006A6394">
              <w:rPr>
                <w:sz w:val="16"/>
                <w:szCs w:val="16"/>
              </w:rPr>
              <w:t>16.2.0</w:t>
            </w:r>
          </w:p>
        </w:tc>
      </w:tr>
      <w:tr w:rsidR="00D838D3" w:rsidRPr="006A6394" w14:paraId="3578F2BD" w14:textId="77777777" w:rsidTr="00495FFD">
        <w:trPr>
          <w:gridAfter w:val="1"/>
          <w:wAfter w:w="111" w:type="dxa"/>
          <w:cantSplit/>
          <w:jc w:val="center"/>
        </w:trPr>
        <w:tc>
          <w:tcPr>
            <w:tcW w:w="912" w:type="dxa"/>
            <w:gridSpan w:val="2"/>
            <w:shd w:val="clear" w:color="auto" w:fill="auto"/>
          </w:tcPr>
          <w:p w14:paraId="575B238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E70002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21ABB"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6882D81" w14:textId="77777777" w:rsidR="00D40C70" w:rsidRPr="006A6394" w:rsidRDefault="00D40C70" w:rsidP="00E6030B">
            <w:pPr>
              <w:pStyle w:val="TAL"/>
              <w:rPr>
                <w:sz w:val="16"/>
                <w:szCs w:val="16"/>
              </w:rPr>
            </w:pPr>
            <w:r w:rsidRPr="006A6394">
              <w:rPr>
                <w:sz w:val="16"/>
                <w:szCs w:val="16"/>
              </w:rPr>
              <w:t>3273</w:t>
            </w:r>
          </w:p>
        </w:tc>
        <w:tc>
          <w:tcPr>
            <w:tcW w:w="236" w:type="dxa"/>
            <w:gridSpan w:val="2"/>
            <w:shd w:val="clear" w:color="auto" w:fill="auto"/>
          </w:tcPr>
          <w:p w14:paraId="6146A93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ED5BC6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A9A213" w14:textId="77777777" w:rsidR="00D40C70" w:rsidRPr="006A6394" w:rsidRDefault="00D40C70" w:rsidP="00A247FB">
            <w:pPr>
              <w:pStyle w:val="TAL"/>
              <w:rPr>
                <w:sz w:val="16"/>
                <w:szCs w:val="16"/>
              </w:rPr>
            </w:pPr>
            <w:r w:rsidRPr="006A6394">
              <w:rPr>
                <w:sz w:val="16"/>
                <w:szCs w:val="16"/>
              </w:rPr>
              <w:t xml:space="preserve">PSM handling for UE attached for RLOS services </w:t>
            </w:r>
          </w:p>
        </w:tc>
        <w:tc>
          <w:tcPr>
            <w:tcW w:w="993" w:type="dxa"/>
            <w:gridSpan w:val="2"/>
            <w:shd w:val="clear" w:color="auto" w:fill="auto"/>
          </w:tcPr>
          <w:p w14:paraId="3EBB60AF" w14:textId="77777777" w:rsidR="00D40C70" w:rsidRPr="006A6394" w:rsidRDefault="00D40C70" w:rsidP="00E6030B">
            <w:pPr>
              <w:pStyle w:val="TAC"/>
              <w:rPr>
                <w:sz w:val="16"/>
                <w:szCs w:val="16"/>
              </w:rPr>
            </w:pPr>
            <w:r w:rsidRPr="006A6394">
              <w:rPr>
                <w:sz w:val="16"/>
                <w:szCs w:val="16"/>
              </w:rPr>
              <w:t>16.2.0</w:t>
            </w:r>
          </w:p>
        </w:tc>
      </w:tr>
      <w:tr w:rsidR="00D838D3" w:rsidRPr="006A6394" w14:paraId="41276E36" w14:textId="77777777" w:rsidTr="00495FFD">
        <w:trPr>
          <w:gridAfter w:val="1"/>
          <w:wAfter w:w="111" w:type="dxa"/>
          <w:cantSplit/>
          <w:jc w:val="center"/>
        </w:trPr>
        <w:tc>
          <w:tcPr>
            <w:tcW w:w="912" w:type="dxa"/>
            <w:gridSpan w:val="2"/>
            <w:shd w:val="clear" w:color="auto" w:fill="auto"/>
          </w:tcPr>
          <w:p w14:paraId="7C051C57"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B1D341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A63FAD8"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489B1BFE" w14:textId="77777777" w:rsidR="00D40C70" w:rsidRPr="006A6394" w:rsidRDefault="00D40C70" w:rsidP="00E6030B">
            <w:pPr>
              <w:pStyle w:val="TAL"/>
              <w:rPr>
                <w:sz w:val="16"/>
                <w:szCs w:val="16"/>
              </w:rPr>
            </w:pPr>
            <w:r w:rsidRPr="006A6394">
              <w:rPr>
                <w:sz w:val="16"/>
                <w:szCs w:val="16"/>
              </w:rPr>
              <w:t>3233</w:t>
            </w:r>
          </w:p>
        </w:tc>
        <w:tc>
          <w:tcPr>
            <w:tcW w:w="236" w:type="dxa"/>
            <w:gridSpan w:val="2"/>
            <w:shd w:val="clear" w:color="auto" w:fill="auto"/>
          </w:tcPr>
          <w:p w14:paraId="018DABD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30696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B91700" w14:textId="77777777" w:rsidR="00D40C70" w:rsidRPr="006A6394" w:rsidRDefault="00D40C70" w:rsidP="00A247FB">
            <w:pPr>
              <w:pStyle w:val="TAL"/>
              <w:rPr>
                <w:sz w:val="16"/>
                <w:szCs w:val="16"/>
              </w:rPr>
            </w:pPr>
            <w:r w:rsidRPr="006A6394">
              <w:rPr>
                <w:sz w:val="16"/>
                <w:szCs w:val="16"/>
              </w:rPr>
              <w:t>Correct emergency call handling if UE is attached for EPS services only</w:t>
            </w:r>
          </w:p>
        </w:tc>
        <w:tc>
          <w:tcPr>
            <w:tcW w:w="993" w:type="dxa"/>
            <w:gridSpan w:val="2"/>
            <w:shd w:val="clear" w:color="auto" w:fill="auto"/>
          </w:tcPr>
          <w:p w14:paraId="3DB418C7" w14:textId="77777777" w:rsidR="00D40C70" w:rsidRPr="006A6394" w:rsidRDefault="00D40C70" w:rsidP="00E6030B">
            <w:pPr>
              <w:pStyle w:val="TAC"/>
              <w:rPr>
                <w:sz w:val="16"/>
                <w:szCs w:val="16"/>
              </w:rPr>
            </w:pPr>
            <w:r w:rsidRPr="006A6394">
              <w:rPr>
                <w:sz w:val="16"/>
                <w:szCs w:val="16"/>
              </w:rPr>
              <w:t>16.3.0</w:t>
            </w:r>
          </w:p>
        </w:tc>
      </w:tr>
      <w:tr w:rsidR="00D838D3" w:rsidRPr="006A6394" w14:paraId="6590E452" w14:textId="77777777" w:rsidTr="00495FFD">
        <w:trPr>
          <w:gridAfter w:val="1"/>
          <w:wAfter w:w="111" w:type="dxa"/>
          <w:cantSplit/>
          <w:jc w:val="center"/>
        </w:trPr>
        <w:tc>
          <w:tcPr>
            <w:tcW w:w="912" w:type="dxa"/>
            <w:gridSpan w:val="2"/>
            <w:shd w:val="clear" w:color="auto" w:fill="auto"/>
          </w:tcPr>
          <w:p w14:paraId="20BBDC9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20A77E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6A7AE97"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29E1BB7C" w14:textId="77777777" w:rsidR="00D40C70" w:rsidRPr="006A6394" w:rsidRDefault="00D40C70" w:rsidP="00E6030B">
            <w:pPr>
              <w:pStyle w:val="TAL"/>
              <w:rPr>
                <w:sz w:val="16"/>
                <w:szCs w:val="16"/>
              </w:rPr>
            </w:pPr>
            <w:r w:rsidRPr="006A6394">
              <w:rPr>
                <w:sz w:val="16"/>
                <w:szCs w:val="16"/>
              </w:rPr>
              <w:t>3248</w:t>
            </w:r>
          </w:p>
        </w:tc>
        <w:tc>
          <w:tcPr>
            <w:tcW w:w="236" w:type="dxa"/>
            <w:gridSpan w:val="2"/>
            <w:shd w:val="clear" w:color="auto" w:fill="auto"/>
          </w:tcPr>
          <w:p w14:paraId="53E25B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DE542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43DC46" w14:textId="77777777" w:rsidR="00D40C70" w:rsidRPr="006A6394" w:rsidRDefault="00D40C70" w:rsidP="00A247FB">
            <w:pPr>
              <w:pStyle w:val="TAL"/>
              <w:rPr>
                <w:sz w:val="16"/>
                <w:szCs w:val="16"/>
              </w:rPr>
            </w:pPr>
            <w:r w:rsidRPr="006A6394">
              <w:rPr>
                <w:sz w:val="16"/>
                <w:szCs w:val="16"/>
              </w:rPr>
              <w:t>Maintenance of forbidden TA lists for non-integrity protected NAS reject</w:t>
            </w:r>
          </w:p>
        </w:tc>
        <w:tc>
          <w:tcPr>
            <w:tcW w:w="993" w:type="dxa"/>
            <w:gridSpan w:val="2"/>
            <w:shd w:val="clear" w:color="auto" w:fill="auto"/>
          </w:tcPr>
          <w:p w14:paraId="79665326" w14:textId="77777777" w:rsidR="00D40C70" w:rsidRPr="006A6394" w:rsidRDefault="00D40C70" w:rsidP="00E6030B">
            <w:pPr>
              <w:pStyle w:val="TAC"/>
              <w:rPr>
                <w:sz w:val="16"/>
                <w:szCs w:val="16"/>
              </w:rPr>
            </w:pPr>
            <w:r w:rsidRPr="006A6394">
              <w:rPr>
                <w:sz w:val="16"/>
                <w:szCs w:val="16"/>
              </w:rPr>
              <w:t>16.3.0</w:t>
            </w:r>
          </w:p>
        </w:tc>
      </w:tr>
      <w:tr w:rsidR="00D838D3" w:rsidRPr="006A6394" w14:paraId="118A517E" w14:textId="77777777" w:rsidTr="00495FFD">
        <w:trPr>
          <w:gridAfter w:val="1"/>
          <w:wAfter w:w="111" w:type="dxa"/>
          <w:cantSplit/>
          <w:jc w:val="center"/>
        </w:trPr>
        <w:tc>
          <w:tcPr>
            <w:tcW w:w="912" w:type="dxa"/>
            <w:gridSpan w:val="2"/>
            <w:shd w:val="clear" w:color="auto" w:fill="auto"/>
          </w:tcPr>
          <w:p w14:paraId="02940006"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2D19EA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EC12B0A"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139D0775" w14:textId="77777777" w:rsidR="00D40C70" w:rsidRPr="006A6394" w:rsidRDefault="00D40C70" w:rsidP="00E6030B">
            <w:pPr>
              <w:pStyle w:val="TAL"/>
              <w:rPr>
                <w:sz w:val="16"/>
                <w:szCs w:val="16"/>
              </w:rPr>
            </w:pPr>
            <w:r w:rsidRPr="006A6394">
              <w:rPr>
                <w:sz w:val="16"/>
                <w:szCs w:val="16"/>
              </w:rPr>
              <w:t>3249</w:t>
            </w:r>
          </w:p>
        </w:tc>
        <w:tc>
          <w:tcPr>
            <w:tcW w:w="236" w:type="dxa"/>
            <w:gridSpan w:val="2"/>
            <w:shd w:val="clear" w:color="auto" w:fill="auto"/>
          </w:tcPr>
          <w:p w14:paraId="0A33C3C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E9C2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44DA6" w14:textId="77777777" w:rsidR="00D40C70" w:rsidRPr="006A6394" w:rsidRDefault="00D40C70" w:rsidP="00A247FB">
            <w:pPr>
              <w:pStyle w:val="TAL"/>
              <w:rPr>
                <w:sz w:val="16"/>
                <w:szCs w:val="16"/>
              </w:rPr>
            </w:pPr>
            <w:r w:rsidRPr="006A6394">
              <w:rPr>
                <w:sz w:val="16"/>
                <w:szCs w:val="16"/>
              </w:rPr>
              <w:t>5GMM parameters handling for 4G ony causes</w:t>
            </w:r>
          </w:p>
        </w:tc>
        <w:tc>
          <w:tcPr>
            <w:tcW w:w="993" w:type="dxa"/>
            <w:gridSpan w:val="2"/>
            <w:shd w:val="clear" w:color="auto" w:fill="auto"/>
          </w:tcPr>
          <w:p w14:paraId="33B3BDEF" w14:textId="77777777" w:rsidR="00D40C70" w:rsidRPr="006A6394" w:rsidRDefault="00D40C70" w:rsidP="00E6030B">
            <w:pPr>
              <w:pStyle w:val="TAC"/>
              <w:rPr>
                <w:sz w:val="16"/>
                <w:szCs w:val="16"/>
              </w:rPr>
            </w:pPr>
            <w:r w:rsidRPr="006A6394">
              <w:rPr>
                <w:sz w:val="16"/>
                <w:szCs w:val="16"/>
              </w:rPr>
              <w:t>16.3.0</w:t>
            </w:r>
          </w:p>
        </w:tc>
      </w:tr>
      <w:tr w:rsidR="00D838D3" w:rsidRPr="006A6394" w14:paraId="54E0482D" w14:textId="77777777" w:rsidTr="00495FFD">
        <w:trPr>
          <w:gridAfter w:val="1"/>
          <w:wAfter w:w="111" w:type="dxa"/>
          <w:cantSplit/>
          <w:jc w:val="center"/>
        </w:trPr>
        <w:tc>
          <w:tcPr>
            <w:tcW w:w="912" w:type="dxa"/>
            <w:gridSpan w:val="2"/>
            <w:shd w:val="clear" w:color="auto" w:fill="auto"/>
          </w:tcPr>
          <w:p w14:paraId="0265162F"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7B10C08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B6980B"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13F3B3CB" w14:textId="77777777" w:rsidR="00D40C70" w:rsidRPr="006A6394" w:rsidRDefault="00D40C70" w:rsidP="00E6030B">
            <w:pPr>
              <w:pStyle w:val="TAL"/>
              <w:rPr>
                <w:sz w:val="16"/>
                <w:szCs w:val="16"/>
              </w:rPr>
            </w:pPr>
            <w:r w:rsidRPr="006A6394">
              <w:rPr>
                <w:sz w:val="16"/>
                <w:szCs w:val="16"/>
              </w:rPr>
              <w:t>3250</w:t>
            </w:r>
          </w:p>
        </w:tc>
        <w:tc>
          <w:tcPr>
            <w:tcW w:w="236" w:type="dxa"/>
            <w:gridSpan w:val="2"/>
            <w:shd w:val="clear" w:color="auto" w:fill="auto"/>
          </w:tcPr>
          <w:p w14:paraId="0745256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2B88B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D817D4" w14:textId="77777777" w:rsidR="00D40C70" w:rsidRPr="006A6394" w:rsidRDefault="00D40C70" w:rsidP="00A247FB">
            <w:pPr>
              <w:pStyle w:val="TAL"/>
              <w:rPr>
                <w:sz w:val="16"/>
                <w:szCs w:val="16"/>
              </w:rPr>
            </w:pPr>
            <w:r w:rsidRPr="006A6394">
              <w:rPr>
                <w:sz w:val="16"/>
                <w:szCs w:val="16"/>
              </w:rPr>
              <w:t>Restructing the logic of providing UE ID for initial NAS message routing</w:t>
            </w:r>
          </w:p>
        </w:tc>
        <w:tc>
          <w:tcPr>
            <w:tcW w:w="993" w:type="dxa"/>
            <w:gridSpan w:val="2"/>
            <w:shd w:val="clear" w:color="auto" w:fill="auto"/>
          </w:tcPr>
          <w:p w14:paraId="0917107D" w14:textId="77777777" w:rsidR="00D40C70" w:rsidRPr="006A6394" w:rsidRDefault="00D40C70" w:rsidP="00E6030B">
            <w:pPr>
              <w:pStyle w:val="TAC"/>
              <w:rPr>
                <w:sz w:val="16"/>
                <w:szCs w:val="16"/>
              </w:rPr>
            </w:pPr>
            <w:r w:rsidRPr="006A6394">
              <w:rPr>
                <w:sz w:val="16"/>
                <w:szCs w:val="16"/>
              </w:rPr>
              <w:t>16.3.0</w:t>
            </w:r>
          </w:p>
        </w:tc>
      </w:tr>
      <w:tr w:rsidR="00D838D3" w:rsidRPr="006A6394" w14:paraId="13047CE0" w14:textId="77777777" w:rsidTr="00495FFD">
        <w:trPr>
          <w:gridAfter w:val="1"/>
          <w:wAfter w:w="111" w:type="dxa"/>
          <w:cantSplit/>
          <w:jc w:val="center"/>
        </w:trPr>
        <w:tc>
          <w:tcPr>
            <w:tcW w:w="912" w:type="dxa"/>
            <w:gridSpan w:val="2"/>
            <w:shd w:val="clear" w:color="auto" w:fill="auto"/>
          </w:tcPr>
          <w:p w14:paraId="3B3DCC1A"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CCBCE8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1BFA72D"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707D4CC6" w14:textId="77777777" w:rsidR="00D40C70" w:rsidRPr="006A6394" w:rsidRDefault="00D40C70" w:rsidP="00E6030B">
            <w:pPr>
              <w:pStyle w:val="TAL"/>
              <w:rPr>
                <w:sz w:val="16"/>
                <w:szCs w:val="16"/>
              </w:rPr>
            </w:pPr>
            <w:r w:rsidRPr="006A6394">
              <w:rPr>
                <w:sz w:val="16"/>
                <w:szCs w:val="16"/>
              </w:rPr>
              <w:t>3251</w:t>
            </w:r>
          </w:p>
        </w:tc>
        <w:tc>
          <w:tcPr>
            <w:tcW w:w="236" w:type="dxa"/>
            <w:gridSpan w:val="2"/>
            <w:shd w:val="clear" w:color="auto" w:fill="auto"/>
          </w:tcPr>
          <w:p w14:paraId="11F7498F"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6CDAF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DAE53C" w14:textId="77777777" w:rsidR="00D40C70" w:rsidRPr="006A6394" w:rsidRDefault="00D40C70" w:rsidP="00A247FB">
            <w:pPr>
              <w:pStyle w:val="TAL"/>
              <w:rPr>
                <w:sz w:val="16"/>
                <w:szCs w:val="16"/>
              </w:rPr>
            </w:pPr>
            <w:r w:rsidRPr="006A6394">
              <w:rPr>
                <w:sz w:val="16"/>
                <w:szCs w:val="16"/>
              </w:rPr>
              <w:t>Covering EMM cuase #31 for DoS attack</w:t>
            </w:r>
          </w:p>
        </w:tc>
        <w:tc>
          <w:tcPr>
            <w:tcW w:w="993" w:type="dxa"/>
            <w:gridSpan w:val="2"/>
            <w:shd w:val="clear" w:color="auto" w:fill="auto"/>
          </w:tcPr>
          <w:p w14:paraId="0798FBE7" w14:textId="77777777" w:rsidR="00D40C70" w:rsidRPr="006A6394" w:rsidRDefault="00D40C70" w:rsidP="00E6030B">
            <w:pPr>
              <w:pStyle w:val="TAC"/>
              <w:rPr>
                <w:sz w:val="16"/>
                <w:szCs w:val="16"/>
              </w:rPr>
            </w:pPr>
            <w:r w:rsidRPr="006A6394">
              <w:rPr>
                <w:sz w:val="16"/>
                <w:szCs w:val="16"/>
              </w:rPr>
              <w:t>16.3.0</w:t>
            </w:r>
          </w:p>
        </w:tc>
      </w:tr>
      <w:tr w:rsidR="00D838D3" w:rsidRPr="006A6394" w14:paraId="5E95C3D9" w14:textId="77777777" w:rsidTr="00495FFD">
        <w:trPr>
          <w:gridAfter w:val="1"/>
          <w:wAfter w:w="111" w:type="dxa"/>
          <w:cantSplit/>
          <w:jc w:val="center"/>
        </w:trPr>
        <w:tc>
          <w:tcPr>
            <w:tcW w:w="912" w:type="dxa"/>
            <w:gridSpan w:val="2"/>
            <w:shd w:val="clear" w:color="auto" w:fill="auto"/>
          </w:tcPr>
          <w:p w14:paraId="2E375A71"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C957C51"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DCEEC0B"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764239CF" w14:textId="77777777" w:rsidR="00D40C70" w:rsidRPr="006A6394" w:rsidRDefault="00D40C70" w:rsidP="00E6030B">
            <w:pPr>
              <w:pStyle w:val="TAL"/>
              <w:rPr>
                <w:sz w:val="16"/>
                <w:szCs w:val="16"/>
              </w:rPr>
            </w:pPr>
            <w:r w:rsidRPr="006A6394">
              <w:rPr>
                <w:sz w:val="16"/>
                <w:szCs w:val="16"/>
              </w:rPr>
              <w:t>3253</w:t>
            </w:r>
          </w:p>
        </w:tc>
        <w:tc>
          <w:tcPr>
            <w:tcW w:w="236" w:type="dxa"/>
            <w:gridSpan w:val="2"/>
            <w:shd w:val="clear" w:color="auto" w:fill="auto"/>
          </w:tcPr>
          <w:p w14:paraId="65B0B5E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73F5A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90012D" w14:textId="77777777" w:rsidR="00D40C70" w:rsidRPr="006A6394" w:rsidRDefault="00D40C70" w:rsidP="00A247FB">
            <w:pPr>
              <w:pStyle w:val="TAL"/>
              <w:rPr>
                <w:sz w:val="16"/>
                <w:szCs w:val="16"/>
              </w:rPr>
            </w:pPr>
            <w:r w:rsidRPr="006A6394">
              <w:rPr>
                <w:sz w:val="16"/>
                <w:szCs w:val="16"/>
              </w:rPr>
              <w:t>Correction on establishment of secure exchange of NAS messages for attach</w:t>
            </w:r>
          </w:p>
        </w:tc>
        <w:tc>
          <w:tcPr>
            <w:tcW w:w="993" w:type="dxa"/>
            <w:gridSpan w:val="2"/>
            <w:shd w:val="clear" w:color="auto" w:fill="auto"/>
          </w:tcPr>
          <w:p w14:paraId="0389F557" w14:textId="77777777" w:rsidR="00D40C70" w:rsidRPr="006A6394" w:rsidRDefault="00D40C70" w:rsidP="00E6030B">
            <w:pPr>
              <w:pStyle w:val="TAC"/>
              <w:rPr>
                <w:sz w:val="16"/>
                <w:szCs w:val="16"/>
              </w:rPr>
            </w:pPr>
            <w:r w:rsidRPr="006A6394">
              <w:rPr>
                <w:sz w:val="16"/>
                <w:szCs w:val="16"/>
              </w:rPr>
              <w:t>16.3.0</w:t>
            </w:r>
          </w:p>
        </w:tc>
      </w:tr>
      <w:tr w:rsidR="00D838D3" w:rsidRPr="006A6394" w14:paraId="76DC1D89" w14:textId="77777777" w:rsidTr="00495FFD">
        <w:trPr>
          <w:gridAfter w:val="1"/>
          <w:wAfter w:w="111" w:type="dxa"/>
          <w:cantSplit/>
          <w:jc w:val="center"/>
        </w:trPr>
        <w:tc>
          <w:tcPr>
            <w:tcW w:w="912" w:type="dxa"/>
            <w:gridSpan w:val="2"/>
            <w:shd w:val="clear" w:color="auto" w:fill="auto"/>
          </w:tcPr>
          <w:p w14:paraId="3287535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C9525F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0DD799F"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5B8FB841" w14:textId="77777777" w:rsidR="00D40C70" w:rsidRPr="006A6394" w:rsidRDefault="00D40C70" w:rsidP="00E6030B">
            <w:pPr>
              <w:pStyle w:val="TAL"/>
              <w:rPr>
                <w:sz w:val="16"/>
                <w:szCs w:val="16"/>
              </w:rPr>
            </w:pPr>
            <w:r w:rsidRPr="006A6394">
              <w:rPr>
                <w:sz w:val="16"/>
                <w:szCs w:val="16"/>
              </w:rPr>
              <w:t>3256</w:t>
            </w:r>
          </w:p>
        </w:tc>
        <w:tc>
          <w:tcPr>
            <w:tcW w:w="236" w:type="dxa"/>
            <w:gridSpan w:val="2"/>
            <w:shd w:val="clear" w:color="auto" w:fill="auto"/>
          </w:tcPr>
          <w:p w14:paraId="339C7A3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0A74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84335" w14:textId="77777777" w:rsidR="00D40C70" w:rsidRPr="006A6394" w:rsidRDefault="00D40C70" w:rsidP="00A247FB">
            <w:pPr>
              <w:pStyle w:val="TAL"/>
              <w:rPr>
                <w:sz w:val="16"/>
                <w:szCs w:val="16"/>
              </w:rPr>
            </w:pPr>
            <w:r w:rsidRPr="006A6394">
              <w:rPr>
                <w:sz w:val="16"/>
                <w:szCs w:val="16"/>
              </w:rPr>
              <w:t>Clarification on handling of periodic TAU</w:t>
            </w:r>
          </w:p>
        </w:tc>
        <w:tc>
          <w:tcPr>
            <w:tcW w:w="993" w:type="dxa"/>
            <w:gridSpan w:val="2"/>
            <w:shd w:val="clear" w:color="auto" w:fill="auto"/>
          </w:tcPr>
          <w:p w14:paraId="36D72611" w14:textId="77777777" w:rsidR="00D40C70" w:rsidRPr="006A6394" w:rsidRDefault="00D40C70" w:rsidP="00E6030B">
            <w:pPr>
              <w:pStyle w:val="TAC"/>
              <w:rPr>
                <w:sz w:val="16"/>
                <w:szCs w:val="16"/>
              </w:rPr>
            </w:pPr>
            <w:r w:rsidRPr="006A6394">
              <w:rPr>
                <w:sz w:val="16"/>
                <w:szCs w:val="16"/>
              </w:rPr>
              <w:t>16.3.0</w:t>
            </w:r>
          </w:p>
        </w:tc>
      </w:tr>
      <w:tr w:rsidR="00D838D3" w:rsidRPr="006A6394" w14:paraId="25529602" w14:textId="77777777" w:rsidTr="00495FFD">
        <w:trPr>
          <w:gridAfter w:val="1"/>
          <w:wAfter w:w="111" w:type="dxa"/>
          <w:cantSplit/>
          <w:jc w:val="center"/>
        </w:trPr>
        <w:tc>
          <w:tcPr>
            <w:tcW w:w="912" w:type="dxa"/>
            <w:gridSpan w:val="2"/>
            <w:shd w:val="clear" w:color="auto" w:fill="auto"/>
          </w:tcPr>
          <w:p w14:paraId="7565F5E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39840F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30122AA"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3D9BB2EB" w14:textId="77777777" w:rsidR="00D40C70" w:rsidRPr="006A6394" w:rsidRDefault="00D40C70" w:rsidP="00E6030B">
            <w:pPr>
              <w:pStyle w:val="TAL"/>
              <w:rPr>
                <w:sz w:val="16"/>
                <w:szCs w:val="16"/>
              </w:rPr>
            </w:pPr>
            <w:r w:rsidRPr="006A6394">
              <w:rPr>
                <w:sz w:val="16"/>
                <w:szCs w:val="16"/>
              </w:rPr>
              <w:t>3261</w:t>
            </w:r>
          </w:p>
        </w:tc>
        <w:tc>
          <w:tcPr>
            <w:tcW w:w="236" w:type="dxa"/>
            <w:gridSpan w:val="2"/>
            <w:shd w:val="clear" w:color="auto" w:fill="auto"/>
          </w:tcPr>
          <w:p w14:paraId="192BAF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E82D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1C65FC" w14:textId="77777777" w:rsidR="00D40C70" w:rsidRPr="006A6394" w:rsidRDefault="00D40C70" w:rsidP="00A247FB">
            <w:pPr>
              <w:pStyle w:val="TAL"/>
              <w:rPr>
                <w:sz w:val="16"/>
                <w:szCs w:val="16"/>
              </w:rPr>
            </w:pPr>
            <w:r w:rsidRPr="006A6394">
              <w:rPr>
                <w:sz w:val="16"/>
                <w:szCs w:val="16"/>
              </w:rPr>
              <w:t>Correction to the support of ePCO IE</w:t>
            </w:r>
          </w:p>
        </w:tc>
        <w:tc>
          <w:tcPr>
            <w:tcW w:w="993" w:type="dxa"/>
            <w:gridSpan w:val="2"/>
            <w:shd w:val="clear" w:color="auto" w:fill="auto"/>
          </w:tcPr>
          <w:p w14:paraId="3D8152CF" w14:textId="77777777" w:rsidR="00D40C70" w:rsidRPr="006A6394" w:rsidRDefault="00D40C70" w:rsidP="00E6030B">
            <w:pPr>
              <w:pStyle w:val="TAC"/>
              <w:rPr>
                <w:sz w:val="16"/>
                <w:szCs w:val="16"/>
              </w:rPr>
            </w:pPr>
            <w:r w:rsidRPr="006A6394">
              <w:rPr>
                <w:sz w:val="16"/>
                <w:szCs w:val="16"/>
              </w:rPr>
              <w:t>16.3.0</w:t>
            </w:r>
          </w:p>
        </w:tc>
      </w:tr>
      <w:tr w:rsidR="00D838D3" w:rsidRPr="006A6394" w14:paraId="27C6ADF6" w14:textId="77777777" w:rsidTr="00495FFD">
        <w:trPr>
          <w:gridAfter w:val="1"/>
          <w:wAfter w:w="111" w:type="dxa"/>
          <w:cantSplit/>
          <w:jc w:val="center"/>
        </w:trPr>
        <w:tc>
          <w:tcPr>
            <w:tcW w:w="912" w:type="dxa"/>
            <w:gridSpan w:val="2"/>
            <w:shd w:val="clear" w:color="auto" w:fill="auto"/>
          </w:tcPr>
          <w:p w14:paraId="6C519727"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120978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A60C55F" w14:textId="77777777" w:rsidR="00D40C70" w:rsidRPr="006A6394" w:rsidRDefault="00D40C70" w:rsidP="00E6030B">
            <w:pPr>
              <w:pStyle w:val="TAC"/>
              <w:rPr>
                <w:sz w:val="16"/>
                <w:szCs w:val="16"/>
              </w:rPr>
            </w:pPr>
            <w:r w:rsidRPr="006A6394">
              <w:rPr>
                <w:sz w:val="16"/>
                <w:szCs w:val="16"/>
              </w:rPr>
              <w:t>CP-193112</w:t>
            </w:r>
          </w:p>
        </w:tc>
        <w:tc>
          <w:tcPr>
            <w:tcW w:w="678" w:type="dxa"/>
            <w:gridSpan w:val="2"/>
            <w:shd w:val="clear" w:color="auto" w:fill="auto"/>
          </w:tcPr>
          <w:p w14:paraId="5D808602" w14:textId="77777777" w:rsidR="00D40C70" w:rsidRPr="006A6394" w:rsidRDefault="00D40C70" w:rsidP="00E6030B">
            <w:pPr>
              <w:pStyle w:val="TAL"/>
              <w:rPr>
                <w:sz w:val="16"/>
                <w:szCs w:val="16"/>
              </w:rPr>
            </w:pPr>
            <w:r w:rsidRPr="006A6394">
              <w:rPr>
                <w:sz w:val="16"/>
                <w:szCs w:val="16"/>
              </w:rPr>
              <w:t>3274</w:t>
            </w:r>
          </w:p>
        </w:tc>
        <w:tc>
          <w:tcPr>
            <w:tcW w:w="236" w:type="dxa"/>
            <w:gridSpan w:val="2"/>
            <w:shd w:val="clear" w:color="auto" w:fill="auto"/>
          </w:tcPr>
          <w:p w14:paraId="26A1D2E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292553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7F56621" w14:textId="77777777" w:rsidR="00D40C70" w:rsidRPr="006A6394" w:rsidRDefault="00D40C70" w:rsidP="00A247FB">
            <w:pPr>
              <w:pStyle w:val="TAL"/>
              <w:rPr>
                <w:sz w:val="16"/>
                <w:szCs w:val="16"/>
              </w:rPr>
            </w:pPr>
            <w:r w:rsidRPr="006A6394">
              <w:rPr>
                <w:sz w:val="16"/>
                <w:szCs w:val="16"/>
              </w:rPr>
              <w:t>Streamlining UE behaviour for RLOS</w:t>
            </w:r>
          </w:p>
        </w:tc>
        <w:tc>
          <w:tcPr>
            <w:tcW w:w="993" w:type="dxa"/>
            <w:gridSpan w:val="2"/>
            <w:shd w:val="clear" w:color="auto" w:fill="auto"/>
          </w:tcPr>
          <w:p w14:paraId="3C5BC5F9" w14:textId="77777777" w:rsidR="00D40C70" w:rsidRPr="006A6394" w:rsidRDefault="00D40C70" w:rsidP="00E6030B">
            <w:pPr>
              <w:pStyle w:val="TAC"/>
              <w:rPr>
                <w:sz w:val="16"/>
                <w:szCs w:val="16"/>
              </w:rPr>
            </w:pPr>
            <w:r w:rsidRPr="006A6394">
              <w:rPr>
                <w:sz w:val="16"/>
                <w:szCs w:val="16"/>
              </w:rPr>
              <w:t>16.3.0</w:t>
            </w:r>
          </w:p>
        </w:tc>
      </w:tr>
      <w:tr w:rsidR="00D838D3" w:rsidRPr="006A6394" w14:paraId="1BCCBC2A" w14:textId="77777777" w:rsidTr="00495FFD">
        <w:trPr>
          <w:gridAfter w:val="1"/>
          <w:wAfter w:w="111" w:type="dxa"/>
          <w:cantSplit/>
          <w:jc w:val="center"/>
        </w:trPr>
        <w:tc>
          <w:tcPr>
            <w:tcW w:w="912" w:type="dxa"/>
            <w:gridSpan w:val="2"/>
            <w:shd w:val="clear" w:color="auto" w:fill="auto"/>
          </w:tcPr>
          <w:p w14:paraId="0C0C7B4E"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5E317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3F67FFF"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22990C11" w14:textId="77777777" w:rsidR="00D40C70" w:rsidRPr="006A6394" w:rsidRDefault="00D40C70" w:rsidP="00E6030B">
            <w:pPr>
              <w:pStyle w:val="TAL"/>
              <w:rPr>
                <w:sz w:val="16"/>
                <w:szCs w:val="16"/>
              </w:rPr>
            </w:pPr>
            <w:r w:rsidRPr="006A6394">
              <w:rPr>
                <w:sz w:val="16"/>
                <w:szCs w:val="16"/>
              </w:rPr>
              <w:t>3275</w:t>
            </w:r>
          </w:p>
        </w:tc>
        <w:tc>
          <w:tcPr>
            <w:tcW w:w="236" w:type="dxa"/>
            <w:gridSpan w:val="2"/>
            <w:shd w:val="clear" w:color="auto" w:fill="auto"/>
          </w:tcPr>
          <w:p w14:paraId="6470A5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7777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23C255" w14:textId="77777777" w:rsidR="00D40C70" w:rsidRPr="006A6394" w:rsidRDefault="00D40C70" w:rsidP="00A247FB">
            <w:pPr>
              <w:pStyle w:val="TAL"/>
              <w:rPr>
                <w:sz w:val="16"/>
                <w:szCs w:val="16"/>
              </w:rPr>
            </w:pPr>
            <w:r w:rsidRPr="006A6394">
              <w:rPr>
                <w:sz w:val="16"/>
                <w:szCs w:val="16"/>
              </w:rPr>
              <w:t>Correct emergency call handling when UE selected PS domain and after emergency service fallback the UE cannot attempt the PS emergency call</w:t>
            </w:r>
          </w:p>
        </w:tc>
        <w:tc>
          <w:tcPr>
            <w:tcW w:w="993" w:type="dxa"/>
            <w:gridSpan w:val="2"/>
            <w:shd w:val="clear" w:color="auto" w:fill="auto"/>
          </w:tcPr>
          <w:p w14:paraId="00E2E736" w14:textId="77777777" w:rsidR="00D40C70" w:rsidRPr="006A6394" w:rsidRDefault="00D40C70" w:rsidP="00E6030B">
            <w:pPr>
              <w:pStyle w:val="TAC"/>
              <w:rPr>
                <w:sz w:val="16"/>
                <w:szCs w:val="16"/>
              </w:rPr>
            </w:pPr>
            <w:r w:rsidRPr="006A6394">
              <w:rPr>
                <w:sz w:val="16"/>
                <w:szCs w:val="16"/>
              </w:rPr>
              <w:t>16.3.0</w:t>
            </w:r>
          </w:p>
        </w:tc>
      </w:tr>
      <w:tr w:rsidR="00D838D3" w:rsidRPr="006A6394" w14:paraId="57E442CB" w14:textId="77777777" w:rsidTr="00495FFD">
        <w:trPr>
          <w:gridAfter w:val="1"/>
          <w:wAfter w:w="111" w:type="dxa"/>
          <w:cantSplit/>
          <w:jc w:val="center"/>
        </w:trPr>
        <w:tc>
          <w:tcPr>
            <w:tcW w:w="912" w:type="dxa"/>
            <w:gridSpan w:val="2"/>
            <w:shd w:val="clear" w:color="auto" w:fill="auto"/>
          </w:tcPr>
          <w:p w14:paraId="185B5DE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42ECA5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21626A5"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76D54365" w14:textId="77777777" w:rsidR="00D40C70" w:rsidRPr="006A6394" w:rsidRDefault="00D40C70" w:rsidP="00E6030B">
            <w:pPr>
              <w:pStyle w:val="TAL"/>
              <w:rPr>
                <w:sz w:val="16"/>
                <w:szCs w:val="16"/>
              </w:rPr>
            </w:pPr>
            <w:r w:rsidRPr="006A6394">
              <w:rPr>
                <w:sz w:val="16"/>
                <w:szCs w:val="16"/>
              </w:rPr>
              <w:t>3276</w:t>
            </w:r>
          </w:p>
        </w:tc>
        <w:tc>
          <w:tcPr>
            <w:tcW w:w="236" w:type="dxa"/>
            <w:gridSpan w:val="2"/>
            <w:shd w:val="clear" w:color="auto" w:fill="auto"/>
          </w:tcPr>
          <w:p w14:paraId="6E876BC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C3E405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B37AA2A" w14:textId="77777777" w:rsidR="00D40C70" w:rsidRPr="006A6394" w:rsidRDefault="00D40C70" w:rsidP="00A247FB">
            <w:pPr>
              <w:pStyle w:val="TAL"/>
              <w:rPr>
                <w:sz w:val="16"/>
                <w:szCs w:val="16"/>
              </w:rPr>
            </w:pPr>
            <w:r w:rsidRPr="006A6394">
              <w:rPr>
                <w:sz w:val="16"/>
                <w:szCs w:val="16"/>
              </w:rPr>
              <w:t>Address EN on IMEI transfer from 5GS using N26</w:t>
            </w:r>
          </w:p>
        </w:tc>
        <w:tc>
          <w:tcPr>
            <w:tcW w:w="993" w:type="dxa"/>
            <w:gridSpan w:val="2"/>
            <w:shd w:val="clear" w:color="auto" w:fill="auto"/>
          </w:tcPr>
          <w:p w14:paraId="0187F590" w14:textId="77777777" w:rsidR="00D40C70" w:rsidRPr="006A6394" w:rsidRDefault="00D40C70" w:rsidP="00E6030B">
            <w:pPr>
              <w:pStyle w:val="TAC"/>
              <w:rPr>
                <w:sz w:val="16"/>
                <w:szCs w:val="16"/>
              </w:rPr>
            </w:pPr>
            <w:r w:rsidRPr="006A6394">
              <w:rPr>
                <w:sz w:val="16"/>
                <w:szCs w:val="16"/>
              </w:rPr>
              <w:t>16.3.0</w:t>
            </w:r>
          </w:p>
        </w:tc>
      </w:tr>
      <w:tr w:rsidR="00D838D3" w:rsidRPr="006A6394" w14:paraId="77201305" w14:textId="77777777" w:rsidTr="00495FFD">
        <w:trPr>
          <w:gridAfter w:val="1"/>
          <w:wAfter w:w="111" w:type="dxa"/>
          <w:cantSplit/>
          <w:jc w:val="center"/>
        </w:trPr>
        <w:tc>
          <w:tcPr>
            <w:tcW w:w="912" w:type="dxa"/>
            <w:gridSpan w:val="2"/>
            <w:shd w:val="clear" w:color="auto" w:fill="auto"/>
          </w:tcPr>
          <w:p w14:paraId="6AE34966"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C83C9B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6DD33B0"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7F14BD1A" w14:textId="77777777" w:rsidR="00D40C70" w:rsidRPr="006A6394" w:rsidRDefault="00D40C70" w:rsidP="00E6030B">
            <w:pPr>
              <w:pStyle w:val="TAL"/>
              <w:rPr>
                <w:sz w:val="16"/>
                <w:szCs w:val="16"/>
              </w:rPr>
            </w:pPr>
            <w:r w:rsidRPr="006A6394">
              <w:rPr>
                <w:sz w:val="16"/>
                <w:szCs w:val="16"/>
              </w:rPr>
              <w:t>3277</w:t>
            </w:r>
          </w:p>
        </w:tc>
        <w:tc>
          <w:tcPr>
            <w:tcW w:w="236" w:type="dxa"/>
            <w:gridSpan w:val="2"/>
            <w:shd w:val="clear" w:color="auto" w:fill="auto"/>
          </w:tcPr>
          <w:p w14:paraId="59A78A4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718F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9CFD6D" w14:textId="77777777" w:rsidR="00D40C70" w:rsidRPr="006A6394" w:rsidRDefault="00D40C70" w:rsidP="00A247FB">
            <w:pPr>
              <w:pStyle w:val="TAL"/>
              <w:rPr>
                <w:sz w:val="16"/>
                <w:szCs w:val="16"/>
              </w:rPr>
            </w:pPr>
            <w:r w:rsidRPr="006A6394">
              <w:rPr>
                <w:sz w:val="16"/>
                <w:szCs w:val="16"/>
              </w:rPr>
              <w:t>Correcting RAI description</w:t>
            </w:r>
          </w:p>
        </w:tc>
        <w:tc>
          <w:tcPr>
            <w:tcW w:w="993" w:type="dxa"/>
            <w:gridSpan w:val="2"/>
            <w:shd w:val="clear" w:color="auto" w:fill="auto"/>
          </w:tcPr>
          <w:p w14:paraId="07B2F2FA" w14:textId="77777777" w:rsidR="00D40C70" w:rsidRPr="006A6394" w:rsidRDefault="00D40C70" w:rsidP="00E6030B">
            <w:pPr>
              <w:pStyle w:val="TAC"/>
              <w:rPr>
                <w:sz w:val="16"/>
                <w:szCs w:val="16"/>
              </w:rPr>
            </w:pPr>
            <w:r w:rsidRPr="006A6394">
              <w:rPr>
                <w:sz w:val="16"/>
                <w:szCs w:val="16"/>
              </w:rPr>
              <w:t>16.3.0</w:t>
            </w:r>
          </w:p>
        </w:tc>
      </w:tr>
      <w:tr w:rsidR="00D838D3" w:rsidRPr="006A6394" w14:paraId="544842D7" w14:textId="77777777" w:rsidTr="00495FFD">
        <w:trPr>
          <w:gridAfter w:val="1"/>
          <w:wAfter w:w="111" w:type="dxa"/>
          <w:cantSplit/>
          <w:jc w:val="center"/>
        </w:trPr>
        <w:tc>
          <w:tcPr>
            <w:tcW w:w="912" w:type="dxa"/>
            <w:gridSpan w:val="2"/>
            <w:shd w:val="clear" w:color="auto" w:fill="auto"/>
          </w:tcPr>
          <w:p w14:paraId="24869B7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B07907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3E8D82"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16C7915E" w14:textId="77777777" w:rsidR="00D40C70" w:rsidRPr="006A6394" w:rsidRDefault="00D40C70" w:rsidP="00E6030B">
            <w:pPr>
              <w:pStyle w:val="TAL"/>
              <w:rPr>
                <w:sz w:val="16"/>
                <w:szCs w:val="16"/>
              </w:rPr>
            </w:pPr>
            <w:r w:rsidRPr="006A6394">
              <w:rPr>
                <w:sz w:val="16"/>
                <w:szCs w:val="16"/>
              </w:rPr>
              <w:t>3278</w:t>
            </w:r>
          </w:p>
        </w:tc>
        <w:tc>
          <w:tcPr>
            <w:tcW w:w="236" w:type="dxa"/>
            <w:gridSpan w:val="2"/>
            <w:shd w:val="clear" w:color="auto" w:fill="auto"/>
          </w:tcPr>
          <w:p w14:paraId="01206E2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42ED8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43112DB" w14:textId="77777777" w:rsidR="00D40C70" w:rsidRPr="006A6394" w:rsidRDefault="00D40C70" w:rsidP="00A247FB">
            <w:pPr>
              <w:pStyle w:val="TAL"/>
              <w:rPr>
                <w:sz w:val="16"/>
                <w:szCs w:val="16"/>
              </w:rPr>
            </w:pPr>
            <w:r w:rsidRPr="006A6394">
              <w:rPr>
                <w:sz w:val="16"/>
                <w:szCs w:val="16"/>
              </w:rPr>
              <w:t>Handing of 5GMM parameters during certain mobility registration failures</w:t>
            </w:r>
          </w:p>
        </w:tc>
        <w:tc>
          <w:tcPr>
            <w:tcW w:w="993" w:type="dxa"/>
            <w:gridSpan w:val="2"/>
            <w:shd w:val="clear" w:color="auto" w:fill="auto"/>
          </w:tcPr>
          <w:p w14:paraId="09AD3148" w14:textId="77777777" w:rsidR="00D40C70" w:rsidRPr="006A6394" w:rsidRDefault="00D40C70" w:rsidP="00E6030B">
            <w:pPr>
              <w:pStyle w:val="TAC"/>
              <w:rPr>
                <w:sz w:val="16"/>
                <w:szCs w:val="16"/>
              </w:rPr>
            </w:pPr>
            <w:r w:rsidRPr="006A6394">
              <w:rPr>
                <w:sz w:val="16"/>
                <w:szCs w:val="16"/>
              </w:rPr>
              <w:t>16.3.0</w:t>
            </w:r>
          </w:p>
        </w:tc>
      </w:tr>
      <w:tr w:rsidR="00D838D3" w:rsidRPr="006A6394" w14:paraId="3466A723" w14:textId="77777777" w:rsidTr="00495FFD">
        <w:trPr>
          <w:gridAfter w:val="1"/>
          <w:wAfter w:w="111" w:type="dxa"/>
          <w:cantSplit/>
          <w:jc w:val="center"/>
        </w:trPr>
        <w:tc>
          <w:tcPr>
            <w:tcW w:w="912" w:type="dxa"/>
            <w:gridSpan w:val="2"/>
            <w:shd w:val="clear" w:color="auto" w:fill="auto"/>
          </w:tcPr>
          <w:p w14:paraId="733907F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DF3BB7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A6AABC1"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294BCC87" w14:textId="77777777" w:rsidR="00D40C70" w:rsidRPr="006A6394" w:rsidRDefault="00D40C70" w:rsidP="00E6030B">
            <w:pPr>
              <w:pStyle w:val="TAL"/>
              <w:rPr>
                <w:sz w:val="16"/>
                <w:szCs w:val="16"/>
              </w:rPr>
            </w:pPr>
            <w:r w:rsidRPr="006A6394">
              <w:rPr>
                <w:sz w:val="16"/>
                <w:szCs w:val="16"/>
              </w:rPr>
              <w:t>3279</w:t>
            </w:r>
          </w:p>
        </w:tc>
        <w:tc>
          <w:tcPr>
            <w:tcW w:w="236" w:type="dxa"/>
            <w:gridSpan w:val="2"/>
            <w:shd w:val="clear" w:color="auto" w:fill="auto"/>
          </w:tcPr>
          <w:p w14:paraId="5BF220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2D49C1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1753243" w14:textId="77777777" w:rsidR="00D40C70" w:rsidRPr="006A6394" w:rsidRDefault="00D40C70" w:rsidP="00A247FB">
            <w:pPr>
              <w:pStyle w:val="TAL"/>
              <w:rPr>
                <w:sz w:val="16"/>
                <w:szCs w:val="16"/>
              </w:rPr>
            </w:pPr>
            <w:r w:rsidRPr="006A6394">
              <w:rPr>
                <w:sz w:val="16"/>
                <w:szCs w:val="16"/>
              </w:rPr>
              <w:t>Network based solution for RACS ID synchronization</w:t>
            </w:r>
          </w:p>
        </w:tc>
        <w:tc>
          <w:tcPr>
            <w:tcW w:w="993" w:type="dxa"/>
            <w:gridSpan w:val="2"/>
            <w:shd w:val="clear" w:color="auto" w:fill="auto"/>
          </w:tcPr>
          <w:p w14:paraId="681623C2" w14:textId="77777777" w:rsidR="00D40C70" w:rsidRPr="006A6394" w:rsidRDefault="00D40C70" w:rsidP="00E6030B">
            <w:pPr>
              <w:pStyle w:val="TAC"/>
              <w:rPr>
                <w:sz w:val="16"/>
                <w:szCs w:val="16"/>
              </w:rPr>
            </w:pPr>
            <w:r w:rsidRPr="006A6394">
              <w:rPr>
                <w:sz w:val="16"/>
                <w:szCs w:val="16"/>
              </w:rPr>
              <w:t>16.3.0</w:t>
            </w:r>
          </w:p>
        </w:tc>
      </w:tr>
      <w:tr w:rsidR="00D838D3" w:rsidRPr="006A6394" w14:paraId="6438E778" w14:textId="77777777" w:rsidTr="00495FFD">
        <w:trPr>
          <w:gridAfter w:val="1"/>
          <w:wAfter w:w="111" w:type="dxa"/>
          <w:cantSplit/>
          <w:jc w:val="center"/>
        </w:trPr>
        <w:tc>
          <w:tcPr>
            <w:tcW w:w="912" w:type="dxa"/>
            <w:gridSpan w:val="2"/>
            <w:shd w:val="clear" w:color="auto" w:fill="auto"/>
          </w:tcPr>
          <w:p w14:paraId="6126C580"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773ACE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BBCAE87"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308022A6" w14:textId="77777777" w:rsidR="00D40C70" w:rsidRPr="006A6394" w:rsidRDefault="00D40C70" w:rsidP="00E6030B">
            <w:pPr>
              <w:pStyle w:val="TAL"/>
              <w:rPr>
                <w:sz w:val="16"/>
                <w:szCs w:val="16"/>
              </w:rPr>
            </w:pPr>
            <w:r w:rsidRPr="006A6394">
              <w:rPr>
                <w:sz w:val="16"/>
                <w:szCs w:val="16"/>
              </w:rPr>
              <w:t>3280</w:t>
            </w:r>
          </w:p>
        </w:tc>
        <w:tc>
          <w:tcPr>
            <w:tcW w:w="236" w:type="dxa"/>
            <w:gridSpan w:val="2"/>
            <w:shd w:val="clear" w:color="auto" w:fill="auto"/>
          </w:tcPr>
          <w:p w14:paraId="3EBDF739" w14:textId="77777777" w:rsidR="00D40C70" w:rsidRPr="006A6394" w:rsidRDefault="00D40C70" w:rsidP="00E6030B">
            <w:pPr>
              <w:pStyle w:val="TAR"/>
              <w:rPr>
                <w:sz w:val="16"/>
                <w:szCs w:val="16"/>
              </w:rPr>
            </w:pPr>
          </w:p>
        </w:tc>
        <w:tc>
          <w:tcPr>
            <w:tcW w:w="425" w:type="dxa"/>
            <w:gridSpan w:val="2"/>
            <w:shd w:val="clear" w:color="auto" w:fill="auto"/>
          </w:tcPr>
          <w:p w14:paraId="18C2130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610520" w14:textId="77777777" w:rsidR="00D40C70" w:rsidRPr="006A6394" w:rsidRDefault="00D40C70" w:rsidP="00A247FB">
            <w:pPr>
              <w:pStyle w:val="TAL"/>
              <w:rPr>
                <w:sz w:val="16"/>
                <w:szCs w:val="16"/>
              </w:rPr>
            </w:pPr>
            <w:r w:rsidRPr="006A6394">
              <w:rPr>
                <w:sz w:val="16"/>
                <w:szCs w:val="16"/>
              </w:rPr>
              <w:t>Further correction of support of 5G-IA0</w:t>
            </w:r>
          </w:p>
        </w:tc>
        <w:tc>
          <w:tcPr>
            <w:tcW w:w="993" w:type="dxa"/>
            <w:gridSpan w:val="2"/>
            <w:shd w:val="clear" w:color="auto" w:fill="auto"/>
          </w:tcPr>
          <w:p w14:paraId="6D0E9A0D" w14:textId="77777777" w:rsidR="00D40C70" w:rsidRPr="006A6394" w:rsidRDefault="00D40C70" w:rsidP="00E6030B">
            <w:pPr>
              <w:pStyle w:val="TAC"/>
              <w:rPr>
                <w:sz w:val="16"/>
                <w:szCs w:val="16"/>
              </w:rPr>
            </w:pPr>
            <w:r w:rsidRPr="006A6394">
              <w:rPr>
                <w:sz w:val="16"/>
                <w:szCs w:val="16"/>
              </w:rPr>
              <w:t>16.3.0</w:t>
            </w:r>
          </w:p>
        </w:tc>
      </w:tr>
      <w:tr w:rsidR="00D838D3" w:rsidRPr="006A6394" w14:paraId="0E4FE283" w14:textId="77777777" w:rsidTr="00495FFD">
        <w:trPr>
          <w:gridAfter w:val="1"/>
          <w:wAfter w:w="111" w:type="dxa"/>
          <w:cantSplit/>
          <w:jc w:val="center"/>
        </w:trPr>
        <w:tc>
          <w:tcPr>
            <w:tcW w:w="912" w:type="dxa"/>
            <w:gridSpan w:val="2"/>
            <w:shd w:val="clear" w:color="auto" w:fill="auto"/>
          </w:tcPr>
          <w:p w14:paraId="7614E572"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AB3341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7E2ED03"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07AB79F0" w14:textId="77777777" w:rsidR="00D40C70" w:rsidRPr="006A6394" w:rsidRDefault="00D40C70" w:rsidP="00E6030B">
            <w:pPr>
              <w:pStyle w:val="TAL"/>
              <w:rPr>
                <w:sz w:val="16"/>
                <w:szCs w:val="16"/>
              </w:rPr>
            </w:pPr>
            <w:r w:rsidRPr="006A6394">
              <w:rPr>
                <w:sz w:val="16"/>
                <w:szCs w:val="16"/>
              </w:rPr>
              <w:t>3281</w:t>
            </w:r>
          </w:p>
        </w:tc>
        <w:tc>
          <w:tcPr>
            <w:tcW w:w="236" w:type="dxa"/>
            <w:gridSpan w:val="2"/>
            <w:shd w:val="clear" w:color="auto" w:fill="auto"/>
          </w:tcPr>
          <w:p w14:paraId="5871AA9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AABB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E9CF62" w14:textId="77777777" w:rsidR="00D40C70" w:rsidRPr="006A6394" w:rsidRDefault="00D40C70" w:rsidP="00A247FB">
            <w:pPr>
              <w:pStyle w:val="TAL"/>
              <w:rPr>
                <w:sz w:val="16"/>
                <w:szCs w:val="16"/>
              </w:rPr>
            </w:pPr>
            <w:r w:rsidRPr="006A6394">
              <w:rPr>
                <w:sz w:val="16"/>
                <w:szCs w:val="16"/>
              </w:rPr>
              <w:t>UE storage of RACS parameters in non-volatile memory</w:t>
            </w:r>
          </w:p>
        </w:tc>
        <w:tc>
          <w:tcPr>
            <w:tcW w:w="993" w:type="dxa"/>
            <w:gridSpan w:val="2"/>
            <w:shd w:val="clear" w:color="auto" w:fill="auto"/>
          </w:tcPr>
          <w:p w14:paraId="47C5E786" w14:textId="77777777" w:rsidR="00D40C70" w:rsidRPr="006A6394" w:rsidRDefault="00D40C70" w:rsidP="00E6030B">
            <w:pPr>
              <w:pStyle w:val="TAC"/>
              <w:rPr>
                <w:sz w:val="16"/>
                <w:szCs w:val="16"/>
              </w:rPr>
            </w:pPr>
            <w:r w:rsidRPr="006A6394">
              <w:rPr>
                <w:sz w:val="16"/>
                <w:szCs w:val="16"/>
              </w:rPr>
              <w:t>16.3.0</w:t>
            </w:r>
          </w:p>
        </w:tc>
      </w:tr>
      <w:tr w:rsidR="00D838D3" w:rsidRPr="006A6394" w14:paraId="0359FC13" w14:textId="77777777" w:rsidTr="00495FFD">
        <w:trPr>
          <w:gridAfter w:val="1"/>
          <w:wAfter w:w="111" w:type="dxa"/>
          <w:cantSplit/>
          <w:jc w:val="center"/>
        </w:trPr>
        <w:tc>
          <w:tcPr>
            <w:tcW w:w="912" w:type="dxa"/>
            <w:gridSpan w:val="2"/>
            <w:shd w:val="clear" w:color="auto" w:fill="auto"/>
          </w:tcPr>
          <w:p w14:paraId="29B18579"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A5A2A2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010FB88"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768E5B8E" w14:textId="77777777" w:rsidR="00D40C70" w:rsidRPr="006A6394" w:rsidRDefault="00D40C70" w:rsidP="00E6030B">
            <w:pPr>
              <w:pStyle w:val="TAL"/>
              <w:rPr>
                <w:sz w:val="16"/>
                <w:szCs w:val="16"/>
              </w:rPr>
            </w:pPr>
            <w:r w:rsidRPr="006A6394">
              <w:rPr>
                <w:sz w:val="16"/>
                <w:szCs w:val="16"/>
              </w:rPr>
              <w:t>3282</w:t>
            </w:r>
          </w:p>
        </w:tc>
        <w:tc>
          <w:tcPr>
            <w:tcW w:w="236" w:type="dxa"/>
            <w:gridSpan w:val="2"/>
            <w:shd w:val="clear" w:color="auto" w:fill="auto"/>
          </w:tcPr>
          <w:p w14:paraId="4E5B5DE8" w14:textId="77777777" w:rsidR="00D40C70" w:rsidRPr="006A6394" w:rsidRDefault="00D40C70" w:rsidP="00E6030B">
            <w:pPr>
              <w:pStyle w:val="TAR"/>
              <w:rPr>
                <w:sz w:val="16"/>
                <w:szCs w:val="16"/>
              </w:rPr>
            </w:pPr>
          </w:p>
        </w:tc>
        <w:tc>
          <w:tcPr>
            <w:tcW w:w="425" w:type="dxa"/>
            <w:gridSpan w:val="2"/>
            <w:shd w:val="clear" w:color="auto" w:fill="auto"/>
          </w:tcPr>
          <w:p w14:paraId="222E68E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7BDED4" w14:textId="77777777" w:rsidR="00D40C70" w:rsidRPr="006A6394" w:rsidRDefault="00D40C70" w:rsidP="00A247FB">
            <w:pPr>
              <w:pStyle w:val="TAL"/>
              <w:rPr>
                <w:sz w:val="16"/>
                <w:szCs w:val="16"/>
              </w:rPr>
            </w:pPr>
            <w:r w:rsidRPr="006A6394">
              <w:rPr>
                <w:sz w:val="16"/>
                <w:szCs w:val="16"/>
              </w:rPr>
              <w:t>Timer T3416 stop condition</w:t>
            </w:r>
          </w:p>
        </w:tc>
        <w:tc>
          <w:tcPr>
            <w:tcW w:w="993" w:type="dxa"/>
            <w:gridSpan w:val="2"/>
            <w:shd w:val="clear" w:color="auto" w:fill="auto"/>
          </w:tcPr>
          <w:p w14:paraId="50205497" w14:textId="77777777" w:rsidR="00D40C70" w:rsidRPr="006A6394" w:rsidRDefault="00D40C70" w:rsidP="00E6030B">
            <w:pPr>
              <w:pStyle w:val="TAC"/>
              <w:rPr>
                <w:sz w:val="16"/>
                <w:szCs w:val="16"/>
              </w:rPr>
            </w:pPr>
            <w:r w:rsidRPr="006A6394">
              <w:rPr>
                <w:sz w:val="16"/>
                <w:szCs w:val="16"/>
              </w:rPr>
              <w:t>16.3.0</w:t>
            </w:r>
          </w:p>
        </w:tc>
      </w:tr>
      <w:tr w:rsidR="00D838D3" w:rsidRPr="006A6394" w14:paraId="4EF220AD" w14:textId="77777777" w:rsidTr="00495FFD">
        <w:trPr>
          <w:gridAfter w:val="1"/>
          <w:wAfter w:w="111" w:type="dxa"/>
          <w:cantSplit/>
          <w:jc w:val="center"/>
        </w:trPr>
        <w:tc>
          <w:tcPr>
            <w:tcW w:w="912" w:type="dxa"/>
            <w:gridSpan w:val="2"/>
            <w:shd w:val="clear" w:color="auto" w:fill="auto"/>
          </w:tcPr>
          <w:p w14:paraId="2E2828DD"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5B4767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7314DFC"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09896A1B" w14:textId="77777777" w:rsidR="00D40C70" w:rsidRPr="006A6394" w:rsidRDefault="00D40C70" w:rsidP="00E6030B">
            <w:pPr>
              <w:pStyle w:val="TAL"/>
              <w:rPr>
                <w:sz w:val="16"/>
                <w:szCs w:val="16"/>
              </w:rPr>
            </w:pPr>
            <w:r w:rsidRPr="006A6394">
              <w:rPr>
                <w:sz w:val="16"/>
                <w:szCs w:val="16"/>
              </w:rPr>
              <w:t>3283</w:t>
            </w:r>
          </w:p>
        </w:tc>
        <w:tc>
          <w:tcPr>
            <w:tcW w:w="236" w:type="dxa"/>
            <w:gridSpan w:val="2"/>
            <w:shd w:val="clear" w:color="auto" w:fill="auto"/>
          </w:tcPr>
          <w:p w14:paraId="77B852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31423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C65BD8" w14:textId="77777777" w:rsidR="00D40C70" w:rsidRPr="006A6394" w:rsidRDefault="00D40C70" w:rsidP="00A247FB">
            <w:pPr>
              <w:pStyle w:val="TAL"/>
              <w:rPr>
                <w:sz w:val="16"/>
                <w:szCs w:val="16"/>
              </w:rPr>
            </w:pPr>
            <w:r w:rsidRPr="006A6394">
              <w:rPr>
                <w:sz w:val="16"/>
                <w:szCs w:val="16"/>
              </w:rPr>
              <w:t>UE radio capability ID availability indication at mobility TAU</w:t>
            </w:r>
          </w:p>
        </w:tc>
        <w:tc>
          <w:tcPr>
            <w:tcW w:w="993" w:type="dxa"/>
            <w:gridSpan w:val="2"/>
            <w:shd w:val="clear" w:color="auto" w:fill="auto"/>
          </w:tcPr>
          <w:p w14:paraId="3DBE7743" w14:textId="77777777" w:rsidR="00D40C70" w:rsidRPr="006A6394" w:rsidRDefault="00D40C70" w:rsidP="00E6030B">
            <w:pPr>
              <w:pStyle w:val="TAC"/>
              <w:rPr>
                <w:sz w:val="16"/>
                <w:szCs w:val="16"/>
              </w:rPr>
            </w:pPr>
            <w:r w:rsidRPr="006A6394">
              <w:rPr>
                <w:sz w:val="16"/>
                <w:szCs w:val="16"/>
              </w:rPr>
              <w:t>16.3.0</w:t>
            </w:r>
          </w:p>
        </w:tc>
      </w:tr>
      <w:tr w:rsidR="00D838D3" w:rsidRPr="006A6394" w14:paraId="4180D7A5" w14:textId="77777777" w:rsidTr="00495FFD">
        <w:trPr>
          <w:gridAfter w:val="1"/>
          <w:wAfter w:w="111" w:type="dxa"/>
          <w:cantSplit/>
          <w:jc w:val="center"/>
        </w:trPr>
        <w:tc>
          <w:tcPr>
            <w:tcW w:w="912" w:type="dxa"/>
            <w:gridSpan w:val="2"/>
            <w:shd w:val="clear" w:color="auto" w:fill="auto"/>
          </w:tcPr>
          <w:p w14:paraId="39DC76CC"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9C643C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6240B8E"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4FDC18A2" w14:textId="77777777" w:rsidR="00D40C70" w:rsidRPr="006A6394" w:rsidRDefault="00D40C70" w:rsidP="00E6030B">
            <w:pPr>
              <w:pStyle w:val="TAL"/>
              <w:rPr>
                <w:sz w:val="16"/>
                <w:szCs w:val="16"/>
              </w:rPr>
            </w:pPr>
            <w:r w:rsidRPr="006A6394">
              <w:rPr>
                <w:sz w:val="16"/>
                <w:szCs w:val="16"/>
              </w:rPr>
              <w:t>3284</w:t>
            </w:r>
          </w:p>
        </w:tc>
        <w:tc>
          <w:tcPr>
            <w:tcW w:w="236" w:type="dxa"/>
            <w:gridSpan w:val="2"/>
            <w:shd w:val="clear" w:color="auto" w:fill="auto"/>
          </w:tcPr>
          <w:p w14:paraId="49A9D4B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5276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DA570A4" w14:textId="77777777" w:rsidR="00D40C70" w:rsidRPr="006A6394" w:rsidRDefault="00D40C70" w:rsidP="00A247FB">
            <w:pPr>
              <w:pStyle w:val="TAL"/>
              <w:rPr>
                <w:sz w:val="16"/>
                <w:szCs w:val="16"/>
              </w:rPr>
            </w:pPr>
            <w:r w:rsidRPr="006A6394">
              <w:rPr>
                <w:sz w:val="16"/>
                <w:szCs w:val="16"/>
              </w:rPr>
              <w:t>Corrections of RRC requirements specified in NAS specs</w:t>
            </w:r>
          </w:p>
        </w:tc>
        <w:tc>
          <w:tcPr>
            <w:tcW w:w="993" w:type="dxa"/>
            <w:gridSpan w:val="2"/>
            <w:shd w:val="clear" w:color="auto" w:fill="auto"/>
          </w:tcPr>
          <w:p w14:paraId="2EDF2450" w14:textId="77777777" w:rsidR="00D40C70" w:rsidRPr="006A6394" w:rsidRDefault="00D40C70" w:rsidP="00E6030B">
            <w:pPr>
              <w:pStyle w:val="TAC"/>
              <w:rPr>
                <w:sz w:val="16"/>
                <w:szCs w:val="16"/>
              </w:rPr>
            </w:pPr>
            <w:r w:rsidRPr="006A6394">
              <w:rPr>
                <w:sz w:val="16"/>
                <w:szCs w:val="16"/>
              </w:rPr>
              <w:t>16.3.0</w:t>
            </w:r>
          </w:p>
        </w:tc>
      </w:tr>
      <w:tr w:rsidR="00D838D3" w:rsidRPr="006A6394" w14:paraId="639206F0" w14:textId="77777777" w:rsidTr="00495FFD">
        <w:trPr>
          <w:gridAfter w:val="1"/>
          <w:wAfter w:w="111" w:type="dxa"/>
          <w:cantSplit/>
          <w:jc w:val="center"/>
        </w:trPr>
        <w:tc>
          <w:tcPr>
            <w:tcW w:w="912" w:type="dxa"/>
            <w:gridSpan w:val="2"/>
            <w:shd w:val="clear" w:color="auto" w:fill="auto"/>
          </w:tcPr>
          <w:p w14:paraId="06DDB2D5"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2223959"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5FEC5FF"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49FED075" w14:textId="77777777" w:rsidR="00D40C70" w:rsidRPr="006A6394" w:rsidRDefault="00D40C70" w:rsidP="00E6030B">
            <w:pPr>
              <w:pStyle w:val="TAL"/>
              <w:rPr>
                <w:sz w:val="16"/>
                <w:szCs w:val="16"/>
              </w:rPr>
            </w:pPr>
            <w:r w:rsidRPr="006A6394">
              <w:rPr>
                <w:sz w:val="16"/>
                <w:szCs w:val="16"/>
              </w:rPr>
              <w:t>3285</w:t>
            </w:r>
          </w:p>
        </w:tc>
        <w:tc>
          <w:tcPr>
            <w:tcW w:w="236" w:type="dxa"/>
            <w:gridSpan w:val="2"/>
            <w:shd w:val="clear" w:color="auto" w:fill="auto"/>
          </w:tcPr>
          <w:p w14:paraId="4F8FFC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1E919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7B8871" w14:textId="77777777" w:rsidR="00D40C70" w:rsidRPr="006A6394" w:rsidRDefault="00D40C70" w:rsidP="00A247FB">
            <w:pPr>
              <w:pStyle w:val="TAL"/>
              <w:rPr>
                <w:sz w:val="16"/>
                <w:szCs w:val="16"/>
              </w:rPr>
            </w:pPr>
            <w:r w:rsidRPr="006A6394">
              <w:rPr>
                <w:sz w:val="16"/>
                <w:szCs w:val="16"/>
              </w:rPr>
              <w:t>Correction to UE radio capability ID availability IE</w:t>
            </w:r>
          </w:p>
        </w:tc>
        <w:tc>
          <w:tcPr>
            <w:tcW w:w="993" w:type="dxa"/>
            <w:gridSpan w:val="2"/>
            <w:shd w:val="clear" w:color="auto" w:fill="auto"/>
          </w:tcPr>
          <w:p w14:paraId="0C2E341D" w14:textId="77777777" w:rsidR="00D40C70" w:rsidRPr="006A6394" w:rsidRDefault="00D40C70" w:rsidP="00E6030B">
            <w:pPr>
              <w:pStyle w:val="TAC"/>
              <w:rPr>
                <w:sz w:val="16"/>
                <w:szCs w:val="16"/>
              </w:rPr>
            </w:pPr>
            <w:r w:rsidRPr="006A6394">
              <w:rPr>
                <w:sz w:val="16"/>
                <w:szCs w:val="16"/>
              </w:rPr>
              <w:t>16.3.0</w:t>
            </w:r>
          </w:p>
        </w:tc>
      </w:tr>
      <w:tr w:rsidR="00D838D3" w:rsidRPr="006A6394" w14:paraId="481277C5" w14:textId="77777777" w:rsidTr="00495FFD">
        <w:trPr>
          <w:gridAfter w:val="1"/>
          <w:wAfter w:w="111" w:type="dxa"/>
          <w:cantSplit/>
          <w:jc w:val="center"/>
        </w:trPr>
        <w:tc>
          <w:tcPr>
            <w:tcW w:w="912" w:type="dxa"/>
            <w:gridSpan w:val="2"/>
            <w:shd w:val="clear" w:color="auto" w:fill="auto"/>
          </w:tcPr>
          <w:p w14:paraId="74210D2F"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3303C8C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33A21C8"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582EC4EE" w14:textId="77777777" w:rsidR="00D40C70" w:rsidRPr="006A6394" w:rsidRDefault="00D40C70" w:rsidP="00E6030B">
            <w:pPr>
              <w:pStyle w:val="TAL"/>
              <w:rPr>
                <w:sz w:val="16"/>
                <w:szCs w:val="16"/>
              </w:rPr>
            </w:pPr>
            <w:r w:rsidRPr="006A6394">
              <w:rPr>
                <w:sz w:val="16"/>
                <w:szCs w:val="16"/>
              </w:rPr>
              <w:t>3286</w:t>
            </w:r>
          </w:p>
        </w:tc>
        <w:tc>
          <w:tcPr>
            <w:tcW w:w="236" w:type="dxa"/>
            <w:gridSpan w:val="2"/>
            <w:shd w:val="clear" w:color="auto" w:fill="auto"/>
          </w:tcPr>
          <w:p w14:paraId="1545BF0C" w14:textId="77777777" w:rsidR="00D40C70" w:rsidRPr="006A6394" w:rsidRDefault="00D40C70" w:rsidP="00E6030B">
            <w:pPr>
              <w:pStyle w:val="TAR"/>
              <w:rPr>
                <w:sz w:val="16"/>
                <w:szCs w:val="16"/>
              </w:rPr>
            </w:pPr>
          </w:p>
        </w:tc>
        <w:tc>
          <w:tcPr>
            <w:tcW w:w="425" w:type="dxa"/>
            <w:gridSpan w:val="2"/>
            <w:shd w:val="clear" w:color="auto" w:fill="auto"/>
          </w:tcPr>
          <w:p w14:paraId="2FBEE80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D7547E" w14:textId="77777777" w:rsidR="00D40C70" w:rsidRPr="006A6394" w:rsidRDefault="00D40C70" w:rsidP="00A247FB">
            <w:pPr>
              <w:pStyle w:val="TAL"/>
              <w:rPr>
                <w:sz w:val="16"/>
                <w:szCs w:val="16"/>
              </w:rPr>
            </w:pPr>
            <w:r w:rsidRPr="006A6394">
              <w:rPr>
                <w:sz w:val="16"/>
                <w:szCs w:val="16"/>
              </w:rPr>
              <w:t>Adding RACS capability bit in UE network capability ID</w:t>
            </w:r>
          </w:p>
        </w:tc>
        <w:tc>
          <w:tcPr>
            <w:tcW w:w="993" w:type="dxa"/>
            <w:gridSpan w:val="2"/>
            <w:shd w:val="clear" w:color="auto" w:fill="auto"/>
          </w:tcPr>
          <w:p w14:paraId="64D12F5A" w14:textId="77777777" w:rsidR="00D40C70" w:rsidRPr="006A6394" w:rsidRDefault="00D40C70" w:rsidP="00E6030B">
            <w:pPr>
              <w:pStyle w:val="TAC"/>
              <w:rPr>
                <w:sz w:val="16"/>
                <w:szCs w:val="16"/>
              </w:rPr>
            </w:pPr>
            <w:r w:rsidRPr="006A6394">
              <w:rPr>
                <w:sz w:val="16"/>
                <w:szCs w:val="16"/>
              </w:rPr>
              <w:t>16.3.0</w:t>
            </w:r>
          </w:p>
        </w:tc>
      </w:tr>
      <w:tr w:rsidR="00D838D3" w:rsidRPr="006A6394" w14:paraId="222ACE45" w14:textId="77777777" w:rsidTr="00495FFD">
        <w:trPr>
          <w:gridAfter w:val="1"/>
          <w:wAfter w:w="111" w:type="dxa"/>
          <w:cantSplit/>
          <w:jc w:val="center"/>
        </w:trPr>
        <w:tc>
          <w:tcPr>
            <w:tcW w:w="912" w:type="dxa"/>
            <w:gridSpan w:val="2"/>
            <w:shd w:val="clear" w:color="auto" w:fill="auto"/>
          </w:tcPr>
          <w:p w14:paraId="0789A5E0"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6AD25A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B8AD9CC"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18D26EA8" w14:textId="77777777" w:rsidR="00D40C70" w:rsidRPr="006A6394" w:rsidRDefault="00D40C70" w:rsidP="00E6030B">
            <w:pPr>
              <w:pStyle w:val="TAL"/>
              <w:rPr>
                <w:sz w:val="16"/>
                <w:szCs w:val="16"/>
              </w:rPr>
            </w:pPr>
            <w:r w:rsidRPr="006A6394">
              <w:rPr>
                <w:sz w:val="16"/>
                <w:szCs w:val="16"/>
              </w:rPr>
              <w:t>3287</w:t>
            </w:r>
          </w:p>
        </w:tc>
        <w:tc>
          <w:tcPr>
            <w:tcW w:w="236" w:type="dxa"/>
            <w:gridSpan w:val="2"/>
            <w:shd w:val="clear" w:color="auto" w:fill="auto"/>
          </w:tcPr>
          <w:p w14:paraId="5BEBED2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F523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6CDDED" w14:textId="77777777" w:rsidR="00D40C70" w:rsidRPr="006A6394" w:rsidRDefault="00D40C70" w:rsidP="00A247FB">
            <w:pPr>
              <w:pStyle w:val="TAL"/>
              <w:rPr>
                <w:sz w:val="16"/>
                <w:szCs w:val="16"/>
              </w:rPr>
            </w:pPr>
            <w:r w:rsidRPr="006A6394">
              <w:rPr>
                <w:sz w:val="16"/>
                <w:szCs w:val="16"/>
              </w:rPr>
              <w:t>Applying APN rate control at inter-system change</w:t>
            </w:r>
          </w:p>
        </w:tc>
        <w:tc>
          <w:tcPr>
            <w:tcW w:w="993" w:type="dxa"/>
            <w:gridSpan w:val="2"/>
            <w:shd w:val="clear" w:color="auto" w:fill="auto"/>
          </w:tcPr>
          <w:p w14:paraId="2A8A9960" w14:textId="77777777" w:rsidR="00D40C70" w:rsidRPr="006A6394" w:rsidRDefault="00D40C70" w:rsidP="00E6030B">
            <w:pPr>
              <w:pStyle w:val="TAC"/>
              <w:rPr>
                <w:sz w:val="16"/>
                <w:szCs w:val="16"/>
              </w:rPr>
            </w:pPr>
            <w:r w:rsidRPr="006A6394">
              <w:rPr>
                <w:sz w:val="16"/>
                <w:szCs w:val="16"/>
              </w:rPr>
              <w:t>16.3.0</w:t>
            </w:r>
          </w:p>
        </w:tc>
      </w:tr>
      <w:tr w:rsidR="00D838D3" w:rsidRPr="006A6394" w14:paraId="4A1475C5" w14:textId="77777777" w:rsidTr="00495FFD">
        <w:trPr>
          <w:gridAfter w:val="1"/>
          <w:wAfter w:w="111" w:type="dxa"/>
          <w:cantSplit/>
          <w:jc w:val="center"/>
        </w:trPr>
        <w:tc>
          <w:tcPr>
            <w:tcW w:w="912" w:type="dxa"/>
            <w:gridSpan w:val="2"/>
            <w:shd w:val="clear" w:color="auto" w:fill="auto"/>
          </w:tcPr>
          <w:p w14:paraId="5F37F11A"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029499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AF8E2D9"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49237321" w14:textId="77777777" w:rsidR="00D40C70" w:rsidRPr="006A6394" w:rsidRDefault="00D40C70" w:rsidP="00E6030B">
            <w:pPr>
              <w:pStyle w:val="TAL"/>
              <w:rPr>
                <w:sz w:val="16"/>
                <w:szCs w:val="16"/>
              </w:rPr>
            </w:pPr>
            <w:r w:rsidRPr="006A6394">
              <w:rPr>
                <w:sz w:val="16"/>
                <w:szCs w:val="16"/>
              </w:rPr>
              <w:t>3288</w:t>
            </w:r>
          </w:p>
        </w:tc>
        <w:tc>
          <w:tcPr>
            <w:tcW w:w="236" w:type="dxa"/>
            <w:gridSpan w:val="2"/>
            <w:shd w:val="clear" w:color="auto" w:fill="auto"/>
          </w:tcPr>
          <w:p w14:paraId="7004881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8E6932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0A9330A" w14:textId="77777777" w:rsidR="00D40C70" w:rsidRPr="006A6394" w:rsidRDefault="00D40C70" w:rsidP="00A247FB">
            <w:pPr>
              <w:pStyle w:val="TAL"/>
              <w:rPr>
                <w:sz w:val="16"/>
                <w:szCs w:val="16"/>
              </w:rPr>
            </w:pPr>
            <w:r w:rsidRPr="006A6394">
              <w:rPr>
                <w:sz w:val="16"/>
                <w:szCs w:val="16"/>
              </w:rPr>
              <w:t>SGC timer and handling during intersystem change</w:t>
            </w:r>
          </w:p>
        </w:tc>
        <w:tc>
          <w:tcPr>
            <w:tcW w:w="993" w:type="dxa"/>
            <w:gridSpan w:val="2"/>
            <w:shd w:val="clear" w:color="auto" w:fill="auto"/>
          </w:tcPr>
          <w:p w14:paraId="3617CCB1" w14:textId="77777777" w:rsidR="00D40C70" w:rsidRPr="006A6394" w:rsidRDefault="00D40C70" w:rsidP="00E6030B">
            <w:pPr>
              <w:pStyle w:val="TAC"/>
              <w:rPr>
                <w:sz w:val="16"/>
                <w:szCs w:val="16"/>
              </w:rPr>
            </w:pPr>
            <w:r w:rsidRPr="006A6394">
              <w:rPr>
                <w:sz w:val="16"/>
                <w:szCs w:val="16"/>
              </w:rPr>
              <w:t>16.3.0</w:t>
            </w:r>
          </w:p>
        </w:tc>
      </w:tr>
      <w:tr w:rsidR="00D838D3" w:rsidRPr="006A6394" w14:paraId="10656DD9" w14:textId="77777777" w:rsidTr="00495FFD">
        <w:trPr>
          <w:gridAfter w:val="1"/>
          <w:wAfter w:w="111" w:type="dxa"/>
          <w:cantSplit/>
          <w:jc w:val="center"/>
        </w:trPr>
        <w:tc>
          <w:tcPr>
            <w:tcW w:w="912" w:type="dxa"/>
            <w:gridSpan w:val="2"/>
            <w:shd w:val="clear" w:color="auto" w:fill="auto"/>
          </w:tcPr>
          <w:p w14:paraId="0DF6EDBF"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50B706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E52712" w14:textId="77777777" w:rsidR="00D40C70" w:rsidRPr="006A6394" w:rsidRDefault="00D40C70" w:rsidP="00E6030B">
            <w:pPr>
              <w:pStyle w:val="TAC"/>
              <w:rPr>
                <w:sz w:val="16"/>
                <w:szCs w:val="16"/>
              </w:rPr>
            </w:pPr>
            <w:r w:rsidRPr="006A6394">
              <w:rPr>
                <w:sz w:val="16"/>
                <w:szCs w:val="16"/>
              </w:rPr>
              <w:t>CP-193112</w:t>
            </w:r>
          </w:p>
        </w:tc>
        <w:tc>
          <w:tcPr>
            <w:tcW w:w="678" w:type="dxa"/>
            <w:gridSpan w:val="2"/>
            <w:shd w:val="clear" w:color="auto" w:fill="auto"/>
          </w:tcPr>
          <w:p w14:paraId="1C18A1BA" w14:textId="77777777" w:rsidR="00D40C70" w:rsidRPr="006A6394" w:rsidRDefault="00D40C70" w:rsidP="00E6030B">
            <w:pPr>
              <w:pStyle w:val="TAL"/>
              <w:rPr>
                <w:sz w:val="16"/>
                <w:szCs w:val="16"/>
              </w:rPr>
            </w:pPr>
            <w:r w:rsidRPr="006A6394">
              <w:rPr>
                <w:sz w:val="16"/>
                <w:szCs w:val="16"/>
              </w:rPr>
              <w:t>3294</w:t>
            </w:r>
          </w:p>
        </w:tc>
        <w:tc>
          <w:tcPr>
            <w:tcW w:w="236" w:type="dxa"/>
            <w:gridSpan w:val="2"/>
            <w:shd w:val="clear" w:color="auto" w:fill="auto"/>
          </w:tcPr>
          <w:p w14:paraId="78011B4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809AA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9B90DE6" w14:textId="77777777" w:rsidR="00D40C70" w:rsidRPr="006A6394" w:rsidRDefault="00D40C70" w:rsidP="00A247FB">
            <w:pPr>
              <w:pStyle w:val="TAL"/>
              <w:rPr>
                <w:sz w:val="16"/>
                <w:szCs w:val="16"/>
              </w:rPr>
            </w:pPr>
            <w:r w:rsidRPr="006A6394">
              <w:rPr>
                <w:sz w:val="16"/>
                <w:szCs w:val="16"/>
              </w:rPr>
              <w:t>Handling of forbidden PLMNs, forbidden PLMN for GPRS service and equivalent PLMNs list on ATTACH ACCEPT and TRACKING AREA ACCEPT in RLOS</w:t>
            </w:r>
          </w:p>
        </w:tc>
        <w:tc>
          <w:tcPr>
            <w:tcW w:w="993" w:type="dxa"/>
            <w:gridSpan w:val="2"/>
            <w:shd w:val="clear" w:color="auto" w:fill="auto"/>
          </w:tcPr>
          <w:p w14:paraId="3B56EA40" w14:textId="77777777" w:rsidR="00D40C70" w:rsidRPr="006A6394" w:rsidRDefault="00D40C70" w:rsidP="00E6030B">
            <w:pPr>
              <w:pStyle w:val="TAC"/>
              <w:rPr>
                <w:sz w:val="16"/>
                <w:szCs w:val="16"/>
              </w:rPr>
            </w:pPr>
            <w:r w:rsidRPr="006A6394">
              <w:rPr>
                <w:sz w:val="16"/>
                <w:szCs w:val="16"/>
              </w:rPr>
              <w:t>16.3.0</w:t>
            </w:r>
          </w:p>
        </w:tc>
      </w:tr>
      <w:tr w:rsidR="00D838D3" w:rsidRPr="006A6394" w14:paraId="06C11D00" w14:textId="77777777" w:rsidTr="00495FFD">
        <w:trPr>
          <w:gridAfter w:val="1"/>
          <w:wAfter w:w="111" w:type="dxa"/>
          <w:cantSplit/>
          <w:jc w:val="center"/>
        </w:trPr>
        <w:tc>
          <w:tcPr>
            <w:tcW w:w="912" w:type="dxa"/>
            <w:gridSpan w:val="2"/>
            <w:shd w:val="clear" w:color="auto" w:fill="auto"/>
          </w:tcPr>
          <w:p w14:paraId="1E33D415"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55BF09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32984DA" w14:textId="77777777" w:rsidR="00D40C70" w:rsidRPr="006A6394" w:rsidRDefault="00D40C70" w:rsidP="00E6030B">
            <w:pPr>
              <w:pStyle w:val="TAC"/>
              <w:rPr>
                <w:sz w:val="16"/>
                <w:szCs w:val="16"/>
              </w:rPr>
            </w:pPr>
            <w:r w:rsidRPr="006A6394">
              <w:rPr>
                <w:sz w:val="16"/>
                <w:szCs w:val="16"/>
              </w:rPr>
              <w:t>CP-193112</w:t>
            </w:r>
          </w:p>
        </w:tc>
        <w:tc>
          <w:tcPr>
            <w:tcW w:w="678" w:type="dxa"/>
            <w:gridSpan w:val="2"/>
            <w:shd w:val="clear" w:color="auto" w:fill="auto"/>
          </w:tcPr>
          <w:p w14:paraId="1ADAA1A6" w14:textId="77777777" w:rsidR="00D40C70" w:rsidRPr="006A6394" w:rsidRDefault="00D40C70" w:rsidP="00E6030B">
            <w:pPr>
              <w:pStyle w:val="TAL"/>
              <w:rPr>
                <w:sz w:val="16"/>
                <w:szCs w:val="16"/>
              </w:rPr>
            </w:pPr>
            <w:r w:rsidRPr="006A6394">
              <w:rPr>
                <w:sz w:val="16"/>
                <w:szCs w:val="16"/>
              </w:rPr>
              <w:t>3295</w:t>
            </w:r>
          </w:p>
        </w:tc>
        <w:tc>
          <w:tcPr>
            <w:tcW w:w="236" w:type="dxa"/>
            <w:gridSpan w:val="2"/>
            <w:shd w:val="clear" w:color="auto" w:fill="auto"/>
          </w:tcPr>
          <w:p w14:paraId="507819E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A874A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43D891" w14:textId="77777777" w:rsidR="00D40C70" w:rsidRPr="006A6394" w:rsidRDefault="00D40C70" w:rsidP="00A247FB">
            <w:pPr>
              <w:pStyle w:val="TAL"/>
              <w:rPr>
                <w:sz w:val="16"/>
                <w:szCs w:val="16"/>
              </w:rPr>
            </w:pPr>
            <w:r w:rsidRPr="006A6394">
              <w:rPr>
                <w:sz w:val="16"/>
                <w:szCs w:val="16"/>
              </w:rPr>
              <w:t>Correction to not activate PSM when UE is registered for RLOS</w:t>
            </w:r>
          </w:p>
        </w:tc>
        <w:tc>
          <w:tcPr>
            <w:tcW w:w="993" w:type="dxa"/>
            <w:gridSpan w:val="2"/>
            <w:shd w:val="clear" w:color="auto" w:fill="auto"/>
          </w:tcPr>
          <w:p w14:paraId="7CD8083E" w14:textId="77777777" w:rsidR="00D40C70" w:rsidRPr="006A6394" w:rsidRDefault="00D40C70" w:rsidP="00E6030B">
            <w:pPr>
              <w:pStyle w:val="TAC"/>
              <w:rPr>
                <w:sz w:val="16"/>
                <w:szCs w:val="16"/>
              </w:rPr>
            </w:pPr>
            <w:r w:rsidRPr="006A6394">
              <w:rPr>
                <w:sz w:val="16"/>
                <w:szCs w:val="16"/>
              </w:rPr>
              <w:t>16.3.0</w:t>
            </w:r>
          </w:p>
        </w:tc>
      </w:tr>
      <w:tr w:rsidR="00D838D3" w:rsidRPr="006A6394" w14:paraId="4D6FCD6D" w14:textId="77777777" w:rsidTr="00495FFD">
        <w:trPr>
          <w:gridAfter w:val="1"/>
          <w:wAfter w:w="111" w:type="dxa"/>
          <w:cantSplit/>
          <w:jc w:val="center"/>
        </w:trPr>
        <w:tc>
          <w:tcPr>
            <w:tcW w:w="912" w:type="dxa"/>
            <w:gridSpan w:val="2"/>
            <w:shd w:val="clear" w:color="auto" w:fill="auto"/>
          </w:tcPr>
          <w:p w14:paraId="398240D3"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4FD9E7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0B61853"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04CFE5BF" w14:textId="77777777" w:rsidR="00D40C70" w:rsidRPr="006A6394" w:rsidRDefault="00D40C70" w:rsidP="00E6030B">
            <w:pPr>
              <w:pStyle w:val="TAL"/>
              <w:rPr>
                <w:sz w:val="16"/>
                <w:szCs w:val="16"/>
              </w:rPr>
            </w:pPr>
            <w:r w:rsidRPr="006A6394">
              <w:rPr>
                <w:sz w:val="16"/>
                <w:szCs w:val="16"/>
              </w:rPr>
              <w:t>3296</w:t>
            </w:r>
          </w:p>
        </w:tc>
        <w:tc>
          <w:tcPr>
            <w:tcW w:w="236" w:type="dxa"/>
            <w:gridSpan w:val="2"/>
            <w:shd w:val="clear" w:color="auto" w:fill="auto"/>
          </w:tcPr>
          <w:p w14:paraId="36AD8FB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6EB2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C3991F" w14:textId="77777777" w:rsidR="00D40C70" w:rsidRPr="006A6394" w:rsidRDefault="00D40C70" w:rsidP="00A247FB">
            <w:pPr>
              <w:pStyle w:val="TAL"/>
              <w:rPr>
                <w:sz w:val="16"/>
                <w:szCs w:val="16"/>
              </w:rPr>
            </w:pPr>
            <w:r w:rsidRPr="006A6394">
              <w:rPr>
                <w:sz w:val="16"/>
                <w:szCs w:val="16"/>
              </w:rPr>
              <w:t>Correction of handling of detach procedure in ATTEMPTING-TO-UPDATE</w:t>
            </w:r>
          </w:p>
        </w:tc>
        <w:tc>
          <w:tcPr>
            <w:tcW w:w="993" w:type="dxa"/>
            <w:gridSpan w:val="2"/>
            <w:shd w:val="clear" w:color="auto" w:fill="auto"/>
          </w:tcPr>
          <w:p w14:paraId="0AD5F6F5" w14:textId="77777777" w:rsidR="00D40C70" w:rsidRPr="006A6394" w:rsidRDefault="00D40C70" w:rsidP="00E6030B">
            <w:pPr>
              <w:pStyle w:val="TAC"/>
              <w:rPr>
                <w:sz w:val="16"/>
                <w:szCs w:val="16"/>
              </w:rPr>
            </w:pPr>
            <w:r w:rsidRPr="006A6394">
              <w:rPr>
                <w:sz w:val="16"/>
                <w:szCs w:val="16"/>
              </w:rPr>
              <w:t>16.3.0</w:t>
            </w:r>
          </w:p>
        </w:tc>
      </w:tr>
      <w:tr w:rsidR="00D838D3" w:rsidRPr="006A6394" w14:paraId="77F5B7ED" w14:textId="77777777" w:rsidTr="00495FFD">
        <w:trPr>
          <w:gridAfter w:val="1"/>
          <w:wAfter w:w="111" w:type="dxa"/>
          <w:cantSplit/>
          <w:jc w:val="center"/>
        </w:trPr>
        <w:tc>
          <w:tcPr>
            <w:tcW w:w="912" w:type="dxa"/>
            <w:gridSpan w:val="2"/>
            <w:shd w:val="clear" w:color="auto" w:fill="auto"/>
          </w:tcPr>
          <w:p w14:paraId="55289FD2"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288113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909EB64"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5C97FE78" w14:textId="77777777" w:rsidR="00D40C70" w:rsidRPr="006A6394" w:rsidRDefault="00D40C70" w:rsidP="00E6030B">
            <w:pPr>
              <w:pStyle w:val="TAL"/>
              <w:rPr>
                <w:sz w:val="16"/>
                <w:szCs w:val="16"/>
              </w:rPr>
            </w:pPr>
            <w:r w:rsidRPr="006A6394">
              <w:rPr>
                <w:sz w:val="16"/>
                <w:szCs w:val="16"/>
              </w:rPr>
              <w:t>3297</w:t>
            </w:r>
          </w:p>
        </w:tc>
        <w:tc>
          <w:tcPr>
            <w:tcW w:w="236" w:type="dxa"/>
            <w:gridSpan w:val="2"/>
            <w:shd w:val="clear" w:color="auto" w:fill="auto"/>
          </w:tcPr>
          <w:p w14:paraId="4E0A22B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E216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84296B" w14:textId="77777777" w:rsidR="00D40C70" w:rsidRPr="006A6394" w:rsidRDefault="00D40C70" w:rsidP="00A247FB">
            <w:pPr>
              <w:pStyle w:val="TAL"/>
              <w:rPr>
                <w:sz w:val="16"/>
                <w:szCs w:val="16"/>
              </w:rPr>
            </w:pPr>
            <w:r w:rsidRPr="006A6394">
              <w:rPr>
                <w:sz w:val="16"/>
                <w:szCs w:val="16"/>
              </w:rPr>
              <w:t>Corrections and enhancements for T3440</w:t>
            </w:r>
          </w:p>
        </w:tc>
        <w:tc>
          <w:tcPr>
            <w:tcW w:w="993" w:type="dxa"/>
            <w:gridSpan w:val="2"/>
            <w:shd w:val="clear" w:color="auto" w:fill="auto"/>
          </w:tcPr>
          <w:p w14:paraId="5235E096" w14:textId="77777777" w:rsidR="00D40C70" w:rsidRPr="006A6394" w:rsidRDefault="00D40C70" w:rsidP="00E6030B">
            <w:pPr>
              <w:pStyle w:val="TAC"/>
              <w:rPr>
                <w:sz w:val="16"/>
                <w:szCs w:val="16"/>
              </w:rPr>
            </w:pPr>
            <w:r w:rsidRPr="006A6394">
              <w:rPr>
                <w:sz w:val="16"/>
                <w:szCs w:val="16"/>
              </w:rPr>
              <w:t>16.3.0</w:t>
            </w:r>
          </w:p>
        </w:tc>
      </w:tr>
      <w:tr w:rsidR="00D838D3" w:rsidRPr="006A6394" w14:paraId="5FE68AEB" w14:textId="77777777" w:rsidTr="00495FFD">
        <w:trPr>
          <w:gridAfter w:val="1"/>
          <w:wAfter w:w="111" w:type="dxa"/>
          <w:cantSplit/>
          <w:jc w:val="center"/>
        </w:trPr>
        <w:tc>
          <w:tcPr>
            <w:tcW w:w="912" w:type="dxa"/>
            <w:gridSpan w:val="2"/>
            <w:shd w:val="clear" w:color="auto" w:fill="auto"/>
          </w:tcPr>
          <w:p w14:paraId="289DEC5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D80BF83"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F3FF2BC"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334FF096" w14:textId="77777777" w:rsidR="00D40C70" w:rsidRPr="006A6394" w:rsidRDefault="00D40C70" w:rsidP="00E6030B">
            <w:pPr>
              <w:pStyle w:val="TAL"/>
              <w:rPr>
                <w:sz w:val="16"/>
                <w:szCs w:val="16"/>
              </w:rPr>
            </w:pPr>
            <w:r w:rsidRPr="006A6394">
              <w:rPr>
                <w:sz w:val="16"/>
                <w:szCs w:val="16"/>
              </w:rPr>
              <w:t>3298</w:t>
            </w:r>
          </w:p>
        </w:tc>
        <w:tc>
          <w:tcPr>
            <w:tcW w:w="236" w:type="dxa"/>
            <w:gridSpan w:val="2"/>
            <w:shd w:val="clear" w:color="auto" w:fill="auto"/>
          </w:tcPr>
          <w:p w14:paraId="1CCD7F9D" w14:textId="77777777" w:rsidR="00D40C70" w:rsidRPr="006A6394" w:rsidRDefault="00D40C70" w:rsidP="00E6030B">
            <w:pPr>
              <w:pStyle w:val="TAR"/>
              <w:rPr>
                <w:sz w:val="16"/>
                <w:szCs w:val="16"/>
              </w:rPr>
            </w:pPr>
          </w:p>
        </w:tc>
        <w:tc>
          <w:tcPr>
            <w:tcW w:w="425" w:type="dxa"/>
            <w:gridSpan w:val="2"/>
            <w:shd w:val="clear" w:color="auto" w:fill="auto"/>
          </w:tcPr>
          <w:p w14:paraId="12A56AB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FB257F" w14:textId="77777777" w:rsidR="00D40C70" w:rsidRPr="006A6394" w:rsidRDefault="00D40C70" w:rsidP="00A247FB">
            <w:pPr>
              <w:pStyle w:val="TAL"/>
              <w:rPr>
                <w:sz w:val="16"/>
                <w:szCs w:val="16"/>
              </w:rPr>
            </w:pPr>
            <w:r w:rsidRPr="006A6394">
              <w:rPr>
                <w:sz w:val="16"/>
                <w:szCs w:val="16"/>
              </w:rPr>
              <w:t>Removal of update status dependency for sub-state selection</w:t>
            </w:r>
          </w:p>
        </w:tc>
        <w:tc>
          <w:tcPr>
            <w:tcW w:w="993" w:type="dxa"/>
            <w:gridSpan w:val="2"/>
            <w:shd w:val="clear" w:color="auto" w:fill="auto"/>
          </w:tcPr>
          <w:p w14:paraId="33DA7C7D" w14:textId="77777777" w:rsidR="00D40C70" w:rsidRPr="006A6394" w:rsidRDefault="00D40C70" w:rsidP="00E6030B">
            <w:pPr>
              <w:pStyle w:val="TAC"/>
              <w:rPr>
                <w:sz w:val="16"/>
                <w:szCs w:val="16"/>
              </w:rPr>
            </w:pPr>
            <w:r w:rsidRPr="006A6394">
              <w:rPr>
                <w:sz w:val="16"/>
                <w:szCs w:val="16"/>
              </w:rPr>
              <w:t>16.3.0</w:t>
            </w:r>
          </w:p>
        </w:tc>
      </w:tr>
      <w:tr w:rsidR="00D838D3" w:rsidRPr="006A6394" w14:paraId="5800C27E" w14:textId="77777777" w:rsidTr="00495FFD">
        <w:trPr>
          <w:gridAfter w:val="1"/>
          <w:wAfter w:w="111" w:type="dxa"/>
          <w:cantSplit/>
          <w:jc w:val="center"/>
        </w:trPr>
        <w:tc>
          <w:tcPr>
            <w:tcW w:w="912" w:type="dxa"/>
            <w:gridSpan w:val="2"/>
            <w:shd w:val="clear" w:color="auto" w:fill="auto"/>
          </w:tcPr>
          <w:p w14:paraId="2A6C4C76"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7BE24B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493056C"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4743FFFD" w14:textId="77777777" w:rsidR="00D40C70" w:rsidRPr="006A6394" w:rsidRDefault="00D40C70" w:rsidP="00E6030B">
            <w:pPr>
              <w:pStyle w:val="TAL"/>
              <w:rPr>
                <w:sz w:val="16"/>
                <w:szCs w:val="16"/>
              </w:rPr>
            </w:pPr>
            <w:r w:rsidRPr="006A6394">
              <w:rPr>
                <w:sz w:val="16"/>
                <w:szCs w:val="16"/>
              </w:rPr>
              <w:t>3299</w:t>
            </w:r>
          </w:p>
        </w:tc>
        <w:tc>
          <w:tcPr>
            <w:tcW w:w="236" w:type="dxa"/>
            <w:gridSpan w:val="2"/>
            <w:shd w:val="clear" w:color="auto" w:fill="auto"/>
          </w:tcPr>
          <w:p w14:paraId="16C05B37" w14:textId="77777777" w:rsidR="00D40C70" w:rsidRPr="006A6394" w:rsidRDefault="00D40C70" w:rsidP="00E6030B">
            <w:pPr>
              <w:pStyle w:val="TAR"/>
              <w:rPr>
                <w:sz w:val="16"/>
                <w:szCs w:val="16"/>
              </w:rPr>
            </w:pPr>
          </w:p>
        </w:tc>
        <w:tc>
          <w:tcPr>
            <w:tcW w:w="425" w:type="dxa"/>
            <w:gridSpan w:val="2"/>
            <w:shd w:val="clear" w:color="auto" w:fill="auto"/>
          </w:tcPr>
          <w:p w14:paraId="6C77F95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A54676" w14:textId="77777777" w:rsidR="00D40C70" w:rsidRPr="006A6394" w:rsidRDefault="00D40C70" w:rsidP="00A247FB">
            <w:pPr>
              <w:pStyle w:val="TAL"/>
              <w:rPr>
                <w:sz w:val="16"/>
                <w:szCs w:val="16"/>
              </w:rPr>
            </w:pPr>
            <w:r w:rsidRPr="006A6394">
              <w:rPr>
                <w:sz w:val="16"/>
                <w:szCs w:val="16"/>
              </w:rPr>
              <w:t>Completion of EMM causes handling by single-registered UE</w:t>
            </w:r>
          </w:p>
        </w:tc>
        <w:tc>
          <w:tcPr>
            <w:tcW w:w="993" w:type="dxa"/>
            <w:gridSpan w:val="2"/>
            <w:shd w:val="clear" w:color="auto" w:fill="auto"/>
          </w:tcPr>
          <w:p w14:paraId="4C8CFE33" w14:textId="77777777" w:rsidR="00D40C70" w:rsidRPr="006A6394" w:rsidRDefault="00D40C70" w:rsidP="00E6030B">
            <w:pPr>
              <w:pStyle w:val="TAC"/>
              <w:rPr>
                <w:sz w:val="16"/>
                <w:szCs w:val="16"/>
              </w:rPr>
            </w:pPr>
            <w:r w:rsidRPr="006A6394">
              <w:rPr>
                <w:sz w:val="16"/>
                <w:szCs w:val="16"/>
              </w:rPr>
              <w:t>16.3.0</w:t>
            </w:r>
          </w:p>
        </w:tc>
      </w:tr>
      <w:tr w:rsidR="00D838D3" w:rsidRPr="006A6394" w14:paraId="3F290EB0" w14:textId="77777777" w:rsidTr="00495FFD">
        <w:trPr>
          <w:gridAfter w:val="1"/>
          <w:wAfter w:w="111" w:type="dxa"/>
          <w:cantSplit/>
          <w:jc w:val="center"/>
        </w:trPr>
        <w:tc>
          <w:tcPr>
            <w:tcW w:w="912" w:type="dxa"/>
            <w:gridSpan w:val="2"/>
            <w:shd w:val="clear" w:color="auto" w:fill="auto"/>
          </w:tcPr>
          <w:p w14:paraId="30323F0E"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2A9C96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6A0AC5F"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2D016937" w14:textId="77777777" w:rsidR="00D40C70" w:rsidRPr="006A6394" w:rsidRDefault="00D40C70" w:rsidP="00E6030B">
            <w:pPr>
              <w:pStyle w:val="TAL"/>
              <w:rPr>
                <w:sz w:val="16"/>
                <w:szCs w:val="16"/>
              </w:rPr>
            </w:pPr>
            <w:r w:rsidRPr="006A6394">
              <w:rPr>
                <w:sz w:val="16"/>
                <w:szCs w:val="16"/>
              </w:rPr>
              <w:t>3300</w:t>
            </w:r>
          </w:p>
        </w:tc>
        <w:tc>
          <w:tcPr>
            <w:tcW w:w="236" w:type="dxa"/>
            <w:gridSpan w:val="2"/>
            <w:shd w:val="clear" w:color="auto" w:fill="auto"/>
          </w:tcPr>
          <w:p w14:paraId="2A2E3F5E" w14:textId="77777777" w:rsidR="00D40C70" w:rsidRPr="006A6394" w:rsidRDefault="00D40C70" w:rsidP="00E6030B">
            <w:pPr>
              <w:pStyle w:val="TAR"/>
              <w:rPr>
                <w:sz w:val="16"/>
                <w:szCs w:val="16"/>
              </w:rPr>
            </w:pPr>
          </w:p>
        </w:tc>
        <w:tc>
          <w:tcPr>
            <w:tcW w:w="425" w:type="dxa"/>
            <w:gridSpan w:val="2"/>
            <w:shd w:val="clear" w:color="auto" w:fill="auto"/>
          </w:tcPr>
          <w:p w14:paraId="4B41D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11680A" w14:textId="77777777" w:rsidR="00D40C70" w:rsidRPr="006A6394" w:rsidRDefault="00D40C70" w:rsidP="00A247FB">
            <w:pPr>
              <w:pStyle w:val="TAL"/>
              <w:rPr>
                <w:sz w:val="16"/>
                <w:szCs w:val="16"/>
              </w:rPr>
            </w:pPr>
            <w:r w:rsidRPr="006A6394">
              <w:rPr>
                <w:sz w:val="16"/>
                <w:szCs w:val="16"/>
              </w:rPr>
              <w:t>Attach attempt counter reset by single-registered UEt</w:t>
            </w:r>
          </w:p>
        </w:tc>
        <w:tc>
          <w:tcPr>
            <w:tcW w:w="993" w:type="dxa"/>
            <w:gridSpan w:val="2"/>
            <w:shd w:val="clear" w:color="auto" w:fill="auto"/>
          </w:tcPr>
          <w:p w14:paraId="31D12299" w14:textId="77777777" w:rsidR="00D40C70" w:rsidRPr="006A6394" w:rsidRDefault="00D40C70" w:rsidP="00E6030B">
            <w:pPr>
              <w:pStyle w:val="TAC"/>
              <w:rPr>
                <w:sz w:val="16"/>
                <w:szCs w:val="16"/>
              </w:rPr>
            </w:pPr>
            <w:r w:rsidRPr="006A6394">
              <w:rPr>
                <w:sz w:val="16"/>
                <w:szCs w:val="16"/>
              </w:rPr>
              <w:t>16.3.0</w:t>
            </w:r>
          </w:p>
        </w:tc>
      </w:tr>
      <w:tr w:rsidR="00D838D3" w:rsidRPr="006A6394" w14:paraId="67536164" w14:textId="77777777" w:rsidTr="00495FFD">
        <w:trPr>
          <w:gridAfter w:val="1"/>
          <w:wAfter w:w="111" w:type="dxa"/>
          <w:cantSplit/>
          <w:jc w:val="center"/>
        </w:trPr>
        <w:tc>
          <w:tcPr>
            <w:tcW w:w="912" w:type="dxa"/>
            <w:gridSpan w:val="2"/>
            <w:shd w:val="clear" w:color="auto" w:fill="auto"/>
          </w:tcPr>
          <w:p w14:paraId="25255E3D"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59D1E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794F005"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47C8B99F" w14:textId="77777777" w:rsidR="00D40C70" w:rsidRPr="006A6394" w:rsidRDefault="00D40C70" w:rsidP="00E6030B">
            <w:pPr>
              <w:pStyle w:val="TAL"/>
              <w:rPr>
                <w:sz w:val="16"/>
                <w:szCs w:val="16"/>
              </w:rPr>
            </w:pPr>
            <w:r w:rsidRPr="006A6394">
              <w:rPr>
                <w:sz w:val="16"/>
                <w:szCs w:val="16"/>
              </w:rPr>
              <w:t>3301</w:t>
            </w:r>
          </w:p>
        </w:tc>
        <w:tc>
          <w:tcPr>
            <w:tcW w:w="236" w:type="dxa"/>
            <w:gridSpan w:val="2"/>
            <w:shd w:val="clear" w:color="auto" w:fill="auto"/>
          </w:tcPr>
          <w:p w14:paraId="7A85D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D7652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16090" w14:textId="77777777" w:rsidR="00D40C70" w:rsidRPr="006A6394" w:rsidRDefault="00D40C70" w:rsidP="00A247FB">
            <w:pPr>
              <w:pStyle w:val="TAL"/>
              <w:rPr>
                <w:sz w:val="16"/>
                <w:szCs w:val="16"/>
              </w:rPr>
            </w:pPr>
            <w:r w:rsidRPr="006A6394">
              <w:rPr>
                <w:sz w:val="16"/>
                <w:szCs w:val="16"/>
              </w:rPr>
              <w:t>Association of NSSAI with default EPS bearer context</w:t>
            </w:r>
          </w:p>
        </w:tc>
        <w:tc>
          <w:tcPr>
            <w:tcW w:w="993" w:type="dxa"/>
            <w:gridSpan w:val="2"/>
            <w:shd w:val="clear" w:color="auto" w:fill="auto"/>
          </w:tcPr>
          <w:p w14:paraId="42F25FD6" w14:textId="77777777" w:rsidR="00D40C70" w:rsidRPr="006A6394" w:rsidRDefault="00D40C70" w:rsidP="00E6030B">
            <w:pPr>
              <w:pStyle w:val="TAC"/>
              <w:rPr>
                <w:sz w:val="16"/>
                <w:szCs w:val="16"/>
              </w:rPr>
            </w:pPr>
            <w:r w:rsidRPr="006A6394">
              <w:rPr>
                <w:sz w:val="16"/>
                <w:szCs w:val="16"/>
              </w:rPr>
              <w:t>16.3.0</w:t>
            </w:r>
          </w:p>
        </w:tc>
      </w:tr>
      <w:tr w:rsidR="00D838D3" w:rsidRPr="006A6394" w14:paraId="6500B00D" w14:textId="77777777" w:rsidTr="00495FFD">
        <w:trPr>
          <w:gridAfter w:val="1"/>
          <w:wAfter w:w="111" w:type="dxa"/>
          <w:cantSplit/>
          <w:jc w:val="center"/>
        </w:trPr>
        <w:tc>
          <w:tcPr>
            <w:tcW w:w="912" w:type="dxa"/>
            <w:gridSpan w:val="2"/>
            <w:shd w:val="clear" w:color="auto" w:fill="auto"/>
          </w:tcPr>
          <w:p w14:paraId="04CC3291"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8BC941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58AA8D2"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137B7867" w14:textId="77777777" w:rsidR="00D40C70" w:rsidRPr="006A6394" w:rsidRDefault="00D40C70" w:rsidP="00E6030B">
            <w:pPr>
              <w:pStyle w:val="TAL"/>
              <w:rPr>
                <w:sz w:val="16"/>
                <w:szCs w:val="16"/>
              </w:rPr>
            </w:pPr>
            <w:r w:rsidRPr="006A6394">
              <w:rPr>
                <w:sz w:val="16"/>
                <w:szCs w:val="16"/>
              </w:rPr>
              <w:t>3303</w:t>
            </w:r>
          </w:p>
        </w:tc>
        <w:tc>
          <w:tcPr>
            <w:tcW w:w="236" w:type="dxa"/>
            <w:gridSpan w:val="2"/>
            <w:shd w:val="clear" w:color="auto" w:fill="auto"/>
          </w:tcPr>
          <w:p w14:paraId="02C6C16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DF6C99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A1582B" w14:textId="77777777" w:rsidR="00D40C70" w:rsidRPr="006A6394" w:rsidRDefault="00D40C70" w:rsidP="00A247FB">
            <w:pPr>
              <w:pStyle w:val="TAL"/>
              <w:rPr>
                <w:sz w:val="16"/>
                <w:szCs w:val="16"/>
              </w:rPr>
            </w:pPr>
            <w:r w:rsidRPr="006A6394">
              <w:rPr>
                <w:sz w:val="16"/>
                <w:szCs w:val="16"/>
              </w:rPr>
              <w:t>Support of UE paging probability for WUS-general part</w:t>
            </w:r>
          </w:p>
        </w:tc>
        <w:tc>
          <w:tcPr>
            <w:tcW w:w="993" w:type="dxa"/>
            <w:gridSpan w:val="2"/>
            <w:shd w:val="clear" w:color="auto" w:fill="auto"/>
          </w:tcPr>
          <w:p w14:paraId="0BC022B8" w14:textId="77777777" w:rsidR="00D40C70" w:rsidRPr="006A6394" w:rsidRDefault="00D40C70" w:rsidP="00E6030B">
            <w:pPr>
              <w:pStyle w:val="TAC"/>
              <w:rPr>
                <w:sz w:val="16"/>
                <w:szCs w:val="16"/>
              </w:rPr>
            </w:pPr>
            <w:r w:rsidRPr="006A6394">
              <w:rPr>
                <w:sz w:val="16"/>
                <w:szCs w:val="16"/>
              </w:rPr>
              <w:t>16.3.0</w:t>
            </w:r>
          </w:p>
        </w:tc>
      </w:tr>
      <w:tr w:rsidR="00D838D3" w:rsidRPr="006A6394" w14:paraId="36045838" w14:textId="77777777" w:rsidTr="00495FFD">
        <w:trPr>
          <w:gridAfter w:val="1"/>
          <w:wAfter w:w="111" w:type="dxa"/>
          <w:cantSplit/>
          <w:jc w:val="center"/>
        </w:trPr>
        <w:tc>
          <w:tcPr>
            <w:tcW w:w="912" w:type="dxa"/>
            <w:gridSpan w:val="2"/>
            <w:shd w:val="clear" w:color="auto" w:fill="auto"/>
          </w:tcPr>
          <w:p w14:paraId="666EE04D"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69FD44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CA037C7"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2988DB22" w14:textId="77777777" w:rsidR="00D40C70" w:rsidRPr="006A6394" w:rsidRDefault="00D40C70" w:rsidP="00E6030B">
            <w:pPr>
              <w:pStyle w:val="TAL"/>
              <w:rPr>
                <w:sz w:val="16"/>
                <w:szCs w:val="16"/>
              </w:rPr>
            </w:pPr>
            <w:r w:rsidRPr="006A6394">
              <w:rPr>
                <w:sz w:val="16"/>
                <w:szCs w:val="16"/>
              </w:rPr>
              <w:t>3304</w:t>
            </w:r>
          </w:p>
        </w:tc>
        <w:tc>
          <w:tcPr>
            <w:tcW w:w="236" w:type="dxa"/>
            <w:gridSpan w:val="2"/>
            <w:shd w:val="clear" w:color="auto" w:fill="auto"/>
          </w:tcPr>
          <w:p w14:paraId="024B7B5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4C7D09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98E5E1" w14:textId="77777777" w:rsidR="00D40C70" w:rsidRPr="006A6394" w:rsidRDefault="00D40C70" w:rsidP="00A247FB">
            <w:pPr>
              <w:pStyle w:val="TAL"/>
              <w:rPr>
                <w:sz w:val="16"/>
                <w:szCs w:val="16"/>
              </w:rPr>
            </w:pPr>
            <w:r w:rsidRPr="006A6394">
              <w:rPr>
                <w:sz w:val="16"/>
                <w:szCs w:val="16"/>
              </w:rPr>
              <w:t>Support of UE paging probability for WUS-procedure part</w:t>
            </w:r>
          </w:p>
        </w:tc>
        <w:tc>
          <w:tcPr>
            <w:tcW w:w="993" w:type="dxa"/>
            <w:gridSpan w:val="2"/>
            <w:shd w:val="clear" w:color="auto" w:fill="auto"/>
          </w:tcPr>
          <w:p w14:paraId="24B7B0BF" w14:textId="77777777" w:rsidR="00D40C70" w:rsidRPr="006A6394" w:rsidRDefault="00D40C70" w:rsidP="00E6030B">
            <w:pPr>
              <w:pStyle w:val="TAC"/>
              <w:rPr>
                <w:sz w:val="16"/>
                <w:szCs w:val="16"/>
              </w:rPr>
            </w:pPr>
            <w:r w:rsidRPr="006A6394">
              <w:rPr>
                <w:sz w:val="16"/>
                <w:szCs w:val="16"/>
              </w:rPr>
              <w:t>16.3.0</w:t>
            </w:r>
          </w:p>
        </w:tc>
      </w:tr>
      <w:tr w:rsidR="00D838D3" w:rsidRPr="006A6394" w14:paraId="3BD7D614" w14:textId="77777777" w:rsidTr="00495FFD">
        <w:trPr>
          <w:gridAfter w:val="1"/>
          <w:wAfter w:w="111" w:type="dxa"/>
          <w:cantSplit/>
          <w:jc w:val="center"/>
        </w:trPr>
        <w:tc>
          <w:tcPr>
            <w:tcW w:w="912" w:type="dxa"/>
            <w:gridSpan w:val="2"/>
            <w:shd w:val="clear" w:color="auto" w:fill="auto"/>
          </w:tcPr>
          <w:p w14:paraId="5FB92519"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CD1183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C9B7BB4" w14:textId="77777777" w:rsidR="00D40C70" w:rsidRPr="006A6394" w:rsidRDefault="00D40C70" w:rsidP="00E6030B">
            <w:pPr>
              <w:pStyle w:val="TAC"/>
              <w:rPr>
                <w:sz w:val="16"/>
                <w:szCs w:val="16"/>
              </w:rPr>
            </w:pPr>
            <w:r w:rsidRPr="006A6394">
              <w:rPr>
                <w:sz w:val="16"/>
                <w:szCs w:val="16"/>
              </w:rPr>
              <w:t>CP-193084</w:t>
            </w:r>
          </w:p>
        </w:tc>
        <w:tc>
          <w:tcPr>
            <w:tcW w:w="678" w:type="dxa"/>
            <w:gridSpan w:val="2"/>
            <w:shd w:val="clear" w:color="auto" w:fill="auto"/>
          </w:tcPr>
          <w:p w14:paraId="53E59449" w14:textId="77777777" w:rsidR="00D40C70" w:rsidRPr="006A6394" w:rsidRDefault="00D40C70" w:rsidP="00E6030B">
            <w:pPr>
              <w:pStyle w:val="TAL"/>
              <w:rPr>
                <w:sz w:val="16"/>
                <w:szCs w:val="16"/>
              </w:rPr>
            </w:pPr>
            <w:r w:rsidRPr="006A6394">
              <w:rPr>
                <w:sz w:val="16"/>
                <w:szCs w:val="16"/>
              </w:rPr>
              <w:t>3307</w:t>
            </w:r>
          </w:p>
        </w:tc>
        <w:tc>
          <w:tcPr>
            <w:tcW w:w="236" w:type="dxa"/>
            <w:gridSpan w:val="2"/>
            <w:shd w:val="clear" w:color="auto" w:fill="auto"/>
          </w:tcPr>
          <w:p w14:paraId="2976A3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7C0BD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CDF5F9E" w14:textId="77777777" w:rsidR="00D40C70" w:rsidRPr="006A6394" w:rsidRDefault="00D40C70" w:rsidP="00A247FB">
            <w:pPr>
              <w:pStyle w:val="TAL"/>
              <w:rPr>
                <w:sz w:val="16"/>
                <w:szCs w:val="16"/>
              </w:rPr>
            </w:pPr>
            <w:r w:rsidRPr="006A6394">
              <w:rPr>
                <w:sz w:val="16"/>
                <w:szCs w:val="16"/>
              </w:rPr>
              <w:t>NAS Count setting during idle mode mobility from N1 mode to S1 mode</w:t>
            </w:r>
          </w:p>
        </w:tc>
        <w:tc>
          <w:tcPr>
            <w:tcW w:w="993" w:type="dxa"/>
            <w:gridSpan w:val="2"/>
            <w:shd w:val="clear" w:color="auto" w:fill="auto"/>
          </w:tcPr>
          <w:p w14:paraId="20641DCC" w14:textId="77777777" w:rsidR="00D40C70" w:rsidRPr="006A6394" w:rsidRDefault="00D40C70" w:rsidP="00E6030B">
            <w:pPr>
              <w:pStyle w:val="TAC"/>
              <w:rPr>
                <w:sz w:val="16"/>
                <w:szCs w:val="16"/>
              </w:rPr>
            </w:pPr>
            <w:r w:rsidRPr="006A6394">
              <w:rPr>
                <w:sz w:val="16"/>
                <w:szCs w:val="16"/>
              </w:rPr>
              <w:t>16.3.0</w:t>
            </w:r>
          </w:p>
        </w:tc>
      </w:tr>
      <w:tr w:rsidR="00D838D3" w:rsidRPr="006A6394" w14:paraId="41F52389" w14:textId="77777777" w:rsidTr="00495FFD">
        <w:trPr>
          <w:gridAfter w:val="1"/>
          <w:wAfter w:w="111" w:type="dxa"/>
          <w:cantSplit/>
          <w:jc w:val="center"/>
        </w:trPr>
        <w:tc>
          <w:tcPr>
            <w:tcW w:w="912" w:type="dxa"/>
            <w:gridSpan w:val="2"/>
            <w:shd w:val="clear" w:color="auto" w:fill="auto"/>
          </w:tcPr>
          <w:p w14:paraId="623C953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935DBB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3AC8CF" w14:textId="77777777" w:rsidR="00D40C70" w:rsidRPr="006A6394" w:rsidRDefault="00D40C70" w:rsidP="00E6030B">
            <w:pPr>
              <w:pStyle w:val="TAC"/>
              <w:rPr>
                <w:sz w:val="16"/>
                <w:szCs w:val="16"/>
              </w:rPr>
            </w:pPr>
            <w:r w:rsidRPr="006A6394">
              <w:rPr>
                <w:sz w:val="16"/>
                <w:szCs w:val="16"/>
              </w:rPr>
              <w:t>CP-193277</w:t>
            </w:r>
          </w:p>
        </w:tc>
        <w:tc>
          <w:tcPr>
            <w:tcW w:w="678" w:type="dxa"/>
            <w:gridSpan w:val="2"/>
            <w:shd w:val="clear" w:color="auto" w:fill="auto"/>
          </w:tcPr>
          <w:p w14:paraId="14367210" w14:textId="77777777" w:rsidR="00D40C70" w:rsidRPr="006A6394" w:rsidRDefault="00D40C70" w:rsidP="00E6030B">
            <w:pPr>
              <w:pStyle w:val="TAL"/>
              <w:rPr>
                <w:sz w:val="16"/>
                <w:szCs w:val="16"/>
              </w:rPr>
            </w:pPr>
            <w:r w:rsidRPr="006A6394">
              <w:rPr>
                <w:sz w:val="16"/>
                <w:szCs w:val="16"/>
              </w:rPr>
              <w:t>3312</w:t>
            </w:r>
          </w:p>
        </w:tc>
        <w:tc>
          <w:tcPr>
            <w:tcW w:w="236" w:type="dxa"/>
            <w:gridSpan w:val="2"/>
            <w:shd w:val="clear" w:color="auto" w:fill="auto"/>
          </w:tcPr>
          <w:p w14:paraId="07C2808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C9245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83F604" w14:textId="77777777" w:rsidR="00D40C70" w:rsidRPr="006A6394" w:rsidRDefault="00D40C70" w:rsidP="00A247FB">
            <w:pPr>
              <w:pStyle w:val="TAL"/>
              <w:rPr>
                <w:sz w:val="16"/>
                <w:szCs w:val="16"/>
              </w:rPr>
            </w:pPr>
            <w:r w:rsidRPr="006A6394">
              <w:rPr>
                <w:sz w:val="16"/>
                <w:szCs w:val="16"/>
              </w:rPr>
              <w:t>Clarification on disabling and enabling EUTRA capabiltiy</w:t>
            </w:r>
          </w:p>
        </w:tc>
        <w:tc>
          <w:tcPr>
            <w:tcW w:w="993" w:type="dxa"/>
            <w:gridSpan w:val="2"/>
            <w:shd w:val="clear" w:color="auto" w:fill="auto"/>
          </w:tcPr>
          <w:p w14:paraId="2782048B" w14:textId="77777777" w:rsidR="00D40C70" w:rsidRPr="006A6394" w:rsidRDefault="00D40C70" w:rsidP="00E6030B">
            <w:pPr>
              <w:pStyle w:val="TAC"/>
              <w:rPr>
                <w:sz w:val="16"/>
                <w:szCs w:val="16"/>
              </w:rPr>
            </w:pPr>
            <w:r w:rsidRPr="006A6394">
              <w:rPr>
                <w:sz w:val="16"/>
                <w:szCs w:val="16"/>
              </w:rPr>
              <w:t>16.3.0</w:t>
            </w:r>
          </w:p>
        </w:tc>
      </w:tr>
      <w:tr w:rsidR="00D838D3" w:rsidRPr="006A6394" w14:paraId="0836B06F" w14:textId="77777777" w:rsidTr="00495FFD">
        <w:trPr>
          <w:gridAfter w:val="1"/>
          <w:wAfter w:w="111" w:type="dxa"/>
          <w:cantSplit/>
          <w:jc w:val="center"/>
        </w:trPr>
        <w:tc>
          <w:tcPr>
            <w:tcW w:w="912" w:type="dxa"/>
            <w:gridSpan w:val="2"/>
            <w:shd w:val="clear" w:color="auto" w:fill="auto"/>
          </w:tcPr>
          <w:p w14:paraId="74610CD8"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4A369EA6"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2C711A9A"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0A1646B0" w14:textId="77777777" w:rsidR="00D40C70" w:rsidRPr="006A6394" w:rsidRDefault="00D40C70" w:rsidP="00E6030B">
            <w:pPr>
              <w:pStyle w:val="TAL"/>
              <w:rPr>
                <w:sz w:val="16"/>
                <w:szCs w:val="16"/>
              </w:rPr>
            </w:pPr>
            <w:r w:rsidRPr="006A6394">
              <w:rPr>
                <w:sz w:val="16"/>
                <w:szCs w:val="16"/>
              </w:rPr>
              <w:t>3313</w:t>
            </w:r>
          </w:p>
        </w:tc>
        <w:tc>
          <w:tcPr>
            <w:tcW w:w="236" w:type="dxa"/>
            <w:gridSpan w:val="2"/>
            <w:shd w:val="clear" w:color="auto" w:fill="auto"/>
          </w:tcPr>
          <w:p w14:paraId="13A27F0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EF9551"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11402E9A" w14:textId="77777777" w:rsidR="00D40C70" w:rsidRPr="006A6394" w:rsidRDefault="00D40C70" w:rsidP="00A247FB">
            <w:pPr>
              <w:pStyle w:val="TAL"/>
              <w:rPr>
                <w:sz w:val="16"/>
                <w:szCs w:val="16"/>
              </w:rPr>
            </w:pPr>
            <w:r w:rsidRPr="006A6394">
              <w:rPr>
                <w:sz w:val="16"/>
                <w:szCs w:val="16"/>
              </w:rPr>
              <w:t>Correcting styles</w:t>
            </w:r>
          </w:p>
        </w:tc>
        <w:tc>
          <w:tcPr>
            <w:tcW w:w="993" w:type="dxa"/>
            <w:gridSpan w:val="2"/>
            <w:shd w:val="clear" w:color="auto" w:fill="auto"/>
          </w:tcPr>
          <w:p w14:paraId="66488C2E" w14:textId="77777777" w:rsidR="00D40C70" w:rsidRPr="006A6394" w:rsidRDefault="00D40C70" w:rsidP="00E6030B">
            <w:pPr>
              <w:pStyle w:val="TAC"/>
              <w:rPr>
                <w:sz w:val="16"/>
                <w:szCs w:val="16"/>
              </w:rPr>
            </w:pPr>
            <w:r w:rsidRPr="006A6394">
              <w:rPr>
                <w:sz w:val="16"/>
                <w:szCs w:val="16"/>
              </w:rPr>
              <w:t>16.4.0</w:t>
            </w:r>
          </w:p>
        </w:tc>
      </w:tr>
      <w:tr w:rsidR="00D838D3" w:rsidRPr="006A6394" w14:paraId="6456283B" w14:textId="77777777" w:rsidTr="00495FFD">
        <w:trPr>
          <w:gridAfter w:val="1"/>
          <w:wAfter w:w="111" w:type="dxa"/>
          <w:cantSplit/>
          <w:jc w:val="center"/>
        </w:trPr>
        <w:tc>
          <w:tcPr>
            <w:tcW w:w="912" w:type="dxa"/>
            <w:gridSpan w:val="2"/>
            <w:shd w:val="clear" w:color="auto" w:fill="auto"/>
          </w:tcPr>
          <w:p w14:paraId="351B3F22"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7151C6A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93EE38F"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2CACDE8F" w14:textId="77777777" w:rsidR="00D40C70" w:rsidRPr="006A6394" w:rsidRDefault="00D40C70" w:rsidP="00E6030B">
            <w:pPr>
              <w:pStyle w:val="TAL"/>
              <w:rPr>
                <w:sz w:val="16"/>
                <w:szCs w:val="16"/>
              </w:rPr>
            </w:pPr>
            <w:r w:rsidRPr="006A6394">
              <w:rPr>
                <w:sz w:val="16"/>
                <w:szCs w:val="16"/>
              </w:rPr>
              <w:t>3314</w:t>
            </w:r>
          </w:p>
        </w:tc>
        <w:tc>
          <w:tcPr>
            <w:tcW w:w="236" w:type="dxa"/>
            <w:gridSpan w:val="2"/>
            <w:shd w:val="clear" w:color="auto" w:fill="auto"/>
          </w:tcPr>
          <w:p w14:paraId="7EE2E63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6DD1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D9B98" w14:textId="77777777" w:rsidR="00D40C70" w:rsidRPr="006A6394" w:rsidRDefault="00D40C70" w:rsidP="00A247FB">
            <w:pPr>
              <w:pStyle w:val="TAL"/>
              <w:rPr>
                <w:sz w:val="16"/>
                <w:szCs w:val="16"/>
              </w:rPr>
            </w:pPr>
            <w:r w:rsidRPr="006A6394">
              <w:rPr>
                <w:sz w:val="16"/>
                <w:szCs w:val="16"/>
              </w:rPr>
              <w:t>Correcting active flag and signalling active flag wording</w:t>
            </w:r>
          </w:p>
        </w:tc>
        <w:tc>
          <w:tcPr>
            <w:tcW w:w="993" w:type="dxa"/>
            <w:gridSpan w:val="2"/>
            <w:shd w:val="clear" w:color="auto" w:fill="auto"/>
          </w:tcPr>
          <w:p w14:paraId="42C6EBF0" w14:textId="77777777" w:rsidR="00D40C70" w:rsidRPr="006A6394" w:rsidRDefault="00D40C70" w:rsidP="00E6030B">
            <w:pPr>
              <w:pStyle w:val="TAC"/>
              <w:rPr>
                <w:sz w:val="16"/>
                <w:szCs w:val="16"/>
              </w:rPr>
            </w:pPr>
            <w:r w:rsidRPr="006A6394">
              <w:rPr>
                <w:sz w:val="16"/>
                <w:szCs w:val="16"/>
              </w:rPr>
              <w:t>16.4.0</w:t>
            </w:r>
          </w:p>
        </w:tc>
      </w:tr>
      <w:tr w:rsidR="00D838D3" w:rsidRPr="006A6394" w14:paraId="6BF9DEA6" w14:textId="77777777" w:rsidTr="00495FFD">
        <w:trPr>
          <w:gridAfter w:val="1"/>
          <w:wAfter w:w="111" w:type="dxa"/>
          <w:cantSplit/>
          <w:jc w:val="center"/>
        </w:trPr>
        <w:tc>
          <w:tcPr>
            <w:tcW w:w="912" w:type="dxa"/>
            <w:gridSpan w:val="2"/>
            <w:shd w:val="clear" w:color="auto" w:fill="auto"/>
          </w:tcPr>
          <w:p w14:paraId="58525BAA"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6A9368B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4260EA6" w14:textId="77777777" w:rsidR="00D40C70" w:rsidRPr="006A6394" w:rsidRDefault="00D40C70" w:rsidP="00E6030B">
            <w:pPr>
              <w:pStyle w:val="TAC"/>
              <w:rPr>
                <w:sz w:val="16"/>
                <w:szCs w:val="16"/>
              </w:rPr>
            </w:pPr>
            <w:r w:rsidRPr="006A6394">
              <w:rPr>
                <w:sz w:val="16"/>
                <w:szCs w:val="16"/>
              </w:rPr>
              <w:t>CP-200110</w:t>
            </w:r>
          </w:p>
        </w:tc>
        <w:tc>
          <w:tcPr>
            <w:tcW w:w="678" w:type="dxa"/>
            <w:gridSpan w:val="2"/>
            <w:shd w:val="clear" w:color="auto" w:fill="auto"/>
          </w:tcPr>
          <w:p w14:paraId="330CD70A" w14:textId="77777777" w:rsidR="00D40C70" w:rsidRPr="006A6394" w:rsidRDefault="00D40C70" w:rsidP="00E6030B">
            <w:pPr>
              <w:pStyle w:val="TAL"/>
              <w:rPr>
                <w:sz w:val="16"/>
                <w:szCs w:val="16"/>
              </w:rPr>
            </w:pPr>
            <w:r w:rsidRPr="006A6394">
              <w:rPr>
                <w:sz w:val="16"/>
                <w:szCs w:val="16"/>
              </w:rPr>
              <w:t>3315</w:t>
            </w:r>
          </w:p>
        </w:tc>
        <w:tc>
          <w:tcPr>
            <w:tcW w:w="236" w:type="dxa"/>
            <w:gridSpan w:val="2"/>
            <w:shd w:val="clear" w:color="auto" w:fill="auto"/>
          </w:tcPr>
          <w:p w14:paraId="0EA26138" w14:textId="77777777" w:rsidR="00D40C70" w:rsidRPr="006A6394" w:rsidRDefault="00D40C70" w:rsidP="00E6030B">
            <w:pPr>
              <w:pStyle w:val="TAR"/>
              <w:rPr>
                <w:sz w:val="16"/>
                <w:szCs w:val="16"/>
              </w:rPr>
            </w:pPr>
          </w:p>
        </w:tc>
        <w:tc>
          <w:tcPr>
            <w:tcW w:w="425" w:type="dxa"/>
            <w:gridSpan w:val="2"/>
            <w:shd w:val="clear" w:color="auto" w:fill="auto"/>
          </w:tcPr>
          <w:p w14:paraId="067858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F606FA" w14:textId="77777777" w:rsidR="00D40C70" w:rsidRPr="006A6394" w:rsidRDefault="00D40C70" w:rsidP="00A247FB">
            <w:pPr>
              <w:pStyle w:val="TAL"/>
              <w:rPr>
                <w:sz w:val="16"/>
                <w:szCs w:val="16"/>
              </w:rPr>
            </w:pPr>
            <w:r w:rsidRPr="006A6394">
              <w:rPr>
                <w:sz w:val="16"/>
                <w:szCs w:val="16"/>
              </w:rPr>
              <w:t>Listing of 5GMM parameters to be handled for EMM cause #12</w:t>
            </w:r>
          </w:p>
        </w:tc>
        <w:tc>
          <w:tcPr>
            <w:tcW w:w="993" w:type="dxa"/>
            <w:gridSpan w:val="2"/>
            <w:shd w:val="clear" w:color="auto" w:fill="auto"/>
          </w:tcPr>
          <w:p w14:paraId="667685DA" w14:textId="77777777" w:rsidR="00D40C70" w:rsidRPr="006A6394" w:rsidRDefault="00D40C70" w:rsidP="00E6030B">
            <w:pPr>
              <w:pStyle w:val="TAC"/>
              <w:rPr>
                <w:sz w:val="16"/>
                <w:szCs w:val="16"/>
              </w:rPr>
            </w:pPr>
            <w:r w:rsidRPr="006A6394">
              <w:rPr>
                <w:sz w:val="16"/>
                <w:szCs w:val="16"/>
              </w:rPr>
              <w:t>16.4.0</w:t>
            </w:r>
          </w:p>
        </w:tc>
      </w:tr>
      <w:tr w:rsidR="00D838D3" w:rsidRPr="006A6394" w14:paraId="293C9119" w14:textId="77777777" w:rsidTr="00495FFD">
        <w:trPr>
          <w:gridAfter w:val="1"/>
          <w:wAfter w:w="111" w:type="dxa"/>
          <w:cantSplit/>
          <w:jc w:val="center"/>
        </w:trPr>
        <w:tc>
          <w:tcPr>
            <w:tcW w:w="912" w:type="dxa"/>
            <w:gridSpan w:val="2"/>
            <w:shd w:val="clear" w:color="auto" w:fill="auto"/>
          </w:tcPr>
          <w:p w14:paraId="6BDF7A11"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775AD07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1FB5909"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5293B451" w14:textId="77777777" w:rsidR="00D40C70" w:rsidRPr="006A6394" w:rsidRDefault="00D40C70" w:rsidP="00E6030B">
            <w:pPr>
              <w:pStyle w:val="TAL"/>
              <w:rPr>
                <w:sz w:val="16"/>
                <w:szCs w:val="16"/>
              </w:rPr>
            </w:pPr>
            <w:r w:rsidRPr="006A6394">
              <w:rPr>
                <w:sz w:val="16"/>
                <w:szCs w:val="16"/>
              </w:rPr>
              <w:t>3317</w:t>
            </w:r>
          </w:p>
        </w:tc>
        <w:tc>
          <w:tcPr>
            <w:tcW w:w="236" w:type="dxa"/>
            <w:gridSpan w:val="2"/>
            <w:shd w:val="clear" w:color="auto" w:fill="auto"/>
          </w:tcPr>
          <w:p w14:paraId="07795F9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656023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A005AC" w14:textId="77777777" w:rsidR="00D40C70" w:rsidRPr="006A6394" w:rsidRDefault="00D40C70" w:rsidP="00A247FB">
            <w:pPr>
              <w:pStyle w:val="TAL"/>
              <w:rPr>
                <w:sz w:val="16"/>
                <w:szCs w:val="16"/>
              </w:rPr>
            </w:pPr>
            <w:r w:rsidRPr="006A6394">
              <w:rPr>
                <w:sz w:val="16"/>
                <w:szCs w:val="16"/>
              </w:rPr>
              <w:t>Correct UE behavior when maximum number of active EPS bearer contexts is reached and the upper layers request more DRBs</w:t>
            </w:r>
          </w:p>
        </w:tc>
        <w:tc>
          <w:tcPr>
            <w:tcW w:w="993" w:type="dxa"/>
            <w:gridSpan w:val="2"/>
            <w:shd w:val="clear" w:color="auto" w:fill="auto"/>
          </w:tcPr>
          <w:p w14:paraId="62065D77" w14:textId="77777777" w:rsidR="00D40C70" w:rsidRPr="006A6394" w:rsidRDefault="00D40C70" w:rsidP="00E6030B">
            <w:pPr>
              <w:pStyle w:val="TAC"/>
              <w:rPr>
                <w:sz w:val="16"/>
                <w:szCs w:val="16"/>
              </w:rPr>
            </w:pPr>
            <w:r w:rsidRPr="006A6394">
              <w:rPr>
                <w:sz w:val="16"/>
                <w:szCs w:val="16"/>
              </w:rPr>
              <w:t>16.4.0</w:t>
            </w:r>
          </w:p>
        </w:tc>
      </w:tr>
      <w:tr w:rsidR="00D838D3" w:rsidRPr="006A6394" w14:paraId="58D9CC1F" w14:textId="77777777" w:rsidTr="00495FFD">
        <w:trPr>
          <w:gridAfter w:val="1"/>
          <w:wAfter w:w="111" w:type="dxa"/>
          <w:cantSplit/>
          <w:jc w:val="center"/>
        </w:trPr>
        <w:tc>
          <w:tcPr>
            <w:tcW w:w="912" w:type="dxa"/>
            <w:gridSpan w:val="2"/>
            <w:shd w:val="clear" w:color="auto" w:fill="auto"/>
          </w:tcPr>
          <w:p w14:paraId="13973105"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2A40447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E9047AC"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001A90A4" w14:textId="77777777" w:rsidR="00D40C70" w:rsidRPr="006A6394" w:rsidRDefault="00D40C70" w:rsidP="00E6030B">
            <w:pPr>
              <w:pStyle w:val="TAL"/>
              <w:rPr>
                <w:sz w:val="16"/>
                <w:szCs w:val="16"/>
              </w:rPr>
            </w:pPr>
            <w:r w:rsidRPr="006A6394">
              <w:rPr>
                <w:sz w:val="16"/>
                <w:szCs w:val="16"/>
              </w:rPr>
              <w:t>3321</w:t>
            </w:r>
          </w:p>
        </w:tc>
        <w:tc>
          <w:tcPr>
            <w:tcW w:w="236" w:type="dxa"/>
            <w:gridSpan w:val="2"/>
            <w:shd w:val="clear" w:color="auto" w:fill="auto"/>
          </w:tcPr>
          <w:p w14:paraId="162BA07F" w14:textId="77777777" w:rsidR="00D40C70" w:rsidRPr="006A6394" w:rsidRDefault="00D40C70" w:rsidP="00E6030B">
            <w:pPr>
              <w:pStyle w:val="TAR"/>
              <w:rPr>
                <w:sz w:val="16"/>
                <w:szCs w:val="16"/>
              </w:rPr>
            </w:pPr>
          </w:p>
        </w:tc>
        <w:tc>
          <w:tcPr>
            <w:tcW w:w="425" w:type="dxa"/>
            <w:gridSpan w:val="2"/>
            <w:shd w:val="clear" w:color="auto" w:fill="auto"/>
          </w:tcPr>
          <w:p w14:paraId="22B8F5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ADA975" w14:textId="77777777" w:rsidR="00D40C70" w:rsidRPr="006A6394" w:rsidRDefault="00D40C70" w:rsidP="00A247FB">
            <w:pPr>
              <w:pStyle w:val="TAL"/>
              <w:rPr>
                <w:sz w:val="16"/>
                <w:szCs w:val="16"/>
              </w:rPr>
            </w:pPr>
            <w:r w:rsidRPr="006A6394">
              <w:rPr>
                <w:sz w:val="16"/>
                <w:szCs w:val="16"/>
              </w:rPr>
              <w:t>Correction on T3402 for deactivated value</w:t>
            </w:r>
          </w:p>
        </w:tc>
        <w:tc>
          <w:tcPr>
            <w:tcW w:w="993" w:type="dxa"/>
            <w:gridSpan w:val="2"/>
            <w:shd w:val="clear" w:color="auto" w:fill="auto"/>
          </w:tcPr>
          <w:p w14:paraId="1D4AC7A5" w14:textId="77777777" w:rsidR="00D40C70" w:rsidRPr="006A6394" w:rsidRDefault="00D40C70" w:rsidP="00E6030B">
            <w:pPr>
              <w:pStyle w:val="TAC"/>
              <w:rPr>
                <w:sz w:val="16"/>
                <w:szCs w:val="16"/>
              </w:rPr>
            </w:pPr>
            <w:r w:rsidRPr="006A6394">
              <w:rPr>
                <w:sz w:val="16"/>
                <w:szCs w:val="16"/>
              </w:rPr>
              <w:t>16.4.0</w:t>
            </w:r>
          </w:p>
        </w:tc>
      </w:tr>
      <w:tr w:rsidR="00D838D3" w:rsidRPr="006A6394" w14:paraId="3C94F9F5" w14:textId="77777777" w:rsidTr="00495FFD">
        <w:trPr>
          <w:gridAfter w:val="1"/>
          <w:wAfter w:w="111" w:type="dxa"/>
          <w:cantSplit/>
          <w:jc w:val="center"/>
        </w:trPr>
        <w:tc>
          <w:tcPr>
            <w:tcW w:w="912" w:type="dxa"/>
            <w:gridSpan w:val="2"/>
            <w:shd w:val="clear" w:color="auto" w:fill="auto"/>
          </w:tcPr>
          <w:p w14:paraId="3678B088"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4F19212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218D305" w14:textId="77777777" w:rsidR="00D40C70" w:rsidRPr="006A6394" w:rsidRDefault="00D40C70" w:rsidP="00E6030B">
            <w:pPr>
              <w:pStyle w:val="TAC"/>
              <w:rPr>
                <w:sz w:val="16"/>
                <w:szCs w:val="16"/>
              </w:rPr>
            </w:pPr>
            <w:r w:rsidRPr="006A6394">
              <w:rPr>
                <w:sz w:val="16"/>
                <w:szCs w:val="16"/>
              </w:rPr>
              <w:t>CP-200110</w:t>
            </w:r>
          </w:p>
        </w:tc>
        <w:tc>
          <w:tcPr>
            <w:tcW w:w="678" w:type="dxa"/>
            <w:gridSpan w:val="2"/>
            <w:shd w:val="clear" w:color="auto" w:fill="auto"/>
          </w:tcPr>
          <w:p w14:paraId="5D642D19" w14:textId="77777777" w:rsidR="00D40C70" w:rsidRPr="006A6394" w:rsidRDefault="00D40C70" w:rsidP="00E6030B">
            <w:pPr>
              <w:pStyle w:val="TAL"/>
              <w:rPr>
                <w:sz w:val="16"/>
                <w:szCs w:val="16"/>
              </w:rPr>
            </w:pPr>
            <w:r w:rsidRPr="006A6394">
              <w:rPr>
                <w:sz w:val="16"/>
                <w:szCs w:val="16"/>
              </w:rPr>
              <w:t>3322</w:t>
            </w:r>
          </w:p>
        </w:tc>
        <w:tc>
          <w:tcPr>
            <w:tcW w:w="236" w:type="dxa"/>
            <w:gridSpan w:val="2"/>
            <w:shd w:val="clear" w:color="auto" w:fill="auto"/>
          </w:tcPr>
          <w:p w14:paraId="67230074" w14:textId="77777777" w:rsidR="00D40C70" w:rsidRPr="006A6394" w:rsidRDefault="00D40C70" w:rsidP="00E6030B">
            <w:pPr>
              <w:pStyle w:val="TAR"/>
              <w:rPr>
                <w:sz w:val="16"/>
                <w:szCs w:val="16"/>
              </w:rPr>
            </w:pPr>
          </w:p>
        </w:tc>
        <w:tc>
          <w:tcPr>
            <w:tcW w:w="425" w:type="dxa"/>
            <w:gridSpan w:val="2"/>
            <w:shd w:val="clear" w:color="auto" w:fill="auto"/>
          </w:tcPr>
          <w:p w14:paraId="44D563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4FF9F6" w14:textId="77777777" w:rsidR="00D40C70" w:rsidRPr="006A6394" w:rsidRDefault="00D40C70" w:rsidP="00A247FB">
            <w:pPr>
              <w:pStyle w:val="TAL"/>
              <w:rPr>
                <w:sz w:val="16"/>
                <w:szCs w:val="16"/>
              </w:rPr>
            </w:pPr>
            <w:r w:rsidRPr="006A6394">
              <w:rPr>
                <w:sz w:val="16"/>
                <w:szCs w:val="16"/>
              </w:rPr>
              <w:t>EMM cause #22 for resetting registration attempt counter</w:t>
            </w:r>
          </w:p>
        </w:tc>
        <w:tc>
          <w:tcPr>
            <w:tcW w:w="993" w:type="dxa"/>
            <w:gridSpan w:val="2"/>
            <w:shd w:val="clear" w:color="auto" w:fill="auto"/>
          </w:tcPr>
          <w:p w14:paraId="1C351C8C" w14:textId="77777777" w:rsidR="00D40C70" w:rsidRPr="006A6394" w:rsidRDefault="00D40C70" w:rsidP="00E6030B">
            <w:pPr>
              <w:pStyle w:val="TAC"/>
              <w:rPr>
                <w:sz w:val="16"/>
                <w:szCs w:val="16"/>
              </w:rPr>
            </w:pPr>
            <w:r w:rsidRPr="006A6394">
              <w:rPr>
                <w:sz w:val="16"/>
                <w:szCs w:val="16"/>
              </w:rPr>
              <w:t>16.4.0</w:t>
            </w:r>
          </w:p>
        </w:tc>
      </w:tr>
      <w:tr w:rsidR="00D838D3" w:rsidRPr="006A6394" w14:paraId="08F5115F" w14:textId="77777777" w:rsidTr="00495FFD">
        <w:trPr>
          <w:gridAfter w:val="1"/>
          <w:wAfter w:w="111" w:type="dxa"/>
          <w:cantSplit/>
          <w:jc w:val="center"/>
        </w:trPr>
        <w:tc>
          <w:tcPr>
            <w:tcW w:w="912" w:type="dxa"/>
            <w:gridSpan w:val="2"/>
            <w:shd w:val="clear" w:color="auto" w:fill="auto"/>
          </w:tcPr>
          <w:p w14:paraId="3A45F057"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28220642"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C56E4D9" w14:textId="77777777" w:rsidR="00D40C70" w:rsidRPr="006A6394" w:rsidRDefault="00D40C70" w:rsidP="00E6030B">
            <w:pPr>
              <w:pStyle w:val="TAC"/>
              <w:rPr>
                <w:sz w:val="16"/>
                <w:szCs w:val="16"/>
              </w:rPr>
            </w:pPr>
            <w:r w:rsidRPr="006A6394">
              <w:rPr>
                <w:sz w:val="16"/>
                <w:szCs w:val="16"/>
              </w:rPr>
              <w:t>CP-200110</w:t>
            </w:r>
          </w:p>
        </w:tc>
        <w:tc>
          <w:tcPr>
            <w:tcW w:w="678" w:type="dxa"/>
            <w:gridSpan w:val="2"/>
            <w:shd w:val="clear" w:color="auto" w:fill="auto"/>
          </w:tcPr>
          <w:p w14:paraId="6C962E9F" w14:textId="77777777" w:rsidR="00D40C70" w:rsidRPr="006A6394" w:rsidRDefault="00D40C70" w:rsidP="00E6030B">
            <w:pPr>
              <w:pStyle w:val="TAL"/>
              <w:rPr>
                <w:sz w:val="16"/>
                <w:szCs w:val="16"/>
              </w:rPr>
            </w:pPr>
            <w:r w:rsidRPr="006A6394">
              <w:rPr>
                <w:sz w:val="16"/>
                <w:szCs w:val="16"/>
              </w:rPr>
              <w:t>3323</w:t>
            </w:r>
          </w:p>
        </w:tc>
        <w:tc>
          <w:tcPr>
            <w:tcW w:w="236" w:type="dxa"/>
            <w:gridSpan w:val="2"/>
            <w:shd w:val="clear" w:color="auto" w:fill="auto"/>
          </w:tcPr>
          <w:p w14:paraId="58878923" w14:textId="77777777" w:rsidR="00D40C70" w:rsidRPr="006A6394" w:rsidRDefault="00D40C70" w:rsidP="00E6030B">
            <w:pPr>
              <w:pStyle w:val="TAR"/>
              <w:rPr>
                <w:sz w:val="16"/>
                <w:szCs w:val="16"/>
              </w:rPr>
            </w:pPr>
          </w:p>
        </w:tc>
        <w:tc>
          <w:tcPr>
            <w:tcW w:w="425" w:type="dxa"/>
            <w:gridSpan w:val="2"/>
            <w:shd w:val="clear" w:color="auto" w:fill="auto"/>
          </w:tcPr>
          <w:p w14:paraId="62A4FBD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DAE02" w14:textId="77777777" w:rsidR="00D40C70" w:rsidRPr="006A6394" w:rsidRDefault="00D40C70" w:rsidP="00A247FB">
            <w:pPr>
              <w:pStyle w:val="TAL"/>
              <w:rPr>
                <w:sz w:val="16"/>
                <w:szCs w:val="16"/>
              </w:rPr>
            </w:pPr>
            <w:r w:rsidRPr="006A6394">
              <w:rPr>
                <w:sz w:val="16"/>
                <w:szCs w:val="16"/>
              </w:rPr>
              <w:t>Correction on N26 interface indicator</w:t>
            </w:r>
          </w:p>
        </w:tc>
        <w:tc>
          <w:tcPr>
            <w:tcW w:w="993" w:type="dxa"/>
            <w:gridSpan w:val="2"/>
            <w:shd w:val="clear" w:color="auto" w:fill="auto"/>
          </w:tcPr>
          <w:p w14:paraId="1AE97332" w14:textId="77777777" w:rsidR="00D40C70" w:rsidRPr="006A6394" w:rsidRDefault="00D40C70" w:rsidP="00E6030B">
            <w:pPr>
              <w:pStyle w:val="TAC"/>
              <w:rPr>
                <w:sz w:val="16"/>
                <w:szCs w:val="16"/>
              </w:rPr>
            </w:pPr>
            <w:r w:rsidRPr="006A6394">
              <w:rPr>
                <w:sz w:val="16"/>
                <w:szCs w:val="16"/>
              </w:rPr>
              <w:t>16.4.0</w:t>
            </w:r>
          </w:p>
        </w:tc>
      </w:tr>
      <w:tr w:rsidR="00D838D3" w:rsidRPr="006A6394" w14:paraId="68BEB1A3" w14:textId="77777777" w:rsidTr="00495FFD">
        <w:trPr>
          <w:gridAfter w:val="1"/>
          <w:wAfter w:w="111" w:type="dxa"/>
          <w:cantSplit/>
          <w:jc w:val="center"/>
        </w:trPr>
        <w:tc>
          <w:tcPr>
            <w:tcW w:w="912" w:type="dxa"/>
            <w:gridSpan w:val="2"/>
            <w:shd w:val="clear" w:color="auto" w:fill="auto"/>
          </w:tcPr>
          <w:p w14:paraId="3CA81293"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16DD599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4C199B7" w14:textId="77777777" w:rsidR="00D40C70" w:rsidRPr="006A6394" w:rsidRDefault="00D40C70" w:rsidP="00E6030B">
            <w:pPr>
              <w:pStyle w:val="TAC"/>
              <w:rPr>
                <w:sz w:val="16"/>
                <w:szCs w:val="16"/>
              </w:rPr>
            </w:pPr>
            <w:r w:rsidRPr="006A6394">
              <w:rPr>
                <w:sz w:val="16"/>
                <w:szCs w:val="16"/>
              </w:rPr>
              <w:t>CP-200114</w:t>
            </w:r>
          </w:p>
        </w:tc>
        <w:tc>
          <w:tcPr>
            <w:tcW w:w="678" w:type="dxa"/>
            <w:gridSpan w:val="2"/>
            <w:shd w:val="clear" w:color="auto" w:fill="auto"/>
          </w:tcPr>
          <w:p w14:paraId="5232E85B" w14:textId="77777777" w:rsidR="00D40C70" w:rsidRPr="006A6394" w:rsidRDefault="00D40C70" w:rsidP="00E6030B">
            <w:pPr>
              <w:pStyle w:val="TAL"/>
              <w:rPr>
                <w:sz w:val="16"/>
                <w:szCs w:val="16"/>
              </w:rPr>
            </w:pPr>
            <w:r w:rsidRPr="006A6394">
              <w:rPr>
                <w:sz w:val="16"/>
                <w:szCs w:val="16"/>
              </w:rPr>
              <w:t>3326</w:t>
            </w:r>
          </w:p>
        </w:tc>
        <w:tc>
          <w:tcPr>
            <w:tcW w:w="236" w:type="dxa"/>
            <w:gridSpan w:val="2"/>
            <w:shd w:val="clear" w:color="auto" w:fill="auto"/>
          </w:tcPr>
          <w:p w14:paraId="0608D3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B8433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F8177D" w14:textId="77777777" w:rsidR="00D40C70" w:rsidRPr="006A6394" w:rsidRDefault="00D40C70" w:rsidP="00A247FB">
            <w:pPr>
              <w:pStyle w:val="TAL"/>
              <w:rPr>
                <w:sz w:val="16"/>
                <w:szCs w:val="16"/>
              </w:rPr>
            </w:pPr>
            <w:r w:rsidRPr="006A6394">
              <w:rPr>
                <w:sz w:val="16"/>
                <w:szCs w:val="16"/>
              </w:rPr>
              <w:t>PDU session ID usage when the UE is a 5G-RG and requests establishment of a PDN connection as a user-plane resource of a MA PDU session</w:t>
            </w:r>
          </w:p>
        </w:tc>
        <w:tc>
          <w:tcPr>
            <w:tcW w:w="993" w:type="dxa"/>
            <w:gridSpan w:val="2"/>
            <w:shd w:val="clear" w:color="auto" w:fill="auto"/>
          </w:tcPr>
          <w:p w14:paraId="76A9BCD8" w14:textId="77777777" w:rsidR="00D40C70" w:rsidRPr="006A6394" w:rsidRDefault="00D40C70" w:rsidP="00E6030B">
            <w:pPr>
              <w:pStyle w:val="TAC"/>
              <w:rPr>
                <w:sz w:val="16"/>
                <w:szCs w:val="16"/>
              </w:rPr>
            </w:pPr>
            <w:r w:rsidRPr="006A6394">
              <w:rPr>
                <w:sz w:val="16"/>
                <w:szCs w:val="16"/>
              </w:rPr>
              <w:t>16.4.0</w:t>
            </w:r>
          </w:p>
        </w:tc>
      </w:tr>
      <w:tr w:rsidR="00D838D3" w:rsidRPr="006A6394" w14:paraId="27F49355" w14:textId="77777777" w:rsidTr="00495FFD">
        <w:trPr>
          <w:gridAfter w:val="1"/>
          <w:wAfter w:w="111" w:type="dxa"/>
          <w:cantSplit/>
          <w:jc w:val="center"/>
        </w:trPr>
        <w:tc>
          <w:tcPr>
            <w:tcW w:w="912" w:type="dxa"/>
            <w:gridSpan w:val="2"/>
            <w:shd w:val="clear" w:color="auto" w:fill="auto"/>
          </w:tcPr>
          <w:p w14:paraId="76B1AE20"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197201C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5BA13F7"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0E9CD62E" w14:textId="77777777" w:rsidR="00D40C70" w:rsidRPr="006A6394" w:rsidRDefault="00D40C70" w:rsidP="00E6030B">
            <w:pPr>
              <w:pStyle w:val="TAL"/>
              <w:rPr>
                <w:sz w:val="16"/>
                <w:szCs w:val="16"/>
              </w:rPr>
            </w:pPr>
            <w:r w:rsidRPr="006A6394">
              <w:rPr>
                <w:sz w:val="16"/>
                <w:szCs w:val="16"/>
              </w:rPr>
              <w:t>3327</w:t>
            </w:r>
          </w:p>
        </w:tc>
        <w:tc>
          <w:tcPr>
            <w:tcW w:w="236" w:type="dxa"/>
            <w:gridSpan w:val="2"/>
            <w:shd w:val="clear" w:color="auto" w:fill="auto"/>
          </w:tcPr>
          <w:p w14:paraId="31D1685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9BE1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32C219" w14:textId="77777777" w:rsidR="00D40C70" w:rsidRPr="006A6394" w:rsidRDefault="00D40C70" w:rsidP="00A247FB">
            <w:pPr>
              <w:pStyle w:val="TAL"/>
              <w:rPr>
                <w:sz w:val="16"/>
                <w:szCs w:val="16"/>
              </w:rPr>
            </w:pPr>
            <w:r w:rsidRPr="006A6394">
              <w:rPr>
                <w:sz w:val="16"/>
                <w:szCs w:val="16"/>
              </w:rPr>
              <w:t>Factoring in T3346 during access to RLOS</w:t>
            </w:r>
          </w:p>
        </w:tc>
        <w:tc>
          <w:tcPr>
            <w:tcW w:w="993" w:type="dxa"/>
            <w:gridSpan w:val="2"/>
            <w:shd w:val="clear" w:color="auto" w:fill="auto"/>
          </w:tcPr>
          <w:p w14:paraId="424D3B9B" w14:textId="77777777" w:rsidR="00D40C70" w:rsidRPr="006A6394" w:rsidRDefault="00D40C70" w:rsidP="00E6030B">
            <w:pPr>
              <w:pStyle w:val="TAC"/>
              <w:rPr>
                <w:sz w:val="16"/>
                <w:szCs w:val="16"/>
              </w:rPr>
            </w:pPr>
            <w:r w:rsidRPr="006A6394">
              <w:rPr>
                <w:sz w:val="16"/>
                <w:szCs w:val="16"/>
              </w:rPr>
              <w:t>16.4.0</w:t>
            </w:r>
          </w:p>
        </w:tc>
      </w:tr>
      <w:tr w:rsidR="00D838D3" w:rsidRPr="006A6394" w14:paraId="100C3514" w14:textId="77777777" w:rsidTr="00495FFD">
        <w:trPr>
          <w:gridAfter w:val="1"/>
          <w:wAfter w:w="111" w:type="dxa"/>
          <w:cantSplit/>
          <w:jc w:val="center"/>
        </w:trPr>
        <w:tc>
          <w:tcPr>
            <w:tcW w:w="912" w:type="dxa"/>
            <w:gridSpan w:val="2"/>
            <w:shd w:val="clear" w:color="auto" w:fill="auto"/>
          </w:tcPr>
          <w:p w14:paraId="6CC4FE8A"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5C65EC1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D1F2737"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3F30424C" w14:textId="77777777" w:rsidR="00D40C70" w:rsidRPr="006A6394" w:rsidRDefault="00D40C70" w:rsidP="00E6030B">
            <w:pPr>
              <w:pStyle w:val="TAL"/>
              <w:rPr>
                <w:sz w:val="16"/>
                <w:szCs w:val="16"/>
              </w:rPr>
            </w:pPr>
            <w:r w:rsidRPr="006A6394">
              <w:rPr>
                <w:sz w:val="16"/>
                <w:szCs w:val="16"/>
              </w:rPr>
              <w:t>3328</w:t>
            </w:r>
          </w:p>
        </w:tc>
        <w:tc>
          <w:tcPr>
            <w:tcW w:w="236" w:type="dxa"/>
            <w:gridSpan w:val="2"/>
            <w:shd w:val="clear" w:color="auto" w:fill="auto"/>
          </w:tcPr>
          <w:p w14:paraId="396C24D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CF288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A526849" w14:textId="77777777" w:rsidR="00D40C70" w:rsidRPr="006A6394" w:rsidRDefault="00D40C70" w:rsidP="00A247FB">
            <w:pPr>
              <w:pStyle w:val="TAL"/>
              <w:rPr>
                <w:sz w:val="16"/>
                <w:szCs w:val="16"/>
              </w:rPr>
            </w:pPr>
            <w:r w:rsidRPr="006A6394">
              <w:rPr>
                <w:sz w:val="16"/>
                <w:szCs w:val="16"/>
              </w:rPr>
              <w:t>UE radio capability ID assignment via GUTI reallocation procedure</w:t>
            </w:r>
          </w:p>
        </w:tc>
        <w:tc>
          <w:tcPr>
            <w:tcW w:w="993" w:type="dxa"/>
            <w:gridSpan w:val="2"/>
            <w:shd w:val="clear" w:color="auto" w:fill="auto"/>
          </w:tcPr>
          <w:p w14:paraId="6677768F" w14:textId="77777777" w:rsidR="00D40C70" w:rsidRPr="006A6394" w:rsidRDefault="00D40C70" w:rsidP="00E6030B">
            <w:pPr>
              <w:pStyle w:val="TAC"/>
              <w:rPr>
                <w:sz w:val="16"/>
                <w:szCs w:val="16"/>
              </w:rPr>
            </w:pPr>
            <w:r w:rsidRPr="006A6394">
              <w:rPr>
                <w:sz w:val="16"/>
                <w:szCs w:val="16"/>
              </w:rPr>
              <w:t>16.4.0</w:t>
            </w:r>
          </w:p>
        </w:tc>
      </w:tr>
      <w:tr w:rsidR="00D838D3" w:rsidRPr="006A6394" w14:paraId="456A49C6" w14:textId="77777777" w:rsidTr="00495FFD">
        <w:trPr>
          <w:gridAfter w:val="1"/>
          <w:wAfter w:w="111" w:type="dxa"/>
          <w:cantSplit/>
          <w:jc w:val="center"/>
        </w:trPr>
        <w:tc>
          <w:tcPr>
            <w:tcW w:w="912" w:type="dxa"/>
            <w:gridSpan w:val="2"/>
            <w:shd w:val="clear" w:color="auto" w:fill="auto"/>
          </w:tcPr>
          <w:p w14:paraId="3F5CEDAC"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6B16B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23DB1E8"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73DF0DE2" w14:textId="77777777" w:rsidR="00D40C70" w:rsidRPr="006A6394" w:rsidRDefault="00D40C70" w:rsidP="00E6030B">
            <w:pPr>
              <w:pStyle w:val="TAL"/>
              <w:rPr>
                <w:sz w:val="16"/>
                <w:szCs w:val="16"/>
              </w:rPr>
            </w:pPr>
            <w:r w:rsidRPr="006A6394">
              <w:rPr>
                <w:sz w:val="16"/>
                <w:szCs w:val="16"/>
              </w:rPr>
              <w:t>3329</w:t>
            </w:r>
          </w:p>
        </w:tc>
        <w:tc>
          <w:tcPr>
            <w:tcW w:w="236" w:type="dxa"/>
            <w:gridSpan w:val="2"/>
            <w:shd w:val="clear" w:color="auto" w:fill="auto"/>
          </w:tcPr>
          <w:p w14:paraId="4F2499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31F8A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A1C2907" w14:textId="77777777" w:rsidR="00D40C70" w:rsidRPr="006A6394" w:rsidRDefault="00D40C70" w:rsidP="00A247FB">
            <w:pPr>
              <w:pStyle w:val="TAL"/>
              <w:rPr>
                <w:sz w:val="16"/>
                <w:szCs w:val="16"/>
              </w:rPr>
            </w:pPr>
            <w:r w:rsidRPr="006A6394">
              <w:rPr>
                <w:sz w:val="16"/>
                <w:szCs w:val="16"/>
              </w:rPr>
              <w:t>UE radio capability ID deletion upon Version ID change</w:t>
            </w:r>
          </w:p>
        </w:tc>
        <w:tc>
          <w:tcPr>
            <w:tcW w:w="993" w:type="dxa"/>
            <w:gridSpan w:val="2"/>
            <w:shd w:val="clear" w:color="auto" w:fill="auto"/>
          </w:tcPr>
          <w:p w14:paraId="255EEB01" w14:textId="77777777" w:rsidR="00D40C70" w:rsidRPr="006A6394" w:rsidRDefault="00D40C70" w:rsidP="00E6030B">
            <w:pPr>
              <w:pStyle w:val="TAC"/>
              <w:rPr>
                <w:sz w:val="16"/>
                <w:szCs w:val="16"/>
              </w:rPr>
            </w:pPr>
            <w:r w:rsidRPr="006A6394">
              <w:rPr>
                <w:sz w:val="16"/>
                <w:szCs w:val="16"/>
              </w:rPr>
              <w:t>16.4.0</w:t>
            </w:r>
          </w:p>
        </w:tc>
      </w:tr>
      <w:tr w:rsidR="00D838D3" w:rsidRPr="006A6394" w14:paraId="3E43412D" w14:textId="77777777" w:rsidTr="00495FFD">
        <w:trPr>
          <w:gridAfter w:val="1"/>
          <w:wAfter w:w="111" w:type="dxa"/>
          <w:cantSplit/>
          <w:jc w:val="center"/>
        </w:trPr>
        <w:tc>
          <w:tcPr>
            <w:tcW w:w="912" w:type="dxa"/>
            <w:gridSpan w:val="2"/>
            <w:shd w:val="clear" w:color="auto" w:fill="auto"/>
          </w:tcPr>
          <w:p w14:paraId="199D048D"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37C463F9"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043C1DA1" w14:textId="77777777" w:rsidR="00D40C70" w:rsidRPr="006A6394" w:rsidRDefault="00D40C70" w:rsidP="00E6030B">
            <w:pPr>
              <w:pStyle w:val="TAC"/>
              <w:rPr>
                <w:sz w:val="16"/>
                <w:szCs w:val="16"/>
              </w:rPr>
            </w:pPr>
            <w:r w:rsidRPr="006A6394">
              <w:rPr>
                <w:sz w:val="16"/>
                <w:szCs w:val="16"/>
              </w:rPr>
              <w:t>CP-200107</w:t>
            </w:r>
          </w:p>
        </w:tc>
        <w:tc>
          <w:tcPr>
            <w:tcW w:w="678" w:type="dxa"/>
            <w:gridSpan w:val="2"/>
            <w:shd w:val="clear" w:color="auto" w:fill="auto"/>
          </w:tcPr>
          <w:p w14:paraId="1149589F" w14:textId="77777777" w:rsidR="00D40C70" w:rsidRPr="006A6394" w:rsidRDefault="00D40C70" w:rsidP="00E6030B">
            <w:pPr>
              <w:pStyle w:val="TAL"/>
              <w:rPr>
                <w:sz w:val="16"/>
                <w:szCs w:val="16"/>
              </w:rPr>
            </w:pPr>
            <w:r w:rsidRPr="006A6394">
              <w:rPr>
                <w:sz w:val="16"/>
                <w:szCs w:val="16"/>
              </w:rPr>
              <w:t>3330</w:t>
            </w:r>
          </w:p>
        </w:tc>
        <w:tc>
          <w:tcPr>
            <w:tcW w:w="236" w:type="dxa"/>
            <w:gridSpan w:val="2"/>
            <w:shd w:val="clear" w:color="auto" w:fill="auto"/>
          </w:tcPr>
          <w:p w14:paraId="45D988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565E82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87D8A9" w14:textId="77777777" w:rsidR="00D40C70" w:rsidRPr="006A6394" w:rsidRDefault="00D40C70" w:rsidP="00A247FB">
            <w:pPr>
              <w:pStyle w:val="TAL"/>
              <w:rPr>
                <w:sz w:val="16"/>
                <w:szCs w:val="16"/>
              </w:rPr>
            </w:pPr>
            <w:r w:rsidRPr="006A6394">
              <w:rPr>
                <w:sz w:val="16"/>
                <w:szCs w:val="16"/>
              </w:rPr>
              <w:t>Abnormal case for cause #31</w:t>
            </w:r>
          </w:p>
        </w:tc>
        <w:tc>
          <w:tcPr>
            <w:tcW w:w="993" w:type="dxa"/>
            <w:gridSpan w:val="2"/>
            <w:shd w:val="clear" w:color="auto" w:fill="auto"/>
          </w:tcPr>
          <w:p w14:paraId="038FC9F4" w14:textId="77777777" w:rsidR="00D40C70" w:rsidRPr="006A6394" w:rsidRDefault="00D40C70" w:rsidP="00E6030B">
            <w:pPr>
              <w:pStyle w:val="TAC"/>
              <w:rPr>
                <w:sz w:val="16"/>
                <w:szCs w:val="16"/>
              </w:rPr>
            </w:pPr>
            <w:r w:rsidRPr="006A6394">
              <w:rPr>
                <w:sz w:val="16"/>
                <w:szCs w:val="16"/>
              </w:rPr>
              <w:t>16.4.0</w:t>
            </w:r>
          </w:p>
        </w:tc>
      </w:tr>
      <w:tr w:rsidR="00D838D3" w:rsidRPr="006A6394" w14:paraId="5ECB0573" w14:textId="77777777" w:rsidTr="00495FFD">
        <w:trPr>
          <w:gridAfter w:val="1"/>
          <w:wAfter w:w="111" w:type="dxa"/>
          <w:cantSplit/>
          <w:jc w:val="center"/>
        </w:trPr>
        <w:tc>
          <w:tcPr>
            <w:tcW w:w="912" w:type="dxa"/>
            <w:gridSpan w:val="2"/>
            <w:shd w:val="clear" w:color="auto" w:fill="auto"/>
          </w:tcPr>
          <w:p w14:paraId="35282348"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5FDE4304"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CBDE3B1"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4BD4E513" w14:textId="77777777" w:rsidR="00D40C70" w:rsidRPr="006A6394" w:rsidRDefault="00D40C70" w:rsidP="00E6030B">
            <w:pPr>
              <w:pStyle w:val="TAL"/>
              <w:rPr>
                <w:sz w:val="16"/>
                <w:szCs w:val="16"/>
              </w:rPr>
            </w:pPr>
            <w:r w:rsidRPr="006A6394">
              <w:rPr>
                <w:sz w:val="16"/>
                <w:szCs w:val="16"/>
              </w:rPr>
              <w:t>3332</w:t>
            </w:r>
          </w:p>
        </w:tc>
        <w:tc>
          <w:tcPr>
            <w:tcW w:w="236" w:type="dxa"/>
            <w:gridSpan w:val="2"/>
            <w:shd w:val="clear" w:color="auto" w:fill="auto"/>
          </w:tcPr>
          <w:p w14:paraId="4164F9C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9CEDBA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CE3EE8" w14:textId="77777777" w:rsidR="00D40C70" w:rsidRPr="006A6394" w:rsidRDefault="00D40C70" w:rsidP="00A247FB">
            <w:pPr>
              <w:pStyle w:val="TAL"/>
              <w:rPr>
                <w:sz w:val="16"/>
                <w:szCs w:val="16"/>
              </w:rPr>
            </w:pPr>
            <w:r w:rsidRPr="006A6394">
              <w:rPr>
                <w:sz w:val="16"/>
                <w:szCs w:val="16"/>
              </w:rPr>
              <w:t>Addition of MT-EDT support indication</w:t>
            </w:r>
          </w:p>
        </w:tc>
        <w:tc>
          <w:tcPr>
            <w:tcW w:w="993" w:type="dxa"/>
            <w:gridSpan w:val="2"/>
            <w:shd w:val="clear" w:color="auto" w:fill="auto"/>
          </w:tcPr>
          <w:p w14:paraId="565039EC" w14:textId="77777777" w:rsidR="00D40C70" w:rsidRPr="006A6394" w:rsidRDefault="00D40C70" w:rsidP="00E6030B">
            <w:pPr>
              <w:pStyle w:val="TAC"/>
              <w:rPr>
                <w:sz w:val="16"/>
                <w:szCs w:val="16"/>
              </w:rPr>
            </w:pPr>
            <w:r w:rsidRPr="006A6394">
              <w:rPr>
                <w:sz w:val="16"/>
                <w:szCs w:val="16"/>
              </w:rPr>
              <w:t>16.4.0</w:t>
            </w:r>
          </w:p>
        </w:tc>
      </w:tr>
      <w:tr w:rsidR="00D838D3" w:rsidRPr="006A6394" w14:paraId="48494E5D" w14:textId="77777777" w:rsidTr="00495FFD">
        <w:trPr>
          <w:gridAfter w:val="1"/>
          <w:wAfter w:w="111" w:type="dxa"/>
          <w:cantSplit/>
          <w:jc w:val="center"/>
        </w:trPr>
        <w:tc>
          <w:tcPr>
            <w:tcW w:w="912" w:type="dxa"/>
            <w:gridSpan w:val="2"/>
            <w:shd w:val="clear" w:color="auto" w:fill="auto"/>
          </w:tcPr>
          <w:p w14:paraId="2D9CEA24"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77CF26F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117B5CA"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65A5E637" w14:textId="77777777" w:rsidR="00D40C70" w:rsidRPr="006A6394" w:rsidRDefault="00D40C70" w:rsidP="00E6030B">
            <w:pPr>
              <w:pStyle w:val="TAL"/>
              <w:rPr>
                <w:sz w:val="16"/>
                <w:szCs w:val="16"/>
              </w:rPr>
            </w:pPr>
            <w:r w:rsidRPr="006A6394">
              <w:rPr>
                <w:sz w:val="16"/>
                <w:szCs w:val="16"/>
              </w:rPr>
              <w:t>3333</w:t>
            </w:r>
          </w:p>
        </w:tc>
        <w:tc>
          <w:tcPr>
            <w:tcW w:w="236" w:type="dxa"/>
            <w:gridSpan w:val="2"/>
            <w:shd w:val="clear" w:color="auto" w:fill="auto"/>
          </w:tcPr>
          <w:p w14:paraId="287DB20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23C5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C6B34EF" w14:textId="77777777" w:rsidR="00D40C70" w:rsidRPr="006A6394" w:rsidRDefault="00D40C70" w:rsidP="00A247FB">
            <w:pPr>
              <w:pStyle w:val="TAL"/>
              <w:rPr>
                <w:sz w:val="16"/>
                <w:szCs w:val="16"/>
              </w:rPr>
            </w:pPr>
            <w:r w:rsidRPr="006A6394">
              <w:rPr>
                <w:sz w:val="16"/>
                <w:szCs w:val="16"/>
              </w:rPr>
              <w:t>Support of restriction on access to RLOS</w:t>
            </w:r>
          </w:p>
        </w:tc>
        <w:tc>
          <w:tcPr>
            <w:tcW w:w="993" w:type="dxa"/>
            <w:gridSpan w:val="2"/>
            <w:shd w:val="clear" w:color="auto" w:fill="auto"/>
          </w:tcPr>
          <w:p w14:paraId="67DA99C0" w14:textId="77777777" w:rsidR="00D40C70" w:rsidRPr="006A6394" w:rsidRDefault="00D40C70" w:rsidP="00E6030B">
            <w:pPr>
              <w:pStyle w:val="TAC"/>
              <w:rPr>
                <w:sz w:val="16"/>
                <w:szCs w:val="16"/>
              </w:rPr>
            </w:pPr>
            <w:r w:rsidRPr="006A6394">
              <w:rPr>
                <w:sz w:val="16"/>
                <w:szCs w:val="16"/>
              </w:rPr>
              <w:t>16.4.0</w:t>
            </w:r>
          </w:p>
        </w:tc>
      </w:tr>
      <w:tr w:rsidR="00D838D3" w:rsidRPr="006A6394" w14:paraId="45DBF92F" w14:textId="77777777" w:rsidTr="00495FFD">
        <w:trPr>
          <w:gridAfter w:val="1"/>
          <w:wAfter w:w="111" w:type="dxa"/>
          <w:cantSplit/>
          <w:jc w:val="center"/>
        </w:trPr>
        <w:tc>
          <w:tcPr>
            <w:tcW w:w="912" w:type="dxa"/>
            <w:gridSpan w:val="2"/>
            <w:shd w:val="clear" w:color="auto" w:fill="auto"/>
          </w:tcPr>
          <w:p w14:paraId="3F502A0A"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01699CD3"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BB2004D"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06C265EA" w14:textId="77777777" w:rsidR="00D40C70" w:rsidRPr="006A6394" w:rsidRDefault="00D40C70" w:rsidP="00E6030B">
            <w:pPr>
              <w:pStyle w:val="TAL"/>
              <w:rPr>
                <w:sz w:val="16"/>
                <w:szCs w:val="16"/>
              </w:rPr>
            </w:pPr>
            <w:r w:rsidRPr="006A6394">
              <w:rPr>
                <w:sz w:val="16"/>
                <w:szCs w:val="16"/>
              </w:rPr>
              <w:t>3334</w:t>
            </w:r>
          </w:p>
        </w:tc>
        <w:tc>
          <w:tcPr>
            <w:tcW w:w="236" w:type="dxa"/>
            <w:gridSpan w:val="2"/>
            <w:shd w:val="clear" w:color="auto" w:fill="auto"/>
          </w:tcPr>
          <w:p w14:paraId="6ACC7C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C0DC5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D1BDC4" w14:textId="77777777" w:rsidR="00D40C70" w:rsidRPr="006A6394" w:rsidRDefault="00D40C70" w:rsidP="00A247FB">
            <w:pPr>
              <w:pStyle w:val="TAL"/>
              <w:rPr>
                <w:sz w:val="16"/>
                <w:szCs w:val="16"/>
              </w:rPr>
            </w:pPr>
            <w:r w:rsidRPr="006A6394">
              <w:rPr>
                <w:sz w:val="16"/>
                <w:szCs w:val="16"/>
              </w:rPr>
              <w:t>Authentication and security handling for RLOS</w:t>
            </w:r>
          </w:p>
        </w:tc>
        <w:tc>
          <w:tcPr>
            <w:tcW w:w="993" w:type="dxa"/>
            <w:gridSpan w:val="2"/>
            <w:shd w:val="clear" w:color="auto" w:fill="auto"/>
          </w:tcPr>
          <w:p w14:paraId="6F69B89B" w14:textId="77777777" w:rsidR="00D40C70" w:rsidRPr="006A6394" w:rsidRDefault="00D40C70" w:rsidP="00E6030B">
            <w:pPr>
              <w:pStyle w:val="TAC"/>
              <w:rPr>
                <w:sz w:val="16"/>
                <w:szCs w:val="16"/>
              </w:rPr>
            </w:pPr>
            <w:r w:rsidRPr="006A6394">
              <w:rPr>
                <w:sz w:val="16"/>
                <w:szCs w:val="16"/>
              </w:rPr>
              <w:t>16.4.0</w:t>
            </w:r>
          </w:p>
        </w:tc>
      </w:tr>
      <w:tr w:rsidR="00D838D3" w:rsidRPr="006A6394" w14:paraId="4547C08C" w14:textId="77777777" w:rsidTr="00495FFD">
        <w:trPr>
          <w:gridAfter w:val="1"/>
          <w:wAfter w:w="111" w:type="dxa"/>
          <w:cantSplit/>
          <w:jc w:val="center"/>
        </w:trPr>
        <w:tc>
          <w:tcPr>
            <w:tcW w:w="912" w:type="dxa"/>
            <w:gridSpan w:val="2"/>
            <w:shd w:val="clear" w:color="auto" w:fill="auto"/>
          </w:tcPr>
          <w:p w14:paraId="22F3690D"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6F11DD8E"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B6D7584" w14:textId="77777777" w:rsidR="00D40C70" w:rsidRPr="006A6394" w:rsidRDefault="00D40C70" w:rsidP="00E6030B">
            <w:pPr>
              <w:pStyle w:val="TAC"/>
              <w:rPr>
                <w:sz w:val="16"/>
                <w:szCs w:val="16"/>
              </w:rPr>
            </w:pPr>
            <w:r w:rsidRPr="006A6394">
              <w:rPr>
                <w:sz w:val="16"/>
                <w:szCs w:val="16"/>
              </w:rPr>
              <w:t>CP-200107</w:t>
            </w:r>
          </w:p>
        </w:tc>
        <w:tc>
          <w:tcPr>
            <w:tcW w:w="678" w:type="dxa"/>
            <w:gridSpan w:val="2"/>
            <w:shd w:val="clear" w:color="auto" w:fill="auto"/>
          </w:tcPr>
          <w:p w14:paraId="51421634" w14:textId="77777777" w:rsidR="00D40C70" w:rsidRPr="006A6394" w:rsidRDefault="00D40C70" w:rsidP="00E6030B">
            <w:pPr>
              <w:pStyle w:val="TAL"/>
              <w:rPr>
                <w:sz w:val="16"/>
                <w:szCs w:val="16"/>
              </w:rPr>
            </w:pPr>
            <w:r w:rsidRPr="006A6394">
              <w:rPr>
                <w:sz w:val="16"/>
                <w:szCs w:val="16"/>
              </w:rPr>
              <w:t>3335</w:t>
            </w:r>
          </w:p>
        </w:tc>
        <w:tc>
          <w:tcPr>
            <w:tcW w:w="236" w:type="dxa"/>
            <w:gridSpan w:val="2"/>
            <w:shd w:val="clear" w:color="auto" w:fill="auto"/>
          </w:tcPr>
          <w:p w14:paraId="6F5AAD24" w14:textId="77777777" w:rsidR="00D40C70" w:rsidRPr="006A6394" w:rsidRDefault="00D40C70" w:rsidP="00E6030B">
            <w:pPr>
              <w:pStyle w:val="TAR"/>
              <w:rPr>
                <w:sz w:val="16"/>
                <w:szCs w:val="16"/>
              </w:rPr>
            </w:pPr>
          </w:p>
        </w:tc>
        <w:tc>
          <w:tcPr>
            <w:tcW w:w="425" w:type="dxa"/>
            <w:gridSpan w:val="2"/>
            <w:shd w:val="clear" w:color="auto" w:fill="auto"/>
          </w:tcPr>
          <w:p w14:paraId="04B13F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E2DF94" w14:textId="77777777" w:rsidR="00D40C70" w:rsidRPr="006A6394" w:rsidRDefault="00D40C70" w:rsidP="00A247FB">
            <w:pPr>
              <w:pStyle w:val="TAL"/>
              <w:rPr>
                <w:sz w:val="16"/>
                <w:szCs w:val="16"/>
              </w:rPr>
            </w:pPr>
            <w:r w:rsidRPr="006A6394">
              <w:rPr>
                <w:sz w:val="16"/>
                <w:szCs w:val="16"/>
              </w:rPr>
              <w:t>Service gap control timer related corrections</w:t>
            </w:r>
          </w:p>
        </w:tc>
        <w:tc>
          <w:tcPr>
            <w:tcW w:w="993" w:type="dxa"/>
            <w:gridSpan w:val="2"/>
            <w:shd w:val="clear" w:color="auto" w:fill="auto"/>
          </w:tcPr>
          <w:p w14:paraId="00A7ED50" w14:textId="77777777" w:rsidR="00D40C70" w:rsidRPr="006A6394" w:rsidRDefault="00D40C70" w:rsidP="00E6030B">
            <w:pPr>
              <w:pStyle w:val="TAC"/>
              <w:rPr>
                <w:sz w:val="16"/>
                <w:szCs w:val="16"/>
              </w:rPr>
            </w:pPr>
            <w:r w:rsidRPr="006A6394">
              <w:rPr>
                <w:sz w:val="16"/>
                <w:szCs w:val="16"/>
              </w:rPr>
              <w:t>16.4.0</w:t>
            </w:r>
          </w:p>
        </w:tc>
      </w:tr>
      <w:tr w:rsidR="00D838D3" w:rsidRPr="006A6394" w14:paraId="2FC3AD8E" w14:textId="77777777" w:rsidTr="00495FFD">
        <w:trPr>
          <w:gridAfter w:val="1"/>
          <w:wAfter w:w="111" w:type="dxa"/>
          <w:cantSplit/>
          <w:jc w:val="center"/>
        </w:trPr>
        <w:tc>
          <w:tcPr>
            <w:tcW w:w="912" w:type="dxa"/>
            <w:gridSpan w:val="2"/>
            <w:shd w:val="clear" w:color="auto" w:fill="auto"/>
          </w:tcPr>
          <w:p w14:paraId="6CB29453"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19F114D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50B82F53"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44FC7318" w14:textId="77777777" w:rsidR="00D40C70" w:rsidRPr="006A6394" w:rsidRDefault="00D40C70" w:rsidP="00E6030B">
            <w:pPr>
              <w:pStyle w:val="TAL"/>
              <w:rPr>
                <w:sz w:val="16"/>
                <w:szCs w:val="16"/>
              </w:rPr>
            </w:pPr>
            <w:r w:rsidRPr="006A6394">
              <w:rPr>
                <w:sz w:val="16"/>
                <w:szCs w:val="16"/>
              </w:rPr>
              <w:t>3336</w:t>
            </w:r>
          </w:p>
        </w:tc>
        <w:tc>
          <w:tcPr>
            <w:tcW w:w="236" w:type="dxa"/>
            <w:gridSpan w:val="2"/>
            <w:shd w:val="clear" w:color="auto" w:fill="auto"/>
          </w:tcPr>
          <w:p w14:paraId="23D847CC" w14:textId="77777777" w:rsidR="00D40C70" w:rsidRPr="006A6394" w:rsidRDefault="00D40C70" w:rsidP="00E6030B">
            <w:pPr>
              <w:pStyle w:val="TAR"/>
              <w:rPr>
                <w:sz w:val="16"/>
                <w:szCs w:val="16"/>
              </w:rPr>
            </w:pPr>
          </w:p>
        </w:tc>
        <w:tc>
          <w:tcPr>
            <w:tcW w:w="425" w:type="dxa"/>
            <w:gridSpan w:val="2"/>
            <w:shd w:val="clear" w:color="auto" w:fill="auto"/>
          </w:tcPr>
          <w:p w14:paraId="3B471C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BE861" w14:textId="77777777" w:rsidR="00D40C70" w:rsidRPr="006A6394" w:rsidRDefault="00D40C70" w:rsidP="00A247FB">
            <w:pPr>
              <w:pStyle w:val="TAL"/>
              <w:rPr>
                <w:sz w:val="16"/>
                <w:szCs w:val="16"/>
              </w:rPr>
            </w:pPr>
            <w:r w:rsidRPr="006A6394">
              <w:rPr>
                <w:sz w:val="16"/>
                <w:szCs w:val="16"/>
              </w:rPr>
              <w:t>UE behaviour upon receipt of a UE radio capability ID deletion indication</w:t>
            </w:r>
          </w:p>
        </w:tc>
        <w:tc>
          <w:tcPr>
            <w:tcW w:w="993" w:type="dxa"/>
            <w:gridSpan w:val="2"/>
            <w:shd w:val="clear" w:color="auto" w:fill="auto"/>
          </w:tcPr>
          <w:p w14:paraId="0DDE99EC" w14:textId="77777777" w:rsidR="00D40C70" w:rsidRPr="006A6394" w:rsidRDefault="00D40C70" w:rsidP="00E6030B">
            <w:pPr>
              <w:pStyle w:val="TAC"/>
              <w:rPr>
                <w:sz w:val="16"/>
                <w:szCs w:val="16"/>
              </w:rPr>
            </w:pPr>
            <w:r w:rsidRPr="006A6394">
              <w:rPr>
                <w:sz w:val="16"/>
                <w:szCs w:val="16"/>
              </w:rPr>
              <w:t>16.4.0</w:t>
            </w:r>
          </w:p>
        </w:tc>
      </w:tr>
      <w:tr w:rsidR="00D838D3" w:rsidRPr="006A6394" w14:paraId="24F41D33" w14:textId="77777777" w:rsidTr="00495FFD">
        <w:trPr>
          <w:gridAfter w:val="1"/>
          <w:wAfter w:w="111" w:type="dxa"/>
          <w:cantSplit/>
          <w:jc w:val="center"/>
        </w:trPr>
        <w:tc>
          <w:tcPr>
            <w:tcW w:w="912" w:type="dxa"/>
            <w:gridSpan w:val="2"/>
            <w:shd w:val="clear" w:color="auto" w:fill="auto"/>
          </w:tcPr>
          <w:p w14:paraId="00E5EA9F"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0F66748F"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8925E86"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52413872" w14:textId="77777777" w:rsidR="00D40C70" w:rsidRPr="006A6394" w:rsidRDefault="00D40C70" w:rsidP="00E6030B">
            <w:pPr>
              <w:pStyle w:val="TAL"/>
              <w:rPr>
                <w:sz w:val="16"/>
                <w:szCs w:val="16"/>
              </w:rPr>
            </w:pPr>
            <w:r w:rsidRPr="006A6394">
              <w:rPr>
                <w:sz w:val="16"/>
                <w:szCs w:val="16"/>
              </w:rPr>
              <w:t>3337</w:t>
            </w:r>
          </w:p>
        </w:tc>
        <w:tc>
          <w:tcPr>
            <w:tcW w:w="236" w:type="dxa"/>
            <w:gridSpan w:val="2"/>
            <w:shd w:val="clear" w:color="auto" w:fill="auto"/>
          </w:tcPr>
          <w:p w14:paraId="2B1F56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33A0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ACF85F" w14:textId="77777777" w:rsidR="00D40C70" w:rsidRPr="006A6394" w:rsidRDefault="00D40C70" w:rsidP="00A247FB">
            <w:pPr>
              <w:pStyle w:val="TAL"/>
              <w:rPr>
                <w:sz w:val="16"/>
                <w:szCs w:val="16"/>
              </w:rPr>
            </w:pPr>
            <w:r w:rsidRPr="006A6394">
              <w:rPr>
                <w:sz w:val="16"/>
                <w:szCs w:val="16"/>
              </w:rPr>
              <w:t>UE radio capability information storage not needed for RACS</w:t>
            </w:r>
          </w:p>
        </w:tc>
        <w:tc>
          <w:tcPr>
            <w:tcW w:w="993" w:type="dxa"/>
            <w:gridSpan w:val="2"/>
            <w:shd w:val="clear" w:color="auto" w:fill="auto"/>
          </w:tcPr>
          <w:p w14:paraId="6DC11FF6" w14:textId="77777777" w:rsidR="00D40C70" w:rsidRPr="006A6394" w:rsidRDefault="00D40C70" w:rsidP="00E6030B">
            <w:pPr>
              <w:pStyle w:val="TAC"/>
              <w:rPr>
                <w:sz w:val="16"/>
                <w:szCs w:val="16"/>
              </w:rPr>
            </w:pPr>
            <w:r w:rsidRPr="006A6394">
              <w:rPr>
                <w:sz w:val="16"/>
                <w:szCs w:val="16"/>
              </w:rPr>
              <w:t>16.4.0</w:t>
            </w:r>
          </w:p>
        </w:tc>
      </w:tr>
      <w:tr w:rsidR="00D838D3" w:rsidRPr="006A6394" w14:paraId="68D2165E" w14:textId="77777777" w:rsidTr="00495FFD">
        <w:trPr>
          <w:gridAfter w:val="1"/>
          <w:wAfter w:w="111" w:type="dxa"/>
          <w:cantSplit/>
          <w:jc w:val="center"/>
        </w:trPr>
        <w:tc>
          <w:tcPr>
            <w:tcW w:w="912" w:type="dxa"/>
            <w:gridSpan w:val="2"/>
            <w:shd w:val="clear" w:color="auto" w:fill="auto"/>
          </w:tcPr>
          <w:p w14:paraId="4410F8AE"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5A210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0DCA91C"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6C5068B1" w14:textId="77777777" w:rsidR="00D40C70" w:rsidRPr="006A6394" w:rsidRDefault="00D40C70" w:rsidP="00E6030B">
            <w:pPr>
              <w:pStyle w:val="TAL"/>
              <w:rPr>
                <w:sz w:val="16"/>
                <w:szCs w:val="16"/>
              </w:rPr>
            </w:pPr>
            <w:r w:rsidRPr="006A6394">
              <w:rPr>
                <w:sz w:val="16"/>
                <w:szCs w:val="16"/>
              </w:rPr>
              <w:t>3338</w:t>
            </w:r>
          </w:p>
        </w:tc>
        <w:tc>
          <w:tcPr>
            <w:tcW w:w="236" w:type="dxa"/>
            <w:gridSpan w:val="2"/>
            <w:shd w:val="clear" w:color="auto" w:fill="auto"/>
          </w:tcPr>
          <w:p w14:paraId="63CD401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2195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6EE206" w14:textId="77777777" w:rsidR="00D40C70" w:rsidRPr="006A6394" w:rsidRDefault="00D40C70" w:rsidP="00A247FB">
            <w:pPr>
              <w:pStyle w:val="TAL"/>
              <w:rPr>
                <w:sz w:val="16"/>
                <w:szCs w:val="16"/>
              </w:rPr>
            </w:pPr>
            <w:r w:rsidRPr="006A6394">
              <w:rPr>
                <w:sz w:val="16"/>
                <w:szCs w:val="16"/>
              </w:rPr>
              <w:t>Detach before attach for RLOS and Emergency</w:t>
            </w:r>
          </w:p>
        </w:tc>
        <w:tc>
          <w:tcPr>
            <w:tcW w:w="993" w:type="dxa"/>
            <w:gridSpan w:val="2"/>
            <w:shd w:val="clear" w:color="auto" w:fill="auto"/>
          </w:tcPr>
          <w:p w14:paraId="63E1CF14" w14:textId="77777777" w:rsidR="00D40C70" w:rsidRPr="006A6394" w:rsidRDefault="00D40C70" w:rsidP="00E6030B">
            <w:pPr>
              <w:pStyle w:val="TAC"/>
              <w:rPr>
                <w:sz w:val="16"/>
                <w:szCs w:val="16"/>
              </w:rPr>
            </w:pPr>
            <w:r w:rsidRPr="006A6394">
              <w:rPr>
                <w:sz w:val="16"/>
                <w:szCs w:val="16"/>
              </w:rPr>
              <w:t>16.4.0</w:t>
            </w:r>
          </w:p>
        </w:tc>
      </w:tr>
      <w:tr w:rsidR="00D838D3" w:rsidRPr="006A6394" w14:paraId="3D7486C6" w14:textId="77777777" w:rsidTr="00495FFD">
        <w:trPr>
          <w:gridAfter w:val="1"/>
          <w:wAfter w:w="111" w:type="dxa"/>
          <w:cantSplit/>
          <w:jc w:val="center"/>
        </w:trPr>
        <w:tc>
          <w:tcPr>
            <w:tcW w:w="912" w:type="dxa"/>
            <w:gridSpan w:val="2"/>
            <w:shd w:val="clear" w:color="auto" w:fill="auto"/>
          </w:tcPr>
          <w:p w14:paraId="5EB107C3"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883A81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D47BE7"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5BA24F4B" w14:textId="77777777" w:rsidR="00D40C70" w:rsidRPr="006A6394" w:rsidRDefault="00D40C70" w:rsidP="00E6030B">
            <w:pPr>
              <w:pStyle w:val="TAL"/>
              <w:rPr>
                <w:sz w:val="16"/>
                <w:szCs w:val="16"/>
              </w:rPr>
            </w:pPr>
            <w:r w:rsidRPr="006A6394">
              <w:rPr>
                <w:sz w:val="16"/>
                <w:szCs w:val="16"/>
                <w:lang w:eastAsia="x-none"/>
              </w:rPr>
              <w:t>3150</w:t>
            </w:r>
          </w:p>
        </w:tc>
        <w:tc>
          <w:tcPr>
            <w:tcW w:w="236" w:type="dxa"/>
            <w:gridSpan w:val="2"/>
            <w:shd w:val="clear" w:color="auto" w:fill="auto"/>
          </w:tcPr>
          <w:p w14:paraId="7CC8CC2E" w14:textId="77777777" w:rsidR="00D40C70" w:rsidRPr="006A6394" w:rsidRDefault="00D40C70" w:rsidP="00E6030B">
            <w:pPr>
              <w:pStyle w:val="TAR"/>
              <w:rPr>
                <w:sz w:val="16"/>
                <w:szCs w:val="16"/>
              </w:rPr>
            </w:pPr>
            <w:r w:rsidRPr="006A6394">
              <w:rPr>
                <w:sz w:val="16"/>
                <w:szCs w:val="16"/>
                <w:lang w:eastAsia="x-none"/>
              </w:rPr>
              <w:t>9</w:t>
            </w:r>
          </w:p>
        </w:tc>
        <w:tc>
          <w:tcPr>
            <w:tcW w:w="425" w:type="dxa"/>
            <w:gridSpan w:val="2"/>
            <w:shd w:val="clear" w:color="auto" w:fill="auto"/>
          </w:tcPr>
          <w:p w14:paraId="3E4DFC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0CB0B3C" w14:textId="77777777" w:rsidR="00D40C70" w:rsidRPr="006A6394" w:rsidRDefault="00D40C70" w:rsidP="00A247FB">
            <w:pPr>
              <w:pStyle w:val="TAL"/>
              <w:rPr>
                <w:sz w:val="16"/>
                <w:szCs w:val="16"/>
              </w:rPr>
            </w:pPr>
            <w:r w:rsidRPr="006A6394">
              <w:rPr>
                <w:sz w:val="16"/>
                <w:szCs w:val="16"/>
              </w:rPr>
              <w:t>Attach request message for N1 mode</w:t>
            </w:r>
          </w:p>
        </w:tc>
        <w:tc>
          <w:tcPr>
            <w:tcW w:w="993" w:type="dxa"/>
            <w:gridSpan w:val="2"/>
            <w:shd w:val="clear" w:color="auto" w:fill="auto"/>
          </w:tcPr>
          <w:p w14:paraId="187AE374" w14:textId="77777777" w:rsidR="00D40C70" w:rsidRPr="006A6394" w:rsidRDefault="00D40C70" w:rsidP="00E6030B">
            <w:pPr>
              <w:pStyle w:val="TAC"/>
              <w:rPr>
                <w:sz w:val="16"/>
                <w:szCs w:val="16"/>
              </w:rPr>
            </w:pPr>
            <w:r w:rsidRPr="006A6394">
              <w:rPr>
                <w:sz w:val="16"/>
                <w:szCs w:val="16"/>
              </w:rPr>
              <w:t>16.5.0</w:t>
            </w:r>
          </w:p>
        </w:tc>
      </w:tr>
      <w:tr w:rsidR="00D838D3" w:rsidRPr="006A6394" w14:paraId="141CEAA3" w14:textId="77777777" w:rsidTr="00495FFD">
        <w:trPr>
          <w:gridAfter w:val="1"/>
          <w:wAfter w:w="111" w:type="dxa"/>
          <w:cantSplit/>
          <w:jc w:val="center"/>
        </w:trPr>
        <w:tc>
          <w:tcPr>
            <w:tcW w:w="912" w:type="dxa"/>
            <w:gridSpan w:val="2"/>
            <w:shd w:val="clear" w:color="auto" w:fill="auto"/>
          </w:tcPr>
          <w:p w14:paraId="3A63252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895577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448FADE"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5ECD0EE8" w14:textId="77777777" w:rsidR="00D40C70" w:rsidRPr="006A6394" w:rsidRDefault="00D40C70" w:rsidP="00E6030B">
            <w:pPr>
              <w:pStyle w:val="TAL"/>
              <w:rPr>
                <w:sz w:val="16"/>
                <w:szCs w:val="16"/>
                <w:lang w:eastAsia="x-none"/>
              </w:rPr>
            </w:pPr>
            <w:r w:rsidRPr="006A6394">
              <w:rPr>
                <w:sz w:val="16"/>
                <w:szCs w:val="16"/>
                <w:lang w:eastAsia="x-none"/>
              </w:rPr>
              <w:t>3316</w:t>
            </w:r>
          </w:p>
        </w:tc>
        <w:tc>
          <w:tcPr>
            <w:tcW w:w="236" w:type="dxa"/>
            <w:gridSpan w:val="2"/>
            <w:shd w:val="clear" w:color="auto" w:fill="auto"/>
          </w:tcPr>
          <w:p w14:paraId="7BC1C893" w14:textId="77777777" w:rsidR="00D40C70" w:rsidRPr="006A6394" w:rsidRDefault="00D40C70" w:rsidP="00E6030B">
            <w:pPr>
              <w:pStyle w:val="TAR"/>
              <w:rPr>
                <w:sz w:val="16"/>
                <w:szCs w:val="16"/>
                <w:lang w:eastAsia="x-none"/>
              </w:rPr>
            </w:pPr>
            <w:r w:rsidRPr="006A6394">
              <w:rPr>
                <w:sz w:val="16"/>
                <w:szCs w:val="16"/>
                <w:lang w:eastAsia="x-none"/>
              </w:rPr>
              <w:t>4</w:t>
            </w:r>
          </w:p>
        </w:tc>
        <w:tc>
          <w:tcPr>
            <w:tcW w:w="425" w:type="dxa"/>
            <w:gridSpan w:val="2"/>
            <w:shd w:val="clear" w:color="auto" w:fill="auto"/>
          </w:tcPr>
          <w:p w14:paraId="543897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1DC871" w14:textId="77777777" w:rsidR="00D40C70" w:rsidRPr="006A6394" w:rsidRDefault="00D40C70" w:rsidP="00A247FB">
            <w:pPr>
              <w:pStyle w:val="TAL"/>
              <w:rPr>
                <w:sz w:val="16"/>
                <w:szCs w:val="16"/>
              </w:rPr>
            </w:pPr>
            <w:r w:rsidRPr="006A6394">
              <w:rPr>
                <w:sz w:val="16"/>
                <w:szCs w:val="16"/>
              </w:rPr>
              <w:t>Allow lower layer to change RRC establishment cause during voice EPS fallback</w:t>
            </w:r>
          </w:p>
        </w:tc>
        <w:tc>
          <w:tcPr>
            <w:tcW w:w="993" w:type="dxa"/>
            <w:gridSpan w:val="2"/>
            <w:shd w:val="clear" w:color="auto" w:fill="auto"/>
          </w:tcPr>
          <w:p w14:paraId="039F5F6F" w14:textId="77777777" w:rsidR="00D40C70" w:rsidRPr="006A6394" w:rsidRDefault="00D40C70" w:rsidP="00E6030B">
            <w:pPr>
              <w:pStyle w:val="TAC"/>
              <w:rPr>
                <w:sz w:val="16"/>
                <w:szCs w:val="16"/>
              </w:rPr>
            </w:pPr>
            <w:r w:rsidRPr="006A6394">
              <w:rPr>
                <w:sz w:val="16"/>
                <w:szCs w:val="16"/>
              </w:rPr>
              <w:t>16.5.0</w:t>
            </w:r>
          </w:p>
        </w:tc>
      </w:tr>
      <w:tr w:rsidR="00D838D3" w:rsidRPr="006A6394" w14:paraId="06DAC1BE" w14:textId="77777777" w:rsidTr="00495FFD">
        <w:trPr>
          <w:gridAfter w:val="1"/>
          <w:wAfter w:w="111" w:type="dxa"/>
          <w:cantSplit/>
          <w:jc w:val="center"/>
        </w:trPr>
        <w:tc>
          <w:tcPr>
            <w:tcW w:w="912" w:type="dxa"/>
            <w:gridSpan w:val="2"/>
            <w:shd w:val="clear" w:color="auto" w:fill="auto"/>
          </w:tcPr>
          <w:p w14:paraId="3462235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3F390C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2072FDD"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08C402E3" w14:textId="77777777" w:rsidR="00D40C70" w:rsidRPr="006A6394" w:rsidRDefault="00D40C70" w:rsidP="00E6030B">
            <w:pPr>
              <w:pStyle w:val="TAL"/>
              <w:rPr>
                <w:sz w:val="16"/>
                <w:szCs w:val="16"/>
                <w:lang w:eastAsia="x-none"/>
              </w:rPr>
            </w:pPr>
            <w:r w:rsidRPr="006A6394">
              <w:rPr>
                <w:sz w:val="16"/>
                <w:szCs w:val="16"/>
                <w:lang w:eastAsia="x-none"/>
              </w:rPr>
              <w:t>3339</w:t>
            </w:r>
          </w:p>
        </w:tc>
        <w:tc>
          <w:tcPr>
            <w:tcW w:w="236" w:type="dxa"/>
            <w:gridSpan w:val="2"/>
            <w:shd w:val="clear" w:color="auto" w:fill="auto"/>
          </w:tcPr>
          <w:p w14:paraId="62AF6A85" w14:textId="77777777" w:rsidR="00D40C70" w:rsidRPr="006A6394" w:rsidRDefault="00D40C70" w:rsidP="00E6030B">
            <w:pPr>
              <w:pStyle w:val="TAR"/>
              <w:rPr>
                <w:sz w:val="16"/>
                <w:szCs w:val="16"/>
                <w:lang w:eastAsia="x-none"/>
              </w:rPr>
            </w:pPr>
            <w:r w:rsidRPr="006A6394">
              <w:rPr>
                <w:sz w:val="16"/>
                <w:szCs w:val="16"/>
                <w:lang w:eastAsia="x-none"/>
              </w:rPr>
              <w:t>3</w:t>
            </w:r>
          </w:p>
        </w:tc>
        <w:tc>
          <w:tcPr>
            <w:tcW w:w="425" w:type="dxa"/>
            <w:gridSpan w:val="2"/>
            <w:shd w:val="clear" w:color="auto" w:fill="auto"/>
          </w:tcPr>
          <w:p w14:paraId="7E9669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47FCEB" w14:textId="77777777" w:rsidR="00D40C70" w:rsidRPr="006A6394" w:rsidRDefault="00D40C70" w:rsidP="00A247FB">
            <w:pPr>
              <w:pStyle w:val="TAL"/>
              <w:rPr>
                <w:sz w:val="16"/>
                <w:szCs w:val="16"/>
              </w:rPr>
            </w:pPr>
            <w:r w:rsidRPr="006A6394">
              <w:rPr>
                <w:sz w:val="16"/>
                <w:szCs w:val="16"/>
              </w:rPr>
              <w:t>Clarification for the use of enhanced coverage in EPS</w:t>
            </w:r>
          </w:p>
        </w:tc>
        <w:tc>
          <w:tcPr>
            <w:tcW w:w="993" w:type="dxa"/>
            <w:gridSpan w:val="2"/>
            <w:shd w:val="clear" w:color="auto" w:fill="auto"/>
          </w:tcPr>
          <w:p w14:paraId="43BEB962" w14:textId="77777777" w:rsidR="00D40C70" w:rsidRPr="006A6394" w:rsidRDefault="00D40C70" w:rsidP="00E6030B">
            <w:pPr>
              <w:pStyle w:val="TAC"/>
              <w:rPr>
                <w:sz w:val="16"/>
                <w:szCs w:val="16"/>
              </w:rPr>
            </w:pPr>
            <w:r w:rsidRPr="006A6394">
              <w:rPr>
                <w:sz w:val="16"/>
                <w:szCs w:val="16"/>
              </w:rPr>
              <w:t>16.5.0</w:t>
            </w:r>
          </w:p>
        </w:tc>
      </w:tr>
      <w:tr w:rsidR="00D838D3" w:rsidRPr="006A6394" w14:paraId="33419911" w14:textId="77777777" w:rsidTr="00495FFD">
        <w:trPr>
          <w:gridAfter w:val="1"/>
          <w:wAfter w:w="111" w:type="dxa"/>
          <w:cantSplit/>
          <w:jc w:val="center"/>
        </w:trPr>
        <w:tc>
          <w:tcPr>
            <w:tcW w:w="912" w:type="dxa"/>
            <w:gridSpan w:val="2"/>
            <w:shd w:val="clear" w:color="auto" w:fill="auto"/>
          </w:tcPr>
          <w:p w14:paraId="1147410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7596B3C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17C04BB" w14:textId="77777777" w:rsidR="00D40C70" w:rsidRPr="006A6394" w:rsidRDefault="00D40C70" w:rsidP="00E6030B">
            <w:pPr>
              <w:pStyle w:val="TAC"/>
              <w:rPr>
                <w:sz w:val="16"/>
                <w:szCs w:val="16"/>
              </w:rPr>
            </w:pPr>
            <w:r w:rsidRPr="006A6394">
              <w:rPr>
                <w:sz w:val="16"/>
                <w:szCs w:val="16"/>
              </w:rPr>
              <w:t>CP-201126</w:t>
            </w:r>
          </w:p>
        </w:tc>
        <w:tc>
          <w:tcPr>
            <w:tcW w:w="678" w:type="dxa"/>
            <w:gridSpan w:val="2"/>
            <w:shd w:val="clear" w:color="auto" w:fill="auto"/>
          </w:tcPr>
          <w:p w14:paraId="7DCE442F" w14:textId="77777777" w:rsidR="00D40C70" w:rsidRPr="006A6394" w:rsidRDefault="00D40C70" w:rsidP="00E6030B">
            <w:pPr>
              <w:pStyle w:val="TAL"/>
              <w:rPr>
                <w:sz w:val="16"/>
                <w:szCs w:val="16"/>
                <w:lang w:eastAsia="x-none"/>
              </w:rPr>
            </w:pPr>
            <w:r w:rsidRPr="006A6394">
              <w:rPr>
                <w:sz w:val="16"/>
                <w:szCs w:val="16"/>
                <w:lang w:eastAsia="x-none"/>
              </w:rPr>
              <w:t>3340</w:t>
            </w:r>
          </w:p>
        </w:tc>
        <w:tc>
          <w:tcPr>
            <w:tcW w:w="236" w:type="dxa"/>
            <w:gridSpan w:val="2"/>
            <w:shd w:val="clear" w:color="auto" w:fill="auto"/>
          </w:tcPr>
          <w:p w14:paraId="6D1ABF80" w14:textId="77777777" w:rsidR="00D40C70" w:rsidRPr="006A6394" w:rsidRDefault="00D40C70" w:rsidP="00E6030B">
            <w:pPr>
              <w:pStyle w:val="TAR"/>
              <w:rPr>
                <w:sz w:val="16"/>
                <w:szCs w:val="16"/>
                <w:lang w:eastAsia="x-none"/>
              </w:rPr>
            </w:pPr>
            <w:r w:rsidRPr="006A6394">
              <w:rPr>
                <w:sz w:val="16"/>
                <w:szCs w:val="16"/>
                <w:lang w:eastAsia="x-none"/>
              </w:rPr>
              <w:t>1</w:t>
            </w:r>
          </w:p>
        </w:tc>
        <w:tc>
          <w:tcPr>
            <w:tcW w:w="425" w:type="dxa"/>
            <w:gridSpan w:val="2"/>
            <w:shd w:val="clear" w:color="auto" w:fill="auto"/>
          </w:tcPr>
          <w:p w14:paraId="3631783A"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2DE241C" w14:textId="77777777" w:rsidR="00D40C70" w:rsidRPr="006A6394" w:rsidRDefault="00D40C70" w:rsidP="00A247FB">
            <w:pPr>
              <w:pStyle w:val="TAL"/>
              <w:rPr>
                <w:sz w:val="16"/>
                <w:szCs w:val="16"/>
              </w:rPr>
            </w:pPr>
            <w:r w:rsidRPr="006A6394">
              <w:rPr>
                <w:sz w:val="16"/>
                <w:szCs w:val="16"/>
              </w:rPr>
              <w:t>Miscellaneous editorial corrections</w:t>
            </w:r>
          </w:p>
        </w:tc>
        <w:tc>
          <w:tcPr>
            <w:tcW w:w="993" w:type="dxa"/>
            <w:gridSpan w:val="2"/>
            <w:shd w:val="clear" w:color="auto" w:fill="auto"/>
          </w:tcPr>
          <w:p w14:paraId="3F1C143F" w14:textId="77777777" w:rsidR="00D40C70" w:rsidRPr="006A6394" w:rsidRDefault="00D40C70" w:rsidP="00E6030B">
            <w:pPr>
              <w:pStyle w:val="TAC"/>
              <w:rPr>
                <w:sz w:val="16"/>
                <w:szCs w:val="16"/>
              </w:rPr>
            </w:pPr>
            <w:r w:rsidRPr="006A6394">
              <w:rPr>
                <w:sz w:val="16"/>
                <w:szCs w:val="16"/>
              </w:rPr>
              <w:t>16.5.0</w:t>
            </w:r>
          </w:p>
        </w:tc>
      </w:tr>
      <w:tr w:rsidR="00D838D3" w:rsidRPr="006A6394" w14:paraId="08EE6F69" w14:textId="77777777" w:rsidTr="00495FFD">
        <w:trPr>
          <w:gridAfter w:val="1"/>
          <w:wAfter w:w="111" w:type="dxa"/>
          <w:cantSplit/>
          <w:jc w:val="center"/>
        </w:trPr>
        <w:tc>
          <w:tcPr>
            <w:tcW w:w="912" w:type="dxa"/>
            <w:gridSpan w:val="2"/>
            <w:shd w:val="clear" w:color="auto" w:fill="auto"/>
          </w:tcPr>
          <w:p w14:paraId="7699F56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B6803D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067914A"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103DA358" w14:textId="77777777" w:rsidR="00D40C70" w:rsidRPr="006A6394" w:rsidRDefault="00D40C70" w:rsidP="00E6030B">
            <w:pPr>
              <w:pStyle w:val="TAL"/>
              <w:rPr>
                <w:sz w:val="16"/>
                <w:szCs w:val="16"/>
                <w:lang w:eastAsia="x-none"/>
              </w:rPr>
            </w:pPr>
            <w:r w:rsidRPr="006A6394">
              <w:rPr>
                <w:sz w:val="16"/>
                <w:szCs w:val="16"/>
                <w:lang w:eastAsia="x-none"/>
              </w:rPr>
              <w:t>3341</w:t>
            </w:r>
          </w:p>
        </w:tc>
        <w:tc>
          <w:tcPr>
            <w:tcW w:w="236" w:type="dxa"/>
            <w:gridSpan w:val="2"/>
            <w:shd w:val="clear" w:color="auto" w:fill="auto"/>
          </w:tcPr>
          <w:p w14:paraId="27B02A2E" w14:textId="77777777" w:rsidR="00D40C70" w:rsidRPr="006A6394" w:rsidRDefault="00D40C70" w:rsidP="00E6030B">
            <w:pPr>
              <w:pStyle w:val="TAR"/>
              <w:rPr>
                <w:sz w:val="16"/>
                <w:szCs w:val="16"/>
                <w:lang w:eastAsia="x-none"/>
              </w:rPr>
            </w:pPr>
          </w:p>
        </w:tc>
        <w:tc>
          <w:tcPr>
            <w:tcW w:w="425" w:type="dxa"/>
            <w:gridSpan w:val="2"/>
            <w:shd w:val="clear" w:color="auto" w:fill="auto"/>
          </w:tcPr>
          <w:p w14:paraId="2C4EFDEE"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D70576B" w14:textId="77777777" w:rsidR="00D40C70" w:rsidRPr="006A6394" w:rsidRDefault="00D40C70" w:rsidP="00A247FB">
            <w:pPr>
              <w:pStyle w:val="TAL"/>
              <w:rPr>
                <w:sz w:val="16"/>
                <w:szCs w:val="16"/>
              </w:rPr>
            </w:pPr>
            <w:r w:rsidRPr="006A6394">
              <w:rPr>
                <w:sz w:val="16"/>
                <w:szCs w:val="16"/>
              </w:rPr>
              <w:t>Consistent usage of "tracking area updating procedure"</w:t>
            </w:r>
          </w:p>
        </w:tc>
        <w:tc>
          <w:tcPr>
            <w:tcW w:w="993" w:type="dxa"/>
            <w:gridSpan w:val="2"/>
            <w:shd w:val="clear" w:color="auto" w:fill="auto"/>
          </w:tcPr>
          <w:p w14:paraId="09D69A69" w14:textId="77777777" w:rsidR="00D40C70" w:rsidRPr="006A6394" w:rsidRDefault="00D40C70" w:rsidP="00E6030B">
            <w:pPr>
              <w:pStyle w:val="TAC"/>
              <w:rPr>
                <w:sz w:val="16"/>
                <w:szCs w:val="16"/>
              </w:rPr>
            </w:pPr>
            <w:r w:rsidRPr="006A6394">
              <w:rPr>
                <w:sz w:val="16"/>
                <w:szCs w:val="16"/>
              </w:rPr>
              <w:t>16.5.0</w:t>
            </w:r>
          </w:p>
        </w:tc>
      </w:tr>
      <w:tr w:rsidR="00D838D3" w:rsidRPr="006A6394" w14:paraId="68FB5B38" w14:textId="77777777" w:rsidTr="00495FFD">
        <w:trPr>
          <w:gridAfter w:val="1"/>
          <w:wAfter w:w="111" w:type="dxa"/>
          <w:cantSplit/>
          <w:jc w:val="center"/>
        </w:trPr>
        <w:tc>
          <w:tcPr>
            <w:tcW w:w="912" w:type="dxa"/>
            <w:gridSpan w:val="2"/>
            <w:shd w:val="clear" w:color="auto" w:fill="auto"/>
          </w:tcPr>
          <w:p w14:paraId="3E34CAA3"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A4EB19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8000105" w14:textId="77777777" w:rsidR="00D40C70" w:rsidRPr="006A6394" w:rsidRDefault="00D40C70" w:rsidP="00E6030B">
            <w:pPr>
              <w:pStyle w:val="TAC"/>
              <w:rPr>
                <w:sz w:val="16"/>
                <w:szCs w:val="16"/>
              </w:rPr>
            </w:pPr>
            <w:r w:rsidRPr="006A6394">
              <w:rPr>
                <w:sz w:val="16"/>
                <w:szCs w:val="16"/>
              </w:rPr>
              <w:t>CP-201126</w:t>
            </w:r>
          </w:p>
        </w:tc>
        <w:tc>
          <w:tcPr>
            <w:tcW w:w="678" w:type="dxa"/>
            <w:gridSpan w:val="2"/>
            <w:shd w:val="clear" w:color="auto" w:fill="auto"/>
          </w:tcPr>
          <w:p w14:paraId="0333C668" w14:textId="77777777" w:rsidR="00D40C70" w:rsidRPr="006A6394" w:rsidRDefault="00D40C70" w:rsidP="00E6030B">
            <w:pPr>
              <w:pStyle w:val="TAC"/>
              <w:rPr>
                <w:sz w:val="16"/>
                <w:szCs w:val="16"/>
              </w:rPr>
            </w:pPr>
            <w:r w:rsidRPr="006A6394">
              <w:rPr>
                <w:sz w:val="16"/>
                <w:szCs w:val="16"/>
              </w:rPr>
              <w:t>3342</w:t>
            </w:r>
          </w:p>
        </w:tc>
        <w:tc>
          <w:tcPr>
            <w:tcW w:w="236" w:type="dxa"/>
            <w:gridSpan w:val="2"/>
            <w:shd w:val="clear" w:color="auto" w:fill="auto"/>
          </w:tcPr>
          <w:p w14:paraId="744F2FF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CF0D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62A14D" w14:textId="77777777" w:rsidR="00D40C70" w:rsidRPr="006A6394" w:rsidRDefault="00D40C70" w:rsidP="00A247FB">
            <w:pPr>
              <w:pStyle w:val="TAL"/>
              <w:rPr>
                <w:sz w:val="16"/>
                <w:szCs w:val="16"/>
              </w:rPr>
            </w:pPr>
            <w:r w:rsidRPr="006A6394">
              <w:rPr>
                <w:sz w:val="16"/>
                <w:szCs w:val="16"/>
              </w:rPr>
              <w:t>Clarify UE behaviour for reject cause #9 and #10 received when attached for RLOS</w:t>
            </w:r>
          </w:p>
        </w:tc>
        <w:tc>
          <w:tcPr>
            <w:tcW w:w="993" w:type="dxa"/>
            <w:gridSpan w:val="2"/>
            <w:shd w:val="clear" w:color="auto" w:fill="auto"/>
          </w:tcPr>
          <w:p w14:paraId="65D2F484" w14:textId="77777777" w:rsidR="00D40C70" w:rsidRPr="006A6394" w:rsidRDefault="00D40C70" w:rsidP="00E6030B">
            <w:pPr>
              <w:pStyle w:val="TAC"/>
              <w:rPr>
                <w:sz w:val="16"/>
                <w:szCs w:val="16"/>
              </w:rPr>
            </w:pPr>
            <w:r w:rsidRPr="006A6394">
              <w:rPr>
                <w:sz w:val="16"/>
                <w:szCs w:val="16"/>
              </w:rPr>
              <w:t>16.5.0</w:t>
            </w:r>
          </w:p>
        </w:tc>
      </w:tr>
      <w:tr w:rsidR="00D838D3" w:rsidRPr="006A6394" w14:paraId="213C6124" w14:textId="77777777" w:rsidTr="00495FFD">
        <w:trPr>
          <w:gridAfter w:val="1"/>
          <w:wAfter w:w="111" w:type="dxa"/>
          <w:cantSplit/>
          <w:jc w:val="center"/>
        </w:trPr>
        <w:tc>
          <w:tcPr>
            <w:tcW w:w="912" w:type="dxa"/>
            <w:gridSpan w:val="2"/>
            <w:shd w:val="clear" w:color="auto" w:fill="auto"/>
          </w:tcPr>
          <w:p w14:paraId="0DE7696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1C484F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B2ECA8E" w14:textId="77777777" w:rsidR="00D40C70" w:rsidRPr="006A6394" w:rsidRDefault="00D40C70" w:rsidP="00E6030B">
            <w:pPr>
              <w:pStyle w:val="TAC"/>
              <w:rPr>
                <w:sz w:val="16"/>
                <w:szCs w:val="16"/>
              </w:rPr>
            </w:pPr>
            <w:r w:rsidRPr="006A6394">
              <w:rPr>
                <w:sz w:val="16"/>
                <w:szCs w:val="16"/>
              </w:rPr>
              <w:t>CP-201116</w:t>
            </w:r>
          </w:p>
        </w:tc>
        <w:tc>
          <w:tcPr>
            <w:tcW w:w="678" w:type="dxa"/>
            <w:gridSpan w:val="2"/>
            <w:shd w:val="clear" w:color="auto" w:fill="auto"/>
          </w:tcPr>
          <w:p w14:paraId="7D1D91F6" w14:textId="77777777" w:rsidR="00D40C70" w:rsidRPr="006A6394" w:rsidRDefault="00D40C70" w:rsidP="00E6030B">
            <w:pPr>
              <w:pStyle w:val="TAC"/>
              <w:rPr>
                <w:sz w:val="16"/>
                <w:szCs w:val="16"/>
              </w:rPr>
            </w:pPr>
            <w:r w:rsidRPr="006A6394">
              <w:rPr>
                <w:sz w:val="16"/>
                <w:szCs w:val="16"/>
              </w:rPr>
              <w:t>3344</w:t>
            </w:r>
          </w:p>
        </w:tc>
        <w:tc>
          <w:tcPr>
            <w:tcW w:w="236" w:type="dxa"/>
            <w:gridSpan w:val="2"/>
            <w:shd w:val="clear" w:color="auto" w:fill="auto"/>
          </w:tcPr>
          <w:p w14:paraId="72757C2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9ED9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D9873" w14:textId="77777777" w:rsidR="00D40C70" w:rsidRPr="006A6394" w:rsidRDefault="00D40C70" w:rsidP="00A247FB">
            <w:pPr>
              <w:pStyle w:val="TAL"/>
              <w:rPr>
                <w:sz w:val="16"/>
                <w:szCs w:val="16"/>
              </w:rPr>
            </w:pPr>
            <w:r w:rsidRPr="006A6394">
              <w:rPr>
                <w:sz w:val="16"/>
                <w:szCs w:val="16"/>
              </w:rPr>
              <w:t>Indicating support of V2X over NR-PC5</w:t>
            </w:r>
          </w:p>
        </w:tc>
        <w:tc>
          <w:tcPr>
            <w:tcW w:w="993" w:type="dxa"/>
            <w:gridSpan w:val="2"/>
            <w:shd w:val="clear" w:color="auto" w:fill="auto"/>
          </w:tcPr>
          <w:p w14:paraId="6A1E2348" w14:textId="77777777" w:rsidR="00D40C70" w:rsidRPr="006A6394" w:rsidRDefault="00D40C70" w:rsidP="00E6030B">
            <w:pPr>
              <w:pStyle w:val="TAC"/>
              <w:rPr>
                <w:sz w:val="16"/>
                <w:szCs w:val="16"/>
              </w:rPr>
            </w:pPr>
            <w:r w:rsidRPr="006A6394">
              <w:rPr>
                <w:sz w:val="16"/>
                <w:szCs w:val="16"/>
              </w:rPr>
              <w:t>16.5.0</w:t>
            </w:r>
          </w:p>
        </w:tc>
      </w:tr>
      <w:tr w:rsidR="00D838D3" w:rsidRPr="006A6394" w14:paraId="2A3AAA2C" w14:textId="77777777" w:rsidTr="00495FFD">
        <w:trPr>
          <w:gridAfter w:val="1"/>
          <w:wAfter w:w="111" w:type="dxa"/>
          <w:cantSplit/>
          <w:jc w:val="center"/>
        </w:trPr>
        <w:tc>
          <w:tcPr>
            <w:tcW w:w="912" w:type="dxa"/>
            <w:gridSpan w:val="2"/>
            <w:shd w:val="clear" w:color="auto" w:fill="auto"/>
          </w:tcPr>
          <w:p w14:paraId="24676FB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F352D2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610EB36"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721C2E23" w14:textId="77777777" w:rsidR="00D40C70" w:rsidRPr="006A6394" w:rsidRDefault="00D40C70" w:rsidP="00E6030B">
            <w:pPr>
              <w:pStyle w:val="TAC"/>
              <w:rPr>
                <w:sz w:val="16"/>
                <w:szCs w:val="16"/>
              </w:rPr>
            </w:pPr>
            <w:r w:rsidRPr="006A6394">
              <w:rPr>
                <w:sz w:val="16"/>
                <w:szCs w:val="16"/>
              </w:rPr>
              <w:t>3345</w:t>
            </w:r>
          </w:p>
        </w:tc>
        <w:tc>
          <w:tcPr>
            <w:tcW w:w="236" w:type="dxa"/>
            <w:gridSpan w:val="2"/>
            <w:shd w:val="clear" w:color="auto" w:fill="auto"/>
          </w:tcPr>
          <w:p w14:paraId="3E22E56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BC7A7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7DB905" w14:textId="77777777" w:rsidR="00D40C70" w:rsidRPr="006A6394" w:rsidRDefault="00D40C70" w:rsidP="00A247FB">
            <w:pPr>
              <w:pStyle w:val="TAL"/>
              <w:rPr>
                <w:sz w:val="16"/>
                <w:szCs w:val="16"/>
              </w:rPr>
            </w:pPr>
            <w:r w:rsidRPr="006A6394">
              <w:rPr>
                <w:sz w:val="16"/>
                <w:szCs w:val="16"/>
              </w:rPr>
              <w:t>Emergency PDN connection established after WUS negotiation</w:t>
            </w:r>
          </w:p>
        </w:tc>
        <w:tc>
          <w:tcPr>
            <w:tcW w:w="993" w:type="dxa"/>
            <w:gridSpan w:val="2"/>
            <w:shd w:val="clear" w:color="auto" w:fill="auto"/>
          </w:tcPr>
          <w:p w14:paraId="132FC238" w14:textId="77777777" w:rsidR="00D40C70" w:rsidRPr="006A6394" w:rsidRDefault="00D40C70" w:rsidP="00E6030B">
            <w:pPr>
              <w:pStyle w:val="TAC"/>
              <w:rPr>
                <w:sz w:val="16"/>
                <w:szCs w:val="16"/>
              </w:rPr>
            </w:pPr>
            <w:r w:rsidRPr="006A6394">
              <w:rPr>
                <w:sz w:val="16"/>
                <w:szCs w:val="16"/>
              </w:rPr>
              <w:t>16.5.0</w:t>
            </w:r>
          </w:p>
        </w:tc>
      </w:tr>
      <w:tr w:rsidR="00D838D3" w:rsidRPr="006A6394" w14:paraId="7CDCCEB8" w14:textId="77777777" w:rsidTr="00495FFD">
        <w:trPr>
          <w:gridAfter w:val="1"/>
          <w:wAfter w:w="111" w:type="dxa"/>
          <w:cantSplit/>
          <w:jc w:val="center"/>
        </w:trPr>
        <w:tc>
          <w:tcPr>
            <w:tcW w:w="912" w:type="dxa"/>
            <w:gridSpan w:val="2"/>
            <w:shd w:val="clear" w:color="auto" w:fill="auto"/>
          </w:tcPr>
          <w:p w14:paraId="279F2CE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08B83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335F69A"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68424411" w14:textId="77777777" w:rsidR="00D40C70" w:rsidRPr="006A6394" w:rsidRDefault="00D40C70" w:rsidP="00E6030B">
            <w:pPr>
              <w:pStyle w:val="TAC"/>
              <w:rPr>
                <w:sz w:val="16"/>
                <w:szCs w:val="16"/>
              </w:rPr>
            </w:pPr>
            <w:r w:rsidRPr="006A6394">
              <w:rPr>
                <w:sz w:val="16"/>
                <w:szCs w:val="16"/>
              </w:rPr>
              <w:t>3346</w:t>
            </w:r>
          </w:p>
        </w:tc>
        <w:tc>
          <w:tcPr>
            <w:tcW w:w="236" w:type="dxa"/>
            <w:gridSpan w:val="2"/>
            <w:shd w:val="clear" w:color="auto" w:fill="auto"/>
          </w:tcPr>
          <w:p w14:paraId="513A1D03" w14:textId="77777777" w:rsidR="00D40C70" w:rsidRPr="006A6394" w:rsidRDefault="00D40C70" w:rsidP="00E6030B">
            <w:pPr>
              <w:pStyle w:val="TAC"/>
              <w:rPr>
                <w:sz w:val="16"/>
                <w:szCs w:val="16"/>
              </w:rPr>
            </w:pPr>
          </w:p>
        </w:tc>
        <w:tc>
          <w:tcPr>
            <w:tcW w:w="425" w:type="dxa"/>
            <w:gridSpan w:val="2"/>
            <w:shd w:val="clear" w:color="auto" w:fill="auto"/>
          </w:tcPr>
          <w:p w14:paraId="3D77D7F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A479A4" w14:textId="77777777" w:rsidR="00D40C70" w:rsidRPr="006A6394" w:rsidRDefault="00D40C70" w:rsidP="00A247FB">
            <w:pPr>
              <w:pStyle w:val="TAL"/>
              <w:rPr>
                <w:sz w:val="16"/>
                <w:szCs w:val="16"/>
              </w:rPr>
            </w:pPr>
            <w:r w:rsidRPr="006A6394">
              <w:rPr>
                <w:sz w:val="16"/>
                <w:szCs w:val="16"/>
              </w:rPr>
              <w:t>Possible KSI types in EPS</w:t>
            </w:r>
          </w:p>
        </w:tc>
        <w:tc>
          <w:tcPr>
            <w:tcW w:w="993" w:type="dxa"/>
            <w:gridSpan w:val="2"/>
            <w:shd w:val="clear" w:color="auto" w:fill="auto"/>
          </w:tcPr>
          <w:p w14:paraId="75DB65C9" w14:textId="77777777" w:rsidR="00D40C70" w:rsidRPr="006A6394" w:rsidRDefault="00D40C70" w:rsidP="00E6030B">
            <w:pPr>
              <w:pStyle w:val="TAC"/>
              <w:rPr>
                <w:sz w:val="16"/>
                <w:szCs w:val="16"/>
              </w:rPr>
            </w:pPr>
            <w:r w:rsidRPr="006A6394">
              <w:rPr>
                <w:sz w:val="16"/>
                <w:szCs w:val="16"/>
              </w:rPr>
              <w:t>16.5.0</w:t>
            </w:r>
          </w:p>
        </w:tc>
      </w:tr>
      <w:tr w:rsidR="00D838D3" w:rsidRPr="006A6394" w14:paraId="282CA0F1" w14:textId="77777777" w:rsidTr="00495FFD">
        <w:trPr>
          <w:gridAfter w:val="1"/>
          <w:wAfter w:w="111" w:type="dxa"/>
          <w:cantSplit/>
          <w:jc w:val="center"/>
        </w:trPr>
        <w:tc>
          <w:tcPr>
            <w:tcW w:w="912" w:type="dxa"/>
            <w:gridSpan w:val="2"/>
            <w:shd w:val="clear" w:color="auto" w:fill="auto"/>
          </w:tcPr>
          <w:p w14:paraId="3DF36F0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EF7B8C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077DA6B"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510322F2" w14:textId="77777777" w:rsidR="00D40C70" w:rsidRPr="006A6394" w:rsidRDefault="00D40C70" w:rsidP="00E6030B">
            <w:pPr>
              <w:pStyle w:val="TAC"/>
              <w:rPr>
                <w:sz w:val="16"/>
                <w:szCs w:val="16"/>
              </w:rPr>
            </w:pPr>
            <w:r w:rsidRPr="006A6394">
              <w:rPr>
                <w:sz w:val="16"/>
                <w:szCs w:val="16"/>
              </w:rPr>
              <w:t>3348</w:t>
            </w:r>
          </w:p>
        </w:tc>
        <w:tc>
          <w:tcPr>
            <w:tcW w:w="236" w:type="dxa"/>
            <w:gridSpan w:val="2"/>
            <w:shd w:val="clear" w:color="auto" w:fill="auto"/>
          </w:tcPr>
          <w:p w14:paraId="00608339"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196C50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1059AE" w14:textId="77777777" w:rsidR="00D40C70" w:rsidRPr="006A6394" w:rsidRDefault="00D40C70" w:rsidP="00A247FB">
            <w:pPr>
              <w:pStyle w:val="TAL"/>
              <w:rPr>
                <w:sz w:val="16"/>
                <w:szCs w:val="16"/>
              </w:rPr>
            </w:pPr>
            <w:r w:rsidRPr="006A6394">
              <w:rPr>
                <w:sz w:val="16"/>
                <w:szCs w:val="16"/>
              </w:rPr>
              <w:t>Add handling for parameter set to "value is not used" in EPS</w:t>
            </w:r>
          </w:p>
        </w:tc>
        <w:tc>
          <w:tcPr>
            <w:tcW w:w="993" w:type="dxa"/>
            <w:gridSpan w:val="2"/>
            <w:shd w:val="clear" w:color="auto" w:fill="auto"/>
          </w:tcPr>
          <w:p w14:paraId="6E4D57C2" w14:textId="77777777" w:rsidR="00D40C70" w:rsidRPr="006A6394" w:rsidRDefault="00D40C70" w:rsidP="00E6030B">
            <w:pPr>
              <w:pStyle w:val="TAC"/>
              <w:rPr>
                <w:sz w:val="16"/>
                <w:szCs w:val="16"/>
              </w:rPr>
            </w:pPr>
            <w:r w:rsidRPr="006A6394">
              <w:rPr>
                <w:sz w:val="16"/>
                <w:szCs w:val="16"/>
              </w:rPr>
              <w:t>16.5.0</w:t>
            </w:r>
          </w:p>
        </w:tc>
      </w:tr>
      <w:tr w:rsidR="00D838D3" w:rsidRPr="006A6394" w14:paraId="126F8F9E" w14:textId="77777777" w:rsidTr="00495FFD">
        <w:trPr>
          <w:gridAfter w:val="1"/>
          <w:wAfter w:w="111" w:type="dxa"/>
          <w:cantSplit/>
          <w:jc w:val="center"/>
        </w:trPr>
        <w:tc>
          <w:tcPr>
            <w:tcW w:w="912" w:type="dxa"/>
            <w:gridSpan w:val="2"/>
            <w:shd w:val="clear" w:color="auto" w:fill="auto"/>
          </w:tcPr>
          <w:p w14:paraId="532713F1"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D34EEF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2BFB76C"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5FEC6739" w14:textId="77777777" w:rsidR="00D40C70" w:rsidRPr="006A6394" w:rsidRDefault="00D40C70" w:rsidP="00E6030B">
            <w:pPr>
              <w:pStyle w:val="TAC"/>
              <w:rPr>
                <w:sz w:val="16"/>
                <w:szCs w:val="16"/>
              </w:rPr>
            </w:pPr>
            <w:r w:rsidRPr="006A6394">
              <w:rPr>
                <w:sz w:val="16"/>
                <w:szCs w:val="16"/>
              </w:rPr>
              <w:t>3349</w:t>
            </w:r>
          </w:p>
        </w:tc>
        <w:tc>
          <w:tcPr>
            <w:tcW w:w="236" w:type="dxa"/>
            <w:gridSpan w:val="2"/>
            <w:shd w:val="clear" w:color="auto" w:fill="auto"/>
          </w:tcPr>
          <w:p w14:paraId="0B40F0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55206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DF09E8" w14:textId="77777777" w:rsidR="00D40C70" w:rsidRPr="006A6394" w:rsidRDefault="00D40C70" w:rsidP="00A247FB">
            <w:pPr>
              <w:pStyle w:val="TAL"/>
              <w:rPr>
                <w:sz w:val="16"/>
                <w:szCs w:val="16"/>
              </w:rPr>
            </w:pPr>
            <w:r w:rsidRPr="006A6394">
              <w:rPr>
                <w:sz w:val="16"/>
                <w:szCs w:val="16"/>
              </w:rPr>
              <w:t>Correct handling of receiving EMM cause #31 in EPS</w:t>
            </w:r>
          </w:p>
        </w:tc>
        <w:tc>
          <w:tcPr>
            <w:tcW w:w="993" w:type="dxa"/>
            <w:gridSpan w:val="2"/>
            <w:shd w:val="clear" w:color="auto" w:fill="auto"/>
          </w:tcPr>
          <w:p w14:paraId="758BE225" w14:textId="77777777" w:rsidR="00D40C70" w:rsidRPr="006A6394" w:rsidRDefault="00D40C70" w:rsidP="00E6030B">
            <w:pPr>
              <w:pStyle w:val="TAC"/>
              <w:rPr>
                <w:sz w:val="16"/>
                <w:szCs w:val="16"/>
              </w:rPr>
            </w:pPr>
            <w:r w:rsidRPr="006A6394">
              <w:rPr>
                <w:sz w:val="16"/>
                <w:szCs w:val="16"/>
              </w:rPr>
              <w:t>16.5.0</w:t>
            </w:r>
          </w:p>
        </w:tc>
      </w:tr>
      <w:tr w:rsidR="00D838D3" w:rsidRPr="006A6394" w14:paraId="7D0F9078" w14:textId="77777777" w:rsidTr="00495FFD">
        <w:trPr>
          <w:gridAfter w:val="1"/>
          <w:wAfter w:w="111" w:type="dxa"/>
          <w:cantSplit/>
          <w:jc w:val="center"/>
        </w:trPr>
        <w:tc>
          <w:tcPr>
            <w:tcW w:w="912" w:type="dxa"/>
            <w:gridSpan w:val="2"/>
            <w:shd w:val="clear" w:color="auto" w:fill="auto"/>
          </w:tcPr>
          <w:p w14:paraId="5CE562B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6708B07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65AE19"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7ED4E71F" w14:textId="77777777" w:rsidR="00D40C70" w:rsidRPr="006A6394" w:rsidRDefault="00D40C70" w:rsidP="00E6030B">
            <w:pPr>
              <w:pStyle w:val="TAC"/>
              <w:rPr>
                <w:sz w:val="16"/>
                <w:szCs w:val="16"/>
              </w:rPr>
            </w:pPr>
            <w:r w:rsidRPr="006A6394">
              <w:rPr>
                <w:sz w:val="16"/>
                <w:szCs w:val="16"/>
              </w:rPr>
              <w:t>3350</w:t>
            </w:r>
          </w:p>
        </w:tc>
        <w:tc>
          <w:tcPr>
            <w:tcW w:w="236" w:type="dxa"/>
            <w:gridSpan w:val="2"/>
            <w:shd w:val="clear" w:color="auto" w:fill="auto"/>
          </w:tcPr>
          <w:p w14:paraId="48B37BA2" w14:textId="77777777" w:rsidR="00D40C70" w:rsidRPr="006A6394" w:rsidRDefault="00D40C70" w:rsidP="00E6030B">
            <w:pPr>
              <w:pStyle w:val="TAC"/>
              <w:rPr>
                <w:sz w:val="16"/>
                <w:szCs w:val="16"/>
              </w:rPr>
            </w:pPr>
          </w:p>
        </w:tc>
        <w:tc>
          <w:tcPr>
            <w:tcW w:w="425" w:type="dxa"/>
            <w:gridSpan w:val="2"/>
            <w:shd w:val="clear" w:color="auto" w:fill="auto"/>
          </w:tcPr>
          <w:p w14:paraId="289ADA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DB793" w14:textId="77777777" w:rsidR="00D40C70" w:rsidRPr="006A6394" w:rsidRDefault="00D40C70" w:rsidP="00A247FB">
            <w:pPr>
              <w:pStyle w:val="TAL"/>
              <w:rPr>
                <w:sz w:val="16"/>
                <w:szCs w:val="16"/>
              </w:rPr>
            </w:pPr>
            <w:r w:rsidRPr="006A6394">
              <w:rPr>
                <w:sz w:val="16"/>
                <w:szCs w:val="16"/>
              </w:rPr>
              <w:t>Remove invalid cases in error handling for TFT operation in EPS</w:t>
            </w:r>
          </w:p>
        </w:tc>
        <w:tc>
          <w:tcPr>
            <w:tcW w:w="993" w:type="dxa"/>
            <w:gridSpan w:val="2"/>
            <w:shd w:val="clear" w:color="auto" w:fill="auto"/>
          </w:tcPr>
          <w:p w14:paraId="0A085773" w14:textId="77777777" w:rsidR="00D40C70" w:rsidRPr="006A6394" w:rsidRDefault="00D40C70" w:rsidP="00E6030B">
            <w:pPr>
              <w:pStyle w:val="TAC"/>
              <w:rPr>
                <w:sz w:val="16"/>
                <w:szCs w:val="16"/>
              </w:rPr>
            </w:pPr>
            <w:r w:rsidRPr="006A6394">
              <w:rPr>
                <w:sz w:val="16"/>
                <w:szCs w:val="16"/>
              </w:rPr>
              <w:t>16.5.0</w:t>
            </w:r>
          </w:p>
        </w:tc>
      </w:tr>
      <w:tr w:rsidR="00D838D3" w:rsidRPr="006A6394" w14:paraId="054A3E2B" w14:textId="77777777" w:rsidTr="00495FFD">
        <w:trPr>
          <w:gridAfter w:val="1"/>
          <w:wAfter w:w="111" w:type="dxa"/>
          <w:cantSplit/>
          <w:jc w:val="center"/>
        </w:trPr>
        <w:tc>
          <w:tcPr>
            <w:tcW w:w="912" w:type="dxa"/>
            <w:gridSpan w:val="2"/>
            <w:shd w:val="clear" w:color="auto" w:fill="auto"/>
          </w:tcPr>
          <w:p w14:paraId="5926468D"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C6D6BE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CD19791"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0FB09249" w14:textId="77777777" w:rsidR="00D40C70" w:rsidRPr="006A6394" w:rsidRDefault="00D40C70" w:rsidP="00E6030B">
            <w:pPr>
              <w:pStyle w:val="TAC"/>
              <w:rPr>
                <w:sz w:val="16"/>
                <w:szCs w:val="16"/>
              </w:rPr>
            </w:pPr>
            <w:r w:rsidRPr="006A6394">
              <w:rPr>
                <w:sz w:val="16"/>
                <w:szCs w:val="16"/>
              </w:rPr>
              <w:t>3351</w:t>
            </w:r>
          </w:p>
        </w:tc>
        <w:tc>
          <w:tcPr>
            <w:tcW w:w="236" w:type="dxa"/>
            <w:gridSpan w:val="2"/>
            <w:shd w:val="clear" w:color="auto" w:fill="auto"/>
          </w:tcPr>
          <w:p w14:paraId="03E8B0B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0CF5CA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225126" w14:textId="77777777" w:rsidR="00D40C70" w:rsidRPr="006A6394" w:rsidRDefault="00D40C70" w:rsidP="00A247FB">
            <w:pPr>
              <w:pStyle w:val="TAL"/>
              <w:rPr>
                <w:sz w:val="16"/>
                <w:szCs w:val="16"/>
              </w:rPr>
            </w:pPr>
            <w:r w:rsidRPr="006A6394">
              <w:rPr>
                <w:sz w:val="16"/>
                <w:szCs w:val="16"/>
              </w:rPr>
              <w:t>Clarification on the UE behaviour when receiving T3448</w:t>
            </w:r>
          </w:p>
        </w:tc>
        <w:tc>
          <w:tcPr>
            <w:tcW w:w="993" w:type="dxa"/>
            <w:gridSpan w:val="2"/>
            <w:shd w:val="clear" w:color="auto" w:fill="auto"/>
          </w:tcPr>
          <w:p w14:paraId="059020E2" w14:textId="77777777" w:rsidR="00D40C70" w:rsidRPr="006A6394" w:rsidRDefault="00D40C70" w:rsidP="00E6030B">
            <w:pPr>
              <w:pStyle w:val="TAC"/>
              <w:rPr>
                <w:sz w:val="16"/>
                <w:szCs w:val="16"/>
              </w:rPr>
            </w:pPr>
            <w:r w:rsidRPr="006A6394">
              <w:rPr>
                <w:sz w:val="16"/>
                <w:szCs w:val="16"/>
              </w:rPr>
              <w:t>16.5.0</w:t>
            </w:r>
          </w:p>
        </w:tc>
      </w:tr>
      <w:tr w:rsidR="00D838D3" w:rsidRPr="006A6394" w14:paraId="40F1BB14" w14:textId="77777777" w:rsidTr="00495FFD">
        <w:trPr>
          <w:gridAfter w:val="1"/>
          <w:wAfter w:w="111" w:type="dxa"/>
          <w:cantSplit/>
          <w:jc w:val="center"/>
        </w:trPr>
        <w:tc>
          <w:tcPr>
            <w:tcW w:w="912" w:type="dxa"/>
            <w:gridSpan w:val="2"/>
            <w:shd w:val="clear" w:color="auto" w:fill="auto"/>
          </w:tcPr>
          <w:p w14:paraId="0C3FB6B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3513BB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6C758E"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01E6AA86" w14:textId="77777777" w:rsidR="00D40C70" w:rsidRPr="006A6394" w:rsidRDefault="00D40C70" w:rsidP="00E6030B">
            <w:pPr>
              <w:pStyle w:val="TAC"/>
              <w:rPr>
                <w:sz w:val="16"/>
                <w:szCs w:val="16"/>
              </w:rPr>
            </w:pPr>
            <w:r w:rsidRPr="006A6394">
              <w:rPr>
                <w:sz w:val="16"/>
                <w:szCs w:val="16"/>
              </w:rPr>
              <w:t>3352</w:t>
            </w:r>
          </w:p>
        </w:tc>
        <w:tc>
          <w:tcPr>
            <w:tcW w:w="236" w:type="dxa"/>
            <w:gridSpan w:val="2"/>
            <w:shd w:val="clear" w:color="auto" w:fill="auto"/>
          </w:tcPr>
          <w:p w14:paraId="09288A4F" w14:textId="77777777" w:rsidR="00D40C70" w:rsidRPr="006A6394" w:rsidRDefault="00D40C70" w:rsidP="00E6030B">
            <w:pPr>
              <w:pStyle w:val="TAC"/>
              <w:rPr>
                <w:sz w:val="16"/>
                <w:szCs w:val="16"/>
              </w:rPr>
            </w:pPr>
          </w:p>
        </w:tc>
        <w:tc>
          <w:tcPr>
            <w:tcW w:w="425" w:type="dxa"/>
            <w:gridSpan w:val="2"/>
            <w:shd w:val="clear" w:color="auto" w:fill="auto"/>
          </w:tcPr>
          <w:p w14:paraId="734EB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D790E" w14:textId="77777777" w:rsidR="00D40C70" w:rsidRPr="006A6394" w:rsidRDefault="00D40C70" w:rsidP="00A247FB">
            <w:pPr>
              <w:pStyle w:val="TAL"/>
              <w:rPr>
                <w:sz w:val="16"/>
                <w:szCs w:val="16"/>
              </w:rPr>
            </w:pPr>
            <w:r w:rsidRPr="006A6394">
              <w:rPr>
                <w:sz w:val="16"/>
                <w:szCs w:val="16"/>
              </w:rPr>
              <w:t>Correcting length of extended emergency number list IE</w:t>
            </w:r>
          </w:p>
        </w:tc>
        <w:tc>
          <w:tcPr>
            <w:tcW w:w="993" w:type="dxa"/>
            <w:gridSpan w:val="2"/>
            <w:shd w:val="clear" w:color="auto" w:fill="auto"/>
          </w:tcPr>
          <w:p w14:paraId="78E9EB38" w14:textId="77777777" w:rsidR="00D40C70" w:rsidRPr="006A6394" w:rsidRDefault="00D40C70" w:rsidP="00E6030B">
            <w:pPr>
              <w:pStyle w:val="TAC"/>
              <w:rPr>
                <w:sz w:val="16"/>
                <w:szCs w:val="16"/>
              </w:rPr>
            </w:pPr>
            <w:r w:rsidRPr="006A6394">
              <w:rPr>
                <w:sz w:val="16"/>
                <w:szCs w:val="16"/>
              </w:rPr>
              <w:t>16.5.0</w:t>
            </w:r>
          </w:p>
        </w:tc>
      </w:tr>
      <w:tr w:rsidR="00D838D3" w:rsidRPr="006A6394" w14:paraId="08FE79EA" w14:textId="77777777" w:rsidTr="00495FFD">
        <w:trPr>
          <w:gridAfter w:val="1"/>
          <w:wAfter w:w="111" w:type="dxa"/>
          <w:cantSplit/>
          <w:jc w:val="center"/>
        </w:trPr>
        <w:tc>
          <w:tcPr>
            <w:tcW w:w="912" w:type="dxa"/>
            <w:gridSpan w:val="2"/>
            <w:shd w:val="clear" w:color="auto" w:fill="auto"/>
          </w:tcPr>
          <w:p w14:paraId="14A2D24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56A73E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FECDA35"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5C7BD7B4" w14:textId="77777777" w:rsidR="00D40C70" w:rsidRPr="006A6394" w:rsidRDefault="00D40C70" w:rsidP="00E6030B">
            <w:pPr>
              <w:pStyle w:val="TAC"/>
              <w:rPr>
                <w:sz w:val="16"/>
                <w:szCs w:val="16"/>
              </w:rPr>
            </w:pPr>
            <w:r w:rsidRPr="006A6394">
              <w:rPr>
                <w:sz w:val="16"/>
                <w:szCs w:val="16"/>
              </w:rPr>
              <w:t>3353</w:t>
            </w:r>
          </w:p>
        </w:tc>
        <w:tc>
          <w:tcPr>
            <w:tcW w:w="236" w:type="dxa"/>
            <w:gridSpan w:val="2"/>
            <w:shd w:val="clear" w:color="auto" w:fill="auto"/>
          </w:tcPr>
          <w:p w14:paraId="160EF3E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B095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F5B97E3" w14:textId="77777777" w:rsidR="00D40C70" w:rsidRPr="006A6394" w:rsidRDefault="00D40C70" w:rsidP="00A247FB">
            <w:pPr>
              <w:pStyle w:val="TAL"/>
              <w:rPr>
                <w:sz w:val="16"/>
                <w:szCs w:val="16"/>
              </w:rPr>
            </w:pPr>
            <w:r w:rsidRPr="006A6394">
              <w:rPr>
                <w:sz w:val="16"/>
                <w:szCs w:val="16"/>
              </w:rPr>
              <w:t>UE specific DRX for NB-S1 mode</w:t>
            </w:r>
          </w:p>
        </w:tc>
        <w:tc>
          <w:tcPr>
            <w:tcW w:w="993" w:type="dxa"/>
            <w:gridSpan w:val="2"/>
            <w:shd w:val="clear" w:color="auto" w:fill="auto"/>
          </w:tcPr>
          <w:p w14:paraId="07DECA2B" w14:textId="77777777" w:rsidR="00D40C70" w:rsidRPr="006A6394" w:rsidRDefault="00D40C70" w:rsidP="00E6030B">
            <w:pPr>
              <w:pStyle w:val="TAC"/>
              <w:rPr>
                <w:sz w:val="16"/>
                <w:szCs w:val="16"/>
              </w:rPr>
            </w:pPr>
            <w:r w:rsidRPr="006A6394">
              <w:rPr>
                <w:sz w:val="16"/>
                <w:szCs w:val="16"/>
              </w:rPr>
              <w:t>16.5.0</w:t>
            </w:r>
          </w:p>
        </w:tc>
      </w:tr>
      <w:tr w:rsidR="00D838D3" w:rsidRPr="006A6394" w14:paraId="40C60882" w14:textId="77777777" w:rsidTr="00495FFD">
        <w:trPr>
          <w:gridAfter w:val="1"/>
          <w:wAfter w:w="111" w:type="dxa"/>
          <w:cantSplit/>
          <w:jc w:val="center"/>
        </w:trPr>
        <w:tc>
          <w:tcPr>
            <w:tcW w:w="912" w:type="dxa"/>
            <w:gridSpan w:val="2"/>
            <w:shd w:val="clear" w:color="auto" w:fill="auto"/>
          </w:tcPr>
          <w:p w14:paraId="2597B28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7A847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DD54367"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1987982B" w14:textId="77777777" w:rsidR="00D40C70" w:rsidRPr="006A6394" w:rsidRDefault="00D40C70" w:rsidP="00E6030B">
            <w:pPr>
              <w:pStyle w:val="TAC"/>
              <w:rPr>
                <w:sz w:val="16"/>
                <w:szCs w:val="16"/>
              </w:rPr>
            </w:pPr>
            <w:r w:rsidRPr="006A6394">
              <w:rPr>
                <w:sz w:val="16"/>
                <w:szCs w:val="16"/>
              </w:rPr>
              <w:t>3355</w:t>
            </w:r>
          </w:p>
        </w:tc>
        <w:tc>
          <w:tcPr>
            <w:tcW w:w="236" w:type="dxa"/>
            <w:gridSpan w:val="2"/>
            <w:shd w:val="clear" w:color="auto" w:fill="auto"/>
          </w:tcPr>
          <w:p w14:paraId="01E5639F"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82B6E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3B16FF" w14:textId="77777777" w:rsidR="00D40C70" w:rsidRPr="006A6394" w:rsidRDefault="00D40C70" w:rsidP="00A247FB">
            <w:pPr>
              <w:pStyle w:val="TAL"/>
              <w:rPr>
                <w:sz w:val="16"/>
                <w:szCs w:val="16"/>
              </w:rPr>
            </w:pPr>
            <w:r w:rsidRPr="006A6394">
              <w:rPr>
                <w:sz w:val="16"/>
                <w:szCs w:val="16"/>
              </w:rPr>
              <w:t>WUS assistance for emergency</w:t>
            </w:r>
          </w:p>
        </w:tc>
        <w:tc>
          <w:tcPr>
            <w:tcW w:w="993" w:type="dxa"/>
            <w:gridSpan w:val="2"/>
            <w:shd w:val="clear" w:color="auto" w:fill="auto"/>
          </w:tcPr>
          <w:p w14:paraId="16EDEDBC" w14:textId="77777777" w:rsidR="00D40C70" w:rsidRPr="006A6394" w:rsidRDefault="00D40C70" w:rsidP="00E6030B">
            <w:pPr>
              <w:pStyle w:val="TAC"/>
              <w:rPr>
                <w:sz w:val="16"/>
                <w:szCs w:val="16"/>
              </w:rPr>
            </w:pPr>
            <w:r w:rsidRPr="006A6394">
              <w:rPr>
                <w:sz w:val="16"/>
                <w:szCs w:val="16"/>
              </w:rPr>
              <w:t>16.5.0</w:t>
            </w:r>
          </w:p>
        </w:tc>
      </w:tr>
      <w:tr w:rsidR="00D838D3" w:rsidRPr="006A6394" w14:paraId="0E14833C" w14:textId="77777777" w:rsidTr="00495FFD">
        <w:trPr>
          <w:gridAfter w:val="1"/>
          <w:wAfter w:w="111" w:type="dxa"/>
          <w:cantSplit/>
          <w:jc w:val="center"/>
        </w:trPr>
        <w:tc>
          <w:tcPr>
            <w:tcW w:w="912" w:type="dxa"/>
            <w:gridSpan w:val="2"/>
            <w:shd w:val="clear" w:color="auto" w:fill="auto"/>
          </w:tcPr>
          <w:p w14:paraId="08413A7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96BEB6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C31920C"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24BCBDD6" w14:textId="77777777" w:rsidR="00D40C70" w:rsidRPr="006A6394" w:rsidRDefault="00D40C70" w:rsidP="00E6030B">
            <w:pPr>
              <w:pStyle w:val="TAC"/>
              <w:rPr>
                <w:sz w:val="16"/>
                <w:szCs w:val="16"/>
              </w:rPr>
            </w:pPr>
            <w:r w:rsidRPr="006A6394">
              <w:rPr>
                <w:sz w:val="16"/>
                <w:szCs w:val="16"/>
              </w:rPr>
              <w:t>3356</w:t>
            </w:r>
          </w:p>
        </w:tc>
        <w:tc>
          <w:tcPr>
            <w:tcW w:w="236" w:type="dxa"/>
            <w:gridSpan w:val="2"/>
            <w:shd w:val="clear" w:color="auto" w:fill="auto"/>
          </w:tcPr>
          <w:p w14:paraId="77CB8EA9" w14:textId="77777777" w:rsidR="00D40C70" w:rsidRPr="006A6394" w:rsidRDefault="00D40C70" w:rsidP="00E6030B">
            <w:pPr>
              <w:pStyle w:val="TAC"/>
              <w:rPr>
                <w:sz w:val="16"/>
                <w:szCs w:val="16"/>
              </w:rPr>
            </w:pPr>
          </w:p>
        </w:tc>
        <w:tc>
          <w:tcPr>
            <w:tcW w:w="425" w:type="dxa"/>
            <w:gridSpan w:val="2"/>
            <w:shd w:val="clear" w:color="auto" w:fill="auto"/>
          </w:tcPr>
          <w:p w14:paraId="572CD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CE8992" w14:textId="77777777" w:rsidR="00D40C70" w:rsidRPr="006A6394" w:rsidRDefault="00D40C70" w:rsidP="00A247FB">
            <w:pPr>
              <w:pStyle w:val="TAL"/>
              <w:rPr>
                <w:sz w:val="16"/>
                <w:szCs w:val="16"/>
              </w:rPr>
            </w:pPr>
            <w:r w:rsidRPr="006A6394">
              <w:rPr>
                <w:sz w:val="16"/>
                <w:szCs w:val="16"/>
              </w:rPr>
              <w:t>WUS assistance for TAU</w:t>
            </w:r>
          </w:p>
        </w:tc>
        <w:tc>
          <w:tcPr>
            <w:tcW w:w="993" w:type="dxa"/>
            <w:gridSpan w:val="2"/>
            <w:shd w:val="clear" w:color="auto" w:fill="auto"/>
          </w:tcPr>
          <w:p w14:paraId="2780AA5D" w14:textId="77777777" w:rsidR="00D40C70" w:rsidRPr="006A6394" w:rsidRDefault="00D40C70" w:rsidP="00E6030B">
            <w:pPr>
              <w:pStyle w:val="TAC"/>
              <w:rPr>
                <w:sz w:val="16"/>
                <w:szCs w:val="16"/>
              </w:rPr>
            </w:pPr>
            <w:r w:rsidRPr="006A6394">
              <w:rPr>
                <w:sz w:val="16"/>
                <w:szCs w:val="16"/>
              </w:rPr>
              <w:t>16.5.0</w:t>
            </w:r>
          </w:p>
        </w:tc>
      </w:tr>
      <w:tr w:rsidR="00D838D3" w:rsidRPr="006A6394" w14:paraId="68C40CA1" w14:textId="77777777" w:rsidTr="00495FFD">
        <w:trPr>
          <w:gridAfter w:val="1"/>
          <w:wAfter w:w="111" w:type="dxa"/>
          <w:cantSplit/>
          <w:jc w:val="center"/>
        </w:trPr>
        <w:tc>
          <w:tcPr>
            <w:tcW w:w="912" w:type="dxa"/>
            <w:gridSpan w:val="2"/>
            <w:shd w:val="clear" w:color="auto" w:fill="auto"/>
          </w:tcPr>
          <w:p w14:paraId="43FB5948"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C9CF9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D25DF04"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40E972FF" w14:textId="77777777" w:rsidR="00D40C70" w:rsidRPr="006A6394" w:rsidRDefault="00D40C70" w:rsidP="00E6030B">
            <w:pPr>
              <w:pStyle w:val="TAC"/>
              <w:rPr>
                <w:sz w:val="16"/>
                <w:szCs w:val="16"/>
              </w:rPr>
            </w:pPr>
            <w:r w:rsidRPr="006A6394">
              <w:rPr>
                <w:sz w:val="16"/>
                <w:szCs w:val="16"/>
              </w:rPr>
              <w:t>3357</w:t>
            </w:r>
          </w:p>
        </w:tc>
        <w:tc>
          <w:tcPr>
            <w:tcW w:w="236" w:type="dxa"/>
            <w:gridSpan w:val="2"/>
            <w:shd w:val="clear" w:color="auto" w:fill="auto"/>
          </w:tcPr>
          <w:p w14:paraId="56ED729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E52999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DA5A24" w14:textId="77777777" w:rsidR="00D40C70" w:rsidRPr="006A6394" w:rsidRDefault="00D40C70" w:rsidP="00A247FB">
            <w:pPr>
              <w:pStyle w:val="TAL"/>
              <w:rPr>
                <w:sz w:val="16"/>
                <w:szCs w:val="16"/>
              </w:rPr>
            </w:pPr>
            <w:r w:rsidRPr="006A6394">
              <w:rPr>
                <w:sz w:val="16"/>
                <w:szCs w:val="16"/>
              </w:rPr>
              <w:t>Retry restriction for NB-IoT UEs due to out of tariff package</w:t>
            </w:r>
          </w:p>
        </w:tc>
        <w:tc>
          <w:tcPr>
            <w:tcW w:w="993" w:type="dxa"/>
            <w:gridSpan w:val="2"/>
            <w:shd w:val="clear" w:color="auto" w:fill="auto"/>
          </w:tcPr>
          <w:p w14:paraId="60C10AB1" w14:textId="77777777" w:rsidR="00D40C70" w:rsidRPr="006A6394" w:rsidRDefault="00D40C70" w:rsidP="00E6030B">
            <w:pPr>
              <w:pStyle w:val="TAC"/>
              <w:rPr>
                <w:sz w:val="16"/>
                <w:szCs w:val="16"/>
              </w:rPr>
            </w:pPr>
            <w:r w:rsidRPr="006A6394">
              <w:rPr>
                <w:sz w:val="16"/>
                <w:szCs w:val="16"/>
              </w:rPr>
              <w:t>16.5.0</w:t>
            </w:r>
          </w:p>
        </w:tc>
      </w:tr>
      <w:tr w:rsidR="00D838D3" w:rsidRPr="006A6394" w14:paraId="781EFCB3" w14:textId="77777777" w:rsidTr="00495FFD">
        <w:trPr>
          <w:gridAfter w:val="1"/>
          <w:wAfter w:w="111" w:type="dxa"/>
          <w:cantSplit/>
          <w:jc w:val="center"/>
        </w:trPr>
        <w:tc>
          <w:tcPr>
            <w:tcW w:w="912" w:type="dxa"/>
            <w:gridSpan w:val="2"/>
            <w:shd w:val="clear" w:color="auto" w:fill="auto"/>
          </w:tcPr>
          <w:p w14:paraId="44255EA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68ACB7D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1542B1"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5BAC51BF" w14:textId="77777777" w:rsidR="00D40C70" w:rsidRPr="006A6394" w:rsidRDefault="00D40C70" w:rsidP="00E6030B">
            <w:pPr>
              <w:pStyle w:val="TAC"/>
              <w:rPr>
                <w:sz w:val="16"/>
                <w:szCs w:val="16"/>
              </w:rPr>
            </w:pPr>
            <w:r w:rsidRPr="006A6394">
              <w:rPr>
                <w:sz w:val="16"/>
                <w:szCs w:val="16"/>
              </w:rPr>
              <w:t>3358</w:t>
            </w:r>
          </w:p>
        </w:tc>
        <w:tc>
          <w:tcPr>
            <w:tcW w:w="236" w:type="dxa"/>
            <w:gridSpan w:val="2"/>
            <w:shd w:val="clear" w:color="auto" w:fill="auto"/>
          </w:tcPr>
          <w:p w14:paraId="7CC8F73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4C193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4007AB" w14:textId="77777777" w:rsidR="00D40C70" w:rsidRPr="006A6394" w:rsidRDefault="00D40C70" w:rsidP="00A247FB">
            <w:pPr>
              <w:pStyle w:val="TAL"/>
              <w:rPr>
                <w:sz w:val="16"/>
                <w:szCs w:val="16"/>
              </w:rPr>
            </w:pPr>
            <w:r w:rsidRPr="006A6394">
              <w:rPr>
                <w:sz w:val="16"/>
                <w:szCs w:val="16"/>
              </w:rPr>
              <w:t>Single-registration mode without N26</w:t>
            </w:r>
          </w:p>
        </w:tc>
        <w:tc>
          <w:tcPr>
            <w:tcW w:w="993" w:type="dxa"/>
            <w:gridSpan w:val="2"/>
            <w:shd w:val="clear" w:color="auto" w:fill="auto"/>
          </w:tcPr>
          <w:p w14:paraId="207308A2" w14:textId="77777777" w:rsidR="00D40C70" w:rsidRPr="006A6394" w:rsidRDefault="00D40C70" w:rsidP="00E6030B">
            <w:pPr>
              <w:pStyle w:val="TAC"/>
              <w:rPr>
                <w:sz w:val="16"/>
                <w:szCs w:val="16"/>
              </w:rPr>
            </w:pPr>
            <w:r w:rsidRPr="006A6394">
              <w:rPr>
                <w:sz w:val="16"/>
                <w:szCs w:val="16"/>
              </w:rPr>
              <w:t>16.5.0</w:t>
            </w:r>
          </w:p>
        </w:tc>
      </w:tr>
      <w:tr w:rsidR="00D838D3" w:rsidRPr="006A6394" w14:paraId="2ACFA2C6" w14:textId="77777777" w:rsidTr="00495FFD">
        <w:trPr>
          <w:gridAfter w:val="1"/>
          <w:wAfter w:w="111" w:type="dxa"/>
          <w:cantSplit/>
          <w:jc w:val="center"/>
        </w:trPr>
        <w:tc>
          <w:tcPr>
            <w:tcW w:w="912" w:type="dxa"/>
            <w:gridSpan w:val="2"/>
            <w:shd w:val="clear" w:color="auto" w:fill="auto"/>
          </w:tcPr>
          <w:p w14:paraId="57D154A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4A9DE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C94E5B"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6CCFD6F1" w14:textId="77777777" w:rsidR="00D40C70" w:rsidRPr="006A6394" w:rsidRDefault="00D40C70" w:rsidP="00E6030B">
            <w:pPr>
              <w:pStyle w:val="TAC"/>
              <w:rPr>
                <w:sz w:val="16"/>
                <w:szCs w:val="16"/>
              </w:rPr>
            </w:pPr>
            <w:r w:rsidRPr="006A6394">
              <w:rPr>
                <w:sz w:val="16"/>
                <w:szCs w:val="16"/>
              </w:rPr>
              <w:t>3363</w:t>
            </w:r>
          </w:p>
        </w:tc>
        <w:tc>
          <w:tcPr>
            <w:tcW w:w="236" w:type="dxa"/>
            <w:gridSpan w:val="2"/>
            <w:shd w:val="clear" w:color="auto" w:fill="auto"/>
          </w:tcPr>
          <w:p w14:paraId="7C75CC3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2947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51E" w14:textId="77777777" w:rsidR="00D40C70" w:rsidRPr="006A6394" w:rsidRDefault="00D40C70" w:rsidP="00A247FB">
            <w:pPr>
              <w:pStyle w:val="TAL"/>
              <w:rPr>
                <w:sz w:val="16"/>
                <w:szCs w:val="16"/>
              </w:rPr>
            </w:pPr>
            <w:r w:rsidRPr="006A6394">
              <w:rPr>
                <w:sz w:val="16"/>
                <w:szCs w:val="16"/>
              </w:rPr>
              <w:t>Correction on retry restriction for ESM#66</w:t>
            </w:r>
          </w:p>
        </w:tc>
        <w:tc>
          <w:tcPr>
            <w:tcW w:w="993" w:type="dxa"/>
            <w:gridSpan w:val="2"/>
            <w:shd w:val="clear" w:color="auto" w:fill="auto"/>
          </w:tcPr>
          <w:p w14:paraId="598A5444" w14:textId="77777777" w:rsidR="00D40C70" w:rsidRPr="006A6394" w:rsidRDefault="00D40C70" w:rsidP="00E6030B">
            <w:pPr>
              <w:pStyle w:val="TAC"/>
              <w:rPr>
                <w:sz w:val="16"/>
                <w:szCs w:val="16"/>
              </w:rPr>
            </w:pPr>
            <w:r w:rsidRPr="006A6394">
              <w:rPr>
                <w:sz w:val="16"/>
                <w:szCs w:val="16"/>
              </w:rPr>
              <w:t>16.5.0</w:t>
            </w:r>
          </w:p>
        </w:tc>
      </w:tr>
      <w:tr w:rsidR="00D838D3" w:rsidRPr="006A6394" w14:paraId="1A38DF11" w14:textId="77777777" w:rsidTr="00495FFD">
        <w:trPr>
          <w:gridAfter w:val="1"/>
          <w:wAfter w:w="111" w:type="dxa"/>
          <w:cantSplit/>
          <w:jc w:val="center"/>
        </w:trPr>
        <w:tc>
          <w:tcPr>
            <w:tcW w:w="912" w:type="dxa"/>
            <w:gridSpan w:val="2"/>
            <w:shd w:val="clear" w:color="auto" w:fill="auto"/>
          </w:tcPr>
          <w:p w14:paraId="7AA4593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E00C5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EA53323"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32A7A0AE" w14:textId="77777777" w:rsidR="00D40C70" w:rsidRPr="006A6394" w:rsidRDefault="00D40C70" w:rsidP="00E6030B">
            <w:pPr>
              <w:pStyle w:val="TAC"/>
              <w:rPr>
                <w:sz w:val="16"/>
                <w:szCs w:val="16"/>
              </w:rPr>
            </w:pPr>
            <w:r w:rsidRPr="006A6394">
              <w:rPr>
                <w:sz w:val="16"/>
                <w:szCs w:val="16"/>
              </w:rPr>
              <w:t>3364</w:t>
            </w:r>
          </w:p>
        </w:tc>
        <w:tc>
          <w:tcPr>
            <w:tcW w:w="236" w:type="dxa"/>
            <w:gridSpan w:val="2"/>
            <w:shd w:val="clear" w:color="auto" w:fill="auto"/>
          </w:tcPr>
          <w:p w14:paraId="63CBFA51"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234EDD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9CFC6B" w14:textId="77777777" w:rsidR="00D40C70" w:rsidRPr="006A6394" w:rsidRDefault="00D40C70" w:rsidP="00A247FB">
            <w:pPr>
              <w:pStyle w:val="TAL"/>
              <w:rPr>
                <w:sz w:val="16"/>
                <w:szCs w:val="16"/>
              </w:rPr>
            </w:pPr>
            <w:r w:rsidRPr="006A6394">
              <w:rPr>
                <w:sz w:val="16"/>
                <w:szCs w:val="16"/>
              </w:rPr>
              <w:t>Reset of PLMN-specific attempt counter</w:t>
            </w:r>
          </w:p>
        </w:tc>
        <w:tc>
          <w:tcPr>
            <w:tcW w:w="993" w:type="dxa"/>
            <w:gridSpan w:val="2"/>
            <w:shd w:val="clear" w:color="auto" w:fill="auto"/>
          </w:tcPr>
          <w:p w14:paraId="588C5229" w14:textId="77777777" w:rsidR="00D40C70" w:rsidRPr="006A6394" w:rsidRDefault="00D40C70" w:rsidP="00E6030B">
            <w:pPr>
              <w:pStyle w:val="TAC"/>
              <w:rPr>
                <w:sz w:val="16"/>
                <w:szCs w:val="16"/>
              </w:rPr>
            </w:pPr>
            <w:r w:rsidRPr="006A6394">
              <w:rPr>
                <w:sz w:val="16"/>
                <w:szCs w:val="16"/>
              </w:rPr>
              <w:t>16.5.0</w:t>
            </w:r>
          </w:p>
        </w:tc>
      </w:tr>
      <w:tr w:rsidR="00D838D3" w:rsidRPr="006A6394" w14:paraId="79F7FE24" w14:textId="77777777" w:rsidTr="00495FFD">
        <w:trPr>
          <w:gridAfter w:val="1"/>
          <w:wAfter w:w="111" w:type="dxa"/>
          <w:cantSplit/>
          <w:jc w:val="center"/>
        </w:trPr>
        <w:tc>
          <w:tcPr>
            <w:tcW w:w="912" w:type="dxa"/>
            <w:gridSpan w:val="2"/>
            <w:shd w:val="clear" w:color="auto" w:fill="auto"/>
          </w:tcPr>
          <w:p w14:paraId="12D23F6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6D837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FE563B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E2E8825" w14:textId="77777777" w:rsidR="00D40C70" w:rsidRPr="006A6394" w:rsidRDefault="00D40C70" w:rsidP="00E6030B">
            <w:pPr>
              <w:pStyle w:val="TAC"/>
              <w:rPr>
                <w:sz w:val="16"/>
                <w:szCs w:val="16"/>
              </w:rPr>
            </w:pPr>
            <w:r w:rsidRPr="006A6394">
              <w:rPr>
                <w:sz w:val="16"/>
                <w:szCs w:val="16"/>
              </w:rPr>
              <w:t>3365</w:t>
            </w:r>
          </w:p>
        </w:tc>
        <w:tc>
          <w:tcPr>
            <w:tcW w:w="236" w:type="dxa"/>
            <w:gridSpan w:val="2"/>
            <w:shd w:val="clear" w:color="auto" w:fill="auto"/>
          </w:tcPr>
          <w:p w14:paraId="4A29BD2C"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3E4B10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C9F3E9" w14:textId="77777777" w:rsidR="00D40C70" w:rsidRPr="006A6394" w:rsidRDefault="00D40C70" w:rsidP="00A247FB">
            <w:pPr>
              <w:pStyle w:val="TAL"/>
              <w:rPr>
                <w:sz w:val="16"/>
                <w:szCs w:val="16"/>
              </w:rPr>
            </w:pPr>
            <w:r w:rsidRPr="006A6394">
              <w:rPr>
                <w:sz w:val="16"/>
                <w:szCs w:val="16"/>
              </w:rPr>
              <w:t>Correction to Handling of T3421 timer</w:t>
            </w:r>
          </w:p>
        </w:tc>
        <w:tc>
          <w:tcPr>
            <w:tcW w:w="993" w:type="dxa"/>
            <w:gridSpan w:val="2"/>
            <w:shd w:val="clear" w:color="auto" w:fill="auto"/>
          </w:tcPr>
          <w:p w14:paraId="3E9F2269" w14:textId="77777777" w:rsidR="00D40C70" w:rsidRPr="006A6394" w:rsidRDefault="00D40C70" w:rsidP="00E6030B">
            <w:pPr>
              <w:pStyle w:val="TAC"/>
              <w:rPr>
                <w:sz w:val="16"/>
                <w:szCs w:val="16"/>
              </w:rPr>
            </w:pPr>
            <w:r w:rsidRPr="006A6394">
              <w:rPr>
                <w:sz w:val="16"/>
                <w:szCs w:val="16"/>
              </w:rPr>
              <w:t>16.5.0</w:t>
            </w:r>
          </w:p>
        </w:tc>
      </w:tr>
      <w:tr w:rsidR="00D838D3" w:rsidRPr="006A6394" w14:paraId="26797CBD" w14:textId="77777777" w:rsidTr="00495FFD">
        <w:trPr>
          <w:gridAfter w:val="1"/>
          <w:wAfter w:w="111" w:type="dxa"/>
          <w:cantSplit/>
          <w:jc w:val="center"/>
        </w:trPr>
        <w:tc>
          <w:tcPr>
            <w:tcW w:w="912" w:type="dxa"/>
            <w:gridSpan w:val="2"/>
            <w:shd w:val="clear" w:color="auto" w:fill="auto"/>
          </w:tcPr>
          <w:p w14:paraId="39DDAFC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8AD332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78FE1B6"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65D30A10" w14:textId="77777777" w:rsidR="00D40C70" w:rsidRPr="006A6394" w:rsidRDefault="00D40C70" w:rsidP="00E6030B">
            <w:pPr>
              <w:pStyle w:val="TAC"/>
              <w:rPr>
                <w:sz w:val="16"/>
                <w:szCs w:val="16"/>
              </w:rPr>
            </w:pPr>
            <w:r w:rsidRPr="006A6394">
              <w:rPr>
                <w:sz w:val="16"/>
                <w:szCs w:val="16"/>
              </w:rPr>
              <w:t>3366</w:t>
            </w:r>
          </w:p>
        </w:tc>
        <w:tc>
          <w:tcPr>
            <w:tcW w:w="236" w:type="dxa"/>
            <w:gridSpan w:val="2"/>
            <w:shd w:val="clear" w:color="auto" w:fill="auto"/>
          </w:tcPr>
          <w:p w14:paraId="6C35E6E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AE7CC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94F857" w14:textId="77777777" w:rsidR="00D40C70" w:rsidRPr="006A6394" w:rsidRDefault="00D40C70" w:rsidP="00A247FB">
            <w:pPr>
              <w:pStyle w:val="TAL"/>
              <w:rPr>
                <w:sz w:val="16"/>
                <w:szCs w:val="16"/>
              </w:rPr>
            </w:pPr>
            <w:r w:rsidRPr="006A6394">
              <w:rPr>
                <w:sz w:val="16"/>
                <w:szCs w:val="16"/>
              </w:rPr>
              <w:t>Correction of EMM initiated TAU procedure in EMM-REGISTERED.ATTEMPTING-TO-UPDATE-MM</w:t>
            </w:r>
          </w:p>
        </w:tc>
        <w:tc>
          <w:tcPr>
            <w:tcW w:w="993" w:type="dxa"/>
            <w:gridSpan w:val="2"/>
            <w:shd w:val="clear" w:color="auto" w:fill="auto"/>
          </w:tcPr>
          <w:p w14:paraId="43080A21" w14:textId="77777777" w:rsidR="00D40C70" w:rsidRPr="006A6394" w:rsidRDefault="00D40C70" w:rsidP="00E6030B">
            <w:pPr>
              <w:pStyle w:val="TAC"/>
              <w:rPr>
                <w:sz w:val="16"/>
                <w:szCs w:val="16"/>
              </w:rPr>
            </w:pPr>
            <w:r w:rsidRPr="006A6394">
              <w:rPr>
                <w:sz w:val="16"/>
                <w:szCs w:val="16"/>
              </w:rPr>
              <w:t>16.5.0</w:t>
            </w:r>
          </w:p>
        </w:tc>
      </w:tr>
      <w:tr w:rsidR="00D838D3" w:rsidRPr="006A6394" w14:paraId="0A9DE214" w14:textId="77777777" w:rsidTr="00495FFD">
        <w:trPr>
          <w:gridAfter w:val="1"/>
          <w:wAfter w:w="111" w:type="dxa"/>
          <w:cantSplit/>
          <w:jc w:val="center"/>
        </w:trPr>
        <w:tc>
          <w:tcPr>
            <w:tcW w:w="912" w:type="dxa"/>
            <w:gridSpan w:val="2"/>
            <w:shd w:val="clear" w:color="auto" w:fill="auto"/>
          </w:tcPr>
          <w:p w14:paraId="1DB335F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7F299C9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A685917"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102EAF49" w14:textId="77777777" w:rsidR="00D40C70" w:rsidRPr="006A6394" w:rsidRDefault="00D40C70" w:rsidP="00E6030B">
            <w:pPr>
              <w:pStyle w:val="TAC"/>
              <w:rPr>
                <w:sz w:val="16"/>
                <w:szCs w:val="16"/>
              </w:rPr>
            </w:pPr>
            <w:r w:rsidRPr="006A6394">
              <w:rPr>
                <w:sz w:val="16"/>
                <w:szCs w:val="16"/>
              </w:rPr>
              <w:t>3367</w:t>
            </w:r>
          </w:p>
        </w:tc>
        <w:tc>
          <w:tcPr>
            <w:tcW w:w="236" w:type="dxa"/>
            <w:gridSpan w:val="2"/>
            <w:shd w:val="clear" w:color="auto" w:fill="auto"/>
          </w:tcPr>
          <w:p w14:paraId="6A07349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79AA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8CC197" w14:textId="77777777" w:rsidR="00D40C70" w:rsidRPr="006A6394" w:rsidRDefault="00D40C70" w:rsidP="00A247FB">
            <w:pPr>
              <w:pStyle w:val="TAL"/>
              <w:rPr>
                <w:sz w:val="16"/>
                <w:szCs w:val="16"/>
              </w:rPr>
            </w:pPr>
            <w:r w:rsidRPr="006A6394">
              <w:rPr>
                <w:sz w:val="16"/>
                <w:szCs w:val="16"/>
              </w:rPr>
              <w:t>Correction to Handling of MO CSFB Emergency call in EMM-REGISTERED.ATTEMPTING-TO-UPDATE-MM</w:t>
            </w:r>
          </w:p>
        </w:tc>
        <w:tc>
          <w:tcPr>
            <w:tcW w:w="993" w:type="dxa"/>
            <w:gridSpan w:val="2"/>
            <w:shd w:val="clear" w:color="auto" w:fill="auto"/>
          </w:tcPr>
          <w:p w14:paraId="69EB8017" w14:textId="77777777" w:rsidR="00D40C70" w:rsidRPr="006A6394" w:rsidRDefault="00D40C70" w:rsidP="00E6030B">
            <w:pPr>
              <w:pStyle w:val="TAC"/>
              <w:rPr>
                <w:sz w:val="16"/>
                <w:szCs w:val="16"/>
              </w:rPr>
            </w:pPr>
            <w:r w:rsidRPr="006A6394">
              <w:rPr>
                <w:sz w:val="16"/>
                <w:szCs w:val="16"/>
              </w:rPr>
              <w:t>16.5.0</w:t>
            </w:r>
          </w:p>
        </w:tc>
      </w:tr>
      <w:tr w:rsidR="00D838D3" w:rsidRPr="006A6394" w14:paraId="02C3F3EA" w14:textId="77777777" w:rsidTr="00495FFD">
        <w:trPr>
          <w:gridAfter w:val="1"/>
          <w:wAfter w:w="111" w:type="dxa"/>
          <w:cantSplit/>
          <w:jc w:val="center"/>
        </w:trPr>
        <w:tc>
          <w:tcPr>
            <w:tcW w:w="912" w:type="dxa"/>
            <w:gridSpan w:val="2"/>
            <w:shd w:val="clear" w:color="auto" w:fill="auto"/>
          </w:tcPr>
          <w:p w14:paraId="65F6C61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719923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B0AC3C9"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2705C944" w14:textId="77777777" w:rsidR="00D40C70" w:rsidRPr="006A6394" w:rsidRDefault="00D40C70" w:rsidP="00E6030B">
            <w:pPr>
              <w:pStyle w:val="TAC"/>
              <w:rPr>
                <w:sz w:val="16"/>
                <w:szCs w:val="16"/>
              </w:rPr>
            </w:pPr>
            <w:r w:rsidRPr="006A6394">
              <w:rPr>
                <w:sz w:val="16"/>
                <w:szCs w:val="16"/>
              </w:rPr>
              <w:t>3368</w:t>
            </w:r>
          </w:p>
        </w:tc>
        <w:tc>
          <w:tcPr>
            <w:tcW w:w="236" w:type="dxa"/>
            <w:gridSpan w:val="2"/>
            <w:shd w:val="clear" w:color="auto" w:fill="auto"/>
          </w:tcPr>
          <w:p w14:paraId="240707F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CC9C63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C6990E" w14:textId="77777777" w:rsidR="00D40C70" w:rsidRPr="006A6394" w:rsidRDefault="00D40C70" w:rsidP="00A247FB">
            <w:pPr>
              <w:pStyle w:val="TAL"/>
              <w:rPr>
                <w:sz w:val="16"/>
                <w:szCs w:val="16"/>
              </w:rPr>
            </w:pPr>
            <w:r w:rsidRPr="006A6394">
              <w:rPr>
                <w:sz w:val="16"/>
                <w:szCs w:val="16"/>
              </w:rPr>
              <w:t>Correction to Handling of #31</w:t>
            </w:r>
          </w:p>
        </w:tc>
        <w:tc>
          <w:tcPr>
            <w:tcW w:w="993" w:type="dxa"/>
            <w:gridSpan w:val="2"/>
            <w:shd w:val="clear" w:color="auto" w:fill="auto"/>
          </w:tcPr>
          <w:p w14:paraId="14EA7CD7" w14:textId="77777777" w:rsidR="00D40C70" w:rsidRPr="006A6394" w:rsidRDefault="00D40C70" w:rsidP="00E6030B">
            <w:pPr>
              <w:pStyle w:val="TAC"/>
              <w:rPr>
                <w:sz w:val="16"/>
                <w:szCs w:val="16"/>
              </w:rPr>
            </w:pPr>
            <w:r w:rsidRPr="006A6394">
              <w:rPr>
                <w:sz w:val="16"/>
                <w:szCs w:val="16"/>
              </w:rPr>
              <w:t>16.5.0</w:t>
            </w:r>
          </w:p>
        </w:tc>
      </w:tr>
      <w:tr w:rsidR="00D838D3" w:rsidRPr="006A6394" w14:paraId="1FCBBC4C" w14:textId="77777777" w:rsidTr="00495FFD">
        <w:trPr>
          <w:gridAfter w:val="1"/>
          <w:wAfter w:w="111" w:type="dxa"/>
          <w:cantSplit/>
          <w:jc w:val="center"/>
        </w:trPr>
        <w:tc>
          <w:tcPr>
            <w:tcW w:w="912" w:type="dxa"/>
            <w:gridSpan w:val="2"/>
            <w:shd w:val="clear" w:color="auto" w:fill="auto"/>
          </w:tcPr>
          <w:p w14:paraId="3271072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52BAD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7A13693"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2EB7A18F" w14:textId="77777777" w:rsidR="00D40C70" w:rsidRPr="006A6394" w:rsidRDefault="00D40C70" w:rsidP="00E6030B">
            <w:pPr>
              <w:pStyle w:val="TAC"/>
              <w:rPr>
                <w:sz w:val="16"/>
                <w:szCs w:val="16"/>
              </w:rPr>
            </w:pPr>
            <w:r w:rsidRPr="006A6394">
              <w:rPr>
                <w:sz w:val="16"/>
                <w:szCs w:val="16"/>
              </w:rPr>
              <w:t>3369</w:t>
            </w:r>
          </w:p>
        </w:tc>
        <w:tc>
          <w:tcPr>
            <w:tcW w:w="236" w:type="dxa"/>
            <w:gridSpan w:val="2"/>
            <w:shd w:val="clear" w:color="auto" w:fill="auto"/>
          </w:tcPr>
          <w:p w14:paraId="55BDC3F7" w14:textId="77777777" w:rsidR="00D40C70" w:rsidRPr="006A6394" w:rsidRDefault="00D40C70" w:rsidP="00E6030B">
            <w:pPr>
              <w:pStyle w:val="TAC"/>
              <w:rPr>
                <w:sz w:val="16"/>
                <w:szCs w:val="16"/>
              </w:rPr>
            </w:pPr>
          </w:p>
        </w:tc>
        <w:tc>
          <w:tcPr>
            <w:tcW w:w="425" w:type="dxa"/>
            <w:gridSpan w:val="2"/>
            <w:shd w:val="clear" w:color="auto" w:fill="auto"/>
          </w:tcPr>
          <w:p w14:paraId="6C13AC7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CCA4AE" w14:textId="77777777" w:rsidR="00D40C70" w:rsidRPr="006A6394" w:rsidRDefault="00D40C70" w:rsidP="00A247FB">
            <w:pPr>
              <w:pStyle w:val="TAL"/>
              <w:rPr>
                <w:sz w:val="16"/>
                <w:szCs w:val="16"/>
              </w:rPr>
            </w:pPr>
            <w:r w:rsidRPr="006A6394">
              <w:rPr>
                <w:sz w:val="16"/>
                <w:szCs w:val="16"/>
              </w:rPr>
              <w:t>Correction to Handling of #35</w:t>
            </w:r>
          </w:p>
        </w:tc>
        <w:tc>
          <w:tcPr>
            <w:tcW w:w="993" w:type="dxa"/>
            <w:gridSpan w:val="2"/>
            <w:shd w:val="clear" w:color="auto" w:fill="auto"/>
          </w:tcPr>
          <w:p w14:paraId="4AD67177" w14:textId="77777777" w:rsidR="00D40C70" w:rsidRPr="006A6394" w:rsidRDefault="00D40C70" w:rsidP="00E6030B">
            <w:pPr>
              <w:pStyle w:val="TAC"/>
              <w:rPr>
                <w:sz w:val="16"/>
                <w:szCs w:val="16"/>
              </w:rPr>
            </w:pPr>
            <w:r w:rsidRPr="006A6394">
              <w:rPr>
                <w:sz w:val="16"/>
                <w:szCs w:val="16"/>
              </w:rPr>
              <w:t>16.5.0</w:t>
            </w:r>
          </w:p>
        </w:tc>
      </w:tr>
      <w:tr w:rsidR="00D838D3" w:rsidRPr="006A6394" w14:paraId="3C1D3EE4" w14:textId="77777777" w:rsidTr="00495FFD">
        <w:trPr>
          <w:gridAfter w:val="1"/>
          <w:wAfter w:w="111" w:type="dxa"/>
          <w:cantSplit/>
          <w:jc w:val="center"/>
        </w:trPr>
        <w:tc>
          <w:tcPr>
            <w:tcW w:w="912" w:type="dxa"/>
            <w:gridSpan w:val="2"/>
            <w:shd w:val="clear" w:color="auto" w:fill="auto"/>
          </w:tcPr>
          <w:p w14:paraId="66036FD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CE5BEA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4D0E890"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5D769D80" w14:textId="77777777" w:rsidR="00D40C70" w:rsidRPr="006A6394" w:rsidRDefault="00D40C70" w:rsidP="00E6030B">
            <w:pPr>
              <w:pStyle w:val="TAC"/>
              <w:rPr>
                <w:sz w:val="16"/>
                <w:szCs w:val="16"/>
              </w:rPr>
            </w:pPr>
            <w:r w:rsidRPr="006A6394">
              <w:rPr>
                <w:sz w:val="16"/>
                <w:szCs w:val="16"/>
              </w:rPr>
              <w:t>3370</w:t>
            </w:r>
          </w:p>
        </w:tc>
        <w:tc>
          <w:tcPr>
            <w:tcW w:w="236" w:type="dxa"/>
            <w:gridSpan w:val="2"/>
            <w:shd w:val="clear" w:color="auto" w:fill="auto"/>
          </w:tcPr>
          <w:p w14:paraId="2A85126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1F46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DF2FA7" w14:textId="77777777" w:rsidR="00D40C70" w:rsidRPr="006A6394" w:rsidRDefault="00D40C70" w:rsidP="00A247FB">
            <w:pPr>
              <w:pStyle w:val="TAL"/>
              <w:rPr>
                <w:sz w:val="16"/>
                <w:szCs w:val="16"/>
              </w:rPr>
            </w:pPr>
            <w:r w:rsidRPr="006A6394">
              <w:rPr>
                <w:sz w:val="16"/>
                <w:szCs w:val="16"/>
              </w:rPr>
              <w:t>Correction to handling of T3447 timer</w:t>
            </w:r>
          </w:p>
        </w:tc>
        <w:tc>
          <w:tcPr>
            <w:tcW w:w="993" w:type="dxa"/>
            <w:gridSpan w:val="2"/>
            <w:shd w:val="clear" w:color="auto" w:fill="auto"/>
          </w:tcPr>
          <w:p w14:paraId="2D33ED24" w14:textId="77777777" w:rsidR="00D40C70" w:rsidRPr="006A6394" w:rsidRDefault="00D40C70" w:rsidP="00E6030B">
            <w:pPr>
              <w:pStyle w:val="TAC"/>
              <w:rPr>
                <w:sz w:val="16"/>
                <w:szCs w:val="16"/>
              </w:rPr>
            </w:pPr>
            <w:r w:rsidRPr="006A6394">
              <w:rPr>
                <w:sz w:val="16"/>
                <w:szCs w:val="16"/>
              </w:rPr>
              <w:t>16.5.0</w:t>
            </w:r>
          </w:p>
        </w:tc>
      </w:tr>
      <w:tr w:rsidR="00D838D3" w:rsidRPr="006A6394" w14:paraId="291C49EB" w14:textId="77777777" w:rsidTr="00495FFD">
        <w:trPr>
          <w:gridAfter w:val="1"/>
          <w:wAfter w:w="111" w:type="dxa"/>
          <w:cantSplit/>
          <w:jc w:val="center"/>
        </w:trPr>
        <w:tc>
          <w:tcPr>
            <w:tcW w:w="912" w:type="dxa"/>
            <w:gridSpan w:val="2"/>
            <w:shd w:val="clear" w:color="auto" w:fill="auto"/>
          </w:tcPr>
          <w:p w14:paraId="49028F3D"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23DEBE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C8FE778"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57AFA54F" w14:textId="77777777" w:rsidR="00D40C70" w:rsidRPr="006A6394" w:rsidRDefault="00D40C70" w:rsidP="00E6030B">
            <w:pPr>
              <w:pStyle w:val="TAC"/>
              <w:rPr>
                <w:sz w:val="16"/>
                <w:szCs w:val="16"/>
              </w:rPr>
            </w:pPr>
            <w:r w:rsidRPr="006A6394">
              <w:rPr>
                <w:sz w:val="16"/>
                <w:szCs w:val="16"/>
              </w:rPr>
              <w:t>3372</w:t>
            </w:r>
          </w:p>
        </w:tc>
        <w:tc>
          <w:tcPr>
            <w:tcW w:w="236" w:type="dxa"/>
            <w:gridSpan w:val="2"/>
            <w:shd w:val="clear" w:color="auto" w:fill="auto"/>
          </w:tcPr>
          <w:p w14:paraId="0865B9D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652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EF748CD" w14:textId="77777777" w:rsidR="00D40C70" w:rsidRPr="006A6394" w:rsidRDefault="00D40C70" w:rsidP="00A247FB">
            <w:pPr>
              <w:pStyle w:val="TAL"/>
              <w:rPr>
                <w:sz w:val="16"/>
                <w:szCs w:val="16"/>
              </w:rPr>
            </w:pPr>
            <w:r w:rsidRPr="006A6394">
              <w:rPr>
                <w:sz w:val="16"/>
                <w:szCs w:val="16"/>
              </w:rPr>
              <w:t>Error handling of precedence value conflict</w:t>
            </w:r>
          </w:p>
        </w:tc>
        <w:tc>
          <w:tcPr>
            <w:tcW w:w="993" w:type="dxa"/>
            <w:gridSpan w:val="2"/>
            <w:shd w:val="clear" w:color="auto" w:fill="auto"/>
          </w:tcPr>
          <w:p w14:paraId="2FB0B4FE" w14:textId="77777777" w:rsidR="00D40C70" w:rsidRPr="006A6394" w:rsidRDefault="00D40C70" w:rsidP="00E6030B">
            <w:pPr>
              <w:pStyle w:val="TAC"/>
              <w:rPr>
                <w:sz w:val="16"/>
                <w:szCs w:val="16"/>
              </w:rPr>
            </w:pPr>
            <w:r w:rsidRPr="006A6394">
              <w:rPr>
                <w:sz w:val="16"/>
                <w:szCs w:val="16"/>
              </w:rPr>
              <w:t>16.5.0</w:t>
            </w:r>
          </w:p>
        </w:tc>
      </w:tr>
      <w:tr w:rsidR="00D838D3" w:rsidRPr="006A6394" w14:paraId="1D3BF637" w14:textId="77777777" w:rsidTr="00495FFD">
        <w:trPr>
          <w:gridAfter w:val="1"/>
          <w:wAfter w:w="111" w:type="dxa"/>
          <w:cantSplit/>
          <w:jc w:val="center"/>
        </w:trPr>
        <w:tc>
          <w:tcPr>
            <w:tcW w:w="912" w:type="dxa"/>
            <w:gridSpan w:val="2"/>
            <w:shd w:val="clear" w:color="auto" w:fill="auto"/>
          </w:tcPr>
          <w:p w14:paraId="3D4C8773"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BF520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F6DED0" w14:textId="77777777" w:rsidR="00D40C70" w:rsidRPr="006A6394" w:rsidRDefault="00D40C70" w:rsidP="00E6030B">
            <w:pPr>
              <w:pStyle w:val="TAC"/>
              <w:rPr>
                <w:sz w:val="16"/>
                <w:szCs w:val="16"/>
              </w:rPr>
            </w:pPr>
            <w:r w:rsidRPr="006A6394">
              <w:rPr>
                <w:sz w:val="16"/>
                <w:szCs w:val="16"/>
              </w:rPr>
              <w:t>CP-201127</w:t>
            </w:r>
          </w:p>
        </w:tc>
        <w:tc>
          <w:tcPr>
            <w:tcW w:w="678" w:type="dxa"/>
            <w:gridSpan w:val="2"/>
            <w:shd w:val="clear" w:color="auto" w:fill="auto"/>
          </w:tcPr>
          <w:p w14:paraId="2ACEA2B6" w14:textId="77777777" w:rsidR="00D40C70" w:rsidRPr="006A6394" w:rsidRDefault="00D40C70" w:rsidP="00E6030B">
            <w:pPr>
              <w:pStyle w:val="TAC"/>
              <w:rPr>
                <w:sz w:val="16"/>
                <w:szCs w:val="16"/>
              </w:rPr>
            </w:pPr>
            <w:r w:rsidRPr="006A6394">
              <w:rPr>
                <w:sz w:val="16"/>
                <w:szCs w:val="16"/>
              </w:rPr>
              <w:t>3374</w:t>
            </w:r>
          </w:p>
        </w:tc>
        <w:tc>
          <w:tcPr>
            <w:tcW w:w="236" w:type="dxa"/>
            <w:gridSpan w:val="2"/>
            <w:shd w:val="clear" w:color="auto" w:fill="auto"/>
          </w:tcPr>
          <w:p w14:paraId="5444EF17"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95306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6FB517" w14:textId="77777777" w:rsidR="00D40C70" w:rsidRPr="006A6394" w:rsidRDefault="00D40C70" w:rsidP="00A247FB">
            <w:pPr>
              <w:pStyle w:val="TAL"/>
              <w:rPr>
                <w:sz w:val="16"/>
                <w:szCs w:val="16"/>
              </w:rPr>
            </w:pPr>
            <w:r w:rsidRPr="006A6394">
              <w:rPr>
                <w:sz w:val="16"/>
                <w:szCs w:val="16"/>
              </w:rPr>
              <w:t>Avoiding too frequent tracking area updating procedures due to signalling of UE radio capability ID</w:t>
            </w:r>
          </w:p>
        </w:tc>
        <w:tc>
          <w:tcPr>
            <w:tcW w:w="993" w:type="dxa"/>
            <w:gridSpan w:val="2"/>
            <w:shd w:val="clear" w:color="auto" w:fill="auto"/>
          </w:tcPr>
          <w:p w14:paraId="018317FD" w14:textId="77777777" w:rsidR="00D40C70" w:rsidRPr="006A6394" w:rsidRDefault="00D40C70" w:rsidP="00E6030B">
            <w:pPr>
              <w:pStyle w:val="TAC"/>
              <w:rPr>
                <w:sz w:val="16"/>
                <w:szCs w:val="16"/>
              </w:rPr>
            </w:pPr>
            <w:r w:rsidRPr="006A6394">
              <w:rPr>
                <w:sz w:val="16"/>
                <w:szCs w:val="16"/>
              </w:rPr>
              <w:t>16.5.0</w:t>
            </w:r>
          </w:p>
        </w:tc>
      </w:tr>
      <w:tr w:rsidR="00D838D3" w:rsidRPr="006A6394" w14:paraId="4425401B" w14:textId="77777777" w:rsidTr="00495FFD">
        <w:trPr>
          <w:gridAfter w:val="1"/>
          <w:wAfter w:w="111" w:type="dxa"/>
          <w:cantSplit/>
          <w:jc w:val="center"/>
        </w:trPr>
        <w:tc>
          <w:tcPr>
            <w:tcW w:w="912" w:type="dxa"/>
            <w:gridSpan w:val="2"/>
            <w:shd w:val="clear" w:color="auto" w:fill="auto"/>
          </w:tcPr>
          <w:p w14:paraId="2061636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32EB64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21393CD"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041A0514" w14:textId="77777777" w:rsidR="00D40C70" w:rsidRPr="006A6394" w:rsidRDefault="00D40C70" w:rsidP="00E6030B">
            <w:pPr>
              <w:pStyle w:val="TAC"/>
              <w:rPr>
                <w:sz w:val="16"/>
                <w:szCs w:val="16"/>
              </w:rPr>
            </w:pPr>
            <w:r w:rsidRPr="006A6394">
              <w:rPr>
                <w:sz w:val="16"/>
                <w:szCs w:val="16"/>
              </w:rPr>
              <w:t>3376</w:t>
            </w:r>
          </w:p>
        </w:tc>
        <w:tc>
          <w:tcPr>
            <w:tcW w:w="236" w:type="dxa"/>
            <w:gridSpan w:val="2"/>
            <w:shd w:val="clear" w:color="auto" w:fill="auto"/>
          </w:tcPr>
          <w:p w14:paraId="75418F6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F284D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32CA25" w14:textId="77777777" w:rsidR="00D40C70" w:rsidRPr="006A6394" w:rsidRDefault="00D40C70" w:rsidP="00A247FB">
            <w:pPr>
              <w:pStyle w:val="TAL"/>
              <w:rPr>
                <w:sz w:val="16"/>
                <w:szCs w:val="16"/>
              </w:rPr>
            </w:pPr>
            <w:r w:rsidRPr="006A6394">
              <w:rPr>
                <w:sz w:val="16"/>
                <w:szCs w:val="16"/>
              </w:rPr>
              <w:t>Correction to handling of APN based congestion control</w:t>
            </w:r>
          </w:p>
        </w:tc>
        <w:tc>
          <w:tcPr>
            <w:tcW w:w="993" w:type="dxa"/>
            <w:gridSpan w:val="2"/>
            <w:shd w:val="clear" w:color="auto" w:fill="auto"/>
          </w:tcPr>
          <w:p w14:paraId="4F81DDC2" w14:textId="77777777" w:rsidR="00D40C70" w:rsidRPr="006A6394" w:rsidRDefault="00D40C70" w:rsidP="00E6030B">
            <w:pPr>
              <w:pStyle w:val="TAC"/>
              <w:rPr>
                <w:sz w:val="16"/>
                <w:szCs w:val="16"/>
              </w:rPr>
            </w:pPr>
            <w:r w:rsidRPr="006A6394">
              <w:rPr>
                <w:sz w:val="16"/>
                <w:szCs w:val="16"/>
              </w:rPr>
              <w:t>16.5.0</w:t>
            </w:r>
          </w:p>
        </w:tc>
      </w:tr>
      <w:tr w:rsidR="00D838D3" w:rsidRPr="006A6394" w14:paraId="07CF79B0" w14:textId="77777777" w:rsidTr="00495FFD">
        <w:trPr>
          <w:gridAfter w:val="1"/>
          <w:wAfter w:w="111" w:type="dxa"/>
          <w:cantSplit/>
          <w:jc w:val="center"/>
        </w:trPr>
        <w:tc>
          <w:tcPr>
            <w:tcW w:w="912" w:type="dxa"/>
            <w:gridSpan w:val="2"/>
            <w:shd w:val="clear" w:color="auto" w:fill="auto"/>
          </w:tcPr>
          <w:p w14:paraId="6419237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372C6BA"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53EAB61"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604191F6" w14:textId="77777777" w:rsidR="00D40C70" w:rsidRPr="006A6394" w:rsidRDefault="00D40C70" w:rsidP="00E6030B">
            <w:pPr>
              <w:pStyle w:val="TAC"/>
              <w:rPr>
                <w:sz w:val="16"/>
                <w:szCs w:val="16"/>
              </w:rPr>
            </w:pPr>
            <w:r w:rsidRPr="006A6394">
              <w:rPr>
                <w:sz w:val="16"/>
                <w:szCs w:val="16"/>
              </w:rPr>
              <w:t>3377</w:t>
            </w:r>
          </w:p>
        </w:tc>
        <w:tc>
          <w:tcPr>
            <w:tcW w:w="236" w:type="dxa"/>
            <w:gridSpan w:val="2"/>
            <w:shd w:val="clear" w:color="auto" w:fill="auto"/>
          </w:tcPr>
          <w:p w14:paraId="4E896F85" w14:textId="77777777" w:rsidR="00D40C70" w:rsidRPr="006A6394" w:rsidRDefault="00D40C70" w:rsidP="00E6030B">
            <w:pPr>
              <w:pStyle w:val="TAC"/>
              <w:rPr>
                <w:sz w:val="16"/>
                <w:szCs w:val="16"/>
              </w:rPr>
            </w:pPr>
          </w:p>
        </w:tc>
        <w:tc>
          <w:tcPr>
            <w:tcW w:w="425" w:type="dxa"/>
            <w:gridSpan w:val="2"/>
            <w:shd w:val="clear" w:color="auto" w:fill="auto"/>
          </w:tcPr>
          <w:p w14:paraId="09882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C2D0FA" w14:textId="77777777" w:rsidR="00D40C70" w:rsidRPr="006A6394" w:rsidRDefault="00D40C70" w:rsidP="00A247FB">
            <w:pPr>
              <w:pStyle w:val="TAL"/>
              <w:rPr>
                <w:sz w:val="16"/>
                <w:szCs w:val="16"/>
              </w:rPr>
            </w:pPr>
            <w:r w:rsidRPr="006A6394">
              <w:rPr>
                <w:sz w:val="16"/>
                <w:szCs w:val="16"/>
              </w:rPr>
              <w:t>Correction to handling of ESM timers in abnormal cases</w:t>
            </w:r>
          </w:p>
        </w:tc>
        <w:tc>
          <w:tcPr>
            <w:tcW w:w="993" w:type="dxa"/>
            <w:gridSpan w:val="2"/>
            <w:shd w:val="clear" w:color="auto" w:fill="auto"/>
          </w:tcPr>
          <w:p w14:paraId="3AD7E741" w14:textId="77777777" w:rsidR="00D40C70" w:rsidRPr="006A6394" w:rsidRDefault="00D40C70" w:rsidP="00E6030B">
            <w:pPr>
              <w:pStyle w:val="TAC"/>
              <w:rPr>
                <w:sz w:val="16"/>
                <w:szCs w:val="16"/>
              </w:rPr>
            </w:pPr>
            <w:r w:rsidRPr="006A6394">
              <w:rPr>
                <w:sz w:val="16"/>
                <w:szCs w:val="16"/>
              </w:rPr>
              <w:t>16.5.0</w:t>
            </w:r>
          </w:p>
        </w:tc>
      </w:tr>
      <w:tr w:rsidR="00D838D3" w:rsidRPr="006A6394" w14:paraId="16705391" w14:textId="77777777" w:rsidTr="00495FFD">
        <w:trPr>
          <w:gridAfter w:val="1"/>
          <w:wAfter w:w="111" w:type="dxa"/>
          <w:cantSplit/>
          <w:jc w:val="center"/>
        </w:trPr>
        <w:tc>
          <w:tcPr>
            <w:tcW w:w="912" w:type="dxa"/>
            <w:gridSpan w:val="2"/>
            <w:shd w:val="clear" w:color="auto" w:fill="auto"/>
          </w:tcPr>
          <w:p w14:paraId="3D7C1CF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D6F38B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EE0C025"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5F380D3A" w14:textId="77777777" w:rsidR="00D40C70" w:rsidRPr="006A6394" w:rsidRDefault="00D40C70" w:rsidP="00E6030B">
            <w:pPr>
              <w:pStyle w:val="TAC"/>
              <w:rPr>
                <w:sz w:val="16"/>
                <w:szCs w:val="16"/>
              </w:rPr>
            </w:pPr>
            <w:r w:rsidRPr="006A6394">
              <w:rPr>
                <w:sz w:val="16"/>
                <w:szCs w:val="16"/>
              </w:rPr>
              <w:t>3378</w:t>
            </w:r>
          </w:p>
        </w:tc>
        <w:tc>
          <w:tcPr>
            <w:tcW w:w="236" w:type="dxa"/>
            <w:gridSpan w:val="2"/>
            <w:shd w:val="clear" w:color="auto" w:fill="auto"/>
          </w:tcPr>
          <w:p w14:paraId="04605658" w14:textId="77777777" w:rsidR="00D40C70" w:rsidRPr="006A6394" w:rsidRDefault="00D40C70" w:rsidP="00E6030B">
            <w:pPr>
              <w:pStyle w:val="TAC"/>
              <w:rPr>
                <w:sz w:val="16"/>
                <w:szCs w:val="16"/>
              </w:rPr>
            </w:pPr>
          </w:p>
        </w:tc>
        <w:tc>
          <w:tcPr>
            <w:tcW w:w="425" w:type="dxa"/>
            <w:gridSpan w:val="2"/>
            <w:shd w:val="clear" w:color="auto" w:fill="auto"/>
          </w:tcPr>
          <w:p w14:paraId="7EDD33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0DA4EC" w14:textId="22CFCDF5"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DEREGISTERED.ATTEMPTING-TO-ATTACH</w:t>
            </w:r>
          </w:p>
        </w:tc>
        <w:tc>
          <w:tcPr>
            <w:tcW w:w="993" w:type="dxa"/>
            <w:gridSpan w:val="2"/>
            <w:shd w:val="clear" w:color="auto" w:fill="auto"/>
          </w:tcPr>
          <w:p w14:paraId="317CA91C" w14:textId="77777777" w:rsidR="00D40C70" w:rsidRPr="006A6394" w:rsidRDefault="00D40C70" w:rsidP="00E6030B">
            <w:pPr>
              <w:pStyle w:val="TAC"/>
              <w:rPr>
                <w:sz w:val="16"/>
                <w:szCs w:val="16"/>
              </w:rPr>
            </w:pPr>
            <w:r w:rsidRPr="006A6394">
              <w:rPr>
                <w:sz w:val="16"/>
                <w:szCs w:val="16"/>
              </w:rPr>
              <w:t>16.5.0</w:t>
            </w:r>
          </w:p>
        </w:tc>
      </w:tr>
      <w:tr w:rsidR="00D838D3" w:rsidRPr="006A6394" w14:paraId="255FB482" w14:textId="77777777" w:rsidTr="00495FFD">
        <w:trPr>
          <w:gridAfter w:val="1"/>
          <w:wAfter w:w="111" w:type="dxa"/>
          <w:cantSplit/>
          <w:jc w:val="center"/>
        </w:trPr>
        <w:tc>
          <w:tcPr>
            <w:tcW w:w="912" w:type="dxa"/>
            <w:gridSpan w:val="2"/>
            <w:shd w:val="clear" w:color="auto" w:fill="auto"/>
          </w:tcPr>
          <w:p w14:paraId="6E42A496"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DB0F03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FBA8F8"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6C8E2721" w14:textId="77777777" w:rsidR="00D40C70" w:rsidRPr="006A6394" w:rsidRDefault="00D40C70" w:rsidP="00E6030B">
            <w:pPr>
              <w:pStyle w:val="TAC"/>
              <w:rPr>
                <w:sz w:val="16"/>
                <w:szCs w:val="16"/>
              </w:rPr>
            </w:pPr>
            <w:r w:rsidRPr="006A6394">
              <w:rPr>
                <w:sz w:val="16"/>
                <w:szCs w:val="16"/>
              </w:rPr>
              <w:t>3379</w:t>
            </w:r>
          </w:p>
        </w:tc>
        <w:tc>
          <w:tcPr>
            <w:tcW w:w="236" w:type="dxa"/>
            <w:gridSpan w:val="2"/>
            <w:shd w:val="clear" w:color="auto" w:fill="auto"/>
          </w:tcPr>
          <w:p w14:paraId="2480128E" w14:textId="77777777" w:rsidR="00D40C70" w:rsidRPr="006A6394" w:rsidRDefault="00D40C70" w:rsidP="00E6030B">
            <w:pPr>
              <w:pStyle w:val="TAC"/>
              <w:rPr>
                <w:sz w:val="16"/>
                <w:szCs w:val="16"/>
              </w:rPr>
            </w:pPr>
          </w:p>
        </w:tc>
        <w:tc>
          <w:tcPr>
            <w:tcW w:w="425" w:type="dxa"/>
            <w:gridSpan w:val="2"/>
            <w:shd w:val="clear" w:color="auto" w:fill="auto"/>
          </w:tcPr>
          <w:p w14:paraId="605484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BC8BF" w14:textId="06B9BB8E"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REGISTERED.ATTEMPTING-TO-UPDATE</w:t>
            </w:r>
          </w:p>
        </w:tc>
        <w:tc>
          <w:tcPr>
            <w:tcW w:w="993" w:type="dxa"/>
            <w:gridSpan w:val="2"/>
            <w:shd w:val="clear" w:color="auto" w:fill="auto"/>
          </w:tcPr>
          <w:p w14:paraId="18D102A8" w14:textId="77777777" w:rsidR="00D40C70" w:rsidRPr="006A6394" w:rsidRDefault="00D40C70" w:rsidP="00E6030B">
            <w:pPr>
              <w:pStyle w:val="TAC"/>
              <w:rPr>
                <w:sz w:val="16"/>
                <w:szCs w:val="16"/>
              </w:rPr>
            </w:pPr>
            <w:r w:rsidRPr="006A6394">
              <w:rPr>
                <w:sz w:val="16"/>
                <w:szCs w:val="16"/>
              </w:rPr>
              <w:t>16.5.0</w:t>
            </w:r>
          </w:p>
        </w:tc>
      </w:tr>
      <w:tr w:rsidR="00D838D3" w:rsidRPr="006A6394" w14:paraId="438E1F1F" w14:textId="77777777" w:rsidTr="00495FFD">
        <w:trPr>
          <w:gridAfter w:val="1"/>
          <w:wAfter w:w="111" w:type="dxa"/>
          <w:cantSplit/>
          <w:jc w:val="center"/>
        </w:trPr>
        <w:tc>
          <w:tcPr>
            <w:tcW w:w="912" w:type="dxa"/>
            <w:gridSpan w:val="2"/>
            <w:shd w:val="clear" w:color="auto" w:fill="auto"/>
          </w:tcPr>
          <w:p w14:paraId="639CB20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D665F0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B578680"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57CFADDF" w14:textId="77777777" w:rsidR="00D40C70" w:rsidRPr="006A6394" w:rsidRDefault="00D40C70" w:rsidP="00E6030B">
            <w:pPr>
              <w:pStyle w:val="TAC"/>
              <w:rPr>
                <w:sz w:val="16"/>
                <w:szCs w:val="16"/>
              </w:rPr>
            </w:pPr>
            <w:r w:rsidRPr="006A6394">
              <w:rPr>
                <w:sz w:val="16"/>
                <w:szCs w:val="16"/>
              </w:rPr>
              <w:t>3380</w:t>
            </w:r>
          </w:p>
        </w:tc>
        <w:tc>
          <w:tcPr>
            <w:tcW w:w="236" w:type="dxa"/>
            <w:gridSpan w:val="2"/>
            <w:shd w:val="clear" w:color="auto" w:fill="auto"/>
          </w:tcPr>
          <w:p w14:paraId="554E27E4" w14:textId="77777777" w:rsidR="00D40C70" w:rsidRPr="006A6394" w:rsidRDefault="00D40C70" w:rsidP="00E6030B">
            <w:pPr>
              <w:pStyle w:val="TAC"/>
              <w:rPr>
                <w:sz w:val="16"/>
                <w:szCs w:val="16"/>
              </w:rPr>
            </w:pPr>
          </w:p>
        </w:tc>
        <w:tc>
          <w:tcPr>
            <w:tcW w:w="425" w:type="dxa"/>
            <w:gridSpan w:val="2"/>
            <w:shd w:val="clear" w:color="auto" w:fill="auto"/>
          </w:tcPr>
          <w:p w14:paraId="325D348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B55C63" w14:textId="77777777" w:rsidR="00D40C70" w:rsidRPr="006A6394" w:rsidRDefault="00D40C70" w:rsidP="00A247FB">
            <w:pPr>
              <w:pStyle w:val="TAL"/>
              <w:rPr>
                <w:sz w:val="16"/>
                <w:szCs w:val="16"/>
              </w:rPr>
            </w:pPr>
            <w:r w:rsidRPr="006A6394">
              <w:rPr>
                <w:sz w:val="16"/>
                <w:szCs w:val="16"/>
              </w:rPr>
              <w:t>Clarification on procedure collision handling in paging</w:t>
            </w:r>
          </w:p>
        </w:tc>
        <w:tc>
          <w:tcPr>
            <w:tcW w:w="993" w:type="dxa"/>
            <w:gridSpan w:val="2"/>
            <w:shd w:val="clear" w:color="auto" w:fill="auto"/>
          </w:tcPr>
          <w:p w14:paraId="14A61C08" w14:textId="77777777" w:rsidR="00D40C70" w:rsidRPr="006A6394" w:rsidRDefault="00D40C70" w:rsidP="00E6030B">
            <w:pPr>
              <w:pStyle w:val="TAC"/>
              <w:rPr>
                <w:sz w:val="16"/>
                <w:szCs w:val="16"/>
              </w:rPr>
            </w:pPr>
            <w:r w:rsidRPr="006A6394">
              <w:rPr>
                <w:sz w:val="16"/>
                <w:szCs w:val="16"/>
              </w:rPr>
              <w:t>16.5.0</w:t>
            </w:r>
          </w:p>
        </w:tc>
      </w:tr>
      <w:tr w:rsidR="00D838D3" w:rsidRPr="006A6394" w14:paraId="3B13476C" w14:textId="77777777" w:rsidTr="00495FFD">
        <w:trPr>
          <w:gridAfter w:val="1"/>
          <w:wAfter w:w="111" w:type="dxa"/>
          <w:cantSplit/>
          <w:jc w:val="center"/>
        </w:trPr>
        <w:tc>
          <w:tcPr>
            <w:tcW w:w="912" w:type="dxa"/>
            <w:gridSpan w:val="2"/>
            <w:shd w:val="clear" w:color="auto" w:fill="auto"/>
          </w:tcPr>
          <w:p w14:paraId="3E4CB54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FD3A73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5C369FD"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04C5C370" w14:textId="77777777" w:rsidR="00D40C70" w:rsidRPr="006A6394" w:rsidRDefault="00D40C70" w:rsidP="00E6030B">
            <w:pPr>
              <w:pStyle w:val="TAC"/>
              <w:rPr>
                <w:sz w:val="16"/>
                <w:szCs w:val="16"/>
              </w:rPr>
            </w:pPr>
            <w:r w:rsidRPr="006A6394">
              <w:rPr>
                <w:sz w:val="16"/>
                <w:szCs w:val="16"/>
              </w:rPr>
              <w:t>3382</w:t>
            </w:r>
          </w:p>
        </w:tc>
        <w:tc>
          <w:tcPr>
            <w:tcW w:w="236" w:type="dxa"/>
            <w:gridSpan w:val="2"/>
            <w:shd w:val="clear" w:color="auto" w:fill="auto"/>
          </w:tcPr>
          <w:p w14:paraId="31E75FD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4540E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ACC25F" w14:textId="77777777" w:rsidR="00D40C70" w:rsidRPr="006A6394" w:rsidRDefault="00D40C70" w:rsidP="00A247FB">
            <w:pPr>
              <w:pStyle w:val="TAL"/>
              <w:rPr>
                <w:sz w:val="16"/>
                <w:szCs w:val="16"/>
              </w:rPr>
            </w:pPr>
            <w:r w:rsidRPr="006A6394">
              <w:rPr>
                <w:sz w:val="16"/>
                <w:szCs w:val="16"/>
              </w:rPr>
              <w:t>Clarification on use of voice domain preference IE</w:t>
            </w:r>
          </w:p>
        </w:tc>
        <w:tc>
          <w:tcPr>
            <w:tcW w:w="993" w:type="dxa"/>
            <w:gridSpan w:val="2"/>
            <w:shd w:val="clear" w:color="auto" w:fill="auto"/>
          </w:tcPr>
          <w:p w14:paraId="39A99DB0" w14:textId="77777777" w:rsidR="00D40C70" w:rsidRPr="006A6394" w:rsidRDefault="00D40C70" w:rsidP="00E6030B">
            <w:pPr>
              <w:pStyle w:val="TAC"/>
              <w:rPr>
                <w:sz w:val="16"/>
                <w:szCs w:val="16"/>
              </w:rPr>
            </w:pPr>
            <w:r w:rsidRPr="006A6394">
              <w:rPr>
                <w:sz w:val="16"/>
                <w:szCs w:val="16"/>
              </w:rPr>
              <w:t>16.5.0</w:t>
            </w:r>
          </w:p>
        </w:tc>
      </w:tr>
      <w:tr w:rsidR="00D838D3" w:rsidRPr="006A6394" w14:paraId="63495D79" w14:textId="77777777" w:rsidTr="00495FFD">
        <w:trPr>
          <w:gridAfter w:val="1"/>
          <w:wAfter w:w="111" w:type="dxa"/>
          <w:cantSplit/>
          <w:jc w:val="center"/>
        </w:trPr>
        <w:tc>
          <w:tcPr>
            <w:tcW w:w="912" w:type="dxa"/>
            <w:gridSpan w:val="2"/>
            <w:shd w:val="clear" w:color="auto" w:fill="auto"/>
          </w:tcPr>
          <w:p w14:paraId="6DA7D5F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AC78B5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4396E22"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1A42ECEA" w14:textId="77777777" w:rsidR="00D40C70" w:rsidRPr="006A6394" w:rsidRDefault="00D40C70" w:rsidP="00E6030B">
            <w:pPr>
              <w:pStyle w:val="TAC"/>
              <w:rPr>
                <w:sz w:val="16"/>
                <w:szCs w:val="16"/>
              </w:rPr>
            </w:pPr>
            <w:r w:rsidRPr="006A6394">
              <w:rPr>
                <w:sz w:val="16"/>
                <w:szCs w:val="16"/>
              </w:rPr>
              <w:t>3384</w:t>
            </w:r>
          </w:p>
        </w:tc>
        <w:tc>
          <w:tcPr>
            <w:tcW w:w="236" w:type="dxa"/>
            <w:gridSpan w:val="2"/>
            <w:shd w:val="clear" w:color="auto" w:fill="auto"/>
          </w:tcPr>
          <w:p w14:paraId="14878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EAC1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0CC956" w14:textId="77777777" w:rsidR="00D40C70" w:rsidRPr="006A6394" w:rsidRDefault="00D40C70" w:rsidP="00A247FB">
            <w:pPr>
              <w:pStyle w:val="TAL"/>
              <w:rPr>
                <w:sz w:val="16"/>
                <w:szCs w:val="16"/>
              </w:rPr>
            </w:pPr>
            <w:r w:rsidRPr="006A6394">
              <w:rPr>
                <w:sz w:val="16"/>
                <w:szCs w:val="16"/>
              </w:rPr>
              <w:t>Handling of S-NSSAI provided by the ePDG</w:t>
            </w:r>
          </w:p>
        </w:tc>
        <w:tc>
          <w:tcPr>
            <w:tcW w:w="993" w:type="dxa"/>
            <w:gridSpan w:val="2"/>
            <w:shd w:val="clear" w:color="auto" w:fill="auto"/>
          </w:tcPr>
          <w:p w14:paraId="549495F3" w14:textId="77777777" w:rsidR="00D40C70" w:rsidRPr="006A6394" w:rsidRDefault="00D40C70" w:rsidP="00E6030B">
            <w:pPr>
              <w:pStyle w:val="TAC"/>
              <w:rPr>
                <w:sz w:val="16"/>
                <w:szCs w:val="16"/>
              </w:rPr>
            </w:pPr>
            <w:r w:rsidRPr="006A6394">
              <w:rPr>
                <w:sz w:val="16"/>
                <w:szCs w:val="16"/>
              </w:rPr>
              <w:t>16.5.0</w:t>
            </w:r>
          </w:p>
        </w:tc>
      </w:tr>
      <w:tr w:rsidR="00D838D3" w:rsidRPr="006A6394" w14:paraId="50350BD5" w14:textId="77777777" w:rsidTr="00495FFD">
        <w:trPr>
          <w:gridAfter w:val="1"/>
          <w:wAfter w:w="111" w:type="dxa"/>
          <w:cantSplit/>
          <w:jc w:val="center"/>
        </w:trPr>
        <w:tc>
          <w:tcPr>
            <w:tcW w:w="912" w:type="dxa"/>
            <w:gridSpan w:val="2"/>
            <w:shd w:val="clear" w:color="auto" w:fill="auto"/>
          </w:tcPr>
          <w:p w14:paraId="1093CEC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16FE69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CEDB08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15991E8E" w14:textId="77777777" w:rsidR="00D40C70" w:rsidRPr="006A6394" w:rsidRDefault="00D40C70" w:rsidP="00E6030B">
            <w:pPr>
              <w:pStyle w:val="TAC"/>
              <w:rPr>
                <w:sz w:val="16"/>
                <w:szCs w:val="16"/>
              </w:rPr>
            </w:pPr>
            <w:r w:rsidRPr="006A6394">
              <w:rPr>
                <w:sz w:val="16"/>
                <w:szCs w:val="16"/>
              </w:rPr>
              <w:t>3385</w:t>
            </w:r>
          </w:p>
        </w:tc>
        <w:tc>
          <w:tcPr>
            <w:tcW w:w="236" w:type="dxa"/>
            <w:gridSpan w:val="2"/>
            <w:shd w:val="clear" w:color="auto" w:fill="auto"/>
          </w:tcPr>
          <w:p w14:paraId="2E35F153" w14:textId="77777777" w:rsidR="00D40C70" w:rsidRPr="006A6394" w:rsidRDefault="00D40C70" w:rsidP="00E6030B">
            <w:pPr>
              <w:pStyle w:val="TAC"/>
              <w:rPr>
                <w:sz w:val="16"/>
                <w:szCs w:val="16"/>
              </w:rPr>
            </w:pPr>
          </w:p>
        </w:tc>
        <w:tc>
          <w:tcPr>
            <w:tcW w:w="425" w:type="dxa"/>
            <w:gridSpan w:val="2"/>
            <w:shd w:val="clear" w:color="auto" w:fill="auto"/>
          </w:tcPr>
          <w:p w14:paraId="6677B86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AD4B6" w14:textId="77777777" w:rsidR="00D40C70" w:rsidRPr="006A6394" w:rsidRDefault="00D40C70" w:rsidP="00A247FB">
            <w:pPr>
              <w:pStyle w:val="TAL"/>
              <w:rPr>
                <w:sz w:val="16"/>
                <w:szCs w:val="16"/>
              </w:rPr>
            </w:pPr>
            <w:r w:rsidRPr="006A6394">
              <w:rPr>
                <w:sz w:val="16"/>
                <w:szCs w:val="16"/>
              </w:rPr>
              <w:t>Correction to EMM-REGISTERED.NORMAL-SERVICE</w:t>
            </w:r>
          </w:p>
        </w:tc>
        <w:tc>
          <w:tcPr>
            <w:tcW w:w="993" w:type="dxa"/>
            <w:gridSpan w:val="2"/>
            <w:shd w:val="clear" w:color="auto" w:fill="auto"/>
          </w:tcPr>
          <w:p w14:paraId="60EF1CE9" w14:textId="77777777" w:rsidR="00D40C70" w:rsidRPr="006A6394" w:rsidRDefault="00D40C70" w:rsidP="00E6030B">
            <w:pPr>
              <w:pStyle w:val="TAC"/>
              <w:rPr>
                <w:sz w:val="16"/>
                <w:szCs w:val="16"/>
              </w:rPr>
            </w:pPr>
            <w:r w:rsidRPr="006A6394">
              <w:rPr>
                <w:sz w:val="16"/>
                <w:szCs w:val="16"/>
              </w:rPr>
              <w:t>16.5.0</w:t>
            </w:r>
          </w:p>
        </w:tc>
      </w:tr>
      <w:tr w:rsidR="00D838D3" w:rsidRPr="006A6394" w14:paraId="047F0507" w14:textId="77777777" w:rsidTr="00495FFD">
        <w:trPr>
          <w:gridAfter w:val="1"/>
          <w:wAfter w:w="111" w:type="dxa"/>
          <w:cantSplit/>
          <w:jc w:val="center"/>
        </w:trPr>
        <w:tc>
          <w:tcPr>
            <w:tcW w:w="912" w:type="dxa"/>
            <w:gridSpan w:val="2"/>
            <w:shd w:val="clear" w:color="auto" w:fill="auto"/>
          </w:tcPr>
          <w:p w14:paraId="1E13C78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77D9E45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192807" w14:textId="77777777" w:rsidR="00D40C70" w:rsidRPr="006A6394" w:rsidRDefault="00D40C70" w:rsidP="00E6030B">
            <w:pPr>
              <w:pStyle w:val="TAC"/>
              <w:rPr>
                <w:sz w:val="16"/>
                <w:szCs w:val="16"/>
              </w:rPr>
            </w:pPr>
            <w:r w:rsidRPr="006A6394">
              <w:rPr>
                <w:sz w:val="16"/>
                <w:szCs w:val="16"/>
              </w:rPr>
              <w:t>CP-201126</w:t>
            </w:r>
          </w:p>
        </w:tc>
        <w:tc>
          <w:tcPr>
            <w:tcW w:w="678" w:type="dxa"/>
            <w:gridSpan w:val="2"/>
            <w:shd w:val="clear" w:color="auto" w:fill="auto"/>
          </w:tcPr>
          <w:p w14:paraId="492199B1" w14:textId="77777777" w:rsidR="00D40C70" w:rsidRPr="006A6394" w:rsidRDefault="00D40C70" w:rsidP="00E6030B">
            <w:pPr>
              <w:pStyle w:val="TAC"/>
              <w:rPr>
                <w:sz w:val="16"/>
                <w:szCs w:val="16"/>
              </w:rPr>
            </w:pPr>
            <w:r w:rsidRPr="006A6394">
              <w:rPr>
                <w:sz w:val="16"/>
                <w:szCs w:val="16"/>
              </w:rPr>
              <w:t>3386</w:t>
            </w:r>
          </w:p>
        </w:tc>
        <w:tc>
          <w:tcPr>
            <w:tcW w:w="236" w:type="dxa"/>
            <w:gridSpan w:val="2"/>
            <w:shd w:val="clear" w:color="auto" w:fill="auto"/>
          </w:tcPr>
          <w:p w14:paraId="2911EC9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FAE867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6A729A" w14:textId="77777777" w:rsidR="00D40C70" w:rsidRPr="006A6394" w:rsidRDefault="00D40C70" w:rsidP="00A247FB">
            <w:pPr>
              <w:pStyle w:val="TAL"/>
              <w:rPr>
                <w:sz w:val="16"/>
                <w:szCs w:val="16"/>
              </w:rPr>
            </w:pPr>
            <w:r w:rsidRPr="006A6394">
              <w:rPr>
                <w:sz w:val="16"/>
                <w:szCs w:val="16"/>
              </w:rPr>
              <w:t>Correction to implementation of CR #3338</w:t>
            </w:r>
          </w:p>
        </w:tc>
        <w:tc>
          <w:tcPr>
            <w:tcW w:w="993" w:type="dxa"/>
            <w:gridSpan w:val="2"/>
            <w:shd w:val="clear" w:color="auto" w:fill="auto"/>
          </w:tcPr>
          <w:p w14:paraId="6FBB6E2F" w14:textId="77777777" w:rsidR="00D40C70" w:rsidRPr="006A6394" w:rsidRDefault="00D40C70" w:rsidP="00E6030B">
            <w:pPr>
              <w:pStyle w:val="TAC"/>
              <w:rPr>
                <w:sz w:val="16"/>
                <w:szCs w:val="16"/>
              </w:rPr>
            </w:pPr>
            <w:r w:rsidRPr="006A6394">
              <w:rPr>
                <w:sz w:val="16"/>
                <w:szCs w:val="16"/>
              </w:rPr>
              <w:t>16.5.0</w:t>
            </w:r>
          </w:p>
        </w:tc>
      </w:tr>
      <w:tr w:rsidR="00D838D3" w:rsidRPr="006A6394" w14:paraId="275E3832" w14:textId="77777777" w:rsidTr="00495FFD">
        <w:trPr>
          <w:gridAfter w:val="1"/>
          <w:wAfter w:w="111" w:type="dxa"/>
          <w:cantSplit/>
          <w:jc w:val="center"/>
        </w:trPr>
        <w:tc>
          <w:tcPr>
            <w:tcW w:w="912" w:type="dxa"/>
            <w:gridSpan w:val="2"/>
            <w:shd w:val="clear" w:color="auto" w:fill="auto"/>
          </w:tcPr>
          <w:p w14:paraId="17F08C1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23A870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A5ACE05"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89E4B52" w14:textId="77777777" w:rsidR="00D40C70" w:rsidRPr="006A6394" w:rsidRDefault="00D40C70" w:rsidP="00E6030B">
            <w:pPr>
              <w:pStyle w:val="TAC"/>
              <w:rPr>
                <w:sz w:val="16"/>
                <w:szCs w:val="16"/>
              </w:rPr>
            </w:pPr>
            <w:r w:rsidRPr="006A6394">
              <w:rPr>
                <w:sz w:val="16"/>
                <w:szCs w:val="16"/>
              </w:rPr>
              <w:t>3387</w:t>
            </w:r>
          </w:p>
        </w:tc>
        <w:tc>
          <w:tcPr>
            <w:tcW w:w="236" w:type="dxa"/>
            <w:gridSpan w:val="2"/>
            <w:shd w:val="clear" w:color="auto" w:fill="auto"/>
          </w:tcPr>
          <w:p w14:paraId="5BBC476E" w14:textId="77777777" w:rsidR="00D40C70" w:rsidRPr="006A6394" w:rsidRDefault="00D40C70" w:rsidP="00E6030B">
            <w:pPr>
              <w:pStyle w:val="TAC"/>
              <w:rPr>
                <w:sz w:val="16"/>
                <w:szCs w:val="16"/>
              </w:rPr>
            </w:pPr>
          </w:p>
        </w:tc>
        <w:tc>
          <w:tcPr>
            <w:tcW w:w="425" w:type="dxa"/>
            <w:gridSpan w:val="2"/>
            <w:shd w:val="clear" w:color="auto" w:fill="auto"/>
          </w:tcPr>
          <w:p w14:paraId="610D1B1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D5B3F9" w14:textId="77777777" w:rsidR="00D40C70" w:rsidRPr="006A6394" w:rsidRDefault="00D40C70" w:rsidP="00A247FB">
            <w:pPr>
              <w:pStyle w:val="TAL"/>
              <w:rPr>
                <w:sz w:val="16"/>
                <w:szCs w:val="16"/>
              </w:rPr>
            </w:pPr>
            <w:r w:rsidRPr="006A6394">
              <w:rPr>
                <w:sz w:val="16"/>
                <w:szCs w:val="16"/>
              </w:rPr>
              <w:t>Correction to handling of NAS level mobility management congestion control</w:t>
            </w:r>
          </w:p>
        </w:tc>
        <w:tc>
          <w:tcPr>
            <w:tcW w:w="993" w:type="dxa"/>
            <w:gridSpan w:val="2"/>
            <w:shd w:val="clear" w:color="auto" w:fill="auto"/>
          </w:tcPr>
          <w:p w14:paraId="77663723" w14:textId="77777777" w:rsidR="00D40C70" w:rsidRPr="006A6394" w:rsidRDefault="00D40C70" w:rsidP="00E6030B">
            <w:pPr>
              <w:pStyle w:val="TAC"/>
              <w:rPr>
                <w:sz w:val="16"/>
                <w:szCs w:val="16"/>
              </w:rPr>
            </w:pPr>
            <w:r w:rsidRPr="006A6394">
              <w:rPr>
                <w:sz w:val="16"/>
                <w:szCs w:val="16"/>
              </w:rPr>
              <w:t>16.5.0</w:t>
            </w:r>
          </w:p>
        </w:tc>
      </w:tr>
      <w:tr w:rsidR="00D838D3" w:rsidRPr="006A6394" w14:paraId="611DC57D" w14:textId="77777777" w:rsidTr="00495FFD">
        <w:trPr>
          <w:gridAfter w:val="1"/>
          <w:wAfter w:w="111" w:type="dxa"/>
          <w:cantSplit/>
          <w:jc w:val="center"/>
        </w:trPr>
        <w:tc>
          <w:tcPr>
            <w:tcW w:w="912" w:type="dxa"/>
            <w:gridSpan w:val="2"/>
            <w:shd w:val="clear" w:color="auto" w:fill="auto"/>
          </w:tcPr>
          <w:p w14:paraId="649EA10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49401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D19C087"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4FFBCB11" w14:textId="77777777" w:rsidR="00D40C70" w:rsidRPr="006A6394" w:rsidRDefault="00D40C70" w:rsidP="00E6030B">
            <w:pPr>
              <w:pStyle w:val="TAC"/>
              <w:rPr>
                <w:sz w:val="16"/>
                <w:szCs w:val="16"/>
              </w:rPr>
            </w:pPr>
            <w:r w:rsidRPr="006A6394">
              <w:rPr>
                <w:sz w:val="16"/>
                <w:szCs w:val="16"/>
              </w:rPr>
              <w:t>3389</w:t>
            </w:r>
          </w:p>
        </w:tc>
        <w:tc>
          <w:tcPr>
            <w:tcW w:w="236" w:type="dxa"/>
            <w:gridSpan w:val="2"/>
            <w:shd w:val="clear" w:color="auto" w:fill="auto"/>
          </w:tcPr>
          <w:p w14:paraId="09AA24B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F4F5CA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2A1E975" w14:textId="77777777" w:rsidR="00D40C70" w:rsidRPr="006A6394" w:rsidRDefault="00D40C70" w:rsidP="00A247FB">
            <w:pPr>
              <w:pStyle w:val="TAL"/>
              <w:rPr>
                <w:sz w:val="16"/>
                <w:szCs w:val="16"/>
              </w:rPr>
            </w:pPr>
            <w:r w:rsidRPr="006A6394">
              <w:rPr>
                <w:sz w:val="16"/>
                <w:szCs w:val="16"/>
              </w:rPr>
              <w:t>Correction to handling of #3/#6/#8</w:t>
            </w:r>
          </w:p>
        </w:tc>
        <w:tc>
          <w:tcPr>
            <w:tcW w:w="993" w:type="dxa"/>
            <w:gridSpan w:val="2"/>
            <w:shd w:val="clear" w:color="auto" w:fill="auto"/>
          </w:tcPr>
          <w:p w14:paraId="1885D3DF" w14:textId="77777777" w:rsidR="00D40C70" w:rsidRPr="006A6394" w:rsidRDefault="00D40C70" w:rsidP="00E6030B">
            <w:pPr>
              <w:pStyle w:val="TAC"/>
              <w:rPr>
                <w:sz w:val="16"/>
                <w:szCs w:val="16"/>
              </w:rPr>
            </w:pPr>
            <w:r w:rsidRPr="006A6394">
              <w:rPr>
                <w:sz w:val="16"/>
                <w:szCs w:val="16"/>
              </w:rPr>
              <w:t>16.5.0</w:t>
            </w:r>
          </w:p>
        </w:tc>
      </w:tr>
      <w:tr w:rsidR="00D838D3" w:rsidRPr="006A6394" w14:paraId="70BCDED8" w14:textId="77777777" w:rsidTr="00495FFD">
        <w:trPr>
          <w:gridAfter w:val="1"/>
          <w:wAfter w:w="111" w:type="dxa"/>
          <w:cantSplit/>
          <w:jc w:val="center"/>
        </w:trPr>
        <w:tc>
          <w:tcPr>
            <w:tcW w:w="912" w:type="dxa"/>
            <w:gridSpan w:val="2"/>
            <w:shd w:val="clear" w:color="auto" w:fill="auto"/>
          </w:tcPr>
          <w:p w14:paraId="4E2E3516"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DB75D5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83BB79"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EBC02FF" w14:textId="77777777" w:rsidR="00D40C70" w:rsidRPr="006A6394" w:rsidRDefault="00D40C70" w:rsidP="00E6030B">
            <w:pPr>
              <w:pStyle w:val="TAC"/>
              <w:rPr>
                <w:sz w:val="16"/>
                <w:szCs w:val="16"/>
              </w:rPr>
            </w:pPr>
            <w:r w:rsidRPr="006A6394">
              <w:rPr>
                <w:sz w:val="16"/>
                <w:szCs w:val="16"/>
              </w:rPr>
              <w:t>3390</w:t>
            </w:r>
          </w:p>
        </w:tc>
        <w:tc>
          <w:tcPr>
            <w:tcW w:w="236" w:type="dxa"/>
            <w:gridSpan w:val="2"/>
            <w:shd w:val="clear" w:color="auto" w:fill="auto"/>
          </w:tcPr>
          <w:p w14:paraId="0DCBDC03" w14:textId="77777777" w:rsidR="00D40C70" w:rsidRPr="006A6394" w:rsidRDefault="00D40C70" w:rsidP="00E6030B">
            <w:pPr>
              <w:pStyle w:val="TAC"/>
              <w:rPr>
                <w:sz w:val="16"/>
                <w:szCs w:val="16"/>
              </w:rPr>
            </w:pPr>
          </w:p>
        </w:tc>
        <w:tc>
          <w:tcPr>
            <w:tcW w:w="425" w:type="dxa"/>
            <w:gridSpan w:val="2"/>
            <w:shd w:val="clear" w:color="auto" w:fill="auto"/>
          </w:tcPr>
          <w:p w14:paraId="60C41D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B842F2" w14:textId="77777777" w:rsidR="00D40C70" w:rsidRPr="006A6394" w:rsidRDefault="00D40C70" w:rsidP="00A247FB">
            <w:pPr>
              <w:pStyle w:val="TAL"/>
              <w:rPr>
                <w:sz w:val="16"/>
                <w:szCs w:val="16"/>
              </w:rPr>
            </w:pPr>
            <w:r w:rsidRPr="006A6394">
              <w:rPr>
                <w:sz w:val="16"/>
                <w:szCs w:val="16"/>
              </w:rPr>
              <w:t>Correction to handling of #9</w:t>
            </w:r>
          </w:p>
        </w:tc>
        <w:tc>
          <w:tcPr>
            <w:tcW w:w="993" w:type="dxa"/>
            <w:gridSpan w:val="2"/>
            <w:shd w:val="clear" w:color="auto" w:fill="auto"/>
          </w:tcPr>
          <w:p w14:paraId="5DED3952" w14:textId="77777777" w:rsidR="00D40C70" w:rsidRPr="006A6394" w:rsidRDefault="00D40C70" w:rsidP="00E6030B">
            <w:pPr>
              <w:pStyle w:val="TAC"/>
              <w:rPr>
                <w:sz w:val="16"/>
                <w:szCs w:val="16"/>
              </w:rPr>
            </w:pPr>
            <w:r w:rsidRPr="006A6394">
              <w:rPr>
                <w:sz w:val="16"/>
                <w:szCs w:val="16"/>
              </w:rPr>
              <w:t>16.5.0</w:t>
            </w:r>
          </w:p>
        </w:tc>
      </w:tr>
      <w:tr w:rsidR="00D838D3" w:rsidRPr="006A6394" w14:paraId="66F1ABAB" w14:textId="77777777" w:rsidTr="00495FFD">
        <w:trPr>
          <w:gridAfter w:val="1"/>
          <w:wAfter w:w="111" w:type="dxa"/>
          <w:cantSplit/>
          <w:jc w:val="center"/>
        </w:trPr>
        <w:tc>
          <w:tcPr>
            <w:tcW w:w="912" w:type="dxa"/>
            <w:gridSpan w:val="2"/>
            <w:shd w:val="clear" w:color="auto" w:fill="auto"/>
          </w:tcPr>
          <w:p w14:paraId="18BDFF6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BFCD54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D8F1F7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36B62EA8" w14:textId="77777777" w:rsidR="00D40C70" w:rsidRPr="006A6394" w:rsidRDefault="00D40C70" w:rsidP="00E6030B">
            <w:pPr>
              <w:pStyle w:val="TAC"/>
              <w:rPr>
                <w:sz w:val="16"/>
                <w:szCs w:val="16"/>
              </w:rPr>
            </w:pPr>
            <w:r w:rsidRPr="006A6394">
              <w:rPr>
                <w:sz w:val="16"/>
                <w:szCs w:val="16"/>
              </w:rPr>
              <w:t>3391</w:t>
            </w:r>
          </w:p>
        </w:tc>
        <w:tc>
          <w:tcPr>
            <w:tcW w:w="236" w:type="dxa"/>
            <w:gridSpan w:val="2"/>
            <w:shd w:val="clear" w:color="auto" w:fill="auto"/>
          </w:tcPr>
          <w:p w14:paraId="0628BF7F" w14:textId="77777777" w:rsidR="00D40C70" w:rsidRPr="006A6394" w:rsidRDefault="00D40C70" w:rsidP="00E6030B">
            <w:pPr>
              <w:pStyle w:val="TAC"/>
              <w:rPr>
                <w:sz w:val="16"/>
                <w:szCs w:val="16"/>
              </w:rPr>
            </w:pPr>
          </w:p>
        </w:tc>
        <w:tc>
          <w:tcPr>
            <w:tcW w:w="425" w:type="dxa"/>
            <w:gridSpan w:val="2"/>
            <w:shd w:val="clear" w:color="auto" w:fill="auto"/>
          </w:tcPr>
          <w:p w14:paraId="6447242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2F524" w14:textId="77777777" w:rsidR="00D40C70" w:rsidRPr="006A6394" w:rsidRDefault="00D40C70" w:rsidP="00A247FB">
            <w:pPr>
              <w:pStyle w:val="TAL"/>
              <w:rPr>
                <w:sz w:val="16"/>
                <w:szCs w:val="16"/>
              </w:rPr>
            </w:pPr>
            <w:r w:rsidRPr="006A6394">
              <w:rPr>
                <w:sz w:val="16"/>
                <w:szCs w:val="16"/>
              </w:rPr>
              <w:t>Correction to handling of #12/#13/#15 in EMM SERVICE procedure</w:t>
            </w:r>
          </w:p>
        </w:tc>
        <w:tc>
          <w:tcPr>
            <w:tcW w:w="993" w:type="dxa"/>
            <w:gridSpan w:val="2"/>
            <w:shd w:val="clear" w:color="auto" w:fill="auto"/>
          </w:tcPr>
          <w:p w14:paraId="5BC31B0D" w14:textId="77777777" w:rsidR="00D40C70" w:rsidRPr="006A6394" w:rsidRDefault="00D40C70" w:rsidP="00E6030B">
            <w:pPr>
              <w:pStyle w:val="TAC"/>
              <w:rPr>
                <w:sz w:val="16"/>
                <w:szCs w:val="16"/>
              </w:rPr>
            </w:pPr>
            <w:r w:rsidRPr="006A6394">
              <w:rPr>
                <w:sz w:val="16"/>
                <w:szCs w:val="16"/>
              </w:rPr>
              <w:t>16.5.0</w:t>
            </w:r>
          </w:p>
        </w:tc>
      </w:tr>
      <w:tr w:rsidR="00D838D3" w:rsidRPr="006A6394" w14:paraId="6F406412" w14:textId="77777777" w:rsidTr="00495FFD">
        <w:trPr>
          <w:gridAfter w:val="1"/>
          <w:wAfter w:w="111" w:type="dxa"/>
          <w:cantSplit/>
          <w:jc w:val="center"/>
        </w:trPr>
        <w:tc>
          <w:tcPr>
            <w:tcW w:w="912" w:type="dxa"/>
            <w:gridSpan w:val="2"/>
            <w:shd w:val="clear" w:color="auto" w:fill="auto"/>
          </w:tcPr>
          <w:p w14:paraId="6053B92D"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6F3EF6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35210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C401F99" w14:textId="77777777" w:rsidR="00D40C70" w:rsidRPr="006A6394" w:rsidRDefault="00D40C70" w:rsidP="00E6030B">
            <w:pPr>
              <w:pStyle w:val="TAC"/>
              <w:rPr>
                <w:sz w:val="16"/>
                <w:szCs w:val="16"/>
              </w:rPr>
            </w:pPr>
            <w:r w:rsidRPr="006A6394">
              <w:rPr>
                <w:sz w:val="16"/>
                <w:szCs w:val="16"/>
              </w:rPr>
              <w:t>3392</w:t>
            </w:r>
          </w:p>
        </w:tc>
        <w:tc>
          <w:tcPr>
            <w:tcW w:w="236" w:type="dxa"/>
            <w:gridSpan w:val="2"/>
            <w:shd w:val="clear" w:color="auto" w:fill="auto"/>
          </w:tcPr>
          <w:p w14:paraId="3308EA3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80D9A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ED9AB0" w14:textId="77777777" w:rsidR="00D40C70" w:rsidRPr="006A6394" w:rsidRDefault="00D40C70" w:rsidP="00A247FB">
            <w:pPr>
              <w:pStyle w:val="TAL"/>
              <w:rPr>
                <w:sz w:val="16"/>
                <w:szCs w:val="16"/>
              </w:rPr>
            </w:pPr>
            <w:r w:rsidRPr="006A6394">
              <w:rPr>
                <w:sz w:val="16"/>
                <w:szCs w:val="16"/>
              </w:rPr>
              <w:t>Correction to Handling of #42</w:t>
            </w:r>
          </w:p>
        </w:tc>
        <w:tc>
          <w:tcPr>
            <w:tcW w:w="993" w:type="dxa"/>
            <w:gridSpan w:val="2"/>
            <w:shd w:val="clear" w:color="auto" w:fill="auto"/>
          </w:tcPr>
          <w:p w14:paraId="02541899" w14:textId="77777777" w:rsidR="00D40C70" w:rsidRPr="006A6394" w:rsidRDefault="00D40C70" w:rsidP="00E6030B">
            <w:pPr>
              <w:pStyle w:val="TAC"/>
              <w:rPr>
                <w:sz w:val="16"/>
                <w:szCs w:val="16"/>
              </w:rPr>
            </w:pPr>
            <w:r w:rsidRPr="006A6394">
              <w:rPr>
                <w:sz w:val="16"/>
                <w:szCs w:val="16"/>
              </w:rPr>
              <w:t>16.5.0</w:t>
            </w:r>
          </w:p>
        </w:tc>
      </w:tr>
      <w:tr w:rsidR="00D838D3" w:rsidRPr="006A6394" w14:paraId="3498EC2B" w14:textId="77777777" w:rsidTr="00495FFD">
        <w:trPr>
          <w:gridAfter w:val="1"/>
          <w:wAfter w:w="111" w:type="dxa"/>
          <w:cantSplit/>
          <w:jc w:val="center"/>
        </w:trPr>
        <w:tc>
          <w:tcPr>
            <w:tcW w:w="912" w:type="dxa"/>
            <w:gridSpan w:val="2"/>
            <w:shd w:val="clear" w:color="auto" w:fill="auto"/>
          </w:tcPr>
          <w:p w14:paraId="144BF31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0BA719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436FF"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5DEB49E" w14:textId="77777777" w:rsidR="00D40C70" w:rsidRPr="006A6394" w:rsidRDefault="00D40C70" w:rsidP="00E6030B">
            <w:pPr>
              <w:pStyle w:val="TAC"/>
              <w:rPr>
                <w:sz w:val="16"/>
                <w:szCs w:val="16"/>
              </w:rPr>
            </w:pPr>
            <w:r w:rsidRPr="006A6394">
              <w:rPr>
                <w:sz w:val="16"/>
                <w:szCs w:val="16"/>
              </w:rPr>
              <w:t>3393</w:t>
            </w:r>
          </w:p>
        </w:tc>
        <w:tc>
          <w:tcPr>
            <w:tcW w:w="236" w:type="dxa"/>
            <w:gridSpan w:val="2"/>
            <w:shd w:val="clear" w:color="auto" w:fill="auto"/>
          </w:tcPr>
          <w:p w14:paraId="7BC4056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A0F87B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D5A4B0" w14:textId="77777777" w:rsidR="00D40C70" w:rsidRPr="006A6394" w:rsidRDefault="00D40C70" w:rsidP="00A247FB">
            <w:pPr>
              <w:pStyle w:val="TAL"/>
              <w:rPr>
                <w:sz w:val="16"/>
                <w:szCs w:val="16"/>
              </w:rPr>
            </w:pPr>
            <w:r w:rsidRPr="006A6394">
              <w:rPr>
                <w:sz w:val="16"/>
                <w:szCs w:val="16"/>
              </w:rPr>
              <w:t>Correction to handling of abnormal cases of Network initiated detach procedure</w:t>
            </w:r>
          </w:p>
        </w:tc>
        <w:tc>
          <w:tcPr>
            <w:tcW w:w="993" w:type="dxa"/>
            <w:gridSpan w:val="2"/>
            <w:shd w:val="clear" w:color="auto" w:fill="auto"/>
          </w:tcPr>
          <w:p w14:paraId="0F1BB26E" w14:textId="77777777" w:rsidR="00D40C70" w:rsidRPr="006A6394" w:rsidRDefault="00D40C70" w:rsidP="00E6030B">
            <w:pPr>
              <w:pStyle w:val="TAC"/>
              <w:rPr>
                <w:sz w:val="16"/>
                <w:szCs w:val="16"/>
              </w:rPr>
            </w:pPr>
            <w:r w:rsidRPr="006A6394">
              <w:rPr>
                <w:sz w:val="16"/>
                <w:szCs w:val="16"/>
              </w:rPr>
              <w:t>16.5.0</w:t>
            </w:r>
          </w:p>
        </w:tc>
      </w:tr>
      <w:tr w:rsidR="00D838D3" w:rsidRPr="006A6394" w14:paraId="083DD6CB" w14:textId="77777777" w:rsidTr="00495FFD">
        <w:trPr>
          <w:gridAfter w:val="1"/>
          <w:wAfter w:w="111" w:type="dxa"/>
          <w:cantSplit/>
          <w:jc w:val="center"/>
        </w:trPr>
        <w:tc>
          <w:tcPr>
            <w:tcW w:w="912" w:type="dxa"/>
            <w:gridSpan w:val="2"/>
            <w:shd w:val="clear" w:color="auto" w:fill="auto"/>
          </w:tcPr>
          <w:p w14:paraId="69A90F0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5B25E7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6DF4D7A"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6FAC3562" w14:textId="77777777" w:rsidR="00D40C70" w:rsidRPr="006A6394" w:rsidRDefault="00D40C70" w:rsidP="00E6030B">
            <w:pPr>
              <w:pStyle w:val="TAC"/>
              <w:rPr>
                <w:sz w:val="16"/>
                <w:szCs w:val="16"/>
              </w:rPr>
            </w:pPr>
            <w:r w:rsidRPr="006A6394">
              <w:rPr>
                <w:sz w:val="16"/>
                <w:szCs w:val="16"/>
              </w:rPr>
              <w:t>3394</w:t>
            </w:r>
          </w:p>
        </w:tc>
        <w:tc>
          <w:tcPr>
            <w:tcW w:w="236" w:type="dxa"/>
            <w:gridSpan w:val="2"/>
            <w:shd w:val="clear" w:color="auto" w:fill="auto"/>
          </w:tcPr>
          <w:p w14:paraId="3C88D861" w14:textId="77777777" w:rsidR="00D40C70" w:rsidRPr="006A6394" w:rsidRDefault="00D40C70" w:rsidP="00E6030B">
            <w:pPr>
              <w:pStyle w:val="TAC"/>
              <w:rPr>
                <w:sz w:val="16"/>
                <w:szCs w:val="16"/>
              </w:rPr>
            </w:pPr>
          </w:p>
        </w:tc>
        <w:tc>
          <w:tcPr>
            <w:tcW w:w="425" w:type="dxa"/>
            <w:gridSpan w:val="2"/>
            <w:shd w:val="clear" w:color="auto" w:fill="auto"/>
          </w:tcPr>
          <w:p w14:paraId="68E1CAB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2BBC22" w14:textId="77777777" w:rsidR="00D40C70" w:rsidRPr="006A6394" w:rsidRDefault="00D40C70" w:rsidP="00A247FB">
            <w:pPr>
              <w:pStyle w:val="TAL"/>
              <w:rPr>
                <w:sz w:val="16"/>
                <w:szCs w:val="16"/>
              </w:rPr>
            </w:pPr>
            <w:r w:rsidRPr="006A6394">
              <w:rPr>
                <w:sz w:val="16"/>
                <w:szCs w:val="16"/>
              </w:rPr>
              <w:t>Correction to Handling of paging in EMM-REGISTERED.ATTEMPTING-TO-UPDATE-MM</w:t>
            </w:r>
          </w:p>
        </w:tc>
        <w:tc>
          <w:tcPr>
            <w:tcW w:w="993" w:type="dxa"/>
            <w:gridSpan w:val="2"/>
            <w:shd w:val="clear" w:color="auto" w:fill="auto"/>
          </w:tcPr>
          <w:p w14:paraId="5DDD2769" w14:textId="77777777" w:rsidR="00D40C70" w:rsidRPr="006A6394" w:rsidRDefault="00D40C70" w:rsidP="00E6030B">
            <w:pPr>
              <w:pStyle w:val="TAC"/>
              <w:rPr>
                <w:sz w:val="16"/>
                <w:szCs w:val="16"/>
              </w:rPr>
            </w:pPr>
            <w:r w:rsidRPr="006A6394">
              <w:rPr>
                <w:sz w:val="16"/>
                <w:szCs w:val="16"/>
              </w:rPr>
              <w:t>16.5.0</w:t>
            </w:r>
          </w:p>
        </w:tc>
      </w:tr>
      <w:tr w:rsidR="00D838D3" w:rsidRPr="006A6394" w14:paraId="48D4EE45" w14:textId="77777777" w:rsidTr="00495FFD">
        <w:trPr>
          <w:gridAfter w:val="1"/>
          <w:wAfter w:w="111" w:type="dxa"/>
          <w:cantSplit/>
          <w:jc w:val="center"/>
        </w:trPr>
        <w:tc>
          <w:tcPr>
            <w:tcW w:w="912" w:type="dxa"/>
            <w:gridSpan w:val="2"/>
            <w:shd w:val="clear" w:color="auto" w:fill="auto"/>
          </w:tcPr>
          <w:p w14:paraId="4765CF96"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7D97CE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D9A0B87"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9B910CF" w14:textId="77777777" w:rsidR="00D40C70" w:rsidRPr="006A6394" w:rsidRDefault="00D40C70" w:rsidP="00E6030B">
            <w:pPr>
              <w:pStyle w:val="TAC"/>
              <w:rPr>
                <w:sz w:val="16"/>
                <w:szCs w:val="16"/>
              </w:rPr>
            </w:pPr>
            <w:r w:rsidRPr="006A6394">
              <w:rPr>
                <w:sz w:val="16"/>
                <w:szCs w:val="16"/>
              </w:rPr>
              <w:t>3395</w:t>
            </w:r>
          </w:p>
        </w:tc>
        <w:tc>
          <w:tcPr>
            <w:tcW w:w="236" w:type="dxa"/>
            <w:gridSpan w:val="2"/>
            <w:shd w:val="clear" w:color="auto" w:fill="auto"/>
          </w:tcPr>
          <w:p w14:paraId="4BC6BC13" w14:textId="77777777" w:rsidR="00D40C70" w:rsidRPr="006A6394" w:rsidRDefault="00D40C70" w:rsidP="00E6030B">
            <w:pPr>
              <w:pStyle w:val="TAC"/>
              <w:rPr>
                <w:sz w:val="16"/>
                <w:szCs w:val="16"/>
              </w:rPr>
            </w:pPr>
          </w:p>
        </w:tc>
        <w:tc>
          <w:tcPr>
            <w:tcW w:w="425" w:type="dxa"/>
            <w:gridSpan w:val="2"/>
            <w:shd w:val="clear" w:color="auto" w:fill="auto"/>
          </w:tcPr>
          <w:p w14:paraId="222A0D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633692" w14:textId="77777777" w:rsidR="00D40C70" w:rsidRPr="006A6394" w:rsidRDefault="00D40C70" w:rsidP="00A247FB">
            <w:pPr>
              <w:pStyle w:val="TAL"/>
              <w:rPr>
                <w:sz w:val="16"/>
                <w:szCs w:val="16"/>
              </w:rPr>
            </w:pPr>
            <w:r w:rsidRPr="006A6394">
              <w:rPr>
                <w:sz w:val="16"/>
                <w:szCs w:val="16"/>
              </w:rPr>
              <w:t>Correction to EMM-DEREGISTERED.ATTEMPTING-TO-ATTACH</w:t>
            </w:r>
          </w:p>
        </w:tc>
        <w:tc>
          <w:tcPr>
            <w:tcW w:w="993" w:type="dxa"/>
            <w:gridSpan w:val="2"/>
            <w:shd w:val="clear" w:color="auto" w:fill="auto"/>
          </w:tcPr>
          <w:p w14:paraId="733163F7" w14:textId="77777777" w:rsidR="00D40C70" w:rsidRPr="006A6394" w:rsidRDefault="00D40C70" w:rsidP="00E6030B">
            <w:pPr>
              <w:pStyle w:val="TAC"/>
              <w:rPr>
                <w:sz w:val="16"/>
                <w:szCs w:val="16"/>
              </w:rPr>
            </w:pPr>
            <w:r w:rsidRPr="006A6394">
              <w:rPr>
                <w:sz w:val="16"/>
                <w:szCs w:val="16"/>
              </w:rPr>
              <w:t>16.5.0</w:t>
            </w:r>
          </w:p>
        </w:tc>
      </w:tr>
      <w:tr w:rsidR="00D838D3" w:rsidRPr="006A6394" w14:paraId="6A42727F" w14:textId="77777777" w:rsidTr="00495FFD">
        <w:trPr>
          <w:gridAfter w:val="1"/>
          <w:wAfter w:w="111" w:type="dxa"/>
          <w:cantSplit/>
          <w:jc w:val="center"/>
        </w:trPr>
        <w:tc>
          <w:tcPr>
            <w:tcW w:w="912" w:type="dxa"/>
            <w:gridSpan w:val="2"/>
            <w:shd w:val="clear" w:color="auto" w:fill="auto"/>
          </w:tcPr>
          <w:p w14:paraId="2BC5AA81"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92ADD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C89BBC8"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AF5C7DE" w14:textId="77777777" w:rsidR="00D40C70" w:rsidRPr="006A6394" w:rsidRDefault="00D40C70" w:rsidP="00E6030B">
            <w:pPr>
              <w:pStyle w:val="TAC"/>
              <w:rPr>
                <w:sz w:val="16"/>
                <w:szCs w:val="16"/>
              </w:rPr>
            </w:pPr>
            <w:r w:rsidRPr="006A6394">
              <w:rPr>
                <w:sz w:val="16"/>
                <w:szCs w:val="16"/>
              </w:rPr>
              <w:t>3396</w:t>
            </w:r>
          </w:p>
        </w:tc>
        <w:tc>
          <w:tcPr>
            <w:tcW w:w="236" w:type="dxa"/>
            <w:gridSpan w:val="2"/>
            <w:shd w:val="clear" w:color="auto" w:fill="auto"/>
          </w:tcPr>
          <w:p w14:paraId="32014BD1"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C665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428DC51" w14:textId="77777777" w:rsidR="00D40C70" w:rsidRPr="006A6394" w:rsidRDefault="00D40C70" w:rsidP="00A247FB">
            <w:pPr>
              <w:pStyle w:val="TAL"/>
              <w:rPr>
                <w:sz w:val="16"/>
                <w:szCs w:val="16"/>
              </w:rPr>
            </w:pPr>
            <w:r w:rsidRPr="006A6394">
              <w:rPr>
                <w:sz w:val="16"/>
                <w:szCs w:val="16"/>
              </w:rPr>
              <w:t>Correction to EMM-DEREGISTERED.NORMAL-SERVICE</w:t>
            </w:r>
          </w:p>
        </w:tc>
        <w:tc>
          <w:tcPr>
            <w:tcW w:w="993" w:type="dxa"/>
            <w:gridSpan w:val="2"/>
            <w:shd w:val="clear" w:color="auto" w:fill="auto"/>
          </w:tcPr>
          <w:p w14:paraId="1E98E2D3" w14:textId="77777777" w:rsidR="00D40C70" w:rsidRPr="006A6394" w:rsidRDefault="00D40C70" w:rsidP="00E6030B">
            <w:pPr>
              <w:pStyle w:val="TAC"/>
              <w:rPr>
                <w:sz w:val="16"/>
                <w:szCs w:val="16"/>
              </w:rPr>
            </w:pPr>
            <w:r w:rsidRPr="006A6394">
              <w:rPr>
                <w:sz w:val="16"/>
                <w:szCs w:val="16"/>
              </w:rPr>
              <w:t>16.5.0</w:t>
            </w:r>
          </w:p>
        </w:tc>
      </w:tr>
      <w:tr w:rsidR="00D838D3" w:rsidRPr="006A6394" w14:paraId="7179574A" w14:textId="77777777" w:rsidTr="00495FFD">
        <w:trPr>
          <w:gridAfter w:val="1"/>
          <w:wAfter w:w="111" w:type="dxa"/>
          <w:cantSplit/>
          <w:jc w:val="center"/>
        </w:trPr>
        <w:tc>
          <w:tcPr>
            <w:tcW w:w="912" w:type="dxa"/>
            <w:gridSpan w:val="2"/>
            <w:shd w:val="clear" w:color="auto" w:fill="auto"/>
          </w:tcPr>
          <w:p w14:paraId="122F54A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CCFF8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17CC17C"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A175F00" w14:textId="77777777" w:rsidR="00D40C70" w:rsidRPr="006A6394" w:rsidRDefault="00D40C70" w:rsidP="00E6030B">
            <w:pPr>
              <w:pStyle w:val="TAC"/>
              <w:rPr>
                <w:sz w:val="16"/>
                <w:szCs w:val="16"/>
              </w:rPr>
            </w:pPr>
            <w:r w:rsidRPr="006A6394">
              <w:rPr>
                <w:sz w:val="16"/>
                <w:szCs w:val="16"/>
              </w:rPr>
              <w:t>3398</w:t>
            </w:r>
          </w:p>
        </w:tc>
        <w:tc>
          <w:tcPr>
            <w:tcW w:w="236" w:type="dxa"/>
            <w:gridSpan w:val="2"/>
            <w:shd w:val="clear" w:color="auto" w:fill="auto"/>
          </w:tcPr>
          <w:p w14:paraId="6DA4829A" w14:textId="77777777" w:rsidR="00D40C70" w:rsidRPr="006A6394" w:rsidRDefault="00D40C70" w:rsidP="00E6030B">
            <w:pPr>
              <w:pStyle w:val="TAC"/>
              <w:rPr>
                <w:sz w:val="16"/>
                <w:szCs w:val="16"/>
              </w:rPr>
            </w:pPr>
          </w:p>
        </w:tc>
        <w:tc>
          <w:tcPr>
            <w:tcW w:w="425" w:type="dxa"/>
            <w:gridSpan w:val="2"/>
            <w:shd w:val="clear" w:color="auto" w:fill="auto"/>
          </w:tcPr>
          <w:p w14:paraId="5B3334AC"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6788585" w14:textId="77777777" w:rsidR="00D40C70" w:rsidRPr="006A6394" w:rsidRDefault="00D40C70" w:rsidP="00A247FB">
            <w:pPr>
              <w:pStyle w:val="TAL"/>
              <w:rPr>
                <w:sz w:val="16"/>
                <w:szCs w:val="16"/>
              </w:rPr>
            </w:pPr>
            <w:r w:rsidRPr="006A6394">
              <w:rPr>
                <w:sz w:val="16"/>
                <w:szCs w:val="16"/>
              </w:rPr>
              <w:t>Correction to spelling mistakes</w:t>
            </w:r>
          </w:p>
        </w:tc>
        <w:tc>
          <w:tcPr>
            <w:tcW w:w="993" w:type="dxa"/>
            <w:gridSpan w:val="2"/>
            <w:shd w:val="clear" w:color="auto" w:fill="auto"/>
          </w:tcPr>
          <w:p w14:paraId="68A733C1" w14:textId="77777777" w:rsidR="00D40C70" w:rsidRPr="006A6394" w:rsidRDefault="00D40C70" w:rsidP="00E6030B">
            <w:pPr>
              <w:pStyle w:val="TAC"/>
              <w:rPr>
                <w:sz w:val="16"/>
                <w:szCs w:val="16"/>
              </w:rPr>
            </w:pPr>
            <w:r w:rsidRPr="006A6394">
              <w:rPr>
                <w:sz w:val="16"/>
                <w:szCs w:val="16"/>
              </w:rPr>
              <w:t>16.5.0</w:t>
            </w:r>
          </w:p>
        </w:tc>
      </w:tr>
      <w:tr w:rsidR="00D838D3" w:rsidRPr="006A6394" w14:paraId="50A2D8CB" w14:textId="77777777" w:rsidTr="00495FFD">
        <w:trPr>
          <w:gridAfter w:val="1"/>
          <w:wAfter w:w="111" w:type="dxa"/>
          <w:cantSplit/>
          <w:jc w:val="center"/>
        </w:trPr>
        <w:tc>
          <w:tcPr>
            <w:tcW w:w="912" w:type="dxa"/>
            <w:gridSpan w:val="2"/>
            <w:shd w:val="clear" w:color="auto" w:fill="auto"/>
          </w:tcPr>
          <w:p w14:paraId="5716AC7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BE3315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5E99858"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1D8666D3" w14:textId="77777777" w:rsidR="00D40C70" w:rsidRPr="006A6394" w:rsidRDefault="00D40C70" w:rsidP="00E6030B">
            <w:pPr>
              <w:pStyle w:val="TAC"/>
              <w:rPr>
                <w:sz w:val="16"/>
                <w:szCs w:val="16"/>
              </w:rPr>
            </w:pPr>
            <w:r w:rsidRPr="006A6394">
              <w:rPr>
                <w:sz w:val="16"/>
                <w:szCs w:val="16"/>
              </w:rPr>
              <w:t>3400</w:t>
            </w:r>
          </w:p>
        </w:tc>
        <w:tc>
          <w:tcPr>
            <w:tcW w:w="236" w:type="dxa"/>
            <w:gridSpan w:val="2"/>
            <w:shd w:val="clear" w:color="auto" w:fill="auto"/>
          </w:tcPr>
          <w:p w14:paraId="4823740F"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32841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5C6AB4" w14:textId="77777777" w:rsidR="00D40C70" w:rsidRPr="006A6394" w:rsidRDefault="00D40C70" w:rsidP="00A247FB">
            <w:pPr>
              <w:pStyle w:val="TAL"/>
              <w:rPr>
                <w:sz w:val="16"/>
                <w:szCs w:val="16"/>
              </w:rPr>
            </w:pPr>
            <w:r w:rsidRPr="006A6394">
              <w:rPr>
                <w:sz w:val="16"/>
                <w:szCs w:val="16"/>
              </w:rPr>
              <w:t>Support for continuity of emergency session upon attach failure</w:t>
            </w:r>
          </w:p>
        </w:tc>
        <w:tc>
          <w:tcPr>
            <w:tcW w:w="993" w:type="dxa"/>
            <w:gridSpan w:val="2"/>
            <w:shd w:val="clear" w:color="auto" w:fill="auto"/>
          </w:tcPr>
          <w:p w14:paraId="16763A2F" w14:textId="77777777" w:rsidR="00D40C70" w:rsidRPr="006A6394" w:rsidRDefault="00D40C70" w:rsidP="00E6030B">
            <w:pPr>
              <w:pStyle w:val="TAC"/>
              <w:rPr>
                <w:sz w:val="16"/>
                <w:szCs w:val="16"/>
              </w:rPr>
            </w:pPr>
            <w:r w:rsidRPr="006A6394">
              <w:rPr>
                <w:sz w:val="16"/>
                <w:szCs w:val="16"/>
              </w:rPr>
              <w:t>16.5.0</w:t>
            </w:r>
          </w:p>
        </w:tc>
      </w:tr>
      <w:tr w:rsidR="00D838D3" w:rsidRPr="006A6394" w14:paraId="66B87D8F" w14:textId="77777777" w:rsidTr="00495FFD">
        <w:trPr>
          <w:gridAfter w:val="1"/>
          <w:wAfter w:w="111" w:type="dxa"/>
          <w:cantSplit/>
          <w:jc w:val="center"/>
        </w:trPr>
        <w:tc>
          <w:tcPr>
            <w:tcW w:w="912" w:type="dxa"/>
            <w:gridSpan w:val="2"/>
            <w:shd w:val="clear" w:color="auto" w:fill="auto"/>
          </w:tcPr>
          <w:p w14:paraId="1263B4A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616E48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74AECAA"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6065D766" w14:textId="77777777" w:rsidR="00D40C70" w:rsidRPr="006A6394" w:rsidRDefault="00D40C70" w:rsidP="00E6030B">
            <w:pPr>
              <w:pStyle w:val="TAC"/>
              <w:rPr>
                <w:sz w:val="16"/>
                <w:szCs w:val="16"/>
              </w:rPr>
            </w:pPr>
            <w:r w:rsidRPr="006A6394">
              <w:rPr>
                <w:sz w:val="16"/>
                <w:szCs w:val="16"/>
              </w:rPr>
              <w:t>3402</w:t>
            </w:r>
          </w:p>
        </w:tc>
        <w:tc>
          <w:tcPr>
            <w:tcW w:w="236" w:type="dxa"/>
            <w:gridSpan w:val="2"/>
            <w:shd w:val="clear" w:color="auto" w:fill="auto"/>
          </w:tcPr>
          <w:p w14:paraId="3E055340" w14:textId="77777777" w:rsidR="00D40C70" w:rsidRPr="006A6394" w:rsidRDefault="00D40C70" w:rsidP="00E6030B">
            <w:pPr>
              <w:pStyle w:val="TAC"/>
              <w:rPr>
                <w:sz w:val="16"/>
                <w:szCs w:val="16"/>
              </w:rPr>
            </w:pPr>
          </w:p>
        </w:tc>
        <w:tc>
          <w:tcPr>
            <w:tcW w:w="425" w:type="dxa"/>
            <w:gridSpan w:val="2"/>
            <w:shd w:val="clear" w:color="auto" w:fill="auto"/>
          </w:tcPr>
          <w:p w14:paraId="6D5787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E31983" w14:textId="77777777" w:rsidR="00D40C70" w:rsidRPr="006A6394" w:rsidRDefault="00D40C70" w:rsidP="00A247FB">
            <w:pPr>
              <w:pStyle w:val="TAL"/>
              <w:rPr>
                <w:sz w:val="16"/>
                <w:szCs w:val="16"/>
              </w:rPr>
            </w:pPr>
            <w:r w:rsidRPr="006A6394">
              <w:rPr>
                <w:sz w:val="16"/>
                <w:szCs w:val="16"/>
              </w:rPr>
              <w:t>MME not using EMM registration status in UE status IE</w:t>
            </w:r>
          </w:p>
        </w:tc>
        <w:tc>
          <w:tcPr>
            <w:tcW w:w="993" w:type="dxa"/>
            <w:gridSpan w:val="2"/>
            <w:shd w:val="clear" w:color="auto" w:fill="auto"/>
          </w:tcPr>
          <w:p w14:paraId="1056A304" w14:textId="77777777" w:rsidR="00D40C70" w:rsidRPr="006A6394" w:rsidRDefault="00D40C70" w:rsidP="00E6030B">
            <w:pPr>
              <w:pStyle w:val="TAC"/>
              <w:rPr>
                <w:sz w:val="16"/>
                <w:szCs w:val="16"/>
              </w:rPr>
            </w:pPr>
            <w:r w:rsidRPr="006A6394">
              <w:rPr>
                <w:sz w:val="16"/>
                <w:szCs w:val="16"/>
              </w:rPr>
              <w:t>16.5.0</w:t>
            </w:r>
          </w:p>
        </w:tc>
      </w:tr>
      <w:tr w:rsidR="00D838D3" w:rsidRPr="006A6394" w14:paraId="184E0B5A" w14:textId="77777777" w:rsidTr="00495FFD">
        <w:trPr>
          <w:gridAfter w:val="1"/>
          <w:wAfter w:w="111" w:type="dxa"/>
          <w:cantSplit/>
          <w:jc w:val="center"/>
        </w:trPr>
        <w:tc>
          <w:tcPr>
            <w:tcW w:w="912" w:type="dxa"/>
            <w:gridSpan w:val="2"/>
            <w:shd w:val="clear" w:color="auto" w:fill="auto"/>
          </w:tcPr>
          <w:p w14:paraId="4EB5BE20"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D4BB00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D1E03"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4B6543A3" w14:textId="77777777" w:rsidR="00D40C70" w:rsidRPr="006A6394" w:rsidRDefault="00D40C70" w:rsidP="00E6030B">
            <w:pPr>
              <w:pStyle w:val="TAC"/>
              <w:rPr>
                <w:sz w:val="16"/>
                <w:szCs w:val="16"/>
              </w:rPr>
            </w:pPr>
            <w:r w:rsidRPr="006A6394">
              <w:rPr>
                <w:sz w:val="16"/>
                <w:szCs w:val="16"/>
              </w:rPr>
              <w:t>3403</w:t>
            </w:r>
          </w:p>
        </w:tc>
        <w:tc>
          <w:tcPr>
            <w:tcW w:w="236" w:type="dxa"/>
            <w:gridSpan w:val="2"/>
            <w:shd w:val="clear" w:color="auto" w:fill="auto"/>
          </w:tcPr>
          <w:p w14:paraId="06E0A94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CB7D5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50777" w14:textId="77777777" w:rsidR="00D40C70" w:rsidRPr="006A6394" w:rsidRDefault="00D40C70" w:rsidP="00A247FB">
            <w:pPr>
              <w:pStyle w:val="TAL"/>
              <w:rPr>
                <w:sz w:val="16"/>
                <w:szCs w:val="16"/>
              </w:rPr>
            </w:pPr>
            <w:r w:rsidRPr="006A6394">
              <w:rPr>
                <w:sz w:val="16"/>
                <w:szCs w:val="16"/>
              </w:rPr>
              <w:t>IP header compression after inter-system change from N1 mode to S1 mode</w:t>
            </w:r>
          </w:p>
        </w:tc>
        <w:tc>
          <w:tcPr>
            <w:tcW w:w="993" w:type="dxa"/>
            <w:gridSpan w:val="2"/>
            <w:shd w:val="clear" w:color="auto" w:fill="auto"/>
          </w:tcPr>
          <w:p w14:paraId="504C405D" w14:textId="77777777" w:rsidR="00D40C70" w:rsidRPr="006A6394" w:rsidRDefault="00D40C70" w:rsidP="00E6030B">
            <w:pPr>
              <w:pStyle w:val="TAC"/>
              <w:rPr>
                <w:sz w:val="16"/>
                <w:szCs w:val="16"/>
              </w:rPr>
            </w:pPr>
            <w:r w:rsidRPr="006A6394">
              <w:rPr>
                <w:sz w:val="16"/>
                <w:szCs w:val="16"/>
              </w:rPr>
              <w:t>16.5.0</w:t>
            </w:r>
          </w:p>
        </w:tc>
      </w:tr>
      <w:tr w:rsidR="00D838D3" w:rsidRPr="006A6394" w14:paraId="5113ABFD" w14:textId="77777777" w:rsidTr="00495FFD">
        <w:trPr>
          <w:gridAfter w:val="1"/>
          <w:wAfter w:w="111" w:type="dxa"/>
          <w:cantSplit/>
          <w:jc w:val="center"/>
        </w:trPr>
        <w:tc>
          <w:tcPr>
            <w:tcW w:w="912" w:type="dxa"/>
            <w:gridSpan w:val="2"/>
            <w:shd w:val="clear" w:color="auto" w:fill="auto"/>
          </w:tcPr>
          <w:p w14:paraId="05162DD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EE8BEF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F3A065" w14:textId="77777777" w:rsidR="00D40C70" w:rsidRPr="006A6394" w:rsidDel="002C096B" w:rsidRDefault="00D40C70" w:rsidP="00E6030B">
            <w:pPr>
              <w:pStyle w:val="TAC"/>
              <w:rPr>
                <w:sz w:val="16"/>
                <w:szCs w:val="16"/>
              </w:rPr>
            </w:pPr>
            <w:r w:rsidRPr="006A6394">
              <w:rPr>
                <w:sz w:val="16"/>
                <w:szCs w:val="16"/>
              </w:rPr>
              <w:t>CP-201323</w:t>
            </w:r>
          </w:p>
        </w:tc>
        <w:tc>
          <w:tcPr>
            <w:tcW w:w="678" w:type="dxa"/>
            <w:gridSpan w:val="2"/>
            <w:shd w:val="clear" w:color="auto" w:fill="auto"/>
          </w:tcPr>
          <w:p w14:paraId="7A5CE3CE" w14:textId="77777777" w:rsidR="00D40C70" w:rsidRPr="006A6394" w:rsidRDefault="00D40C70" w:rsidP="00E6030B">
            <w:pPr>
              <w:pStyle w:val="TAC"/>
              <w:rPr>
                <w:sz w:val="16"/>
                <w:szCs w:val="16"/>
              </w:rPr>
            </w:pPr>
            <w:r w:rsidRPr="006A6394">
              <w:rPr>
                <w:sz w:val="16"/>
                <w:szCs w:val="16"/>
              </w:rPr>
              <w:t>3404</w:t>
            </w:r>
          </w:p>
        </w:tc>
        <w:tc>
          <w:tcPr>
            <w:tcW w:w="236" w:type="dxa"/>
            <w:gridSpan w:val="2"/>
            <w:shd w:val="clear" w:color="auto" w:fill="auto"/>
          </w:tcPr>
          <w:p w14:paraId="589C60FB"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0241536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2A5910" w14:textId="77777777" w:rsidR="00D40C70" w:rsidRPr="006A6394" w:rsidRDefault="00D40C70" w:rsidP="00A247FB">
            <w:pPr>
              <w:pStyle w:val="TAL"/>
              <w:rPr>
                <w:sz w:val="16"/>
                <w:szCs w:val="16"/>
              </w:rPr>
            </w:pPr>
            <w:r w:rsidRPr="006A6394">
              <w:rPr>
                <w:sz w:val="16"/>
                <w:szCs w:val="16"/>
              </w:rPr>
              <w:t>Provisioning of DNS server security information to the UE</w:t>
            </w:r>
          </w:p>
        </w:tc>
        <w:tc>
          <w:tcPr>
            <w:tcW w:w="993" w:type="dxa"/>
            <w:gridSpan w:val="2"/>
            <w:shd w:val="clear" w:color="auto" w:fill="auto"/>
          </w:tcPr>
          <w:p w14:paraId="36A773D6" w14:textId="77777777" w:rsidR="00D40C70" w:rsidRPr="006A6394" w:rsidRDefault="00D40C70" w:rsidP="00E6030B">
            <w:pPr>
              <w:pStyle w:val="TAC"/>
              <w:rPr>
                <w:sz w:val="16"/>
                <w:szCs w:val="16"/>
              </w:rPr>
            </w:pPr>
            <w:r w:rsidRPr="006A6394">
              <w:rPr>
                <w:sz w:val="16"/>
                <w:szCs w:val="16"/>
              </w:rPr>
              <w:t>16.5.0</w:t>
            </w:r>
          </w:p>
        </w:tc>
      </w:tr>
      <w:tr w:rsidR="00D838D3" w:rsidRPr="006A6394" w14:paraId="677275BF" w14:textId="77777777" w:rsidTr="00495FFD">
        <w:trPr>
          <w:gridAfter w:val="1"/>
          <w:wAfter w:w="111" w:type="dxa"/>
          <w:cantSplit/>
          <w:jc w:val="center"/>
        </w:trPr>
        <w:tc>
          <w:tcPr>
            <w:tcW w:w="912" w:type="dxa"/>
            <w:gridSpan w:val="2"/>
            <w:shd w:val="clear" w:color="auto" w:fill="auto"/>
          </w:tcPr>
          <w:p w14:paraId="7AB9DB2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71A5E7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9A78EBE"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0C1BE4BF" w14:textId="77777777" w:rsidR="00D40C70" w:rsidRPr="006A6394" w:rsidRDefault="00D40C70" w:rsidP="00E6030B">
            <w:pPr>
              <w:pStyle w:val="TAC"/>
              <w:rPr>
                <w:sz w:val="16"/>
                <w:szCs w:val="16"/>
              </w:rPr>
            </w:pPr>
            <w:r w:rsidRPr="006A6394">
              <w:rPr>
                <w:sz w:val="16"/>
                <w:szCs w:val="16"/>
              </w:rPr>
              <w:t>3405</w:t>
            </w:r>
          </w:p>
        </w:tc>
        <w:tc>
          <w:tcPr>
            <w:tcW w:w="236" w:type="dxa"/>
            <w:gridSpan w:val="2"/>
            <w:shd w:val="clear" w:color="auto" w:fill="auto"/>
          </w:tcPr>
          <w:p w14:paraId="25231F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F6BCB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6734C3" w14:textId="77777777" w:rsidR="00D40C70" w:rsidRPr="006A6394" w:rsidRDefault="00D40C70" w:rsidP="00A247FB">
            <w:pPr>
              <w:pStyle w:val="TAL"/>
              <w:rPr>
                <w:sz w:val="16"/>
                <w:szCs w:val="16"/>
              </w:rPr>
            </w:pPr>
            <w:r w:rsidRPr="006A6394">
              <w:rPr>
                <w:sz w:val="16"/>
                <w:szCs w:val="16"/>
              </w:rPr>
              <w:t>Sending the EPS bearer context status IE in TAU after mobility from N1 mode with local bearer deactivation</w:t>
            </w:r>
          </w:p>
        </w:tc>
        <w:tc>
          <w:tcPr>
            <w:tcW w:w="993" w:type="dxa"/>
            <w:gridSpan w:val="2"/>
            <w:shd w:val="clear" w:color="auto" w:fill="auto"/>
          </w:tcPr>
          <w:p w14:paraId="136010D5" w14:textId="77777777" w:rsidR="00D40C70" w:rsidRPr="006A6394" w:rsidRDefault="00D40C70" w:rsidP="00E6030B">
            <w:pPr>
              <w:pStyle w:val="TAC"/>
              <w:rPr>
                <w:sz w:val="16"/>
                <w:szCs w:val="16"/>
              </w:rPr>
            </w:pPr>
            <w:r w:rsidRPr="006A6394">
              <w:rPr>
                <w:sz w:val="16"/>
                <w:szCs w:val="16"/>
              </w:rPr>
              <w:t>16.5.0</w:t>
            </w:r>
          </w:p>
        </w:tc>
      </w:tr>
      <w:tr w:rsidR="00D838D3" w:rsidRPr="006A6394" w14:paraId="3076F959" w14:textId="77777777" w:rsidTr="00495FFD">
        <w:trPr>
          <w:gridAfter w:val="1"/>
          <w:wAfter w:w="111" w:type="dxa"/>
          <w:cantSplit/>
          <w:jc w:val="center"/>
        </w:trPr>
        <w:tc>
          <w:tcPr>
            <w:tcW w:w="912" w:type="dxa"/>
            <w:gridSpan w:val="2"/>
            <w:shd w:val="clear" w:color="auto" w:fill="auto"/>
          </w:tcPr>
          <w:p w14:paraId="2D1C0D5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83853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3F25089"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52085270" w14:textId="77777777" w:rsidR="00D40C70" w:rsidRPr="006A6394" w:rsidRDefault="00D40C70" w:rsidP="00E6030B">
            <w:pPr>
              <w:pStyle w:val="TAC"/>
              <w:rPr>
                <w:sz w:val="16"/>
                <w:szCs w:val="16"/>
              </w:rPr>
            </w:pPr>
            <w:r w:rsidRPr="006A6394">
              <w:rPr>
                <w:sz w:val="16"/>
                <w:szCs w:val="16"/>
              </w:rPr>
              <w:t>3406</w:t>
            </w:r>
          </w:p>
        </w:tc>
        <w:tc>
          <w:tcPr>
            <w:tcW w:w="236" w:type="dxa"/>
            <w:gridSpan w:val="2"/>
            <w:shd w:val="clear" w:color="auto" w:fill="auto"/>
          </w:tcPr>
          <w:p w14:paraId="244F752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74DD9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F4C" w14:textId="77777777" w:rsidR="00D40C70" w:rsidRPr="006A6394" w:rsidRDefault="00D40C70" w:rsidP="00A247FB">
            <w:pPr>
              <w:pStyle w:val="TAL"/>
              <w:rPr>
                <w:sz w:val="16"/>
                <w:szCs w:val="16"/>
              </w:rPr>
            </w:pPr>
            <w:r w:rsidRPr="006A6394">
              <w:rPr>
                <w:sz w:val="16"/>
                <w:szCs w:val="16"/>
              </w:rPr>
              <w:t>Redirection of UE from S1 mode to N1 mode</w:t>
            </w:r>
          </w:p>
        </w:tc>
        <w:tc>
          <w:tcPr>
            <w:tcW w:w="993" w:type="dxa"/>
            <w:gridSpan w:val="2"/>
            <w:shd w:val="clear" w:color="auto" w:fill="auto"/>
          </w:tcPr>
          <w:p w14:paraId="5B10D98E" w14:textId="77777777" w:rsidR="00D40C70" w:rsidRPr="006A6394" w:rsidRDefault="00D40C70" w:rsidP="00E6030B">
            <w:pPr>
              <w:pStyle w:val="TAC"/>
              <w:rPr>
                <w:sz w:val="16"/>
                <w:szCs w:val="16"/>
              </w:rPr>
            </w:pPr>
            <w:r w:rsidRPr="006A6394">
              <w:rPr>
                <w:sz w:val="16"/>
                <w:szCs w:val="16"/>
              </w:rPr>
              <w:t>16.5.0</w:t>
            </w:r>
          </w:p>
        </w:tc>
      </w:tr>
      <w:tr w:rsidR="00D838D3" w:rsidRPr="006A6394" w14:paraId="17120D4A" w14:textId="77777777" w:rsidTr="00495FFD">
        <w:trPr>
          <w:gridAfter w:val="1"/>
          <w:wAfter w:w="111" w:type="dxa"/>
          <w:cantSplit/>
          <w:jc w:val="center"/>
        </w:trPr>
        <w:tc>
          <w:tcPr>
            <w:tcW w:w="912" w:type="dxa"/>
            <w:gridSpan w:val="2"/>
            <w:shd w:val="clear" w:color="auto" w:fill="auto"/>
          </w:tcPr>
          <w:p w14:paraId="5F48A03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037A33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17C6BA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4D3A2814" w14:textId="77777777" w:rsidR="00D40C70" w:rsidRPr="006A6394" w:rsidRDefault="00D40C70" w:rsidP="00E6030B">
            <w:pPr>
              <w:pStyle w:val="TAC"/>
              <w:rPr>
                <w:sz w:val="16"/>
                <w:szCs w:val="16"/>
              </w:rPr>
            </w:pPr>
            <w:r w:rsidRPr="006A6394">
              <w:rPr>
                <w:sz w:val="16"/>
                <w:szCs w:val="16"/>
              </w:rPr>
              <w:t>3407</w:t>
            </w:r>
          </w:p>
        </w:tc>
        <w:tc>
          <w:tcPr>
            <w:tcW w:w="236" w:type="dxa"/>
            <w:gridSpan w:val="2"/>
            <w:shd w:val="clear" w:color="auto" w:fill="auto"/>
          </w:tcPr>
          <w:p w14:paraId="4B2063A7" w14:textId="77777777" w:rsidR="00D40C70" w:rsidRPr="006A6394" w:rsidRDefault="00D40C70" w:rsidP="00E6030B">
            <w:pPr>
              <w:pStyle w:val="TAC"/>
              <w:rPr>
                <w:sz w:val="16"/>
                <w:szCs w:val="16"/>
              </w:rPr>
            </w:pPr>
          </w:p>
        </w:tc>
        <w:tc>
          <w:tcPr>
            <w:tcW w:w="425" w:type="dxa"/>
            <w:gridSpan w:val="2"/>
            <w:shd w:val="clear" w:color="auto" w:fill="auto"/>
          </w:tcPr>
          <w:p w14:paraId="349BD6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0CA5B" w14:textId="77777777" w:rsidR="00D40C70" w:rsidRPr="006A6394" w:rsidRDefault="00D40C70" w:rsidP="00A247FB">
            <w:pPr>
              <w:pStyle w:val="TAL"/>
              <w:rPr>
                <w:sz w:val="16"/>
                <w:szCs w:val="16"/>
              </w:rPr>
            </w:pPr>
            <w:r w:rsidRPr="006A6394">
              <w:rPr>
                <w:sz w:val="16"/>
                <w:szCs w:val="16"/>
              </w:rPr>
              <w:t>EN resolution on WUS</w:t>
            </w:r>
          </w:p>
        </w:tc>
        <w:tc>
          <w:tcPr>
            <w:tcW w:w="993" w:type="dxa"/>
            <w:gridSpan w:val="2"/>
            <w:shd w:val="clear" w:color="auto" w:fill="auto"/>
          </w:tcPr>
          <w:p w14:paraId="570FE005" w14:textId="77777777" w:rsidR="00D40C70" w:rsidRPr="006A6394" w:rsidRDefault="00D40C70" w:rsidP="00E6030B">
            <w:pPr>
              <w:pStyle w:val="TAC"/>
              <w:rPr>
                <w:sz w:val="16"/>
                <w:szCs w:val="16"/>
              </w:rPr>
            </w:pPr>
            <w:r w:rsidRPr="006A6394">
              <w:rPr>
                <w:sz w:val="16"/>
                <w:szCs w:val="16"/>
              </w:rPr>
              <w:t>16.5.0</w:t>
            </w:r>
          </w:p>
        </w:tc>
      </w:tr>
      <w:tr w:rsidR="00D838D3" w:rsidRPr="006A6394" w14:paraId="314C4044" w14:textId="77777777" w:rsidTr="00495FFD">
        <w:trPr>
          <w:gridAfter w:val="1"/>
          <w:wAfter w:w="111" w:type="dxa"/>
          <w:cantSplit/>
          <w:jc w:val="center"/>
        </w:trPr>
        <w:tc>
          <w:tcPr>
            <w:tcW w:w="912" w:type="dxa"/>
            <w:gridSpan w:val="2"/>
            <w:shd w:val="clear" w:color="auto" w:fill="auto"/>
          </w:tcPr>
          <w:p w14:paraId="2A9491D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0AAF92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A247101"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43102388" w14:textId="77777777" w:rsidR="00D40C70" w:rsidRPr="006A6394" w:rsidRDefault="00D40C70" w:rsidP="00E6030B">
            <w:pPr>
              <w:pStyle w:val="TAC"/>
              <w:rPr>
                <w:sz w:val="16"/>
                <w:szCs w:val="16"/>
              </w:rPr>
            </w:pPr>
            <w:r w:rsidRPr="006A6394">
              <w:rPr>
                <w:sz w:val="16"/>
                <w:szCs w:val="16"/>
              </w:rPr>
              <w:t>3408</w:t>
            </w:r>
          </w:p>
        </w:tc>
        <w:tc>
          <w:tcPr>
            <w:tcW w:w="236" w:type="dxa"/>
            <w:gridSpan w:val="2"/>
            <w:shd w:val="clear" w:color="auto" w:fill="auto"/>
          </w:tcPr>
          <w:p w14:paraId="5D2FEF06" w14:textId="77777777" w:rsidR="00D40C70" w:rsidRPr="006A6394" w:rsidRDefault="00D40C70" w:rsidP="00E6030B">
            <w:pPr>
              <w:pStyle w:val="TAC"/>
              <w:rPr>
                <w:sz w:val="16"/>
                <w:szCs w:val="16"/>
              </w:rPr>
            </w:pPr>
          </w:p>
        </w:tc>
        <w:tc>
          <w:tcPr>
            <w:tcW w:w="425" w:type="dxa"/>
            <w:gridSpan w:val="2"/>
            <w:shd w:val="clear" w:color="auto" w:fill="auto"/>
          </w:tcPr>
          <w:p w14:paraId="12F192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7F7A0A" w14:textId="77777777" w:rsidR="00D40C70" w:rsidRPr="006A6394" w:rsidRDefault="00D40C70" w:rsidP="00A247FB">
            <w:pPr>
              <w:pStyle w:val="TAL"/>
              <w:rPr>
                <w:sz w:val="16"/>
                <w:szCs w:val="16"/>
              </w:rPr>
            </w:pPr>
            <w:r w:rsidRPr="006A6394">
              <w:rPr>
                <w:sz w:val="16"/>
                <w:szCs w:val="16"/>
              </w:rPr>
              <w:t>5GS update status set for 5GC interworking</w:t>
            </w:r>
          </w:p>
        </w:tc>
        <w:tc>
          <w:tcPr>
            <w:tcW w:w="993" w:type="dxa"/>
            <w:gridSpan w:val="2"/>
            <w:shd w:val="clear" w:color="auto" w:fill="auto"/>
          </w:tcPr>
          <w:p w14:paraId="2D79B61D" w14:textId="77777777" w:rsidR="00D40C70" w:rsidRPr="006A6394" w:rsidRDefault="00D40C70" w:rsidP="00E6030B">
            <w:pPr>
              <w:pStyle w:val="TAC"/>
              <w:rPr>
                <w:sz w:val="16"/>
                <w:szCs w:val="16"/>
              </w:rPr>
            </w:pPr>
            <w:r w:rsidRPr="006A6394">
              <w:rPr>
                <w:sz w:val="16"/>
                <w:szCs w:val="16"/>
              </w:rPr>
              <w:t>16.5.0</w:t>
            </w:r>
          </w:p>
        </w:tc>
      </w:tr>
      <w:tr w:rsidR="00D838D3" w:rsidRPr="006A6394" w14:paraId="0EA1D957" w14:textId="77777777" w:rsidTr="00495FFD">
        <w:trPr>
          <w:gridAfter w:val="1"/>
          <w:wAfter w:w="111" w:type="dxa"/>
          <w:cantSplit/>
          <w:jc w:val="center"/>
        </w:trPr>
        <w:tc>
          <w:tcPr>
            <w:tcW w:w="912" w:type="dxa"/>
            <w:gridSpan w:val="2"/>
            <w:shd w:val="clear" w:color="auto" w:fill="auto"/>
          </w:tcPr>
          <w:p w14:paraId="554A405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C9399C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57E71E1"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3EE3ACBD" w14:textId="77777777" w:rsidR="00D40C70" w:rsidRPr="006A6394" w:rsidRDefault="00D40C70" w:rsidP="00E6030B">
            <w:pPr>
              <w:pStyle w:val="TAC"/>
              <w:rPr>
                <w:sz w:val="16"/>
                <w:szCs w:val="16"/>
              </w:rPr>
            </w:pPr>
            <w:r w:rsidRPr="006A6394">
              <w:rPr>
                <w:sz w:val="16"/>
                <w:szCs w:val="16"/>
              </w:rPr>
              <w:t>3409</w:t>
            </w:r>
          </w:p>
        </w:tc>
        <w:tc>
          <w:tcPr>
            <w:tcW w:w="236" w:type="dxa"/>
            <w:gridSpan w:val="2"/>
            <w:shd w:val="clear" w:color="auto" w:fill="auto"/>
          </w:tcPr>
          <w:p w14:paraId="3F66ACFF" w14:textId="77777777" w:rsidR="00D40C70" w:rsidRPr="006A6394" w:rsidRDefault="00D40C70" w:rsidP="00E6030B">
            <w:pPr>
              <w:pStyle w:val="TAC"/>
              <w:rPr>
                <w:sz w:val="16"/>
                <w:szCs w:val="16"/>
              </w:rPr>
            </w:pPr>
          </w:p>
        </w:tc>
        <w:tc>
          <w:tcPr>
            <w:tcW w:w="425" w:type="dxa"/>
            <w:gridSpan w:val="2"/>
            <w:shd w:val="clear" w:color="auto" w:fill="auto"/>
          </w:tcPr>
          <w:p w14:paraId="610780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D62ACF" w14:textId="77777777" w:rsidR="00D40C70" w:rsidRPr="006A6394" w:rsidRDefault="00D40C70" w:rsidP="00A247FB">
            <w:pPr>
              <w:pStyle w:val="TAL"/>
              <w:rPr>
                <w:sz w:val="16"/>
                <w:szCs w:val="16"/>
              </w:rPr>
            </w:pPr>
            <w:r w:rsidRPr="006A6394">
              <w:rPr>
                <w:sz w:val="16"/>
                <w:szCs w:val="16"/>
              </w:rPr>
              <w:t>Correction on MME security handling for 5GC interworking in idle mode</w:t>
            </w:r>
          </w:p>
        </w:tc>
        <w:tc>
          <w:tcPr>
            <w:tcW w:w="993" w:type="dxa"/>
            <w:gridSpan w:val="2"/>
            <w:shd w:val="clear" w:color="auto" w:fill="auto"/>
          </w:tcPr>
          <w:p w14:paraId="6E355243" w14:textId="77777777" w:rsidR="00D40C70" w:rsidRPr="006A6394" w:rsidRDefault="00D40C70" w:rsidP="00E6030B">
            <w:pPr>
              <w:pStyle w:val="TAC"/>
              <w:rPr>
                <w:sz w:val="16"/>
                <w:szCs w:val="16"/>
              </w:rPr>
            </w:pPr>
            <w:r w:rsidRPr="006A6394">
              <w:rPr>
                <w:sz w:val="16"/>
                <w:szCs w:val="16"/>
              </w:rPr>
              <w:t>16.5.0</w:t>
            </w:r>
          </w:p>
        </w:tc>
      </w:tr>
      <w:tr w:rsidR="00D838D3" w:rsidRPr="006A6394" w14:paraId="52EA81FE" w14:textId="77777777" w:rsidTr="00495FFD">
        <w:trPr>
          <w:gridAfter w:val="1"/>
          <w:wAfter w:w="111" w:type="dxa"/>
          <w:cantSplit/>
          <w:jc w:val="center"/>
        </w:trPr>
        <w:tc>
          <w:tcPr>
            <w:tcW w:w="912" w:type="dxa"/>
            <w:gridSpan w:val="2"/>
            <w:shd w:val="clear" w:color="auto" w:fill="auto"/>
          </w:tcPr>
          <w:p w14:paraId="721BA1F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92165E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4E7156"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395EA8BD" w14:textId="77777777" w:rsidR="00D40C70" w:rsidRPr="006A6394" w:rsidRDefault="00D40C70" w:rsidP="00E6030B">
            <w:pPr>
              <w:pStyle w:val="TAC"/>
              <w:rPr>
                <w:sz w:val="16"/>
                <w:szCs w:val="16"/>
              </w:rPr>
            </w:pPr>
            <w:r w:rsidRPr="006A6394">
              <w:rPr>
                <w:sz w:val="16"/>
                <w:szCs w:val="16"/>
              </w:rPr>
              <w:t>3410</w:t>
            </w:r>
          </w:p>
        </w:tc>
        <w:tc>
          <w:tcPr>
            <w:tcW w:w="236" w:type="dxa"/>
            <w:gridSpan w:val="2"/>
            <w:shd w:val="clear" w:color="auto" w:fill="auto"/>
          </w:tcPr>
          <w:p w14:paraId="7F7C32D9"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B7B2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46F811" w14:textId="77777777" w:rsidR="00D40C70" w:rsidRPr="006A6394" w:rsidRDefault="00D40C70" w:rsidP="00A247FB">
            <w:pPr>
              <w:pStyle w:val="TAL"/>
              <w:rPr>
                <w:sz w:val="16"/>
                <w:szCs w:val="16"/>
              </w:rPr>
            </w:pPr>
            <w:r w:rsidRPr="006A6394">
              <w:rPr>
                <w:sz w:val="16"/>
                <w:szCs w:val="16"/>
              </w:rPr>
              <w:t>No CSFB following emergency services fallback from 5GS</w:t>
            </w:r>
          </w:p>
        </w:tc>
        <w:tc>
          <w:tcPr>
            <w:tcW w:w="993" w:type="dxa"/>
            <w:gridSpan w:val="2"/>
            <w:shd w:val="clear" w:color="auto" w:fill="auto"/>
          </w:tcPr>
          <w:p w14:paraId="41A786C8" w14:textId="77777777" w:rsidR="00D40C70" w:rsidRPr="006A6394" w:rsidRDefault="00D40C70" w:rsidP="00E6030B">
            <w:pPr>
              <w:pStyle w:val="TAC"/>
              <w:rPr>
                <w:sz w:val="16"/>
                <w:szCs w:val="16"/>
              </w:rPr>
            </w:pPr>
            <w:r w:rsidRPr="006A6394">
              <w:rPr>
                <w:sz w:val="16"/>
                <w:szCs w:val="16"/>
              </w:rPr>
              <w:t>16.5.0</w:t>
            </w:r>
          </w:p>
        </w:tc>
      </w:tr>
      <w:tr w:rsidR="00D838D3" w:rsidRPr="006A6394" w14:paraId="5FCB7445" w14:textId="77777777" w:rsidTr="00495FFD">
        <w:trPr>
          <w:gridAfter w:val="1"/>
          <w:wAfter w:w="111" w:type="dxa"/>
          <w:cantSplit/>
          <w:jc w:val="center"/>
        </w:trPr>
        <w:tc>
          <w:tcPr>
            <w:tcW w:w="912" w:type="dxa"/>
            <w:gridSpan w:val="2"/>
            <w:shd w:val="clear" w:color="auto" w:fill="auto"/>
          </w:tcPr>
          <w:p w14:paraId="0989D73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812796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7C83A23" w14:textId="77777777" w:rsidR="00D40C70" w:rsidRPr="006A6394" w:rsidRDefault="00D40C70" w:rsidP="00E6030B">
            <w:pPr>
              <w:pStyle w:val="TAC"/>
              <w:rPr>
                <w:sz w:val="16"/>
                <w:szCs w:val="16"/>
              </w:rPr>
            </w:pPr>
            <w:r w:rsidRPr="006A6394">
              <w:rPr>
                <w:sz w:val="16"/>
                <w:szCs w:val="16"/>
              </w:rPr>
              <w:t>CP-201127</w:t>
            </w:r>
          </w:p>
        </w:tc>
        <w:tc>
          <w:tcPr>
            <w:tcW w:w="678" w:type="dxa"/>
            <w:gridSpan w:val="2"/>
            <w:shd w:val="clear" w:color="auto" w:fill="auto"/>
          </w:tcPr>
          <w:p w14:paraId="676B22C2" w14:textId="77777777" w:rsidR="00D40C70" w:rsidRPr="006A6394" w:rsidRDefault="00D40C70" w:rsidP="00E6030B">
            <w:pPr>
              <w:pStyle w:val="TAC"/>
              <w:rPr>
                <w:sz w:val="16"/>
                <w:szCs w:val="16"/>
              </w:rPr>
            </w:pPr>
            <w:r w:rsidRPr="006A6394">
              <w:rPr>
                <w:sz w:val="16"/>
                <w:szCs w:val="16"/>
              </w:rPr>
              <w:t>3411</w:t>
            </w:r>
          </w:p>
        </w:tc>
        <w:tc>
          <w:tcPr>
            <w:tcW w:w="236" w:type="dxa"/>
            <w:gridSpan w:val="2"/>
            <w:shd w:val="clear" w:color="auto" w:fill="auto"/>
          </w:tcPr>
          <w:p w14:paraId="142168B6" w14:textId="77777777" w:rsidR="00D40C70" w:rsidRPr="006A6394" w:rsidRDefault="00D40C70" w:rsidP="00E6030B">
            <w:pPr>
              <w:pStyle w:val="TAC"/>
              <w:rPr>
                <w:sz w:val="16"/>
                <w:szCs w:val="16"/>
              </w:rPr>
            </w:pPr>
          </w:p>
        </w:tc>
        <w:tc>
          <w:tcPr>
            <w:tcW w:w="425" w:type="dxa"/>
            <w:gridSpan w:val="2"/>
            <w:shd w:val="clear" w:color="auto" w:fill="auto"/>
          </w:tcPr>
          <w:p w14:paraId="60BAC7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8D6B48" w14:textId="77777777" w:rsidR="00D40C70" w:rsidRPr="006A6394" w:rsidRDefault="00D40C70" w:rsidP="00A247FB">
            <w:pPr>
              <w:pStyle w:val="TAL"/>
              <w:rPr>
                <w:sz w:val="16"/>
                <w:szCs w:val="16"/>
              </w:rPr>
            </w:pPr>
            <w:r w:rsidRPr="006A6394">
              <w:rPr>
                <w:sz w:val="16"/>
                <w:szCs w:val="16"/>
              </w:rPr>
              <w:t>Correction on UE radio capability ID availability IE name</w:t>
            </w:r>
          </w:p>
        </w:tc>
        <w:tc>
          <w:tcPr>
            <w:tcW w:w="993" w:type="dxa"/>
            <w:gridSpan w:val="2"/>
            <w:shd w:val="clear" w:color="auto" w:fill="auto"/>
          </w:tcPr>
          <w:p w14:paraId="6459B040" w14:textId="77777777" w:rsidR="00D40C70" w:rsidRPr="006A6394" w:rsidRDefault="00D40C70" w:rsidP="00E6030B">
            <w:pPr>
              <w:pStyle w:val="TAC"/>
              <w:rPr>
                <w:sz w:val="16"/>
                <w:szCs w:val="16"/>
              </w:rPr>
            </w:pPr>
            <w:r w:rsidRPr="006A6394">
              <w:rPr>
                <w:sz w:val="16"/>
                <w:szCs w:val="16"/>
              </w:rPr>
              <w:t>16.5.0</w:t>
            </w:r>
          </w:p>
        </w:tc>
      </w:tr>
      <w:tr w:rsidR="00D838D3" w:rsidRPr="006A6394" w14:paraId="34BCB5FB" w14:textId="77777777" w:rsidTr="00495FFD">
        <w:trPr>
          <w:gridAfter w:val="1"/>
          <w:wAfter w:w="111" w:type="dxa"/>
          <w:cantSplit/>
          <w:jc w:val="center"/>
        </w:trPr>
        <w:tc>
          <w:tcPr>
            <w:tcW w:w="912" w:type="dxa"/>
            <w:gridSpan w:val="2"/>
            <w:shd w:val="clear" w:color="auto" w:fill="auto"/>
          </w:tcPr>
          <w:p w14:paraId="1B385FE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CC4A6F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F454CF4"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0A631F1" w14:textId="77777777" w:rsidR="00D40C70" w:rsidRPr="006A6394" w:rsidRDefault="00D40C70" w:rsidP="00E6030B">
            <w:pPr>
              <w:pStyle w:val="TAC"/>
              <w:rPr>
                <w:sz w:val="16"/>
                <w:szCs w:val="16"/>
              </w:rPr>
            </w:pPr>
            <w:r w:rsidRPr="006A6394">
              <w:rPr>
                <w:sz w:val="16"/>
                <w:szCs w:val="16"/>
              </w:rPr>
              <w:t>3412</w:t>
            </w:r>
          </w:p>
        </w:tc>
        <w:tc>
          <w:tcPr>
            <w:tcW w:w="236" w:type="dxa"/>
            <w:gridSpan w:val="2"/>
            <w:shd w:val="clear" w:color="auto" w:fill="auto"/>
          </w:tcPr>
          <w:p w14:paraId="22D6A36C" w14:textId="77777777" w:rsidR="00D40C70" w:rsidRPr="006A6394" w:rsidRDefault="00D40C70" w:rsidP="00E6030B">
            <w:pPr>
              <w:pStyle w:val="TAC"/>
              <w:rPr>
                <w:sz w:val="16"/>
                <w:szCs w:val="16"/>
              </w:rPr>
            </w:pPr>
          </w:p>
        </w:tc>
        <w:tc>
          <w:tcPr>
            <w:tcW w:w="425" w:type="dxa"/>
            <w:gridSpan w:val="2"/>
            <w:shd w:val="clear" w:color="auto" w:fill="auto"/>
          </w:tcPr>
          <w:p w14:paraId="1F483A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089380" w14:textId="77777777" w:rsidR="00D40C70" w:rsidRPr="006A6394" w:rsidRDefault="00D40C70" w:rsidP="00A247FB">
            <w:pPr>
              <w:pStyle w:val="TAL"/>
              <w:rPr>
                <w:sz w:val="16"/>
                <w:szCs w:val="16"/>
              </w:rPr>
            </w:pPr>
            <w:r w:rsidRPr="006A6394">
              <w:rPr>
                <w:sz w:val="16"/>
                <w:szCs w:val="16"/>
              </w:rPr>
              <w:t>No retry in 2G/3G/5G for PDN type related ESM causes</w:t>
            </w:r>
          </w:p>
        </w:tc>
        <w:tc>
          <w:tcPr>
            <w:tcW w:w="993" w:type="dxa"/>
            <w:gridSpan w:val="2"/>
            <w:shd w:val="clear" w:color="auto" w:fill="auto"/>
          </w:tcPr>
          <w:p w14:paraId="310F5856" w14:textId="77777777" w:rsidR="00D40C70" w:rsidRPr="006A6394" w:rsidRDefault="00D40C70" w:rsidP="00E6030B">
            <w:pPr>
              <w:pStyle w:val="TAC"/>
              <w:rPr>
                <w:sz w:val="16"/>
                <w:szCs w:val="16"/>
              </w:rPr>
            </w:pPr>
            <w:r w:rsidRPr="006A6394">
              <w:rPr>
                <w:sz w:val="16"/>
                <w:szCs w:val="16"/>
              </w:rPr>
              <w:t>16.5.0</w:t>
            </w:r>
          </w:p>
        </w:tc>
      </w:tr>
      <w:tr w:rsidR="00D838D3" w:rsidRPr="006A6394" w14:paraId="6CBBCDA2" w14:textId="77777777" w:rsidTr="00495FFD">
        <w:trPr>
          <w:gridAfter w:val="1"/>
          <w:wAfter w:w="111" w:type="dxa"/>
          <w:cantSplit/>
          <w:jc w:val="center"/>
        </w:trPr>
        <w:tc>
          <w:tcPr>
            <w:tcW w:w="912" w:type="dxa"/>
            <w:gridSpan w:val="2"/>
            <w:shd w:val="clear" w:color="auto" w:fill="auto"/>
          </w:tcPr>
          <w:p w14:paraId="469E36C0" w14:textId="77777777" w:rsidR="00D40C70" w:rsidRPr="006A6394" w:rsidRDefault="00D40C70" w:rsidP="00E6030B">
            <w:pPr>
              <w:pStyle w:val="TAC"/>
              <w:rPr>
                <w:sz w:val="16"/>
                <w:szCs w:val="16"/>
              </w:rPr>
            </w:pPr>
            <w:r w:rsidRPr="006A6394">
              <w:rPr>
                <w:sz w:val="16"/>
                <w:szCs w:val="16"/>
              </w:rPr>
              <w:t>2020-07</w:t>
            </w:r>
          </w:p>
        </w:tc>
        <w:tc>
          <w:tcPr>
            <w:tcW w:w="851" w:type="dxa"/>
            <w:gridSpan w:val="2"/>
            <w:shd w:val="clear" w:color="auto" w:fill="auto"/>
          </w:tcPr>
          <w:p w14:paraId="3EA7320D" w14:textId="77777777" w:rsidR="00D40C70" w:rsidRPr="006A6394" w:rsidRDefault="00D40C70" w:rsidP="00E6030B">
            <w:pPr>
              <w:pStyle w:val="TAC"/>
              <w:rPr>
                <w:sz w:val="16"/>
                <w:szCs w:val="16"/>
              </w:rPr>
            </w:pPr>
          </w:p>
        </w:tc>
        <w:tc>
          <w:tcPr>
            <w:tcW w:w="1134" w:type="dxa"/>
            <w:gridSpan w:val="2"/>
            <w:shd w:val="clear" w:color="auto" w:fill="auto"/>
          </w:tcPr>
          <w:p w14:paraId="2F37EF72" w14:textId="77777777" w:rsidR="00D40C70" w:rsidRPr="006A6394" w:rsidRDefault="00D40C70" w:rsidP="00E6030B">
            <w:pPr>
              <w:pStyle w:val="TAC"/>
              <w:rPr>
                <w:sz w:val="16"/>
                <w:szCs w:val="16"/>
              </w:rPr>
            </w:pPr>
          </w:p>
        </w:tc>
        <w:tc>
          <w:tcPr>
            <w:tcW w:w="678" w:type="dxa"/>
            <w:gridSpan w:val="2"/>
            <w:shd w:val="clear" w:color="auto" w:fill="auto"/>
          </w:tcPr>
          <w:p w14:paraId="0FE9B046" w14:textId="77777777" w:rsidR="00D40C70" w:rsidRPr="006A6394" w:rsidRDefault="00D40C70" w:rsidP="00E6030B">
            <w:pPr>
              <w:pStyle w:val="TAC"/>
              <w:rPr>
                <w:sz w:val="16"/>
                <w:szCs w:val="16"/>
              </w:rPr>
            </w:pPr>
          </w:p>
        </w:tc>
        <w:tc>
          <w:tcPr>
            <w:tcW w:w="236" w:type="dxa"/>
            <w:gridSpan w:val="2"/>
            <w:shd w:val="clear" w:color="auto" w:fill="auto"/>
          </w:tcPr>
          <w:p w14:paraId="131C2854" w14:textId="77777777" w:rsidR="00D40C70" w:rsidRPr="006A6394" w:rsidRDefault="00D40C70" w:rsidP="00E6030B">
            <w:pPr>
              <w:pStyle w:val="TAC"/>
              <w:rPr>
                <w:sz w:val="16"/>
                <w:szCs w:val="16"/>
              </w:rPr>
            </w:pPr>
          </w:p>
        </w:tc>
        <w:tc>
          <w:tcPr>
            <w:tcW w:w="425" w:type="dxa"/>
            <w:gridSpan w:val="2"/>
            <w:shd w:val="clear" w:color="auto" w:fill="auto"/>
          </w:tcPr>
          <w:p w14:paraId="3A43C927" w14:textId="77777777" w:rsidR="00D40C70" w:rsidRPr="006A6394" w:rsidRDefault="00D40C70" w:rsidP="00E6030B">
            <w:pPr>
              <w:pStyle w:val="TAC"/>
              <w:rPr>
                <w:sz w:val="16"/>
                <w:szCs w:val="16"/>
              </w:rPr>
            </w:pPr>
          </w:p>
        </w:tc>
        <w:tc>
          <w:tcPr>
            <w:tcW w:w="5040" w:type="dxa"/>
            <w:gridSpan w:val="2"/>
            <w:shd w:val="clear" w:color="auto" w:fill="auto"/>
          </w:tcPr>
          <w:p w14:paraId="55889E34" w14:textId="77777777" w:rsidR="00D40C70" w:rsidRPr="006A6394" w:rsidRDefault="00D40C70" w:rsidP="00A247FB">
            <w:pPr>
              <w:pStyle w:val="TAL"/>
              <w:rPr>
                <w:sz w:val="16"/>
                <w:szCs w:val="16"/>
              </w:rPr>
            </w:pPr>
            <w:r w:rsidRPr="006A6394">
              <w:rPr>
                <w:sz w:val="16"/>
                <w:szCs w:val="16"/>
              </w:rPr>
              <w:t>Editorial corrections</w:t>
            </w:r>
          </w:p>
        </w:tc>
        <w:tc>
          <w:tcPr>
            <w:tcW w:w="993" w:type="dxa"/>
            <w:gridSpan w:val="2"/>
            <w:shd w:val="clear" w:color="auto" w:fill="auto"/>
          </w:tcPr>
          <w:p w14:paraId="752A2434" w14:textId="77777777" w:rsidR="00D40C70" w:rsidRPr="006A6394" w:rsidRDefault="00D40C70" w:rsidP="00E6030B">
            <w:pPr>
              <w:pStyle w:val="TAC"/>
              <w:rPr>
                <w:sz w:val="16"/>
                <w:szCs w:val="16"/>
              </w:rPr>
            </w:pPr>
            <w:r w:rsidRPr="006A6394">
              <w:rPr>
                <w:sz w:val="16"/>
                <w:szCs w:val="16"/>
              </w:rPr>
              <w:t>16.5.1</w:t>
            </w:r>
          </w:p>
        </w:tc>
      </w:tr>
      <w:tr w:rsidR="00D838D3" w:rsidRPr="006A6394" w14:paraId="2E8FE434" w14:textId="77777777" w:rsidTr="00495FFD">
        <w:trPr>
          <w:gridAfter w:val="1"/>
          <w:wAfter w:w="111" w:type="dxa"/>
          <w:cantSplit/>
          <w:jc w:val="center"/>
        </w:trPr>
        <w:tc>
          <w:tcPr>
            <w:tcW w:w="912" w:type="dxa"/>
            <w:gridSpan w:val="2"/>
            <w:shd w:val="clear" w:color="auto" w:fill="auto"/>
          </w:tcPr>
          <w:p w14:paraId="7BCCABAC"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5E2CE02"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9060B8E"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17F5FE8F" w14:textId="77777777" w:rsidR="00D40C70" w:rsidRPr="006A6394" w:rsidRDefault="00D40C70" w:rsidP="00E6030B">
            <w:pPr>
              <w:pStyle w:val="TAC"/>
              <w:rPr>
                <w:sz w:val="16"/>
                <w:szCs w:val="16"/>
              </w:rPr>
            </w:pPr>
            <w:r w:rsidRPr="006A6394">
              <w:rPr>
                <w:sz w:val="16"/>
                <w:szCs w:val="16"/>
              </w:rPr>
              <w:t>3347</w:t>
            </w:r>
          </w:p>
        </w:tc>
        <w:tc>
          <w:tcPr>
            <w:tcW w:w="236" w:type="dxa"/>
            <w:gridSpan w:val="2"/>
            <w:shd w:val="clear" w:color="auto" w:fill="auto"/>
          </w:tcPr>
          <w:p w14:paraId="533381B9" w14:textId="77777777" w:rsidR="00D40C70" w:rsidRPr="006A6394" w:rsidRDefault="00D40C70" w:rsidP="00E6030B">
            <w:pPr>
              <w:pStyle w:val="TAC"/>
              <w:rPr>
                <w:sz w:val="16"/>
                <w:szCs w:val="16"/>
              </w:rPr>
            </w:pPr>
            <w:r w:rsidRPr="006A6394">
              <w:rPr>
                <w:sz w:val="16"/>
                <w:szCs w:val="16"/>
              </w:rPr>
              <w:t>4</w:t>
            </w:r>
          </w:p>
        </w:tc>
        <w:tc>
          <w:tcPr>
            <w:tcW w:w="425" w:type="dxa"/>
            <w:gridSpan w:val="2"/>
            <w:shd w:val="clear" w:color="auto" w:fill="auto"/>
          </w:tcPr>
          <w:p w14:paraId="7A0484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6A6A15" w14:textId="77777777" w:rsidR="00D40C70" w:rsidRPr="006A6394" w:rsidRDefault="00D40C70" w:rsidP="00A247FB">
            <w:pPr>
              <w:pStyle w:val="TAL"/>
              <w:rPr>
                <w:sz w:val="16"/>
                <w:szCs w:val="16"/>
              </w:rPr>
            </w:pPr>
            <w:r w:rsidRPr="006A6394">
              <w:rPr>
                <w:sz w:val="16"/>
                <w:szCs w:val="16"/>
              </w:rPr>
              <w:t>TA change during Authentication procedure in EMM-CONNECTED mode</w:t>
            </w:r>
          </w:p>
        </w:tc>
        <w:tc>
          <w:tcPr>
            <w:tcW w:w="993" w:type="dxa"/>
            <w:gridSpan w:val="2"/>
            <w:shd w:val="clear" w:color="auto" w:fill="auto"/>
          </w:tcPr>
          <w:p w14:paraId="7F745FE6" w14:textId="77777777" w:rsidR="00D40C70" w:rsidRPr="006A6394" w:rsidRDefault="00D40C70" w:rsidP="00E6030B">
            <w:pPr>
              <w:pStyle w:val="TAC"/>
              <w:rPr>
                <w:sz w:val="16"/>
                <w:szCs w:val="16"/>
              </w:rPr>
            </w:pPr>
            <w:r w:rsidRPr="006A6394">
              <w:rPr>
                <w:sz w:val="16"/>
                <w:szCs w:val="16"/>
              </w:rPr>
              <w:t>16.6.0</w:t>
            </w:r>
          </w:p>
        </w:tc>
      </w:tr>
      <w:tr w:rsidR="00D838D3" w:rsidRPr="006A6394" w14:paraId="787235C4" w14:textId="77777777" w:rsidTr="00495FFD">
        <w:trPr>
          <w:gridAfter w:val="1"/>
          <w:wAfter w:w="111" w:type="dxa"/>
          <w:cantSplit/>
          <w:jc w:val="center"/>
        </w:trPr>
        <w:tc>
          <w:tcPr>
            <w:tcW w:w="912" w:type="dxa"/>
            <w:gridSpan w:val="2"/>
            <w:shd w:val="clear" w:color="auto" w:fill="auto"/>
          </w:tcPr>
          <w:p w14:paraId="61327D39"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68FAE7D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7C9D3822" w14:textId="77777777" w:rsidR="00D40C70" w:rsidRPr="006A6394" w:rsidRDefault="00D40C70" w:rsidP="00E6030B">
            <w:pPr>
              <w:pStyle w:val="TAC"/>
              <w:rPr>
                <w:sz w:val="16"/>
                <w:szCs w:val="16"/>
              </w:rPr>
            </w:pPr>
            <w:r w:rsidRPr="006A6394">
              <w:rPr>
                <w:sz w:val="16"/>
                <w:szCs w:val="16"/>
              </w:rPr>
              <w:t>CP-202168</w:t>
            </w:r>
          </w:p>
        </w:tc>
        <w:tc>
          <w:tcPr>
            <w:tcW w:w="678" w:type="dxa"/>
            <w:gridSpan w:val="2"/>
            <w:shd w:val="clear" w:color="auto" w:fill="auto"/>
          </w:tcPr>
          <w:p w14:paraId="367F7B6B" w14:textId="77777777" w:rsidR="00D40C70" w:rsidRPr="006A6394" w:rsidRDefault="00D40C70" w:rsidP="00E6030B">
            <w:pPr>
              <w:pStyle w:val="TAC"/>
              <w:rPr>
                <w:sz w:val="16"/>
                <w:szCs w:val="16"/>
              </w:rPr>
            </w:pPr>
            <w:r w:rsidRPr="006A6394">
              <w:rPr>
                <w:sz w:val="16"/>
                <w:szCs w:val="16"/>
              </w:rPr>
              <w:t>3414</w:t>
            </w:r>
          </w:p>
        </w:tc>
        <w:tc>
          <w:tcPr>
            <w:tcW w:w="236" w:type="dxa"/>
            <w:gridSpan w:val="2"/>
            <w:shd w:val="clear" w:color="auto" w:fill="auto"/>
          </w:tcPr>
          <w:p w14:paraId="53AE9681" w14:textId="77777777" w:rsidR="00D40C70" w:rsidRPr="006A6394" w:rsidRDefault="00D40C70" w:rsidP="00E6030B">
            <w:pPr>
              <w:pStyle w:val="TAC"/>
              <w:rPr>
                <w:sz w:val="16"/>
                <w:szCs w:val="16"/>
              </w:rPr>
            </w:pPr>
          </w:p>
        </w:tc>
        <w:tc>
          <w:tcPr>
            <w:tcW w:w="425" w:type="dxa"/>
            <w:gridSpan w:val="2"/>
            <w:shd w:val="clear" w:color="auto" w:fill="auto"/>
          </w:tcPr>
          <w:p w14:paraId="6BD0B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DCCBC6" w14:textId="5F2F7F54" w:rsidR="00D40C70" w:rsidRPr="006A6394" w:rsidRDefault="00D40C70" w:rsidP="00A247FB">
            <w:pPr>
              <w:pStyle w:val="TAL"/>
              <w:rPr>
                <w:sz w:val="16"/>
                <w:szCs w:val="16"/>
              </w:rPr>
            </w:pPr>
            <w:r w:rsidRPr="006A6394">
              <w:rPr>
                <w:sz w:val="16"/>
                <w:szCs w:val="16"/>
              </w:rPr>
              <w:t>Removal of Editor</w:t>
            </w:r>
            <w:r w:rsidR="00431B51" w:rsidRPr="006A6394">
              <w:rPr>
                <w:sz w:val="16"/>
                <w:szCs w:val="16"/>
              </w:rPr>
              <w:t>'</w:t>
            </w:r>
            <w:r w:rsidRPr="006A6394">
              <w:rPr>
                <w:sz w:val="16"/>
                <w:szCs w:val="16"/>
              </w:rPr>
              <w:t>s note on inter PLMN mobility under same MME</w:t>
            </w:r>
          </w:p>
        </w:tc>
        <w:tc>
          <w:tcPr>
            <w:tcW w:w="993" w:type="dxa"/>
            <w:gridSpan w:val="2"/>
            <w:shd w:val="clear" w:color="auto" w:fill="auto"/>
          </w:tcPr>
          <w:p w14:paraId="4E825135" w14:textId="77777777" w:rsidR="00D40C70" w:rsidRPr="006A6394" w:rsidRDefault="00D40C70" w:rsidP="00E6030B">
            <w:pPr>
              <w:pStyle w:val="TAC"/>
              <w:rPr>
                <w:sz w:val="16"/>
                <w:szCs w:val="16"/>
              </w:rPr>
            </w:pPr>
            <w:r w:rsidRPr="006A6394">
              <w:rPr>
                <w:sz w:val="16"/>
                <w:szCs w:val="16"/>
              </w:rPr>
              <w:t>16.6.0</w:t>
            </w:r>
          </w:p>
        </w:tc>
      </w:tr>
      <w:tr w:rsidR="00D838D3" w:rsidRPr="006A6394" w14:paraId="15ABE295" w14:textId="77777777" w:rsidTr="00495FFD">
        <w:trPr>
          <w:gridAfter w:val="1"/>
          <w:wAfter w:w="111" w:type="dxa"/>
          <w:cantSplit/>
          <w:jc w:val="center"/>
        </w:trPr>
        <w:tc>
          <w:tcPr>
            <w:tcW w:w="912" w:type="dxa"/>
            <w:gridSpan w:val="2"/>
            <w:shd w:val="clear" w:color="auto" w:fill="auto"/>
          </w:tcPr>
          <w:p w14:paraId="5085A666"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24D7D2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1C83DA7" w14:textId="77777777" w:rsidR="00D40C70" w:rsidRPr="006A6394" w:rsidRDefault="00D40C70" w:rsidP="00E6030B">
            <w:pPr>
              <w:pStyle w:val="TAC"/>
              <w:rPr>
                <w:sz w:val="16"/>
                <w:szCs w:val="16"/>
              </w:rPr>
            </w:pPr>
            <w:r w:rsidRPr="006A6394">
              <w:rPr>
                <w:sz w:val="16"/>
                <w:szCs w:val="16"/>
              </w:rPr>
              <w:t>CP-202149</w:t>
            </w:r>
          </w:p>
        </w:tc>
        <w:tc>
          <w:tcPr>
            <w:tcW w:w="678" w:type="dxa"/>
            <w:gridSpan w:val="2"/>
            <w:shd w:val="clear" w:color="auto" w:fill="auto"/>
          </w:tcPr>
          <w:p w14:paraId="59F217BE" w14:textId="77777777" w:rsidR="00D40C70" w:rsidRPr="006A6394" w:rsidRDefault="00D40C70" w:rsidP="00E6030B">
            <w:pPr>
              <w:pStyle w:val="TAC"/>
              <w:rPr>
                <w:sz w:val="16"/>
                <w:szCs w:val="16"/>
              </w:rPr>
            </w:pPr>
            <w:r w:rsidRPr="006A6394">
              <w:rPr>
                <w:sz w:val="16"/>
                <w:szCs w:val="16"/>
              </w:rPr>
              <w:t>3419</w:t>
            </w:r>
          </w:p>
        </w:tc>
        <w:tc>
          <w:tcPr>
            <w:tcW w:w="236" w:type="dxa"/>
            <w:gridSpan w:val="2"/>
            <w:shd w:val="clear" w:color="auto" w:fill="auto"/>
          </w:tcPr>
          <w:p w14:paraId="3785B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395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1E81AB" w14:textId="77777777" w:rsidR="00D40C70" w:rsidRPr="006A6394" w:rsidRDefault="00D40C70" w:rsidP="00A247FB">
            <w:pPr>
              <w:pStyle w:val="TAL"/>
              <w:rPr>
                <w:sz w:val="16"/>
                <w:szCs w:val="16"/>
              </w:rPr>
            </w:pPr>
            <w:r w:rsidRPr="006A6394">
              <w:rPr>
                <w:sz w:val="16"/>
                <w:szCs w:val="16"/>
              </w:rPr>
              <w:t>Provisioning of DNS server security information to the UE-24.301</w:t>
            </w:r>
          </w:p>
        </w:tc>
        <w:tc>
          <w:tcPr>
            <w:tcW w:w="993" w:type="dxa"/>
            <w:gridSpan w:val="2"/>
            <w:shd w:val="clear" w:color="auto" w:fill="auto"/>
          </w:tcPr>
          <w:p w14:paraId="7D6137F0" w14:textId="77777777" w:rsidR="00D40C70" w:rsidRPr="006A6394" w:rsidRDefault="00D40C70" w:rsidP="00E6030B">
            <w:pPr>
              <w:pStyle w:val="TAC"/>
              <w:rPr>
                <w:sz w:val="16"/>
                <w:szCs w:val="16"/>
              </w:rPr>
            </w:pPr>
            <w:r w:rsidRPr="006A6394">
              <w:rPr>
                <w:sz w:val="16"/>
                <w:szCs w:val="16"/>
              </w:rPr>
              <w:t>16.6.0</w:t>
            </w:r>
          </w:p>
        </w:tc>
      </w:tr>
      <w:tr w:rsidR="00D838D3" w:rsidRPr="006A6394" w14:paraId="3C4B0780" w14:textId="77777777" w:rsidTr="00495FFD">
        <w:trPr>
          <w:gridAfter w:val="1"/>
          <w:wAfter w:w="111" w:type="dxa"/>
          <w:cantSplit/>
          <w:jc w:val="center"/>
        </w:trPr>
        <w:tc>
          <w:tcPr>
            <w:tcW w:w="912" w:type="dxa"/>
            <w:gridSpan w:val="2"/>
            <w:shd w:val="clear" w:color="auto" w:fill="auto"/>
          </w:tcPr>
          <w:p w14:paraId="7E203349"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45C6A76"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86CFCEB" w14:textId="77777777" w:rsidR="00D40C70" w:rsidRPr="006A6394" w:rsidRDefault="00D40C70" w:rsidP="00E6030B">
            <w:pPr>
              <w:pStyle w:val="TAC"/>
              <w:rPr>
                <w:sz w:val="16"/>
                <w:szCs w:val="16"/>
              </w:rPr>
            </w:pPr>
            <w:r w:rsidRPr="006A6394">
              <w:rPr>
                <w:sz w:val="16"/>
                <w:szCs w:val="16"/>
              </w:rPr>
              <w:t>CP-202168</w:t>
            </w:r>
          </w:p>
        </w:tc>
        <w:tc>
          <w:tcPr>
            <w:tcW w:w="678" w:type="dxa"/>
            <w:gridSpan w:val="2"/>
            <w:shd w:val="clear" w:color="auto" w:fill="auto"/>
          </w:tcPr>
          <w:p w14:paraId="682FAB38" w14:textId="77777777" w:rsidR="00D40C70" w:rsidRPr="006A6394" w:rsidRDefault="00D40C70" w:rsidP="00E6030B">
            <w:pPr>
              <w:pStyle w:val="TAC"/>
              <w:rPr>
                <w:sz w:val="16"/>
                <w:szCs w:val="16"/>
              </w:rPr>
            </w:pPr>
            <w:r w:rsidRPr="006A6394">
              <w:rPr>
                <w:sz w:val="16"/>
                <w:szCs w:val="16"/>
              </w:rPr>
              <w:t>3420</w:t>
            </w:r>
          </w:p>
        </w:tc>
        <w:tc>
          <w:tcPr>
            <w:tcW w:w="236" w:type="dxa"/>
            <w:gridSpan w:val="2"/>
            <w:shd w:val="clear" w:color="auto" w:fill="auto"/>
          </w:tcPr>
          <w:p w14:paraId="07C87A1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0133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62E1393" w14:textId="77777777" w:rsidR="00D40C70" w:rsidRPr="006A6394" w:rsidRDefault="00D40C70" w:rsidP="00A247FB">
            <w:pPr>
              <w:pStyle w:val="TAL"/>
              <w:rPr>
                <w:sz w:val="16"/>
                <w:szCs w:val="16"/>
              </w:rPr>
            </w:pPr>
            <w:r w:rsidRPr="006A6394">
              <w:rPr>
                <w:sz w:val="16"/>
                <w:szCs w:val="16"/>
              </w:rPr>
              <w:t>Use existing NAS signalling connection to send TAU to receipt of URC delete indication IE.</w:t>
            </w:r>
          </w:p>
        </w:tc>
        <w:tc>
          <w:tcPr>
            <w:tcW w:w="993" w:type="dxa"/>
            <w:gridSpan w:val="2"/>
            <w:shd w:val="clear" w:color="auto" w:fill="auto"/>
          </w:tcPr>
          <w:p w14:paraId="00B1B3CA" w14:textId="77777777" w:rsidR="00D40C70" w:rsidRPr="006A6394" w:rsidRDefault="00D40C70" w:rsidP="00E6030B">
            <w:pPr>
              <w:pStyle w:val="TAC"/>
              <w:rPr>
                <w:sz w:val="16"/>
                <w:szCs w:val="16"/>
              </w:rPr>
            </w:pPr>
            <w:r w:rsidRPr="006A6394">
              <w:rPr>
                <w:sz w:val="16"/>
                <w:szCs w:val="16"/>
              </w:rPr>
              <w:t>16.6.0</w:t>
            </w:r>
          </w:p>
        </w:tc>
      </w:tr>
      <w:tr w:rsidR="00D838D3" w:rsidRPr="006A6394" w14:paraId="2C0DB4D3" w14:textId="77777777" w:rsidTr="00495FFD">
        <w:trPr>
          <w:gridAfter w:val="1"/>
          <w:wAfter w:w="111" w:type="dxa"/>
          <w:cantSplit/>
          <w:jc w:val="center"/>
        </w:trPr>
        <w:tc>
          <w:tcPr>
            <w:tcW w:w="912" w:type="dxa"/>
            <w:gridSpan w:val="2"/>
            <w:shd w:val="clear" w:color="auto" w:fill="auto"/>
          </w:tcPr>
          <w:p w14:paraId="256B9F68"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2CCF18EC"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FFBDBCB" w14:textId="77777777" w:rsidR="00D40C70" w:rsidRPr="006A6394" w:rsidRDefault="00D40C70" w:rsidP="00E6030B">
            <w:pPr>
              <w:pStyle w:val="TAC"/>
              <w:rPr>
                <w:sz w:val="16"/>
                <w:szCs w:val="16"/>
              </w:rPr>
            </w:pPr>
            <w:r w:rsidRPr="006A6394">
              <w:rPr>
                <w:sz w:val="16"/>
                <w:szCs w:val="16"/>
              </w:rPr>
              <w:t>CP-202149</w:t>
            </w:r>
          </w:p>
        </w:tc>
        <w:tc>
          <w:tcPr>
            <w:tcW w:w="678" w:type="dxa"/>
            <w:gridSpan w:val="2"/>
            <w:shd w:val="clear" w:color="auto" w:fill="auto"/>
          </w:tcPr>
          <w:p w14:paraId="1C2BCE38" w14:textId="77777777" w:rsidR="00D40C70" w:rsidRPr="006A6394" w:rsidRDefault="00D40C70" w:rsidP="00E6030B">
            <w:pPr>
              <w:pStyle w:val="TAC"/>
              <w:rPr>
                <w:sz w:val="16"/>
                <w:szCs w:val="16"/>
              </w:rPr>
            </w:pPr>
            <w:r w:rsidRPr="006A6394">
              <w:rPr>
                <w:sz w:val="16"/>
                <w:szCs w:val="16"/>
              </w:rPr>
              <w:t>3421</w:t>
            </w:r>
          </w:p>
        </w:tc>
        <w:tc>
          <w:tcPr>
            <w:tcW w:w="236" w:type="dxa"/>
            <w:gridSpan w:val="2"/>
            <w:shd w:val="clear" w:color="auto" w:fill="auto"/>
          </w:tcPr>
          <w:p w14:paraId="5792FB28" w14:textId="77777777" w:rsidR="00D40C70" w:rsidRPr="006A6394" w:rsidRDefault="00D40C70" w:rsidP="00E6030B">
            <w:pPr>
              <w:pStyle w:val="TAC"/>
              <w:rPr>
                <w:sz w:val="16"/>
                <w:szCs w:val="16"/>
              </w:rPr>
            </w:pPr>
          </w:p>
        </w:tc>
        <w:tc>
          <w:tcPr>
            <w:tcW w:w="425" w:type="dxa"/>
            <w:gridSpan w:val="2"/>
            <w:shd w:val="clear" w:color="auto" w:fill="auto"/>
          </w:tcPr>
          <w:p w14:paraId="3CBA0BF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68F14B" w14:textId="77777777" w:rsidR="00D40C70" w:rsidRPr="006A6394" w:rsidRDefault="00D40C70" w:rsidP="00A247FB">
            <w:pPr>
              <w:pStyle w:val="TAL"/>
              <w:rPr>
                <w:sz w:val="16"/>
                <w:szCs w:val="16"/>
              </w:rPr>
            </w:pPr>
            <w:r w:rsidRPr="006A6394">
              <w:rPr>
                <w:sz w:val="16"/>
                <w:szCs w:val="16"/>
              </w:rPr>
              <w:t>CR#3400 clean up: continuity of emergency session upon attach failure</w:t>
            </w:r>
          </w:p>
        </w:tc>
        <w:tc>
          <w:tcPr>
            <w:tcW w:w="993" w:type="dxa"/>
            <w:gridSpan w:val="2"/>
            <w:shd w:val="clear" w:color="auto" w:fill="auto"/>
          </w:tcPr>
          <w:p w14:paraId="7CFDB4CA" w14:textId="77777777" w:rsidR="00D40C70" w:rsidRPr="006A6394" w:rsidRDefault="00D40C70" w:rsidP="00E6030B">
            <w:pPr>
              <w:pStyle w:val="TAC"/>
              <w:rPr>
                <w:sz w:val="16"/>
                <w:szCs w:val="16"/>
              </w:rPr>
            </w:pPr>
            <w:r w:rsidRPr="006A6394">
              <w:rPr>
                <w:sz w:val="16"/>
                <w:szCs w:val="16"/>
              </w:rPr>
              <w:t>16.6.0</w:t>
            </w:r>
          </w:p>
        </w:tc>
      </w:tr>
      <w:tr w:rsidR="00D838D3" w:rsidRPr="006A6394" w14:paraId="4893E82D" w14:textId="77777777" w:rsidTr="00495FFD">
        <w:trPr>
          <w:gridAfter w:val="1"/>
          <w:wAfter w:w="111" w:type="dxa"/>
          <w:cantSplit/>
          <w:jc w:val="center"/>
        </w:trPr>
        <w:tc>
          <w:tcPr>
            <w:tcW w:w="912" w:type="dxa"/>
            <w:gridSpan w:val="2"/>
            <w:shd w:val="clear" w:color="auto" w:fill="auto"/>
          </w:tcPr>
          <w:p w14:paraId="24DEDDD8"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14F15D1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A8E23D7"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0A019DB7" w14:textId="77777777" w:rsidR="00D40C70" w:rsidRPr="006A6394" w:rsidRDefault="00D40C70" w:rsidP="00E6030B">
            <w:pPr>
              <w:pStyle w:val="TAC"/>
              <w:rPr>
                <w:sz w:val="16"/>
                <w:szCs w:val="16"/>
              </w:rPr>
            </w:pPr>
            <w:r w:rsidRPr="006A6394">
              <w:rPr>
                <w:sz w:val="16"/>
                <w:szCs w:val="16"/>
              </w:rPr>
              <w:t>3429</w:t>
            </w:r>
          </w:p>
        </w:tc>
        <w:tc>
          <w:tcPr>
            <w:tcW w:w="236" w:type="dxa"/>
            <w:gridSpan w:val="2"/>
            <w:shd w:val="clear" w:color="auto" w:fill="auto"/>
          </w:tcPr>
          <w:p w14:paraId="7B0C2834" w14:textId="77777777" w:rsidR="00D40C70" w:rsidRPr="006A6394" w:rsidRDefault="00D40C70" w:rsidP="00E6030B">
            <w:pPr>
              <w:pStyle w:val="TAC"/>
              <w:rPr>
                <w:sz w:val="16"/>
                <w:szCs w:val="16"/>
              </w:rPr>
            </w:pPr>
          </w:p>
        </w:tc>
        <w:tc>
          <w:tcPr>
            <w:tcW w:w="425" w:type="dxa"/>
            <w:gridSpan w:val="2"/>
            <w:shd w:val="clear" w:color="auto" w:fill="auto"/>
          </w:tcPr>
          <w:p w14:paraId="1C6F51F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A87354" w14:textId="77777777" w:rsidR="00D40C70" w:rsidRPr="006A6394" w:rsidRDefault="00D40C70" w:rsidP="00A247FB">
            <w:pPr>
              <w:pStyle w:val="TAL"/>
              <w:rPr>
                <w:sz w:val="16"/>
                <w:szCs w:val="16"/>
              </w:rPr>
            </w:pPr>
            <w:r w:rsidRPr="006A6394">
              <w:rPr>
                <w:sz w:val="16"/>
                <w:szCs w:val="16"/>
              </w:rPr>
              <w:t xml:space="preserve">E-UTRA capability disabling with persistent EPS bearer context </w:t>
            </w:r>
          </w:p>
        </w:tc>
        <w:tc>
          <w:tcPr>
            <w:tcW w:w="993" w:type="dxa"/>
            <w:gridSpan w:val="2"/>
            <w:shd w:val="clear" w:color="auto" w:fill="auto"/>
          </w:tcPr>
          <w:p w14:paraId="5A5D4E5B" w14:textId="77777777" w:rsidR="00D40C70" w:rsidRPr="006A6394" w:rsidRDefault="00D40C70" w:rsidP="00E6030B">
            <w:pPr>
              <w:pStyle w:val="TAC"/>
              <w:rPr>
                <w:sz w:val="16"/>
                <w:szCs w:val="16"/>
              </w:rPr>
            </w:pPr>
            <w:r w:rsidRPr="006A6394">
              <w:rPr>
                <w:sz w:val="16"/>
                <w:szCs w:val="16"/>
              </w:rPr>
              <w:t>16.6.0</w:t>
            </w:r>
          </w:p>
        </w:tc>
      </w:tr>
      <w:tr w:rsidR="00D838D3" w:rsidRPr="006A6394" w14:paraId="0D56A467" w14:textId="77777777" w:rsidTr="00495FFD">
        <w:trPr>
          <w:gridAfter w:val="1"/>
          <w:wAfter w:w="111" w:type="dxa"/>
          <w:cantSplit/>
          <w:jc w:val="center"/>
        </w:trPr>
        <w:tc>
          <w:tcPr>
            <w:tcW w:w="912" w:type="dxa"/>
            <w:gridSpan w:val="2"/>
            <w:shd w:val="clear" w:color="auto" w:fill="auto"/>
          </w:tcPr>
          <w:p w14:paraId="6D3EEE7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22506A6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20F03C2"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150FD324" w14:textId="77777777" w:rsidR="00D40C70" w:rsidRPr="006A6394" w:rsidRDefault="00D40C70" w:rsidP="00E6030B">
            <w:pPr>
              <w:pStyle w:val="TAC"/>
              <w:rPr>
                <w:sz w:val="16"/>
                <w:szCs w:val="16"/>
              </w:rPr>
            </w:pPr>
            <w:r w:rsidRPr="006A6394">
              <w:rPr>
                <w:sz w:val="16"/>
                <w:szCs w:val="16"/>
              </w:rPr>
              <w:t>3433</w:t>
            </w:r>
          </w:p>
        </w:tc>
        <w:tc>
          <w:tcPr>
            <w:tcW w:w="236" w:type="dxa"/>
            <w:gridSpan w:val="2"/>
            <w:shd w:val="clear" w:color="auto" w:fill="auto"/>
          </w:tcPr>
          <w:p w14:paraId="1B23BF42" w14:textId="77777777" w:rsidR="00D40C70" w:rsidRPr="006A6394" w:rsidRDefault="00D40C70" w:rsidP="00E6030B">
            <w:pPr>
              <w:pStyle w:val="TAC"/>
              <w:rPr>
                <w:sz w:val="16"/>
                <w:szCs w:val="16"/>
              </w:rPr>
            </w:pPr>
          </w:p>
        </w:tc>
        <w:tc>
          <w:tcPr>
            <w:tcW w:w="425" w:type="dxa"/>
            <w:gridSpan w:val="2"/>
            <w:shd w:val="clear" w:color="auto" w:fill="auto"/>
          </w:tcPr>
          <w:p w14:paraId="456D13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9C9A1B" w14:textId="77777777" w:rsidR="00D40C70" w:rsidRPr="006A6394" w:rsidRDefault="00D40C70" w:rsidP="00A247FB">
            <w:pPr>
              <w:pStyle w:val="TAL"/>
              <w:rPr>
                <w:sz w:val="16"/>
                <w:szCs w:val="16"/>
              </w:rPr>
            </w:pPr>
            <w:r w:rsidRPr="006A6394">
              <w:rPr>
                <w:sz w:val="16"/>
                <w:szCs w:val="16"/>
              </w:rPr>
              <w:t>Handling of T3421 in AUTH REJ</w:t>
            </w:r>
          </w:p>
        </w:tc>
        <w:tc>
          <w:tcPr>
            <w:tcW w:w="993" w:type="dxa"/>
            <w:gridSpan w:val="2"/>
            <w:shd w:val="clear" w:color="auto" w:fill="auto"/>
          </w:tcPr>
          <w:p w14:paraId="06D0A500" w14:textId="77777777" w:rsidR="00D40C70" w:rsidRPr="006A6394" w:rsidRDefault="00D40C70" w:rsidP="00E6030B">
            <w:pPr>
              <w:pStyle w:val="TAC"/>
              <w:rPr>
                <w:sz w:val="16"/>
                <w:szCs w:val="16"/>
              </w:rPr>
            </w:pPr>
            <w:r w:rsidRPr="006A6394">
              <w:rPr>
                <w:sz w:val="16"/>
                <w:szCs w:val="16"/>
              </w:rPr>
              <w:t>16.6.0</w:t>
            </w:r>
          </w:p>
        </w:tc>
      </w:tr>
      <w:tr w:rsidR="00D838D3" w:rsidRPr="006A6394" w14:paraId="5E5D8AAD" w14:textId="77777777" w:rsidTr="00495FFD">
        <w:trPr>
          <w:gridAfter w:val="1"/>
          <w:wAfter w:w="111" w:type="dxa"/>
          <w:cantSplit/>
          <w:jc w:val="center"/>
        </w:trPr>
        <w:tc>
          <w:tcPr>
            <w:tcW w:w="912" w:type="dxa"/>
            <w:gridSpan w:val="2"/>
            <w:shd w:val="clear" w:color="auto" w:fill="auto"/>
          </w:tcPr>
          <w:p w14:paraId="4FEDCE1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10958C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E9F71C9"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15DCD502" w14:textId="77777777" w:rsidR="00D40C70" w:rsidRPr="006A6394" w:rsidRDefault="00D40C70" w:rsidP="00E6030B">
            <w:pPr>
              <w:pStyle w:val="TAC"/>
              <w:rPr>
                <w:sz w:val="16"/>
                <w:szCs w:val="16"/>
              </w:rPr>
            </w:pPr>
            <w:r w:rsidRPr="006A6394">
              <w:rPr>
                <w:sz w:val="16"/>
                <w:szCs w:val="16"/>
              </w:rPr>
              <w:t>3434</w:t>
            </w:r>
          </w:p>
        </w:tc>
        <w:tc>
          <w:tcPr>
            <w:tcW w:w="236" w:type="dxa"/>
            <w:gridSpan w:val="2"/>
            <w:shd w:val="clear" w:color="auto" w:fill="auto"/>
          </w:tcPr>
          <w:p w14:paraId="53E46EEA" w14:textId="77777777" w:rsidR="00D40C70" w:rsidRPr="006A6394" w:rsidRDefault="00D40C70" w:rsidP="00E6030B">
            <w:pPr>
              <w:pStyle w:val="TAC"/>
              <w:rPr>
                <w:sz w:val="16"/>
                <w:szCs w:val="16"/>
              </w:rPr>
            </w:pPr>
          </w:p>
        </w:tc>
        <w:tc>
          <w:tcPr>
            <w:tcW w:w="425" w:type="dxa"/>
            <w:gridSpan w:val="2"/>
            <w:shd w:val="clear" w:color="auto" w:fill="auto"/>
          </w:tcPr>
          <w:p w14:paraId="7D7FE1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9F4B2" w14:textId="77777777" w:rsidR="00D40C70" w:rsidRPr="006A6394" w:rsidRDefault="00D40C70" w:rsidP="00A247FB">
            <w:pPr>
              <w:pStyle w:val="TAL"/>
              <w:rPr>
                <w:sz w:val="16"/>
                <w:szCs w:val="16"/>
              </w:rPr>
            </w:pPr>
            <w:r w:rsidRPr="006A6394">
              <w:rPr>
                <w:sz w:val="16"/>
                <w:szCs w:val="16"/>
              </w:rPr>
              <w:t>Correction to KSI terminology</w:t>
            </w:r>
          </w:p>
        </w:tc>
        <w:tc>
          <w:tcPr>
            <w:tcW w:w="993" w:type="dxa"/>
            <w:gridSpan w:val="2"/>
            <w:shd w:val="clear" w:color="auto" w:fill="auto"/>
          </w:tcPr>
          <w:p w14:paraId="4EFD16B9" w14:textId="77777777" w:rsidR="00D40C70" w:rsidRPr="006A6394" w:rsidRDefault="00D40C70" w:rsidP="00E6030B">
            <w:pPr>
              <w:pStyle w:val="TAC"/>
              <w:rPr>
                <w:sz w:val="16"/>
                <w:szCs w:val="16"/>
              </w:rPr>
            </w:pPr>
            <w:r w:rsidRPr="006A6394">
              <w:rPr>
                <w:sz w:val="16"/>
                <w:szCs w:val="16"/>
              </w:rPr>
              <w:t>16.6.0</w:t>
            </w:r>
          </w:p>
        </w:tc>
      </w:tr>
      <w:tr w:rsidR="00D838D3" w:rsidRPr="006A6394" w14:paraId="18794313" w14:textId="77777777" w:rsidTr="00495FFD">
        <w:trPr>
          <w:gridAfter w:val="1"/>
          <w:wAfter w:w="111" w:type="dxa"/>
          <w:cantSplit/>
          <w:jc w:val="center"/>
        </w:trPr>
        <w:tc>
          <w:tcPr>
            <w:tcW w:w="912" w:type="dxa"/>
            <w:gridSpan w:val="2"/>
            <w:shd w:val="clear" w:color="auto" w:fill="auto"/>
          </w:tcPr>
          <w:p w14:paraId="459DF606"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57F42297"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4BDFCF99"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642C0B21" w14:textId="77777777" w:rsidR="00D40C70" w:rsidRPr="006A6394" w:rsidRDefault="00D40C70" w:rsidP="00E6030B">
            <w:pPr>
              <w:pStyle w:val="TAC"/>
              <w:rPr>
                <w:sz w:val="16"/>
                <w:szCs w:val="16"/>
              </w:rPr>
            </w:pPr>
            <w:r w:rsidRPr="006A6394">
              <w:rPr>
                <w:sz w:val="16"/>
                <w:szCs w:val="16"/>
              </w:rPr>
              <w:t>3435</w:t>
            </w:r>
          </w:p>
        </w:tc>
        <w:tc>
          <w:tcPr>
            <w:tcW w:w="236" w:type="dxa"/>
            <w:gridSpan w:val="2"/>
            <w:shd w:val="clear" w:color="auto" w:fill="auto"/>
          </w:tcPr>
          <w:p w14:paraId="08B3D6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2825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2B5CEC" w14:textId="77777777" w:rsidR="00D40C70" w:rsidRPr="006A6394" w:rsidRDefault="00D40C70" w:rsidP="00A247FB">
            <w:pPr>
              <w:pStyle w:val="TAL"/>
              <w:rPr>
                <w:sz w:val="16"/>
                <w:szCs w:val="16"/>
              </w:rPr>
            </w:pPr>
            <w:r w:rsidRPr="006A6394">
              <w:rPr>
                <w:sz w:val="16"/>
                <w:szCs w:val="16"/>
              </w:rPr>
              <w:t xml:space="preserve">Clarification for SR attempt count reset </w:t>
            </w:r>
          </w:p>
        </w:tc>
        <w:tc>
          <w:tcPr>
            <w:tcW w:w="993" w:type="dxa"/>
            <w:gridSpan w:val="2"/>
            <w:shd w:val="clear" w:color="auto" w:fill="auto"/>
          </w:tcPr>
          <w:p w14:paraId="0398D03C" w14:textId="77777777" w:rsidR="00D40C70" w:rsidRPr="006A6394" w:rsidRDefault="00D40C70" w:rsidP="00E6030B">
            <w:pPr>
              <w:pStyle w:val="TAC"/>
              <w:rPr>
                <w:sz w:val="16"/>
                <w:szCs w:val="16"/>
              </w:rPr>
            </w:pPr>
            <w:r w:rsidRPr="006A6394">
              <w:rPr>
                <w:sz w:val="16"/>
                <w:szCs w:val="16"/>
              </w:rPr>
              <w:t>16.6.0</w:t>
            </w:r>
          </w:p>
        </w:tc>
      </w:tr>
      <w:tr w:rsidR="00D838D3" w:rsidRPr="006A6394" w14:paraId="1F4DC9B3" w14:textId="77777777" w:rsidTr="00495FFD">
        <w:trPr>
          <w:gridAfter w:val="1"/>
          <w:wAfter w:w="111" w:type="dxa"/>
          <w:cantSplit/>
          <w:jc w:val="center"/>
        </w:trPr>
        <w:tc>
          <w:tcPr>
            <w:tcW w:w="912" w:type="dxa"/>
            <w:gridSpan w:val="2"/>
            <w:shd w:val="clear" w:color="auto" w:fill="auto"/>
          </w:tcPr>
          <w:p w14:paraId="7F0EE8F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A0D683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63B6E8" w14:textId="77777777" w:rsidR="00D40C70" w:rsidRPr="006A6394" w:rsidRDefault="00D40C70" w:rsidP="00E6030B">
            <w:pPr>
              <w:pStyle w:val="TAC"/>
              <w:rPr>
                <w:sz w:val="16"/>
                <w:szCs w:val="16"/>
              </w:rPr>
            </w:pPr>
            <w:r w:rsidRPr="006A6394">
              <w:rPr>
                <w:sz w:val="16"/>
                <w:szCs w:val="16"/>
              </w:rPr>
              <w:t>CP-202167</w:t>
            </w:r>
          </w:p>
        </w:tc>
        <w:tc>
          <w:tcPr>
            <w:tcW w:w="678" w:type="dxa"/>
            <w:gridSpan w:val="2"/>
            <w:shd w:val="clear" w:color="auto" w:fill="auto"/>
          </w:tcPr>
          <w:p w14:paraId="5F6CD3A5" w14:textId="77777777" w:rsidR="00D40C70" w:rsidRPr="006A6394" w:rsidRDefault="00D40C70" w:rsidP="00E6030B">
            <w:pPr>
              <w:pStyle w:val="TAC"/>
              <w:rPr>
                <w:sz w:val="16"/>
                <w:szCs w:val="16"/>
              </w:rPr>
            </w:pPr>
            <w:r w:rsidRPr="006A6394">
              <w:rPr>
                <w:sz w:val="16"/>
                <w:szCs w:val="16"/>
              </w:rPr>
              <w:t>3436</w:t>
            </w:r>
          </w:p>
        </w:tc>
        <w:tc>
          <w:tcPr>
            <w:tcW w:w="236" w:type="dxa"/>
            <w:gridSpan w:val="2"/>
            <w:shd w:val="clear" w:color="auto" w:fill="auto"/>
          </w:tcPr>
          <w:p w14:paraId="6D005A66"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8E5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B2E9C4" w14:textId="77777777" w:rsidR="00D40C70" w:rsidRPr="006A6394" w:rsidRDefault="00D40C70" w:rsidP="00A247FB">
            <w:pPr>
              <w:pStyle w:val="TAL"/>
              <w:rPr>
                <w:sz w:val="16"/>
                <w:szCs w:val="16"/>
              </w:rPr>
            </w:pPr>
            <w:r w:rsidRPr="006A6394">
              <w:rPr>
                <w:sz w:val="16"/>
                <w:szCs w:val="16"/>
              </w:rPr>
              <w:t>Correction to RLOS terminology</w:t>
            </w:r>
          </w:p>
        </w:tc>
        <w:tc>
          <w:tcPr>
            <w:tcW w:w="993" w:type="dxa"/>
            <w:gridSpan w:val="2"/>
            <w:shd w:val="clear" w:color="auto" w:fill="auto"/>
          </w:tcPr>
          <w:p w14:paraId="67BED712" w14:textId="77777777" w:rsidR="00D40C70" w:rsidRPr="006A6394" w:rsidRDefault="00D40C70" w:rsidP="00E6030B">
            <w:pPr>
              <w:pStyle w:val="TAC"/>
              <w:rPr>
                <w:sz w:val="16"/>
                <w:szCs w:val="16"/>
              </w:rPr>
            </w:pPr>
            <w:r w:rsidRPr="006A6394">
              <w:rPr>
                <w:sz w:val="16"/>
                <w:szCs w:val="16"/>
              </w:rPr>
              <w:t>16.6.0</w:t>
            </w:r>
          </w:p>
        </w:tc>
      </w:tr>
      <w:tr w:rsidR="00D838D3" w:rsidRPr="006A6394" w14:paraId="0C9178C8" w14:textId="77777777" w:rsidTr="00495FFD">
        <w:trPr>
          <w:gridAfter w:val="1"/>
          <w:wAfter w:w="111" w:type="dxa"/>
          <w:cantSplit/>
          <w:jc w:val="center"/>
        </w:trPr>
        <w:tc>
          <w:tcPr>
            <w:tcW w:w="912" w:type="dxa"/>
            <w:gridSpan w:val="2"/>
            <w:shd w:val="clear" w:color="auto" w:fill="auto"/>
          </w:tcPr>
          <w:p w14:paraId="063F8AA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4EB806F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4EFC55E"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7D734AE3" w14:textId="77777777" w:rsidR="00D40C70" w:rsidRPr="006A6394" w:rsidRDefault="00D40C70" w:rsidP="00E6030B">
            <w:pPr>
              <w:pStyle w:val="TAC"/>
              <w:rPr>
                <w:sz w:val="16"/>
                <w:szCs w:val="16"/>
              </w:rPr>
            </w:pPr>
            <w:r w:rsidRPr="006A6394">
              <w:rPr>
                <w:sz w:val="16"/>
                <w:szCs w:val="16"/>
              </w:rPr>
              <w:t>3437</w:t>
            </w:r>
          </w:p>
        </w:tc>
        <w:tc>
          <w:tcPr>
            <w:tcW w:w="236" w:type="dxa"/>
            <w:gridSpan w:val="2"/>
            <w:shd w:val="clear" w:color="auto" w:fill="auto"/>
          </w:tcPr>
          <w:p w14:paraId="4B0CD8F4" w14:textId="77777777" w:rsidR="00D40C70" w:rsidRPr="006A6394" w:rsidRDefault="00D40C70" w:rsidP="00E6030B">
            <w:pPr>
              <w:pStyle w:val="TAC"/>
              <w:rPr>
                <w:sz w:val="16"/>
                <w:szCs w:val="16"/>
              </w:rPr>
            </w:pPr>
          </w:p>
        </w:tc>
        <w:tc>
          <w:tcPr>
            <w:tcW w:w="425" w:type="dxa"/>
            <w:gridSpan w:val="2"/>
            <w:shd w:val="clear" w:color="auto" w:fill="auto"/>
          </w:tcPr>
          <w:p w14:paraId="46EBF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813624" w14:textId="77777777" w:rsidR="00D40C70" w:rsidRPr="006A6394" w:rsidRDefault="00D40C70" w:rsidP="00A247FB">
            <w:pPr>
              <w:pStyle w:val="TAL"/>
              <w:rPr>
                <w:sz w:val="16"/>
                <w:szCs w:val="16"/>
              </w:rPr>
            </w:pPr>
            <w:r w:rsidRPr="006A6394">
              <w:rPr>
                <w:sz w:val="16"/>
                <w:szCs w:val="16"/>
              </w:rPr>
              <w:t>Service gap control timer and PSM</w:t>
            </w:r>
          </w:p>
        </w:tc>
        <w:tc>
          <w:tcPr>
            <w:tcW w:w="993" w:type="dxa"/>
            <w:gridSpan w:val="2"/>
            <w:shd w:val="clear" w:color="auto" w:fill="auto"/>
          </w:tcPr>
          <w:p w14:paraId="2906FFD6" w14:textId="77777777" w:rsidR="00D40C70" w:rsidRPr="006A6394" w:rsidRDefault="00D40C70" w:rsidP="00E6030B">
            <w:pPr>
              <w:pStyle w:val="TAC"/>
              <w:rPr>
                <w:sz w:val="16"/>
                <w:szCs w:val="16"/>
              </w:rPr>
            </w:pPr>
            <w:r w:rsidRPr="006A6394">
              <w:rPr>
                <w:sz w:val="16"/>
                <w:szCs w:val="16"/>
              </w:rPr>
              <w:t>16.6.0</w:t>
            </w:r>
          </w:p>
        </w:tc>
      </w:tr>
      <w:tr w:rsidR="00D838D3" w:rsidRPr="006A6394" w14:paraId="3B734D4A" w14:textId="77777777" w:rsidTr="00495FFD">
        <w:trPr>
          <w:gridAfter w:val="1"/>
          <w:wAfter w:w="111" w:type="dxa"/>
          <w:cantSplit/>
          <w:jc w:val="center"/>
        </w:trPr>
        <w:tc>
          <w:tcPr>
            <w:tcW w:w="912" w:type="dxa"/>
            <w:gridSpan w:val="2"/>
            <w:shd w:val="clear" w:color="auto" w:fill="auto"/>
          </w:tcPr>
          <w:p w14:paraId="43D3416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1A8222A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D794182" w14:textId="77777777" w:rsidR="00D40C70" w:rsidRPr="006A6394" w:rsidRDefault="00D40C70" w:rsidP="00E6030B">
            <w:pPr>
              <w:pStyle w:val="TAC"/>
              <w:rPr>
                <w:sz w:val="16"/>
                <w:szCs w:val="16"/>
              </w:rPr>
            </w:pPr>
            <w:r w:rsidRPr="006A6394">
              <w:rPr>
                <w:sz w:val="16"/>
                <w:szCs w:val="16"/>
              </w:rPr>
              <w:t>CP-202183</w:t>
            </w:r>
          </w:p>
        </w:tc>
        <w:tc>
          <w:tcPr>
            <w:tcW w:w="678" w:type="dxa"/>
            <w:gridSpan w:val="2"/>
            <w:shd w:val="clear" w:color="auto" w:fill="auto"/>
          </w:tcPr>
          <w:p w14:paraId="7FD2D8F6" w14:textId="77777777" w:rsidR="00D40C70" w:rsidRPr="006A6394" w:rsidRDefault="00D40C70" w:rsidP="00E6030B">
            <w:pPr>
              <w:pStyle w:val="TAC"/>
              <w:rPr>
                <w:sz w:val="16"/>
                <w:szCs w:val="16"/>
              </w:rPr>
            </w:pPr>
            <w:r w:rsidRPr="006A6394">
              <w:rPr>
                <w:sz w:val="16"/>
                <w:szCs w:val="16"/>
              </w:rPr>
              <w:t>3413</w:t>
            </w:r>
          </w:p>
        </w:tc>
        <w:tc>
          <w:tcPr>
            <w:tcW w:w="236" w:type="dxa"/>
            <w:gridSpan w:val="2"/>
            <w:shd w:val="clear" w:color="auto" w:fill="auto"/>
          </w:tcPr>
          <w:p w14:paraId="56DA532C" w14:textId="77777777" w:rsidR="00D40C70" w:rsidRPr="006A6394" w:rsidRDefault="00D40C70" w:rsidP="00E6030B">
            <w:pPr>
              <w:pStyle w:val="TAC"/>
              <w:rPr>
                <w:sz w:val="16"/>
                <w:szCs w:val="16"/>
              </w:rPr>
            </w:pPr>
          </w:p>
        </w:tc>
        <w:tc>
          <w:tcPr>
            <w:tcW w:w="425" w:type="dxa"/>
            <w:gridSpan w:val="2"/>
            <w:shd w:val="clear" w:color="auto" w:fill="auto"/>
          </w:tcPr>
          <w:p w14:paraId="10B597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9229E1" w14:textId="77777777" w:rsidR="00D40C70" w:rsidRPr="006A6394" w:rsidRDefault="00D40C70" w:rsidP="00A247FB">
            <w:pPr>
              <w:pStyle w:val="TAL"/>
              <w:rPr>
                <w:sz w:val="16"/>
                <w:szCs w:val="16"/>
              </w:rPr>
            </w:pPr>
            <w:r w:rsidRPr="006A6394">
              <w:rPr>
                <w:sz w:val="16"/>
                <w:szCs w:val="16"/>
              </w:rPr>
              <w:t>Minor corrections</w:t>
            </w:r>
          </w:p>
        </w:tc>
        <w:tc>
          <w:tcPr>
            <w:tcW w:w="993" w:type="dxa"/>
            <w:gridSpan w:val="2"/>
            <w:shd w:val="clear" w:color="auto" w:fill="auto"/>
          </w:tcPr>
          <w:p w14:paraId="7F5D5ADA" w14:textId="77777777" w:rsidR="00D40C70" w:rsidRPr="006A6394" w:rsidRDefault="00D40C70" w:rsidP="00E6030B">
            <w:pPr>
              <w:pStyle w:val="TAC"/>
              <w:rPr>
                <w:sz w:val="16"/>
                <w:szCs w:val="16"/>
              </w:rPr>
            </w:pPr>
            <w:r w:rsidRPr="006A6394">
              <w:rPr>
                <w:sz w:val="16"/>
                <w:szCs w:val="16"/>
              </w:rPr>
              <w:t>17.0.0</w:t>
            </w:r>
          </w:p>
        </w:tc>
      </w:tr>
      <w:tr w:rsidR="00D838D3" w:rsidRPr="006A6394" w14:paraId="607D1578" w14:textId="77777777" w:rsidTr="00495FFD">
        <w:trPr>
          <w:gridAfter w:val="1"/>
          <w:wAfter w:w="111" w:type="dxa"/>
          <w:cantSplit/>
          <w:jc w:val="center"/>
        </w:trPr>
        <w:tc>
          <w:tcPr>
            <w:tcW w:w="912" w:type="dxa"/>
            <w:gridSpan w:val="2"/>
            <w:shd w:val="clear" w:color="auto" w:fill="auto"/>
          </w:tcPr>
          <w:p w14:paraId="5168DF88"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F54417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E606300" w14:textId="77777777" w:rsidR="00D40C70" w:rsidRPr="006A6394" w:rsidRDefault="00D40C70" w:rsidP="00E6030B">
            <w:pPr>
              <w:pStyle w:val="TAC"/>
              <w:rPr>
                <w:sz w:val="16"/>
                <w:szCs w:val="16"/>
              </w:rPr>
            </w:pPr>
            <w:r w:rsidRPr="006A6394">
              <w:rPr>
                <w:sz w:val="16"/>
                <w:szCs w:val="16"/>
              </w:rPr>
              <w:t>CP-202183</w:t>
            </w:r>
          </w:p>
        </w:tc>
        <w:tc>
          <w:tcPr>
            <w:tcW w:w="678" w:type="dxa"/>
            <w:gridSpan w:val="2"/>
            <w:shd w:val="clear" w:color="auto" w:fill="auto"/>
          </w:tcPr>
          <w:p w14:paraId="72C2B8A2" w14:textId="77777777" w:rsidR="00D40C70" w:rsidRPr="006A6394" w:rsidRDefault="00D40C70" w:rsidP="00E6030B">
            <w:pPr>
              <w:pStyle w:val="TAC"/>
              <w:rPr>
                <w:sz w:val="16"/>
                <w:szCs w:val="16"/>
              </w:rPr>
            </w:pPr>
            <w:r w:rsidRPr="006A6394">
              <w:rPr>
                <w:sz w:val="16"/>
                <w:szCs w:val="16"/>
              </w:rPr>
              <w:t>3416</w:t>
            </w:r>
          </w:p>
        </w:tc>
        <w:tc>
          <w:tcPr>
            <w:tcW w:w="236" w:type="dxa"/>
            <w:gridSpan w:val="2"/>
            <w:shd w:val="clear" w:color="auto" w:fill="auto"/>
          </w:tcPr>
          <w:p w14:paraId="3332238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58AA6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1F62D" w14:textId="77777777" w:rsidR="00D40C70" w:rsidRPr="006A6394" w:rsidRDefault="00D40C70" w:rsidP="00A247FB">
            <w:pPr>
              <w:pStyle w:val="TAL"/>
              <w:rPr>
                <w:sz w:val="16"/>
                <w:szCs w:val="16"/>
              </w:rPr>
            </w:pPr>
            <w:r w:rsidRPr="006A6394">
              <w:rPr>
                <w:sz w:val="16"/>
                <w:szCs w:val="16"/>
              </w:rPr>
              <w:t>Requested PDN type after handover to non-3GPP access</w:t>
            </w:r>
          </w:p>
        </w:tc>
        <w:tc>
          <w:tcPr>
            <w:tcW w:w="993" w:type="dxa"/>
            <w:gridSpan w:val="2"/>
            <w:shd w:val="clear" w:color="auto" w:fill="auto"/>
          </w:tcPr>
          <w:p w14:paraId="731DFCED" w14:textId="77777777" w:rsidR="00D40C70" w:rsidRPr="006A6394" w:rsidRDefault="00D40C70" w:rsidP="00E6030B">
            <w:pPr>
              <w:pStyle w:val="TAC"/>
              <w:rPr>
                <w:sz w:val="16"/>
                <w:szCs w:val="16"/>
              </w:rPr>
            </w:pPr>
            <w:r w:rsidRPr="006A6394">
              <w:rPr>
                <w:sz w:val="16"/>
                <w:szCs w:val="16"/>
              </w:rPr>
              <w:t>17.0.0</w:t>
            </w:r>
          </w:p>
        </w:tc>
      </w:tr>
      <w:tr w:rsidR="00D838D3" w:rsidRPr="006A6394" w14:paraId="492A1F14" w14:textId="77777777" w:rsidTr="00495FFD">
        <w:trPr>
          <w:gridAfter w:val="1"/>
          <w:wAfter w:w="111" w:type="dxa"/>
          <w:cantSplit/>
          <w:jc w:val="center"/>
        </w:trPr>
        <w:tc>
          <w:tcPr>
            <w:tcW w:w="912" w:type="dxa"/>
            <w:gridSpan w:val="2"/>
            <w:shd w:val="clear" w:color="auto" w:fill="auto"/>
          </w:tcPr>
          <w:p w14:paraId="39AD82B9"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507CBCC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C635318" w14:textId="77777777" w:rsidR="00D40C70" w:rsidRPr="006A6394" w:rsidRDefault="00D40C70" w:rsidP="00E6030B">
            <w:pPr>
              <w:pStyle w:val="TAC"/>
              <w:rPr>
                <w:sz w:val="16"/>
                <w:szCs w:val="16"/>
              </w:rPr>
            </w:pPr>
            <w:r w:rsidRPr="006A6394">
              <w:rPr>
                <w:sz w:val="16"/>
                <w:szCs w:val="16"/>
              </w:rPr>
              <w:t>CP-202173</w:t>
            </w:r>
          </w:p>
        </w:tc>
        <w:tc>
          <w:tcPr>
            <w:tcW w:w="678" w:type="dxa"/>
            <w:gridSpan w:val="2"/>
            <w:shd w:val="clear" w:color="auto" w:fill="auto"/>
          </w:tcPr>
          <w:p w14:paraId="6977A505" w14:textId="77777777" w:rsidR="00D40C70" w:rsidRPr="006A6394" w:rsidRDefault="00D40C70" w:rsidP="00E6030B">
            <w:pPr>
              <w:pStyle w:val="TAC"/>
              <w:rPr>
                <w:sz w:val="16"/>
                <w:szCs w:val="16"/>
              </w:rPr>
            </w:pPr>
            <w:r w:rsidRPr="006A6394">
              <w:rPr>
                <w:sz w:val="16"/>
                <w:szCs w:val="16"/>
              </w:rPr>
              <w:t>3417</w:t>
            </w:r>
          </w:p>
        </w:tc>
        <w:tc>
          <w:tcPr>
            <w:tcW w:w="236" w:type="dxa"/>
            <w:gridSpan w:val="2"/>
            <w:shd w:val="clear" w:color="auto" w:fill="auto"/>
          </w:tcPr>
          <w:p w14:paraId="2E02A0D6" w14:textId="77777777" w:rsidR="00D40C70" w:rsidRPr="006A6394" w:rsidRDefault="00D40C70" w:rsidP="00E6030B">
            <w:pPr>
              <w:pStyle w:val="TAC"/>
              <w:rPr>
                <w:sz w:val="16"/>
                <w:szCs w:val="16"/>
              </w:rPr>
            </w:pPr>
          </w:p>
        </w:tc>
        <w:tc>
          <w:tcPr>
            <w:tcW w:w="425" w:type="dxa"/>
            <w:gridSpan w:val="2"/>
            <w:shd w:val="clear" w:color="auto" w:fill="auto"/>
          </w:tcPr>
          <w:p w14:paraId="35E0FA6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F3E26B" w14:textId="77777777" w:rsidR="00D40C70" w:rsidRPr="006A6394" w:rsidRDefault="00D40C70" w:rsidP="00A247FB">
            <w:pPr>
              <w:pStyle w:val="TAL"/>
              <w:rPr>
                <w:sz w:val="16"/>
                <w:szCs w:val="16"/>
              </w:rPr>
            </w:pPr>
            <w:r w:rsidRPr="006A6394">
              <w:rPr>
                <w:sz w:val="16"/>
                <w:szCs w:val="16"/>
              </w:rPr>
              <w:t>Referencing 5G-IA and 5G-EA definitions in 24.501</w:t>
            </w:r>
          </w:p>
        </w:tc>
        <w:tc>
          <w:tcPr>
            <w:tcW w:w="993" w:type="dxa"/>
            <w:gridSpan w:val="2"/>
            <w:shd w:val="clear" w:color="auto" w:fill="auto"/>
          </w:tcPr>
          <w:p w14:paraId="3141ECE7" w14:textId="77777777" w:rsidR="00D40C70" w:rsidRPr="006A6394" w:rsidRDefault="00D40C70" w:rsidP="00E6030B">
            <w:pPr>
              <w:pStyle w:val="TAC"/>
              <w:rPr>
                <w:sz w:val="16"/>
                <w:szCs w:val="16"/>
              </w:rPr>
            </w:pPr>
            <w:r w:rsidRPr="006A6394">
              <w:rPr>
                <w:sz w:val="16"/>
                <w:szCs w:val="16"/>
              </w:rPr>
              <w:t>17.0.0</w:t>
            </w:r>
          </w:p>
        </w:tc>
      </w:tr>
      <w:tr w:rsidR="00D838D3" w:rsidRPr="006A6394" w14:paraId="546E319E" w14:textId="77777777" w:rsidTr="00495FFD">
        <w:trPr>
          <w:gridAfter w:val="1"/>
          <w:wAfter w:w="111" w:type="dxa"/>
          <w:cantSplit/>
          <w:jc w:val="center"/>
        </w:trPr>
        <w:tc>
          <w:tcPr>
            <w:tcW w:w="912" w:type="dxa"/>
            <w:gridSpan w:val="2"/>
            <w:shd w:val="clear" w:color="auto" w:fill="auto"/>
          </w:tcPr>
          <w:p w14:paraId="6FF70ED7"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401405E"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0F5680" w14:textId="77777777" w:rsidR="00D40C70" w:rsidRPr="006A6394" w:rsidRDefault="00D40C70" w:rsidP="00E6030B">
            <w:pPr>
              <w:pStyle w:val="TAC"/>
              <w:rPr>
                <w:sz w:val="16"/>
                <w:szCs w:val="16"/>
              </w:rPr>
            </w:pPr>
            <w:r w:rsidRPr="006A6394">
              <w:rPr>
                <w:sz w:val="16"/>
                <w:szCs w:val="16"/>
              </w:rPr>
              <w:t>CP-202183</w:t>
            </w:r>
          </w:p>
        </w:tc>
        <w:tc>
          <w:tcPr>
            <w:tcW w:w="678" w:type="dxa"/>
            <w:gridSpan w:val="2"/>
            <w:shd w:val="clear" w:color="auto" w:fill="auto"/>
          </w:tcPr>
          <w:p w14:paraId="3A764C2F" w14:textId="77777777" w:rsidR="00D40C70" w:rsidRPr="006A6394" w:rsidRDefault="00D40C70" w:rsidP="00E6030B">
            <w:pPr>
              <w:pStyle w:val="TAC"/>
              <w:rPr>
                <w:sz w:val="16"/>
                <w:szCs w:val="16"/>
              </w:rPr>
            </w:pPr>
            <w:r w:rsidRPr="006A6394">
              <w:rPr>
                <w:sz w:val="16"/>
                <w:szCs w:val="16"/>
              </w:rPr>
              <w:t>3426</w:t>
            </w:r>
          </w:p>
        </w:tc>
        <w:tc>
          <w:tcPr>
            <w:tcW w:w="236" w:type="dxa"/>
            <w:gridSpan w:val="2"/>
            <w:shd w:val="clear" w:color="auto" w:fill="auto"/>
          </w:tcPr>
          <w:p w14:paraId="67557F43"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0025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AC6D01" w14:textId="77777777" w:rsidR="00D40C70" w:rsidRPr="006A6394" w:rsidRDefault="00D40C70" w:rsidP="00A247FB">
            <w:pPr>
              <w:pStyle w:val="TAL"/>
              <w:rPr>
                <w:sz w:val="16"/>
                <w:szCs w:val="16"/>
              </w:rPr>
            </w:pPr>
            <w:r w:rsidRPr="006A6394">
              <w:rPr>
                <w:sz w:val="16"/>
                <w:szCs w:val="16"/>
              </w:rPr>
              <w:t>Failure to transfer emergency session upon successful attach</w:t>
            </w:r>
          </w:p>
        </w:tc>
        <w:tc>
          <w:tcPr>
            <w:tcW w:w="993" w:type="dxa"/>
            <w:gridSpan w:val="2"/>
            <w:shd w:val="clear" w:color="auto" w:fill="auto"/>
          </w:tcPr>
          <w:p w14:paraId="17DEABB6" w14:textId="77777777" w:rsidR="00D40C70" w:rsidRPr="006A6394" w:rsidRDefault="00D40C70" w:rsidP="00E6030B">
            <w:pPr>
              <w:pStyle w:val="TAC"/>
              <w:rPr>
                <w:sz w:val="16"/>
                <w:szCs w:val="16"/>
              </w:rPr>
            </w:pPr>
            <w:r w:rsidRPr="006A6394">
              <w:rPr>
                <w:sz w:val="16"/>
                <w:szCs w:val="16"/>
              </w:rPr>
              <w:t>17.0.0</w:t>
            </w:r>
          </w:p>
        </w:tc>
      </w:tr>
      <w:tr w:rsidR="00D838D3" w:rsidRPr="006A6394" w14:paraId="67C75DAE" w14:textId="77777777" w:rsidTr="00495FFD">
        <w:trPr>
          <w:gridAfter w:val="1"/>
          <w:wAfter w:w="111" w:type="dxa"/>
          <w:cantSplit/>
          <w:jc w:val="center"/>
        </w:trPr>
        <w:tc>
          <w:tcPr>
            <w:tcW w:w="912" w:type="dxa"/>
            <w:gridSpan w:val="2"/>
            <w:shd w:val="clear" w:color="auto" w:fill="auto"/>
          </w:tcPr>
          <w:p w14:paraId="227265B3"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19B43BB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2631A4B" w14:textId="77777777" w:rsidR="00D40C70" w:rsidRPr="006A6394" w:rsidRDefault="00D40C70" w:rsidP="00E6030B">
            <w:pPr>
              <w:pStyle w:val="TAC"/>
              <w:rPr>
                <w:sz w:val="16"/>
                <w:szCs w:val="16"/>
              </w:rPr>
            </w:pPr>
            <w:r w:rsidRPr="006A6394">
              <w:rPr>
                <w:sz w:val="16"/>
                <w:szCs w:val="16"/>
              </w:rPr>
              <w:t>CP-202173</w:t>
            </w:r>
          </w:p>
        </w:tc>
        <w:tc>
          <w:tcPr>
            <w:tcW w:w="678" w:type="dxa"/>
            <w:gridSpan w:val="2"/>
            <w:shd w:val="clear" w:color="auto" w:fill="auto"/>
          </w:tcPr>
          <w:p w14:paraId="1EF4880A" w14:textId="77777777" w:rsidR="00D40C70" w:rsidRPr="006A6394" w:rsidRDefault="00D40C70" w:rsidP="00E6030B">
            <w:pPr>
              <w:pStyle w:val="TAC"/>
              <w:rPr>
                <w:sz w:val="16"/>
                <w:szCs w:val="16"/>
              </w:rPr>
            </w:pPr>
            <w:r w:rsidRPr="006A6394">
              <w:rPr>
                <w:sz w:val="16"/>
                <w:szCs w:val="16"/>
              </w:rPr>
              <w:t>3428</w:t>
            </w:r>
          </w:p>
        </w:tc>
        <w:tc>
          <w:tcPr>
            <w:tcW w:w="236" w:type="dxa"/>
            <w:gridSpan w:val="2"/>
            <w:shd w:val="clear" w:color="auto" w:fill="auto"/>
          </w:tcPr>
          <w:p w14:paraId="2613A47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99A2A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02B631" w14:textId="77777777" w:rsidR="00D40C70" w:rsidRPr="006A6394" w:rsidRDefault="00D40C70" w:rsidP="00A247FB">
            <w:pPr>
              <w:pStyle w:val="TAL"/>
              <w:rPr>
                <w:sz w:val="16"/>
                <w:szCs w:val="16"/>
              </w:rPr>
            </w:pPr>
            <w:r w:rsidRPr="006A6394">
              <w:rPr>
                <w:sz w:val="16"/>
                <w:szCs w:val="16"/>
              </w:rPr>
              <w:t>Include Additional GUTI IE in TAU request for N1 mode to S1 mode change</w:t>
            </w:r>
          </w:p>
        </w:tc>
        <w:tc>
          <w:tcPr>
            <w:tcW w:w="993" w:type="dxa"/>
            <w:gridSpan w:val="2"/>
            <w:shd w:val="clear" w:color="auto" w:fill="auto"/>
          </w:tcPr>
          <w:p w14:paraId="2A144C7F" w14:textId="77777777" w:rsidR="00D40C70" w:rsidRPr="006A6394" w:rsidRDefault="00D40C70" w:rsidP="00E6030B">
            <w:pPr>
              <w:pStyle w:val="TAC"/>
              <w:rPr>
                <w:sz w:val="16"/>
                <w:szCs w:val="16"/>
              </w:rPr>
            </w:pPr>
            <w:r w:rsidRPr="006A6394">
              <w:rPr>
                <w:sz w:val="16"/>
                <w:szCs w:val="16"/>
              </w:rPr>
              <w:t>17.0.0</w:t>
            </w:r>
          </w:p>
        </w:tc>
      </w:tr>
      <w:tr w:rsidR="00D838D3" w:rsidRPr="006A6394" w14:paraId="7D8406D7" w14:textId="77777777" w:rsidTr="00495FFD">
        <w:trPr>
          <w:gridAfter w:val="1"/>
          <w:wAfter w:w="111" w:type="dxa"/>
          <w:cantSplit/>
          <w:jc w:val="center"/>
        </w:trPr>
        <w:tc>
          <w:tcPr>
            <w:tcW w:w="912" w:type="dxa"/>
            <w:gridSpan w:val="2"/>
            <w:shd w:val="clear" w:color="auto" w:fill="auto"/>
          </w:tcPr>
          <w:p w14:paraId="6661C93B"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5071C14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710FA17" w14:textId="77777777" w:rsidR="00D40C70" w:rsidRPr="006A6394" w:rsidRDefault="00D40C70" w:rsidP="00E6030B">
            <w:pPr>
              <w:pStyle w:val="TAC"/>
              <w:rPr>
                <w:sz w:val="16"/>
                <w:szCs w:val="16"/>
              </w:rPr>
            </w:pPr>
            <w:r w:rsidRPr="006A6394">
              <w:rPr>
                <w:sz w:val="16"/>
                <w:szCs w:val="16"/>
              </w:rPr>
              <w:t>CP-202184</w:t>
            </w:r>
          </w:p>
        </w:tc>
        <w:tc>
          <w:tcPr>
            <w:tcW w:w="678" w:type="dxa"/>
            <w:gridSpan w:val="2"/>
            <w:shd w:val="clear" w:color="auto" w:fill="auto"/>
          </w:tcPr>
          <w:p w14:paraId="215725C4" w14:textId="77777777" w:rsidR="00D40C70" w:rsidRPr="006A6394" w:rsidRDefault="00D40C70" w:rsidP="00E6030B">
            <w:pPr>
              <w:pStyle w:val="TAC"/>
              <w:rPr>
                <w:sz w:val="16"/>
                <w:szCs w:val="16"/>
              </w:rPr>
            </w:pPr>
            <w:r w:rsidRPr="006A6394">
              <w:rPr>
                <w:sz w:val="16"/>
                <w:szCs w:val="16"/>
              </w:rPr>
              <w:t>3431</w:t>
            </w:r>
          </w:p>
        </w:tc>
        <w:tc>
          <w:tcPr>
            <w:tcW w:w="236" w:type="dxa"/>
            <w:gridSpan w:val="2"/>
            <w:shd w:val="clear" w:color="auto" w:fill="auto"/>
          </w:tcPr>
          <w:p w14:paraId="275088C7" w14:textId="77777777" w:rsidR="00D40C70" w:rsidRPr="006A6394" w:rsidRDefault="00D40C70" w:rsidP="00E6030B">
            <w:pPr>
              <w:pStyle w:val="TAC"/>
              <w:rPr>
                <w:sz w:val="16"/>
                <w:szCs w:val="16"/>
              </w:rPr>
            </w:pPr>
          </w:p>
        </w:tc>
        <w:tc>
          <w:tcPr>
            <w:tcW w:w="425" w:type="dxa"/>
            <w:gridSpan w:val="2"/>
            <w:shd w:val="clear" w:color="auto" w:fill="auto"/>
          </w:tcPr>
          <w:p w14:paraId="579BF3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C9870F" w14:textId="77777777" w:rsidR="00D40C70" w:rsidRPr="006A6394" w:rsidRDefault="00D40C70" w:rsidP="00A247FB">
            <w:pPr>
              <w:pStyle w:val="TAL"/>
              <w:rPr>
                <w:sz w:val="16"/>
                <w:szCs w:val="16"/>
              </w:rPr>
            </w:pPr>
            <w:r w:rsidRPr="006A6394">
              <w:rPr>
                <w:sz w:val="16"/>
                <w:szCs w:val="16"/>
              </w:rPr>
              <w:t>Detach in ATTEMPTING-TO-UPDATE</w:t>
            </w:r>
          </w:p>
        </w:tc>
        <w:tc>
          <w:tcPr>
            <w:tcW w:w="993" w:type="dxa"/>
            <w:gridSpan w:val="2"/>
            <w:shd w:val="clear" w:color="auto" w:fill="auto"/>
          </w:tcPr>
          <w:p w14:paraId="124F0BCA" w14:textId="77777777" w:rsidR="00D40C70" w:rsidRPr="006A6394" w:rsidRDefault="00D40C70" w:rsidP="00E6030B">
            <w:pPr>
              <w:pStyle w:val="TAC"/>
              <w:rPr>
                <w:sz w:val="16"/>
                <w:szCs w:val="16"/>
              </w:rPr>
            </w:pPr>
            <w:r w:rsidRPr="006A6394">
              <w:rPr>
                <w:sz w:val="16"/>
                <w:szCs w:val="16"/>
              </w:rPr>
              <w:t>17.0.0</w:t>
            </w:r>
          </w:p>
        </w:tc>
      </w:tr>
      <w:tr w:rsidR="00D838D3" w:rsidRPr="006A6394" w14:paraId="7409D3C4" w14:textId="77777777" w:rsidTr="00495FFD">
        <w:trPr>
          <w:gridAfter w:val="1"/>
          <w:wAfter w:w="111" w:type="dxa"/>
          <w:cantSplit/>
          <w:jc w:val="center"/>
        </w:trPr>
        <w:tc>
          <w:tcPr>
            <w:tcW w:w="912" w:type="dxa"/>
            <w:gridSpan w:val="2"/>
            <w:shd w:val="clear" w:color="auto" w:fill="auto"/>
          </w:tcPr>
          <w:p w14:paraId="4D076ABA"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0964EE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15D5B32" w14:textId="77777777" w:rsidR="00D40C70" w:rsidRPr="006A6394" w:rsidRDefault="00D40C70" w:rsidP="00E6030B">
            <w:pPr>
              <w:pStyle w:val="TAC"/>
              <w:rPr>
                <w:sz w:val="16"/>
                <w:szCs w:val="16"/>
              </w:rPr>
            </w:pPr>
            <w:r w:rsidRPr="006A6394">
              <w:rPr>
                <w:sz w:val="16"/>
                <w:szCs w:val="16"/>
              </w:rPr>
              <w:t>CP-202173</w:t>
            </w:r>
          </w:p>
        </w:tc>
        <w:tc>
          <w:tcPr>
            <w:tcW w:w="678" w:type="dxa"/>
            <w:gridSpan w:val="2"/>
            <w:shd w:val="clear" w:color="auto" w:fill="auto"/>
          </w:tcPr>
          <w:p w14:paraId="458042E3" w14:textId="77777777" w:rsidR="00D40C70" w:rsidRPr="006A6394" w:rsidRDefault="00D40C70" w:rsidP="00E6030B">
            <w:pPr>
              <w:pStyle w:val="TAC"/>
              <w:rPr>
                <w:sz w:val="16"/>
                <w:szCs w:val="16"/>
              </w:rPr>
            </w:pPr>
            <w:r w:rsidRPr="006A6394">
              <w:rPr>
                <w:sz w:val="16"/>
                <w:szCs w:val="16"/>
              </w:rPr>
              <w:t>3432</w:t>
            </w:r>
          </w:p>
        </w:tc>
        <w:tc>
          <w:tcPr>
            <w:tcW w:w="236" w:type="dxa"/>
            <w:gridSpan w:val="2"/>
            <w:shd w:val="clear" w:color="auto" w:fill="auto"/>
          </w:tcPr>
          <w:p w14:paraId="6492E1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1DCCA5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3E4C04E3" w14:textId="77777777" w:rsidR="00D40C70" w:rsidRPr="006A6394" w:rsidRDefault="00D40C70" w:rsidP="00A247FB">
            <w:pPr>
              <w:pStyle w:val="TAL"/>
              <w:rPr>
                <w:sz w:val="16"/>
                <w:szCs w:val="16"/>
              </w:rPr>
            </w:pPr>
            <w:r w:rsidRPr="006A6394">
              <w:rPr>
                <w:sz w:val="16"/>
                <w:szCs w:val="16"/>
              </w:rPr>
              <w:t>Reordering of EMM cause #31</w:t>
            </w:r>
          </w:p>
        </w:tc>
        <w:tc>
          <w:tcPr>
            <w:tcW w:w="993" w:type="dxa"/>
            <w:gridSpan w:val="2"/>
            <w:shd w:val="clear" w:color="auto" w:fill="auto"/>
          </w:tcPr>
          <w:p w14:paraId="05644DD0" w14:textId="77777777" w:rsidR="00D40C70" w:rsidRPr="006A6394" w:rsidRDefault="00D40C70" w:rsidP="00E6030B">
            <w:pPr>
              <w:pStyle w:val="TAC"/>
              <w:rPr>
                <w:sz w:val="16"/>
                <w:szCs w:val="16"/>
              </w:rPr>
            </w:pPr>
            <w:r w:rsidRPr="006A6394">
              <w:rPr>
                <w:sz w:val="16"/>
                <w:szCs w:val="16"/>
              </w:rPr>
              <w:t>17.0.0</w:t>
            </w:r>
          </w:p>
        </w:tc>
      </w:tr>
      <w:tr w:rsidR="00D838D3" w:rsidRPr="006A6394" w14:paraId="169C796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6A6394" w:rsidRDefault="00D40C70" w:rsidP="00E6030B">
            <w:pPr>
              <w:pStyle w:val="TAC"/>
              <w:rPr>
                <w:sz w:val="16"/>
                <w:szCs w:val="16"/>
              </w:rPr>
            </w:pPr>
            <w:r w:rsidRPr="006A6394">
              <w:rPr>
                <w:sz w:val="16"/>
                <w:szCs w:val="16"/>
              </w:rPr>
              <w:t>342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orrect description of #54 by taking into account its applicability in interworking</w:t>
            </w:r>
          </w:p>
          <w:p w14:paraId="1663A865" w14:textId="77777777" w:rsidR="00D40C70" w:rsidRPr="006A6394" w:rsidRDefault="00D40C70" w:rsidP="00A247FB">
            <w:pPr>
              <w:pStyle w:val="TAL"/>
              <w:rPr>
                <w:sz w:val="16"/>
                <w:szCs w:val="16"/>
              </w:rPr>
            </w:pPr>
            <w:r w:rsidRPr="006A6394">
              <w:rPr>
                <w:sz w:val="16"/>
                <w:szCs w:val="16"/>
              </w:rPr>
              <w:t>scenarios</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6A6394" w:rsidRDefault="00D40C70" w:rsidP="00E6030B">
            <w:pPr>
              <w:pStyle w:val="TAC"/>
              <w:rPr>
                <w:sz w:val="16"/>
                <w:szCs w:val="16"/>
              </w:rPr>
            </w:pPr>
            <w:r w:rsidRPr="006A6394">
              <w:rPr>
                <w:sz w:val="16"/>
                <w:szCs w:val="16"/>
              </w:rPr>
              <w:t>17.1.0</w:t>
            </w:r>
          </w:p>
        </w:tc>
      </w:tr>
      <w:tr w:rsidR="00D838D3" w:rsidRPr="006A6394" w14:paraId="5AEBFF3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6A6394" w:rsidRDefault="00D40C70" w:rsidP="00E6030B">
            <w:pPr>
              <w:pStyle w:val="TAC"/>
              <w:rPr>
                <w:sz w:val="16"/>
                <w:szCs w:val="16"/>
              </w:rPr>
            </w:pPr>
            <w:r w:rsidRPr="006A6394">
              <w:rPr>
                <w:sz w:val="16"/>
                <w:szCs w:val="16"/>
              </w:rPr>
              <w:t>34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larification of NAS COUNT handling in 4G</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6A6394" w:rsidRDefault="00D40C70" w:rsidP="00E6030B">
            <w:pPr>
              <w:pStyle w:val="TAC"/>
              <w:rPr>
                <w:sz w:val="16"/>
                <w:szCs w:val="16"/>
              </w:rPr>
            </w:pPr>
            <w:r w:rsidRPr="006A6394">
              <w:rPr>
                <w:sz w:val="16"/>
                <w:szCs w:val="16"/>
              </w:rPr>
              <w:t>17.1.0</w:t>
            </w:r>
          </w:p>
        </w:tc>
      </w:tr>
      <w:tr w:rsidR="00D838D3" w:rsidRPr="006A6394" w14:paraId="239ADC0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6A6394" w:rsidRDefault="00D40C70" w:rsidP="00E6030B">
            <w:pPr>
              <w:pStyle w:val="TAC"/>
              <w:rPr>
                <w:sz w:val="16"/>
                <w:szCs w:val="16"/>
              </w:rPr>
            </w:pPr>
            <w:r w:rsidRPr="006A6394">
              <w:rPr>
                <w:sz w:val="16"/>
                <w:szCs w:val="16"/>
              </w:rPr>
              <w:t>34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6A6394" w:rsidRDefault="00D40C70" w:rsidP="00A247FB">
            <w:pPr>
              <w:pStyle w:val="TAL"/>
              <w:rPr>
                <w:sz w:val="16"/>
                <w:szCs w:val="16"/>
              </w:rPr>
            </w:pPr>
            <w:r w:rsidRPr="006A6394">
              <w:rPr>
                <w:sz w:val="16"/>
                <w:szCs w:val="16"/>
              </w:rPr>
              <w:t>Correction to the conditions of resetting the service request attempt count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6A6394" w:rsidRDefault="00D40C70" w:rsidP="00E6030B">
            <w:pPr>
              <w:pStyle w:val="TAC"/>
              <w:rPr>
                <w:sz w:val="16"/>
                <w:szCs w:val="16"/>
              </w:rPr>
            </w:pPr>
            <w:r w:rsidRPr="006A6394">
              <w:rPr>
                <w:sz w:val="16"/>
                <w:szCs w:val="16"/>
              </w:rPr>
              <w:t>17.1.0</w:t>
            </w:r>
          </w:p>
        </w:tc>
      </w:tr>
      <w:tr w:rsidR="00D838D3" w:rsidRPr="006A6394" w14:paraId="78CA33E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6A6394" w:rsidRDefault="00D40C70" w:rsidP="00E6030B">
            <w:pPr>
              <w:pStyle w:val="TAC"/>
              <w:rPr>
                <w:sz w:val="16"/>
                <w:szCs w:val="16"/>
              </w:rPr>
            </w:pPr>
            <w:r w:rsidRPr="006A6394">
              <w:rPr>
                <w:sz w:val="16"/>
                <w:szCs w:val="16"/>
              </w:rPr>
              <w:t>34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6A6394" w:rsidRDefault="00D40C70" w:rsidP="00A247FB">
            <w:pPr>
              <w:pStyle w:val="TAL"/>
              <w:rPr>
                <w:sz w:val="16"/>
                <w:szCs w:val="16"/>
              </w:rPr>
            </w:pPr>
            <w:r w:rsidRPr="006A6394">
              <w:rPr>
                <w:sz w:val="16"/>
                <w:szCs w:val="16"/>
              </w:rPr>
              <w:t>Recovering service on NR after network triggered detach indicating "re-attach</w:t>
            </w:r>
          </w:p>
          <w:p w14:paraId="03BDA0C2" w14:textId="77777777" w:rsidR="00D40C70" w:rsidRPr="006A6394" w:rsidRDefault="00D40C70" w:rsidP="00A247FB">
            <w:pPr>
              <w:pStyle w:val="TAL"/>
              <w:rPr>
                <w:sz w:val="16"/>
                <w:szCs w:val="16"/>
              </w:rPr>
            </w:pPr>
            <w:r w:rsidRPr="006A6394">
              <w:rPr>
                <w:sz w:val="16"/>
                <w:szCs w:val="16"/>
              </w:rPr>
              <w:t xml:space="preserve"> not required" without EMM caus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6A6394" w:rsidRDefault="00D40C70" w:rsidP="00E6030B">
            <w:pPr>
              <w:pStyle w:val="TAC"/>
              <w:rPr>
                <w:sz w:val="16"/>
                <w:szCs w:val="16"/>
              </w:rPr>
            </w:pPr>
            <w:r w:rsidRPr="006A6394">
              <w:rPr>
                <w:sz w:val="16"/>
                <w:szCs w:val="16"/>
              </w:rPr>
              <w:t>17.1.0</w:t>
            </w:r>
          </w:p>
        </w:tc>
      </w:tr>
      <w:tr w:rsidR="00D838D3" w:rsidRPr="006A6394" w14:paraId="210A755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6A6394" w:rsidRDefault="00D40C70" w:rsidP="00E6030B">
            <w:pPr>
              <w:pStyle w:val="TAC"/>
              <w:rPr>
                <w:sz w:val="16"/>
                <w:szCs w:val="16"/>
              </w:rPr>
            </w:pPr>
            <w:r w:rsidRPr="006A6394">
              <w:rPr>
                <w:sz w:val="16"/>
                <w:szCs w:val="16"/>
              </w:rPr>
              <w:t>CP-20321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6A6394" w:rsidRDefault="00D40C70" w:rsidP="00E6030B">
            <w:pPr>
              <w:pStyle w:val="TAC"/>
              <w:rPr>
                <w:sz w:val="16"/>
                <w:szCs w:val="16"/>
              </w:rPr>
            </w:pPr>
            <w:r w:rsidRPr="006A6394">
              <w:rPr>
                <w:sz w:val="16"/>
                <w:szCs w:val="16"/>
              </w:rPr>
              <w:t>344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6A6394" w:rsidRDefault="00D40C70" w:rsidP="00A247FB">
            <w:pPr>
              <w:pStyle w:val="TAL"/>
              <w:rPr>
                <w:sz w:val="16"/>
                <w:szCs w:val="16"/>
              </w:rPr>
            </w:pPr>
            <w:r w:rsidRPr="006A6394">
              <w:rPr>
                <w:sz w:val="16"/>
                <w:szCs w:val="16"/>
              </w:rPr>
              <w:t>Correction on IE coding for DRX parameter in NB-S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6A6394" w:rsidRDefault="00D40C70" w:rsidP="00E6030B">
            <w:pPr>
              <w:pStyle w:val="TAC"/>
              <w:rPr>
                <w:sz w:val="16"/>
                <w:szCs w:val="16"/>
              </w:rPr>
            </w:pPr>
            <w:r w:rsidRPr="006A6394">
              <w:rPr>
                <w:sz w:val="16"/>
                <w:szCs w:val="16"/>
              </w:rPr>
              <w:t>17.1.0</w:t>
            </w:r>
          </w:p>
        </w:tc>
      </w:tr>
      <w:tr w:rsidR="00D838D3" w:rsidRPr="006A6394" w14:paraId="1167195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6A6394" w:rsidRDefault="00D40C70" w:rsidP="00E6030B">
            <w:pPr>
              <w:pStyle w:val="TAC"/>
              <w:rPr>
                <w:sz w:val="16"/>
                <w:szCs w:val="16"/>
              </w:rPr>
            </w:pPr>
            <w:r w:rsidRPr="006A6394">
              <w:rPr>
                <w:sz w:val="16"/>
                <w:szCs w:val="16"/>
              </w:rPr>
              <w:t>CP-20321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6A6394" w:rsidRDefault="00D40C70" w:rsidP="00E6030B">
            <w:pPr>
              <w:pStyle w:val="TAC"/>
              <w:rPr>
                <w:sz w:val="16"/>
                <w:szCs w:val="16"/>
              </w:rPr>
            </w:pPr>
            <w:r w:rsidRPr="006A6394">
              <w:rPr>
                <w:sz w:val="16"/>
                <w:szCs w:val="16"/>
              </w:rPr>
              <w:t>34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6A6394" w:rsidRDefault="00D40C70" w:rsidP="00A247FB">
            <w:pPr>
              <w:pStyle w:val="TAL"/>
              <w:rPr>
                <w:sz w:val="16"/>
                <w:szCs w:val="16"/>
              </w:rPr>
            </w:pPr>
            <w:r w:rsidRPr="006A6394">
              <w:rPr>
                <w:sz w:val="16"/>
                <w:szCs w:val="16"/>
              </w:rPr>
              <w:t>Providing undefined IEI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6A6394" w:rsidRDefault="00D40C70" w:rsidP="00E6030B">
            <w:pPr>
              <w:pStyle w:val="TAC"/>
              <w:rPr>
                <w:sz w:val="16"/>
                <w:szCs w:val="16"/>
              </w:rPr>
            </w:pPr>
            <w:r w:rsidRPr="006A6394">
              <w:rPr>
                <w:sz w:val="16"/>
                <w:szCs w:val="16"/>
              </w:rPr>
              <w:t>17.1.0</w:t>
            </w:r>
          </w:p>
        </w:tc>
      </w:tr>
      <w:tr w:rsidR="00D838D3" w:rsidRPr="006A6394" w14:paraId="77FE1DA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6A6394" w:rsidRDefault="00D40C70" w:rsidP="00E6030B">
            <w:pPr>
              <w:pStyle w:val="TAC"/>
              <w:rPr>
                <w:sz w:val="16"/>
                <w:szCs w:val="16"/>
              </w:rPr>
            </w:pPr>
            <w:r w:rsidRPr="006A6394">
              <w:rPr>
                <w:sz w:val="16"/>
                <w:szCs w:val="16"/>
              </w:rPr>
              <w:t>345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6A6394" w:rsidRDefault="00D40C70" w:rsidP="00A247FB">
            <w:pPr>
              <w:pStyle w:val="TAL"/>
              <w:rPr>
                <w:sz w:val="16"/>
                <w:szCs w:val="16"/>
              </w:rPr>
            </w:pPr>
            <w:r w:rsidRPr="006A6394">
              <w:rPr>
                <w:sz w:val="16"/>
                <w:szCs w:val="16"/>
              </w:rPr>
              <w:t>Correction on CIoT 5GS optimization used in 4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6A6394" w:rsidRDefault="00D40C70" w:rsidP="00E6030B">
            <w:pPr>
              <w:pStyle w:val="TAC"/>
              <w:rPr>
                <w:sz w:val="16"/>
                <w:szCs w:val="16"/>
              </w:rPr>
            </w:pPr>
            <w:r w:rsidRPr="006A6394">
              <w:rPr>
                <w:sz w:val="16"/>
                <w:szCs w:val="16"/>
              </w:rPr>
              <w:t>17.1.0</w:t>
            </w:r>
          </w:p>
        </w:tc>
      </w:tr>
      <w:tr w:rsidR="00D838D3" w:rsidRPr="006A6394" w14:paraId="7B21BDC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6A6394" w:rsidRDefault="00D40C70" w:rsidP="00E6030B">
            <w:pPr>
              <w:pStyle w:val="TAC"/>
              <w:rPr>
                <w:sz w:val="16"/>
                <w:szCs w:val="16"/>
              </w:rPr>
            </w:pPr>
            <w:r w:rsidRPr="006A6394">
              <w:rPr>
                <w:sz w:val="16"/>
                <w:szCs w:val="16"/>
              </w:rPr>
              <w:t>345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6A6394" w:rsidRDefault="00D40C70" w:rsidP="00A247FB">
            <w:pPr>
              <w:pStyle w:val="TAL"/>
              <w:rPr>
                <w:sz w:val="16"/>
                <w:szCs w:val="16"/>
              </w:rPr>
            </w:pPr>
            <w:r w:rsidRPr="006A6394">
              <w:rPr>
                <w:sz w:val="16"/>
                <w:szCs w:val="16"/>
              </w:rPr>
              <w:t>Correction on SMS over SGs for NB-IoT only U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6A6394" w:rsidRDefault="00D40C70" w:rsidP="00E6030B">
            <w:pPr>
              <w:pStyle w:val="TAC"/>
              <w:rPr>
                <w:sz w:val="16"/>
                <w:szCs w:val="16"/>
              </w:rPr>
            </w:pPr>
            <w:r w:rsidRPr="006A6394">
              <w:rPr>
                <w:sz w:val="16"/>
                <w:szCs w:val="16"/>
              </w:rPr>
              <w:t>17.1.0</w:t>
            </w:r>
          </w:p>
        </w:tc>
      </w:tr>
      <w:tr w:rsidR="00D838D3" w:rsidRPr="006A6394" w14:paraId="040E20F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6A6394" w:rsidRDefault="00D40C70" w:rsidP="00E6030B">
            <w:pPr>
              <w:pStyle w:val="TAC"/>
              <w:rPr>
                <w:sz w:val="16"/>
                <w:szCs w:val="16"/>
              </w:rPr>
            </w:pPr>
            <w:r w:rsidRPr="006A6394">
              <w:rPr>
                <w:sz w:val="16"/>
                <w:szCs w:val="16"/>
              </w:rPr>
              <w:t>345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Permit sending one TAU due to T3412 expiry and another trigger </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6A6394" w:rsidRDefault="00D40C70" w:rsidP="00E6030B">
            <w:pPr>
              <w:pStyle w:val="TAC"/>
              <w:rPr>
                <w:sz w:val="16"/>
                <w:szCs w:val="16"/>
              </w:rPr>
            </w:pPr>
            <w:r w:rsidRPr="006A6394">
              <w:rPr>
                <w:sz w:val="16"/>
                <w:szCs w:val="16"/>
              </w:rPr>
              <w:t>17.1.0</w:t>
            </w:r>
          </w:p>
        </w:tc>
      </w:tr>
      <w:tr w:rsidR="00D838D3" w:rsidRPr="006A6394" w14:paraId="60C5BA6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6A6394" w:rsidRDefault="00D40C70" w:rsidP="00E6030B">
            <w:pPr>
              <w:pStyle w:val="TAC"/>
              <w:rPr>
                <w:sz w:val="16"/>
                <w:szCs w:val="16"/>
              </w:rPr>
            </w:pPr>
            <w:r w:rsidRPr="006A6394">
              <w:rPr>
                <w:sz w:val="16"/>
                <w:szCs w:val="16"/>
              </w:rPr>
              <w:t>345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Improve </w:t>
            </w:r>
            <w:r w:rsidR="00431B51" w:rsidRPr="006A6394">
              <w:rPr>
                <w:sz w:val="16"/>
                <w:szCs w:val="16"/>
              </w:rPr>
              <w:t>"</w:t>
            </w:r>
            <w:r w:rsidRPr="006A6394">
              <w:rPr>
                <w:sz w:val="16"/>
                <w:szCs w:val="16"/>
              </w:rPr>
              <w:t>PDN connection for emergency bearer services</w:t>
            </w:r>
            <w:r w:rsidR="00431B51" w:rsidRPr="006A6394">
              <w:rPr>
                <w:sz w:val="16"/>
                <w:szCs w:val="16"/>
              </w:rPr>
              <w:t>"</w:t>
            </w:r>
            <w:r w:rsidRPr="006A6394">
              <w:rPr>
                <w:sz w:val="16"/>
                <w:szCs w:val="16"/>
              </w:rPr>
              <w:t xml:space="preserve"> and "Emergency EPS</w:t>
            </w:r>
          </w:p>
          <w:p w14:paraId="18D554AD" w14:textId="7115CE02" w:rsidR="00D40C70" w:rsidRPr="006A6394" w:rsidRDefault="00D40C70" w:rsidP="00A247FB">
            <w:pPr>
              <w:pStyle w:val="TAL"/>
              <w:rPr>
                <w:sz w:val="16"/>
                <w:szCs w:val="16"/>
              </w:rPr>
            </w:pPr>
            <w:r w:rsidRPr="006A6394">
              <w:rPr>
                <w:sz w:val="16"/>
                <w:szCs w:val="16"/>
              </w:rPr>
              <w:t>bearer context" definitions</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6A6394" w:rsidRDefault="00D40C70" w:rsidP="00E6030B">
            <w:pPr>
              <w:pStyle w:val="TAC"/>
              <w:rPr>
                <w:sz w:val="16"/>
                <w:szCs w:val="16"/>
              </w:rPr>
            </w:pPr>
            <w:r w:rsidRPr="006A6394">
              <w:rPr>
                <w:sz w:val="16"/>
                <w:szCs w:val="16"/>
              </w:rPr>
              <w:t>17.1.0</w:t>
            </w:r>
          </w:p>
        </w:tc>
      </w:tr>
      <w:tr w:rsidR="00D838D3" w:rsidRPr="006A6394" w14:paraId="254B8F2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6A6394" w:rsidRDefault="00D40C70" w:rsidP="00E6030B">
            <w:pPr>
              <w:pStyle w:val="TAC"/>
              <w:rPr>
                <w:sz w:val="16"/>
                <w:szCs w:val="16"/>
              </w:rPr>
            </w:pPr>
            <w:r w:rsidRPr="006A6394">
              <w:rPr>
                <w:sz w:val="16"/>
                <w:szCs w:val="16"/>
              </w:rPr>
              <w:t>345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6A6394" w:rsidRDefault="00D40C70" w:rsidP="00A247FB">
            <w:pPr>
              <w:pStyle w:val="TAL"/>
              <w:rPr>
                <w:sz w:val="16"/>
                <w:szCs w:val="16"/>
              </w:rPr>
            </w:pPr>
            <w:r w:rsidRPr="006A6394">
              <w:rPr>
                <w:sz w:val="16"/>
                <w:szCs w:val="16"/>
              </w:rPr>
              <w:t>Correction in the restricted local operator servic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6A6394" w:rsidRDefault="00D40C70" w:rsidP="00E6030B">
            <w:pPr>
              <w:pStyle w:val="TAC"/>
              <w:rPr>
                <w:sz w:val="16"/>
                <w:szCs w:val="16"/>
              </w:rPr>
            </w:pPr>
            <w:r w:rsidRPr="006A6394">
              <w:rPr>
                <w:sz w:val="16"/>
                <w:szCs w:val="16"/>
              </w:rPr>
              <w:t>17.1.0</w:t>
            </w:r>
          </w:p>
        </w:tc>
      </w:tr>
      <w:tr w:rsidR="00D838D3" w:rsidRPr="006A6394" w14:paraId="52C3215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6A6394" w:rsidRDefault="00D40C70" w:rsidP="00E6030B">
            <w:pPr>
              <w:pStyle w:val="TAC"/>
              <w:rPr>
                <w:sz w:val="16"/>
                <w:szCs w:val="16"/>
              </w:rPr>
            </w:pPr>
            <w:r w:rsidRPr="006A6394">
              <w:rPr>
                <w:sz w:val="16"/>
                <w:szCs w:val="16"/>
              </w:rPr>
              <w:t>345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6A6394" w:rsidRDefault="00D40C70" w:rsidP="00A247FB">
            <w:pPr>
              <w:pStyle w:val="TAL"/>
              <w:rPr>
                <w:sz w:val="16"/>
                <w:szCs w:val="16"/>
              </w:rPr>
            </w:pPr>
            <w:r w:rsidRPr="006A6394">
              <w:rPr>
                <w:sz w:val="16"/>
                <w:szCs w:val="16"/>
              </w:rPr>
              <w:t>Use of Equivalent PLMN list in 5GM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6A6394" w:rsidRDefault="00D40C70" w:rsidP="00E6030B">
            <w:pPr>
              <w:pStyle w:val="TAC"/>
              <w:rPr>
                <w:sz w:val="16"/>
                <w:szCs w:val="16"/>
              </w:rPr>
            </w:pPr>
            <w:r w:rsidRPr="006A6394">
              <w:rPr>
                <w:sz w:val="16"/>
                <w:szCs w:val="16"/>
              </w:rPr>
              <w:t>17.1.0</w:t>
            </w:r>
          </w:p>
        </w:tc>
      </w:tr>
      <w:tr w:rsidR="00D838D3" w:rsidRPr="006A6394" w14:paraId="7817DC0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6A6394" w:rsidRDefault="00D40C70" w:rsidP="00E6030B">
            <w:pPr>
              <w:pStyle w:val="TAC"/>
              <w:rPr>
                <w:sz w:val="16"/>
                <w:szCs w:val="16"/>
              </w:rPr>
            </w:pPr>
            <w:r w:rsidRPr="006A6394">
              <w:rPr>
                <w:sz w:val="16"/>
                <w:szCs w:val="16"/>
              </w:rPr>
              <w:t>34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6A6394" w:rsidRDefault="00D40C70" w:rsidP="00A247FB">
            <w:pPr>
              <w:pStyle w:val="TAL"/>
              <w:rPr>
                <w:sz w:val="16"/>
                <w:szCs w:val="16"/>
              </w:rPr>
            </w:pPr>
            <w:r w:rsidRPr="006A6394">
              <w:rPr>
                <w:sz w:val="16"/>
                <w:szCs w:val="16"/>
              </w:rPr>
              <w:t>UE behaviour for service reject with #15</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6A6394" w:rsidRDefault="00D40C70" w:rsidP="00E6030B">
            <w:pPr>
              <w:pStyle w:val="TAC"/>
              <w:rPr>
                <w:sz w:val="16"/>
                <w:szCs w:val="16"/>
              </w:rPr>
            </w:pPr>
            <w:r w:rsidRPr="006A6394">
              <w:rPr>
                <w:sz w:val="16"/>
                <w:szCs w:val="16"/>
              </w:rPr>
              <w:t>17.1.0</w:t>
            </w:r>
          </w:p>
        </w:tc>
      </w:tr>
      <w:tr w:rsidR="00D838D3" w:rsidRPr="006A6394" w14:paraId="77DB2A8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6A6394" w:rsidRDefault="00D40C70" w:rsidP="00E6030B">
            <w:pPr>
              <w:pStyle w:val="TAC"/>
              <w:rPr>
                <w:sz w:val="16"/>
                <w:szCs w:val="16"/>
              </w:rPr>
            </w:pPr>
            <w:r w:rsidRPr="006A6394">
              <w:rPr>
                <w:sz w:val="16"/>
                <w:szCs w:val="16"/>
              </w:rPr>
              <w:t>346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6A6394" w:rsidRDefault="00D40C70" w:rsidP="00A247FB">
            <w:pPr>
              <w:pStyle w:val="TAL"/>
              <w:rPr>
                <w:sz w:val="16"/>
                <w:szCs w:val="16"/>
              </w:rPr>
            </w:pPr>
            <w:r w:rsidRPr="006A6394">
              <w:rPr>
                <w:sz w:val="16"/>
                <w:szCs w:val="16"/>
              </w:rPr>
              <w:t>Congestion handling of initial registration for emergenc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6A6394" w:rsidRDefault="00D40C70" w:rsidP="00E6030B">
            <w:pPr>
              <w:pStyle w:val="TAC"/>
              <w:rPr>
                <w:sz w:val="16"/>
                <w:szCs w:val="16"/>
              </w:rPr>
            </w:pPr>
            <w:r w:rsidRPr="006A6394">
              <w:rPr>
                <w:sz w:val="16"/>
                <w:szCs w:val="16"/>
              </w:rPr>
              <w:t>17.1.0</w:t>
            </w:r>
          </w:p>
        </w:tc>
      </w:tr>
      <w:tr w:rsidR="00D838D3" w:rsidRPr="006A6394" w14:paraId="0C3E687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6A6394" w:rsidRDefault="00D40C70" w:rsidP="00E6030B">
            <w:pPr>
              <w:pStyle w:val="TAC"/>
              <w:rPr>
                <w:sz w:val="16"/>
                <w:szCs w:val="16"/>
              </w:rPr>
            </w:pPr>
            <w:r w:rsidRPr="006A6394">
              <w:rPr>
                <w:sz w:val="16"/>
                <w:szCs w:val="16"/>
              </w:rPr>
              <w:t>34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6A6394" w:rsidRDefault="00D40C70" w:rsidP="00A247FB">
            <w:pPr>
              <w:pStyle w:val="TAL"/>
              <w:rPr>
                <w:sz w:val="16"/>
                <w:szCs w:val="16"/>
              </w:rPr>
            </w:pPr>
            <w:r w:rsidRPr="006A6394">
              <w:rPr>
                <w:sz w:val="16"/>
                <w:szCs w:val="16"/>
              </w:rPr>
              <w:t>NAS MAC terminolog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6A6394" w:rsidRDefault="00D40C70" w:rsidP="00E6030B">
            <w:pPr>
              <w:pStyle w:val="TAC"/>
              <w:rPr>
                <w:sz w:val="16"/>
                <w:szCs w:val="16"/>
              </w:rPr>
            </w:pPr>
            <w:r w:rsidRPr="006A6394">
              <w:rPr>
                <w:sz w:val="16"/>
                <w:szCs w:val="16"/>
              </w:rPr>
              <w:t>17.1.0</w:t>
            </w:r>
          </w:p>
        </w:tc>
      </w:tr>
      <w:tr w:rsidR="00D838D3" w:rsidRPr="006A6394" w14:paraId="0AD3DE3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6A6394" w:rsidRDefault="00D40C70" w:rsidP="00E6030B">
            <w:pPr>
              <w:pStyle w:val="TAC"/>
              <w:rPr>
                <w:sz w:val="16"/>
                <w:szCs w:val="16"/>
              </w:rPr>
            </w:pPr>
            <w:r w:rsidRPr="006A6394">
              <w:rPr>
                <w:sz w:val="16"/>
                <w:szCs w:val="16"/>
              </w:rPr>
              <w:t>346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6A6394" w:rsidRDefault="00D40C70" w:rsidP="00E6030B">
            <w:pPr>
              <w:pStyle w:val="TAC"/>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6A6394" w:rsidRDefault="00D40C70" w:rsidP="00A247FB">
            <w:pPr>
              <w:pStyle w:val="TAL"/>
              <w:rPr>
                <w:sz w:val="16"/>
                <w:szCs w:val="16"/>
              </w:rPr>
            </w:pPr>
            <w:r w:rsidRPr="006A6394">
              <w:rPr>
                <w:sz w:val="16"/>
                <w:szCs w:val="16"/>
              </w:rPr>
              <w:t>Notification to upper layer upper layer for MMTEL video call when T3346 or T3325</w:t>
            </w:r>
          </w:p>
          <w:p w14:paraId="47303AF2" w14:textId="77777777" w:rsidR="00D40C70" w:rsidRPr="006A6394" w:rsidRDefault="00D40C70" w:rsidP="00A247FB">
            <w:pPr>
              <w:pStyle w:val="TAL"/>
              <w:rPr>
                <w:sz w:val="16"/>
                <w:szCs w:val="16"/>
              </w:rPr>
            </w:pPr>
            <w:r w:rsidRPr="006A6394">
              <w:rPr>
                <w:sz w:val="16"/>
                <w:szCs w:val="16"/>
              </w:rPr>
              <w:t xml:space="preserve"> runn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6A6394" w:rsidRDefault="00D40C70" w:rsidP="00E6030B">
            <w:pPr>
              <w:pStyle w:val="TAC"/>
              <w:rPr>
                <w:sz w:val="16"/>
                <w:szCs w:val="16"/>
              </w:rPr>
            </w:pPr>
            <w:r w:rsidRPr="006A6394">
              <w:rPr>
                <w:sz w:val="16"/>
                <w:szCs w:val="16"/>
              </w:rPr>
              <w:t>17.1.0</w:t>
            </w:r>
          </w:p>
        </w:tc>
      </w:tr>
      <w:tr w:rsidR="00D838D3" w:rsidRPr="006A6394" w14:paraId="0668EB5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6A6394" w:rsidRDefault="00D40C70" w:rsidP="00E6030B">
            <w:pPr>
              <w:pStyle w:val="TAC"/>
              <w:rPr>
                <w:sz w:val="16"/>
                <w:szCs w:val="16"/>
              </w:rPr>
            </w:pPr>
            <w:r w:rsidRPr="006A6394">
              <w:rPr>
                <w:sz w:val="16"/>
                <w:szCs w:val="16"/>
              </w:rPr>
              <w:t>346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6A6394" w:rsidRDefault="00D40C70" w:rsidP="00A247FB">
            <w:pPr>
              <w:pStyle w:val="TAL"/>
              <w:rPr>
                <w:sz w:val="16"/>
                <w:szCs w:val="16"/>
              </w:rPr>
            </w:pPr>
            <w:r w:rsidRPr="006A6394">
              <w:rPr>
                <w:sz w:val="16"/>
                <w:szCs w:val="16"/>
              </w:rPr>
              <w:t>Correct UE behaviour for cause #31 in S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6A6394" w:rsidRDefault="00D40C70" w:rsidP="00E6030B">
            <w:pPr>
              <w:pStyle w:val="TAC"/>
              <w:rPr>
                <w:sz w:val="16"/>
                <w:szCs w:val="16"/>
              </w:rPr>
            </w:pPr>
            <w:r w:rsidRPr="006A6394">
              <w:rPr>
                <w:sz w:val="16"/>
                <w:szCs w:val="16"/>
              </w:rPr>
              <w:t>17.1.0</w:t>
            </w:r>
          </w:p>
        </w:tc>
      </w:tr>
      <w:tr w:rsidR="00D838D3" w:rsidRPr="006A6394" w14:paraId="1F6018A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6A6394" w:rsidRDefault="00D40C70" w:rsidP="00E6030B">
            <w:pPr>
              <w:pStyle w:val="TAC"/>
              <w:rPr>
                <w:sz w:val="16"/>
                <w:szCs w:val="16"/>
              </w:rPr>
            </w:pPr>
            <w:r w:rsidRPr="006A6394">
              <w:rPr>
                <w:sz w:val="16"/>
                <w:szCs w:val="16"/>
              </w:rPr>
              <w:t>346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6A6394" w:rsidRDefault="00D40C70" w:rsidP="00A247FB">
            <w:pPr>
              <w:pStyle w:val="TAL"/>
              <w:rPr>
                <w:sz w:val="16"/>
                <w:szCs w:val="16"/>
              </w:rPr>
            </w:pPr>
            <w:r w:rsidRPr="006A6394">
              <w:rPr>
                <w:sz w:val="16"/>
                <w:szCs w:val="16"/>
              </w:rPr>
              <w:t>Correction to handling of SR in DO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6A6394" w:rsidRDefault="00D40C70" w:rsidP="00E6030B">
            <w:pPr>
              <w:pStyle w:val="TAC"/>
              <w:rPr>
                <w:sz w:val="16"/>
                <w:szCs w:val="16"/>
              </w:rPr>
            </w:pPr>
            <w:r w:rsidRPr="006A6394">
              <w:rPr>
                <w:sz w:val="16"/>
                <w:szCs w:val="16"/>
              </w:rPr>
              <w:t>17.1.0</w:t>
            </w:r>
          </w:p>
        </w:tc>
      </w:tr>
      <w:tr w:rsidR="00D838D3" w:rsidRPr="006A6394" w14:paraId="54FEBC4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6A6394" w:rsidRDefault="00D40C70" w:rsidP="00E6030B">
            <w:pPr>
              <w:pStyle w:val="TAC"/>
              <w:rPr>
                <w:sz w:val="16"/>
                <w:szCs w:val="16"/>
              </w:rPr>
            </w:pPr>
            <w:r w:rsidRPr="006A6394">
              <w:rPr>
                <w:sz w:val="16"/>
                <w:szCs w:val="16"/>
              </w:rPr>
              <w:t>CP-20320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6A6394" w:rsidRDefault="00D40C70" w:rsidP="00E6030B">
            <w:pPr>
              <w:pStyle w:val="TAC"/>
              <w:rPr>
                <w:sz w:val="16"/>
                <w:szCs w:val="16"/>
              </w:rPr>
            </w:pPr>
            <w:r w:rsidRPr="006A6394">
              <w:rPr>
                <w:sz w:val="16"/>
                <w:szCs w:val="16"/>
              </w:rPr>
              <w:t>346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6A6394" w:rsidRDefault="00D40C70" w:rsidP="00A247FB">
            <w:pPr>
              <w:pStyle w:val="TAL"/>
              <w:rPr>
                <w:sz w:val="16"/>
                <w:szCs w:val="16"/>
              </w:rPr>
            </w:pPr>
            <w:r w:rsidRPr="006A6394">
              <w:rPr>
                <w:sz w:val="16"/>
                <w:szCs w:val="16"/>
              </w:rPr>
              <w:t xml:space="preserve">Correction On Referrenced </w:t>
            </w:r>
            <w:r w:rsidR="00FB1684" w:rsidRPr="006A6394">
              <w:rPr>
                <w:sz w:val="16"/>
                <w:szCs w:val="16"/>
              </w:rPr>
              <w:t>Clause</w:t>
            </w:r>
            <w:r w:rsidRPr="006A6394">
              <w:rPr>
                <w:sz w:val="16"/>
                <w:szCs w:val="16"/>
              </w:rPr>
              <w:t xml:space="preserve"> of UE Radio Capability I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6A6394" w:rsidRDefault="00D40C70" w:rsidP="00E6030B">
            <w:pPr>
              <w:pStyle w:val="TAC"/>
              <w:rPr>
                <w:sz w:val="16"/>
                <w:szCs w:val="16"/>
              </w:rPr>
            </w:pPr>
            <w:r w:rsidRPr="006A6394">
              <w:rPr>
                <w:sz w:val="16"/>
                <w:szCs w:val="16"/>
              </w:rPr>
              <w:t>17.1.0</w:t>
            </w:r>
          </w:p>
        </w:tc>
      </w:tr>
      <w:tr w:rsidR="00D838D3" w:rsidRPr="006A6394" w14:paraId="4485176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6A6394" w:rsidRDefault="00D40C70" w:rsidP="00E6030B">
            <w:pPr>
              <w:pStyle w:val="TAC"/>
              <w:rPr>
                <w:sz w:val="16"/>
                <w:szCs w:val="16"/>
              </w:rPr>
            </w:pPr>
            <w:r w:rsidRPr="006A6394">
              <w:rPr>
                <w:sz w:val="16"/>
                <w:szCs w:val="16"/>
              </w:rPr>
              <w:t>CP-20322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6A6394" w:rsidRDefault="00D40C70" w:rsidP="00E6030B">
            <w:pPr>
              <w:pStyle w:val="TAC"/>
              <w:rPr>
                <w:sz w:val="16"/>
                <w:szCs w:val="16"/>
              </w:rPr>
            </w:pPr>
            <w:r w:rsidRPr="006A6394">
              <w:rPr>
                <w:sz w:val="16"/>
                <w:szCs w:val="16"/>
              </w:rPr>
              <w:t>346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6A6394" w:rsidRDefault="00D40C70" w:rsidP="00A247FB">
            <w:pPr>
              <w:pStyle w:val="TAL"/>
              <w:rPr>
                <w:sz w:val="16"/>
                <w:szCs w:val="16"/>
              </w:rPr>
            </w:pPr>
            <w:r w:rsidRPr="006A6394">
              <w:rPr>
                <w:sz w:val="16"/>
                <w:szCs w:val="16"/>
              </w:rPr>
              <w:t>Clarification on the EHPLMN lis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6A6394" w:rsidRDefault="00D40C70" w:rsidP="00E6030B">
            <w:pPr>
              <w:pStyle w:val="TAC"/>
              <w:rPr>
                <w:sz w:val="16"/>
                <w:szCs w:val="16"/>
              </w:rPr>
            </w:pPr>
            <w:r w:rsidRPr="006A6394">
              <w:rPr>
                <w:sz w:val="16"/>
                <w:szCs w:val="16"/>
              </w:rPr>
              <w:t>17.1.0</w:t>
            </w:r>
          </w:p>
        </w:tc>
      </w:tr>
      <w:tr w:rsidR="00D838D3" w:rsidRPr="006A6394" w14:paraId="29A8EF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6A6394" w:rsidRDefault="00D40C70" w:rsidP="00E6030B">
            <w:pPr>
              <w:pStyle w:val="TAC"/>
              <w:rPr>
                <w:sz w:val="16"/>
                <w:szCs w:val="16"/>
              </w:rPr>
            </w:pPr>
            <w:r w:rsidRPr="006A6394">
              <w:rPr>
                <w:sz w:val="16"/>
                <w:szCs w:val="16"/>
              </w:rPr>
              <w:t>34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6A6394" w:rsidRDefault="00D40C70" w:rsidP="00A247FB">
            <w:pPr>
              <w:pStyle w:val="TAL"/>
              <w:rPr>
                <w:sz w:val="16"/>
                <w:szCs w:val="16"/>
              </w:rPr>
            </w:pPr>
            <w:r w:rsidRPr="006A6394">
              <w:rPr>
                <w:sz w:val="16"/>
                <w:szCs w:val="16"/>
              </w:rPr>
              <w:t>Correct the stoppod timer when authentication fail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6A6394" w:rsidRDefault="00D40C70" w:rsidP="00E6030B">
            <w:pPr>
              <w:pStyle w:val="TAC"/>
              <w:rPr>
                <w:sz w:val="16"/>
                <w:szCs w:val="16"/>
              </w:rPr>
            </w:pPr>
            <w:r w:rsidRPr="006A6394">
              <w:rPr>
                <w:sz w:val="16"/>
                <w:szCs w:val="16"/>
              </w:rPr>
              <w:t>17.1.0</w:t>
            </w:r>
          </w:p>
        </w:tc>
      </w:tr>
      <w:tr w:rsidR="00D838D3" w:rsidRPr="006A6394" w14:paraId="20CB95C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6A6394" w:rsidRDefault="00D40C70" w:rsidP="00E6030B">
            <w:pPr>
              <w:pStyle w:val="TAC"/>
              <w:rPr>
                <w:sz w:val="16"/>
                <w:szCs w:val="16"/>
              </w:rPr>
            </w:pPr>
            <w:r w:rsidRPr="006A6394">
              <w:rPr>
                <w:sz w:val="16"/>
                <w:szCs w:val="16"/>
              </w:rPr>
              <w:t>347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6A6394" w:rsidRDefault="00D40C70" w:rsidP="00A247FB">
            <w:pPr>
              <w:pStyle w:val="TAL"/>
              <w:rPr>
                <w:sz w:val="16"/>
                <w:szCs w:val="16"/>
              </w:rPr>
            </w:pPr>
            <w:r w:rsidRPr="006A6394">
              <w:rPr>
                <w:sz w:val="16"/>
                <w:szCs w:val="16"/>
              </w:rPr>
              <w:t>Correction to timeout cases for Attach and TAU proced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6A6394" w:rsidRDefault="00D40C70" w:rsidP="00E6030B">
            <w:pPr>
              <w:pStyle w:val="TAC"/>
              <w:rPr>
                <w:sz w:val="16"/>
                <w:szCs w:val="16"/>
              </w:rPr>
            </w:pPr>
            <w:r w:rsidRPr="006A6394">
              <w:rPr>
                <w:sz w:val="16"/>
                <w:szCs w:val="16"/>
              </w:rPr>
              <w:t>17.1.0</w:t>
            </w:r>
          </w:p>
        </w:tc>
      </w:tr>
      <w:tr w:rsidR="00D838D3" w:rsidRPr="006A6394" w14:paraId="16E20B0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6A6394" w:rsidRDefault="00D40C70" w:rsidP="00E6030B">
            <w:pPr>
              <w:pStyle w:val="TAC"/>
              <w:rPr>
                <w:sz w:val="16"/>
                <w:szCs w:val="16"/>
              </w:rPr>
            </w:pPr>
            <w:r w:rsidRPr="006A6394">
              <w:rPr>
                <w:sz w:val="16"/>
                <w:szCs w:val="16"/>
              </w:rPr>
              <w:t>347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6A6394" w:rsidRDefault="00D40C70" w:rsidP="00A247FB">
            <w:pPr>
              <w:pStyle w:val="TAL"/>
              <w:rPr>
                <w:sz w:val="16"/>
                <w:szCs w:val="16"/>
              </w:rPr>
            </w:pPr>
            <w:r w:rsidRPr="006A6394">
              <w:rPr>
                <w:sz w:val="16"/>
                <w:szCs w:val="16"/>
              </w:rPr>
              <w:t>Stopping timers T3418 and T3420 as a result of an inter-system change to N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6A6394" w:rsidRDefault="00D40C70" w:rsidP="00E6030B">
            <w:pPr>
              <w:pStyle w:val="TAC"/>
              <w:rPr>
                <w:sz w:val="16"/>
                <w:szCs w:val="16"/>
              </w:rPr>
            </w:pPr>
            <w:r w:rsidRPr="006A6394">
              <w:rPr>
                <w:sz w:val="16"/>
                <w:szCs w:val="16"/>
              </w:rPr>
              <w:t>17.1.0</w:t>
            </w:r>
          </w:p>
        </w:tc>
      </w:tr>
      <w:tr w:rsidR="00D838D3" w:rsidRPr="006A6394" w14:paraId="0A2D65F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6A6394" w:rsidRDefault="00D40C70" w:rsidP="00E6030B">
            <w:pPr>
              <w:pStyle w:val="TAC"/>
              <w:rPr>
                <w:sz w:val="16"/>
                <w:szCs w:val="16"/>
              </w:rPr>
            </w:pPr>
            <w:r w:rsidRPr="006A6394">
              <w:rPr>
                <w:sz w:val="16"/>
                <w:szCs w:val="16"/>
              </w:rPr>
              <w:t>347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6A6394" w:rsidRDefault="00D40C70" w:rsidP="00A247FB">
            <w:pPr>
              <w:pStyle w:val="TAL"/>
              <w:rPr>
                <w:sz w:val="16"/>
                <w:szCs w:val="16"/>
              </w:rPr>
            </w:pPr>
            <w:r w:rsidRPr="006A6394">
              <w:rPr>
                <w:sz w:val="16"/>
                <w:szCs w:val="16"/>
              </w:rPr>
              <w:t>Initiate TAU when N1 UE network capability chan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6A6394" w:rsidRDefault="00D40C70" w:rsidP="00E6030B">
            <w:pPr>
              <w:pStyle w:val="TAC"/>
              <w:rPr>
                <w:sz w:val="16"/>
                <w:szCs w:val="16"/>
              </w:rPr>
            </w:pPr>
            <w:r w:rsidRPr="006A6394">
              <w:rPr>
                <w:sz w:val="16"/>
                <w:szCs w:val="16"/>
              </w:rPr>
              <w:t>17.1.0</w:t>
            </w:r>
          </w:p>
        </w:tc>
      </w:tr>
      <w:tr w:rsidR="00D838D3" w:rsidRPr="006A6394" w14:paraId="7622092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6A6394" w:rsidRDefault="00D40C70" w:rsidP="00E6030B">
            <w:pPr>
              <w:pStyle w:val="TAC"/>
              <w:rPr>
                <w:sz w:val="16"/>
                <w:szCs w:val="16"/>
              </w:rPr>
            </w:pPr>
            <w:r w:rsidRPr="006A6394">
              <w:rPr>
                <w:sz w:val="16"/>
                <w:szCs w:val="16"/>
              </w:rPr>
              <w:t>347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6A6394" w:rsidRDefault="00D40C70" w:rsidP="00A247FB">
            <w:pPr>
              <w:pStyle w:val="TAL"/>
              <w:rPr>
                <w:sz w:val="16"/>
                <w:szCs w:val="16"/>
              </w:rPr>
            </w:pPr>
            <w:r w:rsidRPr="006A6394">
              <w:rPr>
                <w:sz w:val="16"/>
                <w:szCs w:val="16"/>
              </w:rPr>
              <w:t>Absence of timer T3448</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6A6394" w:rsidRDefault="00D40C70" w:rsidP="00E6030B">
            <w:pPr>
              <w:pStyle w:val="TAC"/>
              <w:rPr>
                <w:sz w:val="16"/>
                <w:szCs w:val="16"/>
              </w:rPr>
            </w:pPr>
            <w:r w:rsidRPr="006A6394">
              <w:rPr>
                <w:sz w:val="16"/>
                <w:szCs w:val="16"/>
              </w:rPr>
              <w:t>17.1.0</w:t>
            </w:r>
          </w:p>
        </w:tc>
      </w:tr>
      <w:tr w:rsidR="00D838D3" w:rsidRPr="006A6394" w14:paraId="324CE60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6A6394" w:rsidRDefault="00D40C70" w:rsidP="00E6030B">
            <w:pPr>
              <w:pStyle w:val="TAC"/>
              <w:rPr>
                <w:sz w:val="16"/>
                <w:szCs w:val="16"/>
              </w:rPr>
            </w:pPr>
            <w:r w:rsidRPr="006A6394">
              <w:rPr>
                <w:sz w:val="16"/>
                <w:szCs w:val="16"/>
              </w:rPr>
              <w:t>34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6A6394" w:rsidRDefault="00D40C70" w:rsidP="00A247FB">
            <w:pPr>
              <w:pStyle w:val="TAL"/>
              <w:rPr>
                <w:sz w:val="16"/>
                <w:szCs w:val="16"/>
              </w:rPr>
            </w:pPr>
            <w:r w:rsidRPr="006A6394">
              <w:rPr>
                <w:sz w:val="16"/>
                <w:szCs w:val="16"/>
              </w:rPr>
              <w:t>Miss local detach procedure before entering EMM-DEREGISTERED st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6A6394" w:rsidRDefault="00D40C70" w:rsidP="00E6030B">
            <w:pPr>
              <w:pStyle w:val="TAC"/>
              <w:rPr>
                <w:sz w:val="16"/>
                <w:szCs w:val="16"/>
              </w:rPr>
            </w:pPr>
            <w:r w:rsidRPr="006A6394">
              <w:rPr>
                <w:sz w:val="16"/>
                <w:szCs w:val="16"/>
              </w:rPr>
              <w:t>17.1.0</w:t>
            </w:r>
          </w:p>
        </w:tc>
      </w:tr>
      <w:tr w:rsidR="00D838D3" w:rsidRPr="006A6394" w14:paraId="1C82B4E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6A6394" w:rsidRDefault="00D40C70" w:rsidP="00E6030B">
            <w:pPr>
              <w:pStyle w:val="TAC"/>
              <w:rPr>
                <w:sz w:val="16"/>
                <w:szCs w:val="16"/>
              </w:rPr>
            </w:pPr>
            <w:r w:rsidRPr="006A6394">
              <w:rPr>
                <w:sz w:val="16"/>
                <w:szCs w:val="16"/>
              </w:rPr>
              <w:t>347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6A6394" w:rsidRDefault="00D40C70" w:rsidP="00A247FB">
            <w:pPr>
              <w:pStyle w:val="TAL"/>
              <w:rPr>
                <w:sz w:val="16"/>
                <w:szCs w:val="16"/>
              </w:rPr>
            </w:pPr>
            <w:r w:rsidRPr="006A6394">
              <w:rPr>
                <w:sz w:val="16"/>
                <w:szCs w:val="16"/>
              </w:rPr>
              <w:t>Condition to stop timer T344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6A6394" w:rsidRDefault="00D40C70" w:rsidP="00E6030B">
            <w:pPr>
              <w:pStyle w:val="TAC"/>
              <w:rPr>
                <w:sz w:val="16"/>
                <w:szCs w:val="16"/>
              </w:rPr>
            </w:pPr>
            <w:r w:rsidRPr="006A6394">
              <w:rPr>
                <w:sz w:val="16"/>
                <w:szCs w:val="16"/>
              </w:rPr>
              <w:t>17.2.0</w:t>
            </w:r>
          </w:p>
        </w:tc>
      </w:tr>
      <w:tr w:rsidR="00D838D3" w:rsidRPr="006A6394" w14:paraId="2350809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6A6394" w:rsidRDefault="00D40C70" w:rsidP="00E6030B">
            <w:pPr>
              <w:pStyle w:val="TAC"/>
              <w:rPr>
                <w:sz w:val="16"/>
                <w:szCs w:val="16"/>
              </w:rPr>
            </w:pPr>
            <w:r w:rsidRPr="006A6394">
              <w:rPr>
                <w:sz w:val="16"/>
                <w:szCs w:val="16"/>
              </w:rPr>
              <w:t>CP-210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6A6394" w:rsidRDefault="00D40C70" w:rsidP="00E6030B">
            <w:pPr>
              <w:pStyle w:val="TAC"/>
              <w:rPr>
                <w:sz w:val="16"/>
                <w:szCs w:val="16"/>
              </w:rPr>
            </w:pPr>
            <w:r w:rsidRPr="006A6394">
              <w:rPr>
                <w:sz w:val="16"/>
                <w:szCs w:val="16"/>
              </w:rPr>
              <w:t>348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6A6394" w:rsidRDefault="00D40C70" w:rsidP="00A247FB">
            <w:pPr>
              <w:pStyle w:val="TAL"/>
              <w:rPr>
                <w:sz w:val="16"/>
                <w:szCs w:val="16"/>
              </w:rPr>
            </w:pPr>
            <w:r w:rsidRPr="006A6394">
              <w:rPr>
                <w:sz w:val="16"/>
                <w:szCs w:val="16"/>
              </w:rPr>
              <w:t>Inclusive language review</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6A6394" w:rsidRDefault="00D40C70" w:rsidP="00E6030B">
            <w:pPr>
              <w:pStyle w:val="TAC"/>
              <w:rPr>
                <w:sz w:val="16"/>
                <w:szCs w:val="16"/>
              </w:rPr>
            </w:pPr>
            <w:r w:rsidRPr="006A6394">
              <w:rPr>
                <w:sz w:val="16"/>
                <w:szCs w:val="16"/>
              </w:rPr>
              <w:t>17.2.0</w:t>
            </w:r>
          </w:p>
        </w:tc>
      </w:tr>
      <w:tr w:rsidR="00D838D3" w:rsidRPr="006A6394" w14:paraId="2A81DD1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6A6394" w:rsidRDefault="00D40C70" w:rsidP="00E6030B">
            <w:pPr>
              <w:pStyle w:val="TAC"/>
              <w:rPr>
                <w:sz w:val="16"/>
                <w:szCs w:val="16"/>
              </w:rPr>
            </w:pPr>
            <w:r w:rsidRPr="006A6394">
              <w:rPr>
                <w:sz w:val="16"/>
                <w:szCs w:val="16"/>
              </w:rPr>
              <w:t>348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6A6394" w:rsidRDefault="00D40C70" w:rsidP="00A247FB">
            <w:pPr>
              <w:pStyle w:val="TAL"/>
              <w:rPr>
                <w:sz w:val="16"/>
                <w:szCs w:val="16"/>
              </w:rPr>
            </w:pPr>
            <w:r w:rsidRPr="006A6394">
              <w:rPr>
                <w:sz w:val="16"/>
                <w:szCs w:val="16"/>
              </w:rPr>
              <w:t>Rapporteur clean-up</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6A6394" w:rsidRDefault="00D40C70" w:rsidP="00E6030B">
            <w:pPr>
              <w:pStyle w:val="TAC"/>
              <w:rPr>
                <w:sz w:val="16"/>
                <w:szCs w:val="16"/>
              </w:rPr>
            </w:pPr>
            <w:r w:rsidRPr="006A6394">
              <w:rPr>
                <w:sz w:val="16"/>
                <w:szCs w:val="16"/>
              </w:rPr>
              <w:t>17.2.0</w:t>
            </w:r>
          </w:p>
        </w:tc>
      </w:tr>
      <w:tr w:rsidR="00D838D3" w:rsidRPr="006A6394" w14:paraId="2387922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6A6394" w:rsidRDefault="00D40C70" w:rsidP="00E6030B">
            <w:pPr>
              <w:pStyle w:val="TAC"/>
              <w:rPr>
                <w:sz w:val="16"/>
                <w:szCs w:val="16"/>
              </w:rPr>
            </w:pPr>
            <w:r w:rsidRPr="006A6394">
              <w:rPr>
                <w:sz w:val="16"/>
                <w:szCs w:val="16"/>
              </w:rPr>
              <w:t>348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6A6394" w:rsidRDefault="00D40C70" w:rsidP="00A247FB">
            <w:pPr>
              <w:pStyle w:val="TAL"/>
              <w:rPr>
                <w:sz w:val="16"/>
                <w:szCs w:val="16"/>
              </w:rPr>
            </w:pPr>
            <w:r w:rsidRPr="006A6394">
              <w:rPr>
                <w:sz w:val="16"/>
                <w:szCs w:val="16"/>
              </w:rPr>
              <w:t>Clarify ESM non-congestion back-off timer handling for detach requir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6A6394" w:rsidRDefault="00D40C70" w:rsidP="00E6030B">
            <w:pPr>
              <w:pStyle w:val="TAC"/>
              <w:rPr>
                <w:sz w:val="16"/>
                <w:szCs w:val="16"/>
              </w:rPr>
            </w:pPr>
            <w:r w:rsidRPr="006A6394">
              <w:rPr>
                <w:sz w:val="16"/>
                <w:szCs w:val="16"/>
              </w:rPr>
              <w:t>17.2.0</w:t>
            </w:r>
          </w:p>
        </w:tc>
      </w:tr>
      <w:tr w:rsidR="00D838D3" w:rsidRPr="006A6394" w14:paraId="5048BEF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6A6394" w:rsidRDefault="00D40C70" w:rsidP="00E6030B">
            <w:pPr>
              <w:pStyle w:val="TAC"/>
              <w:rPr>
                <w:sz w:val="16"/>
                <w:szCs w:val="16"/>
              </w:rPr>
            </w:pPr>
            <w:r w:rsidRPr="006A6394">
              <w:rPr>
                <w:sz w:val="16"/>
                <w:szCs w:val="16"/>
              </w:rPr>
              <w:t>34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6A6394" w:rsidRDefault="00D40C70" w:rsidP="00A247FB">
            <w:pPr>
              <w:pStyle w:val="TAL"/>
              <w:rPr>
                <w:sz w:val="16"/>
                <w:szCs w:val="16"/>
              </w:rPr>
            </w:pPr>
            <w:r w:rsidRPr="006A6394">
              <w:rPr>
                <w:sz w:val="16"/>
                <w:szCs w:val="16"/>
              </w:rPr>
              <w:t>Actions on T3247 expiry for other supported RAT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6A6394" w:rsidRDefault="00D40C70" w:rsidP="00E6030B">
            <w:pPr>
              <w:pStyle w:val="TAC"/>
              <w:rPr>
                <w:sz w:val="16"/>
                <w:szCs w:val="16"/>
              </w:rPr>
            </w:pPr>
            <w:r w:rsidRPr="006A6394">
              <w:rPr>
                <w:sz w:val="16"/>
                <w:szCs w:val="16"/>
              </w:rPr>
              <w:t>17.2.0</w:t>
            </w:r>
          </w:p>
        </w:tc>
      </w:tr>
      <w:tr w:rsidR="00D838D3" w:rsidRPr="006A6394" w14:paraId="0128829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6A6394" w:rsidRDefault="00D40C70" w:rsidP="00E6030B">
            <w:pPr>
              <w:pStyle w:val="TAC"/>
              <w:rPr>
                <w:sz w:val="16"/>
                <w:szCs w:val="16"/>
              </w:rPr>
            </w:pPr>
            <w:r w:rsidRPr="006A6394">
              <w:rPr>
                <w:sz w:val="16"/>
                <w:szCs w:val="16"/>
              </w:rPr>
              <w:t>348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6A6394" w:rsidRDefault="00D40C70" w:rsidP="00A247FB">
            <w:pPr>
              <w:pStyle w:val="TAL"/>
              <w:rPr>
                <w:sz w:val="16"/>
                <w:szCs w:val="16"/>
              </w:rPr>
            </w:pPr>
            <w:r w:rsidRPr="006A6394">
              <w:rPr>
                <w:sz w:val="16"/>
                <w:szCs w:val="16"/>
              </w:rPr>
              <w:t>Handling of cause #8, #14, #35 for non-integrity protected reject messa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6A6394" w:rsidRDefault="00D40C70" w:rsidP="00E6030B">
            <w:pPr>
              <w:pStyle w:val="TAC"/>
              <w:rPr>
                <w:sz w:val="16"/>
                <w:szCs w:val="16"/>
              </w:rPr>
            </w:pPr>
            <w:r w:rsidRPr="006A6394">
              <w:rPr>
                <w:sz w:val="16"/>
                <w:szCs w:val="16"/>
              </w:rPr>
              <w:t>17.2.0</w:t>
            </w:r>
          </w:p>
        </w:tc>
      </w:tr>
      <w:tr w:rsidR="00D838D3" w:rsidRPr="006A6394" w14:paraId="5A14F30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6A6394" w:rsidRDefault="00D40C70" w:rsidP="00E6030B">
            <w:pPr>
              <w:pStyle w:val="TAC"/>
              <w:rPr>
                <w:sz w:val="16"/>
                <w:szCs w:val="16"/>
              </w:rPr>
            </w:pPr>
            <w:r w:rsidRPr="006A6394">
              <w:rPr>
                <w:sz w:val="16"/>
                <w:szCs w:val="16"/>
              </w:rPr>
              <w:t>348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6A6394" w:rsidRDefault="00D40C70" w:rsidP="00A247FB">
            <w:pPr>
              <w:pStyle w:val="TAL"/>
              <w:rPr>
                <w:sz w:val="16"/>
                <w:szCs w:val="16"/>
              </w:rPr>
            </w:pPr>
            <w:r w:rsidRPr="006A6394">
              <w:rPr>
                <w:sz w:val="16"/>
                <w:szCs w:val="16"/>
              </w:rPr>
              <w:t>5GMM registration attempt counter reset for EMM reject caus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6A6394" w:rsidRDefault="00D40C70" w:rsidP="00E6030B">
            <w:pPr>
              <w:pStyle w:val="TAC"/>
              <w:rPr>
                <w:sz w:val="16"/>
                <w:szCs w:val="16"/>
              </w:rPr>
            </w:pPr>
            <w:r w:rsidRPr="006A6394">
              <w:rPr>
                <w:sz w:val="16"/>
                <w:szCs w:val="16"/>
              </w:rPr>
              <w:t>17.2.0</w:t>
            </w:r>
          </w:p>
        </w:tc>
      </w:tr>
      <w:tr w:rsidR="00D838D3" w:rsidRPr="006A6394" w14:paraId="7DF57EC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6A6394" w:rsidRDefault="00D40C70" w:rsidP="00E6030B">
            <w:pPr>
              <w:pStyle w:val="TAC"/>
              <w:rPr>
                <w:sz w:val="16"/>
                <w:szCs w:val="16"/>
              </w:rPr>
            </w:pPr>
            <w:r w:rsidRPr="006A6394">
              <w:rPr>
                <w:sz w:val="16"/>
                <w:szCs w:val="16"/>
              </w:rPr>
              <w:t>348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6A6394" w:rsidRDefault="00D40C70" w:rsidP="00A247FB">
            <w:pPr>
              <w:pStyle w:val="TAL"/>
              <w:rPr>
                <w:sz w:val="16"/>
                <w:szCs w:val="16"/>
              </w:rPr>
            </w:pPr>
            <w:r w:rsidRPr="006A6394">
              <w:rPr>
                <w:sz w:val="16"/>
                <w:szCs w:val="16"/>
              </w:rPr>
              <w:t>Handling UE radio capability IDs in GUTI REALLOCATION COMMAND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6A6394" w:rsidRDefault="00D40C70" w:rsidP="00E6030B">
            <w:pPr>
              <w:pStyle w:val="TAC"/>
              <w:rPr>
                <w:sz w:val="16"/>
                <w:szCs w:val="16"/>
              </w:rPr>
            </w:pPr>
            <w:r w:rsidRPr="006A6394">
              <w:rPr>
                <w:sz w:val="16"/>
                <w:szCs w:val="16"/>
              </w:rPr>
              <w:t>17.2.0</w:t>
            </w:r>
          </w:p>
        </w:tc>
      </w:tr>
      <w:tr w:rsidR="00D838D3" w:rsidRPr="006A6394" w14:paraId="3C80CEE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6A6394" w:rsidRDefault="00D40C70" w:rsidP="00E6030B">
            <w:pPr>
              <w:pStyle w:val="TAC"/>
              <w:rPr>
                <w:sz w:val="16"/>
                <w:szCs w:val="16"/>
              </w:rPr>
            </w:pPr>
            <w:r w:rsidRPr="006A6394">
              <w:rPr>
                <w:sz w:val="16"/>
                <w:szCs w:val="16"/>
              </w:rPr>
              <w:t>349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6A6394" w:rsidRDefault="00D40C70" w:rsidP="00A247FB">
            <w:pPr>
              <w:pStyle w:val="TAL"/>
              <w:rPr>
                <w:sz w:val="16"/>
                <w:szCs w:val="16"/>
              </w:rPr>
            </w:pPr>
            <w:r w:rsidRPr="006A6394">
              <w:rPr>
                <w:sz w:val="16"/>
                <w:szCs w:val="16"/>
              </w:rPr>
              <w:t>Correction to UE radio capability ID inclusion during TRACKING AREA UPDATE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6A6394" w:rsidRDefault="00D40C70" w:rsidP="00E6030B">
            <w:pPr>
              <w:pStyle w:val="TAC"/>
              <w:rPr>
                <w:sz w:val="16"/>
                <w:szCs w:val="16"/>
              </w:rPr>
            </w:pPr>
            <w:r w:rsidRPr="006A6394">
              <w:rPr>
                <w:sz w:val="16"/>
                <w:szCs w:val="16"/>
              </w:rPr>
              <w:t>17.2.0</w:t>
            </w:r>
          </w:p>
        </w:tc>
      </w:tr>
      <w:tr w:rsidR="00D838D3" w:rsidRPr="006A6394" w14:paraId="28633CD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6A6394" w:rsidRDefault="00D40C70" w:rsidP="00E6030B">
            <w:pPr>
              <w:pStyle w:val="TAC"/>
              <w:rPr>
                <w:sz w:val="16"/>
                <w:szCs w:val="16"/>
              </w:rPr>
            </w:pPr>
            <w:r w:rsidRPr="006A6394">
              <w:rPr>
                <w:sz w:val="16"/>
                <w:szCs w:val="16"/>
              </w:rPr>
              <w:t>34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6A6394" w:rsidRDefault="00D40C70" w:rsidP="00A247FB">
            <w:pPr>
              <w:pStyle w:val="TAL"/>
              <w:rPr>
                <w:sz w:val="16"/>
                <w:szCs w:val="16"/>
              </w:rPr>
            </w:pPr>
            <w:r w:rsidRPr="006A6394">
              <w:rPr>
                <w:sz w:val="16"/>
                <w:szCs w:val="16"/>
              </w:rPr>
              <w:t>Timer related actions upon receiption of AUTHENTICATION REJEC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6A6394" w:rsidRDefault="00D40C70" w:rsidP="00E6030B">
            <w:pPr>
              <w:pStyle w:val="TAC"/>
              <w:rPr>
                <w:sz w:val="16"/>
                <w:szCs w:val="16"/>
              </w:rPr>
            </w:pPr>
            <w:r w:rsidRPr="006A6394">
              <w:rPr>
                <w:sz w:val="16"/>
                <w:szCs w:val="16"/>
              </w:rPr>
              <w:t>17.2.0</w:t>
            </w:r>
          </w:p>
        </w:tc>
      </w:tr>
      <w:tr w:rsidR="00D838D3" w:rsidRPr="006A6394" w14:paraId="1950C18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6A6394" w:rsidRDefault="00D40C70" w:rsidP="00E6030B">
            <w:pPr>
              <w:pStyle w:val="TAC"/>
              <w:rPr>
                <w:sz w:val="16"/>
                <w:szCs w:val="16"/>
              </w:rPr>
            </w:pPr>
            <w:r w:rsidRPr="006A6394">
              <w:rPr>
                <w:sz w:val="16"/>
                <w:szCs w:val="16"/>
              </w:rPr>
              <w:t>349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6A6394" w:rsidRDefault="00D40C70" w:rsidP="00A247FB">
            <w:pPr>
              <w:pStyle w:val="TAL"/>
              <w:rPr>
                <w:sz w:val="16"/>
                <w:szCs w:val="16"/>
              </w:rPr>
            </w:pPr>
            <w:r w:rsidRPr="006A6394">
              <w:rPr>
                <w:sz w:val="16"/>
                <w:szCs w:val="16"/>
              </w:rPr>
              <w:t>Handling of higher layer requests and paging in REGISTERED.UPDATE-NEEDED st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6A6394" w:rsidRDefault="00D40C70" w:rsidP="00E6030B">
            <w:pPr>
              <w:pStyle w:val="TAC"/>
              <w:rPr>
                <w:sz w:val="16"/>
                <w:szCs w:val="16"/>
              </w:rPr>
            </w:pPr>
            <w:r w:rsidRPr="006A6394">
              <w:rPr>
                <w:sz w:val="16"/>
                <w:szCs w:val="16"/>
              </w:rPr>
              <w:t>17.2.0</w:t>
            </w:r>
          </w:p>
        </w:tc>
      </w:tr>
      <w:tr w:rsidR="00D838D3" w:rsidRPr="006A6394" w14:paraId="426033F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6A6394" w:rsidRDefault="00D40C70" w:rsidP="00E6030B">
            <w:pPr>
              <w:pStyle w:val="TAC"/>
              <w:rPr>
                <w:sz w:val="16"/>
                <w:szCs w:val="16"/>
              </w:rPr>
            </w:pPr>
            <w:r w:rsidRPr="006A6394">
              <w:rPr>
                <w:sz w:val="16"/>
                <w:szCs w:val="16"/>
              </w:rPr>
              <w:t>349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6A6394" w:rsidRDefault="00D40C70" w:rsidP="00A247FB">
            <w:pPr>
              <w:pStyle w:val="TAL"/>
              <w:rPr>
                <w:sz w:val="16"/>
                <w:szCs w:val="16"/>
              </w:rPr>
            </w:pPr>
            <w:r w:rsidRPr="006A6394">
              <w:rPr>
                <w:sz w:val="16"/>
                <w:szCs w:val="16"/>
              </w:rPr>
              <w:t>Correct the wrong timer numb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6A6394" w:rsidRDefault="00D40C70" w:rsidP="00E6030B">
            <w:pPr>
              <w:pStyle w:val="TAC"/>
              <w:rPr>
                <w:sz w:val="16"/>
                <w:szCs w:val="16"/>
              </w:rPr>
            </w:pPr>
            <w:r w:rsidRPr="006A6394">
              <w:rPr>
                <w:sz w:val="16"/>
                <w:szCs w:val="16"/>
              </w:rPr>
              <w:t>17.2.0</w:t>
            </w:r>
          </w:p>
        </w:tc>
      </w:tr>
      <w:tr w:rsidR="00D838D3" w:rsidRPr="006A6394" w14:paraId="1CF4F96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6A6394" w:rsidRDefault="00D40C70" w:rsidP="00E6030B">
            <w:pPr>
              <w:pStyle w:val="TAC"/>
              <w:rPr>
                <w:sz w:val="16"/>
                <w:szCs w:val="16"/>
              </w:rPr>
            </w:pPr>
            <w:r w:rsidRPr="006A6394">
              <w:rPr>
                <w:sz w:val="16"/>
                <w:szCs w:val="16"/>
              </w:rPr>
              <w:t>349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6A6394" w:rsidRDefault="00D40C70" w:rsidP="00A247FB">
            <w:pPr>
              <w:pStyle w:val="TAL"/>
              <w:rPr>
                <w:sz w:val="16"/>
                <w:szCs w:val="16"/>
              </w:rPr>
            </w:pPr>
            <w:r w:rsidRPr="006A6394">
              <w:rPr>
                <w:sz w:val="16"/>
                <w:szCs w:val="16"/>
              </w:rPr>
              <w:t>Ignore Back-off timer for #28 unknown PDN typ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6A6394" w:rsidRDefault="00D40C70" w:rsidP="00E6030B">
            <w:pPr>
              <w:pStyle w:val="TAC"/>
              <w:rPr>
                <w:sz w:val="16"/>
                <w:szCs w:val="16"/>
              </w:rPr>
            </w:pPr>
            <w:r w:rsidRPr="006A6394">
              <w:rPr>
                <w:sz w:val="16"/>
                <w:szCs w:val="16"/>
              </w:rPr>
              <w:t>17.2.0</w:t>
            </w:r>
          </w:p>
        </w:tc>
      </w:tr>
      <w:tr w:rsidR="00D838D3" w:rsidRPr="006A6394" w14:paraId="1E781F4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6A6394" w:rsidRDefault="00D40C70" w:rsidP="00E6030B">
            <w:pPr>
              <w:pStyle w:val="TAC"/>
              <w:rPr>
                <w:sz w:val="16"/>
                <w:szCs w:val="16"/>
              </w:rPr>
            </w:pPr>
            <w:r w:rsidRPr="006A6394">
              <w:rPr>
                <w:sz w:val="16"/>
                <w:szCs w:val="16"/>
              </w:rPr>
              <w:t>349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6A6394" w:rsidRDefault="00D40C70" w:rsidP="00A247FB">
            <w:pPr>
              <w:pStyle w:val="TAL"/>
              <w:rPr>
                <w:sz w:val="16"/>
                <w:szCs w:val="16"/>
              </w:rPr>
            </w:pPr>
            <w:r w:rsidRPr="006A6394">
              <w:rPr>
                <w:sz w:val="16"/>
                <w:szCs w:val="16"/>
              </w:rPr>
              <w:t>No valid 5G NAS security context for 5G-4G IWK</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6A6394" w:rsidRDefault="00D40C70" w:rsidP="00E6030B">
            <w:pPr>
              <w:pStyle w:val="TAC"/>
              <w:rPr>
                <w:sz w:val="16"/>
                <w:szCs w:val="16"/>
              </w:rPr>
            </w:pPr>
            <w:r w:rsidRPr="006A6394">
              <w:rPr>
                <w:sz w:val="16"/>
                <w:szCs w:val="16"/>
              </w:rPr>
              <w:t>17.2.0</w:t>
            </w:r>
          </w:p>
        </w:tc>
      </w:tr>
      <w:tr w:rsidR="00D838D3" w:rsidRPr="006A6394" w14:paraId="4670E27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6A6394" w:rsidRDefault="00D40C70" w:rsidP="00E6030B">
            <w:pPr>
              <w:pStyle w:val="TAC"/>
              <w:rPr>
                <w:sz w:val="16"/>
                <w:szCs w:val="16"/>
              </w:rPr>
            </w:pPr>
            <w:r w:rsidRPr="006A6394">
              <w:rPr>
                <w:sz w:val="16"/>
                <w:szCs w:val="16"/>
              </w:rPr>
              <w:t>349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6A6394" w:rsidRDefault="00D40C70" w:rsidP="00A247FB">
            <w:pPr>
              <w:pStyle w:val="TAL"/>
              <w:rPr>
                <w:sz w:val="16"/>
                <w:szCs w:val="16"/>
              </w:rPr>
            </w:pPr>
            <w:r w:rsidRPr="006A6394">
              <w:rPr>
                <w:sz w:val="16"/>
                <w:szCs w:val="16"/>
              </w:rPr>
              <w:t>Correction on UE retry restriction for ESM causes #50#51#57#58#6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6A6394" w:rsidRDefault="00D40C70" w:rsidP="00E6030B">
            <w:pPr>
              <w:pStyle w:val="TAC"/>
              <w:rPr>
                <w:sz w:val="16"/>
                <w:szCs w:val="16"/>
              </w:rPr>
            </w:pPr>
            <w:r w:rsidRPr="006A6394">
              <w:rPr>
                <w:sz w:val="16"/>
                <w:szCs w:val="16"/>
              </w:rPr>
              <w:t>17.2.0</w:t>
            </w:r>
          </w:p>
        </w:tc>
      </w:tr>
      <w:tr w:rsidR="00D838D3" w:rsidRPr="006A6394" w14:paraId="20BEC93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6A6394" w:rsidRDefault="00D40C70" w:rsidP="00E6030B">
            <w:pPr>
              <w:pStyle w:val="TAC"/>
              <w:rPr>
                <w:sz w:val="16"/>
                <w:szCs w:val="16"/>
              </w:rPr>
            </w:pPr>
            <w:r w:rsidRPr="006A6394">
              <w:rPr>
                <w:sz w:val="16"/>
                <w:szCs w:val="16"/>
              </w:rPr>
              <w:t>349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6A6394" w:rsidRDefault="00D40C70" w:rsidP="00A247FB">
            <w:pPr>
              <w:pStyle w:val="TAL"/>
              <w:rPr>
                <w:sz w:val="16"/>
                <w:szCs w:val="16"/>
              </w:rPr>
            </w:pPr>
            <w:r w:rsidRPr="006A6394">
              <w:rPr>
                <w:sz w:val="16"/>
                <w:szCs w:val="16"/>
              </w:rPr>
              <w:t>Correction on UE retry restriction for ESM causes #50#5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6A6394" w:rsidRDefault="00D40C70" w:rsidP="00E6030B">
            <w:pPr>
              <w:pStyle w:val="TAC"/>
              <w:rPr>
                <w:sz w:val="16"/>
                <w:szCs w:val="16"/>
              </w:rPr>
            </w:pPr>
            <w:r w:rsidRPr="006A6394">
              <w:rPr>
                <w:sz w:val="16"/>
                <w:szCs w:val="16"/>
              </w:rPr>
              <w:t>17.2.0</w:t>
            </w:r>
          </w:p>
        </w:tc>
      </w:tr>
      <w:tr w:rsidR="00D838D3" w:rsidRPr="006A6394" w14:paraId="2A58563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6A6394" w:rsidRDefault="00D40C70" w:rsidP="00E6030B">
            <w:pPr>
              <w:pStyle w:val="TAC"/>
              <w:rPr>
                <w:sz w:val="16"/>
                <w:szCs w:val="16"/>
              </w:rPr>
            </w:pPr>
            <w:r w:rsidRPr="006A6394">
              <w:rPr>
                <w:sz w:val="16"/>
                <w:szCs w:val="16"/>
              </w:rPr>
              <w:t>CP-21010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6A6394" w:rsidRDefault="00D40C70" w:rsidP="00E6030B">
            <w:pPr>
              <w:pStyle w:val="TAC"/>
              <w:rPr>
                <w:sz w:val="16"/>
                <w:szCs w:val="16"/>
              </w:rPr>
            </w:pPr>
            <w:r w:rsidRPr="006A6394">
              <w:rPr>
                <w:sz w:val="16"/>
                <w:szCs w:val="16"/>
              </w:rPr>
              <w:t>349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6A6394" w:rsidRDefault="00D40C70" w:rsidP="00A247FB">
            <w:pPr>
              <w:pStyle w:val="TAL"/>
              <w:rPr>
                <w:sz w:val="16"/>
                <w:szCs w:val="16"/>
              </w:rPr>
            </w:pPr>
            <w:r w:rsidRPr="006A6394">
              <w:rPr>
                <w:sz w:val="16"/>
                <w:szCs w:val="16"/>
              </w:rPr>
              <w:t>Setting Active Flag in case of inter-system redirection from 5GS to EPS due to EPS fallback for IMS voic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6A6394" w:rsidRDefault="00D40C70" w:rsidP="00E6030B">
            <w:pPr>
              <w:pStyle w:val="TAC"/>
              <w:rPr>
                <w:sz w:val="16"/>
                <w:szCs w:val="16"/>
              </w:rPr>
            </w:pPr>
            <w:r w:rsidRPr="006A6394">
              <w:rPr>
                <w:sz w:val="16"/>
                <w:szCs w:val="16"/>
              </w:rPr>
              <w:t>17.2.0</w:t>
            </w:r>
          </w:p>
        </w:tc>
      </w:tr>
      <w:tr w:rsidR="00D838D3" w:rsidRPr="006A6394" w14:paraId="320CC0A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6A6394" w:rsidRDefault="00D40C70" w:rsidP="00E6030B">
            <w:pPr>
              <w:pStyle w:val="TAC"/>
              <w:rPr>
                <w:sz w:val="16"/>
                <w:szCs w:val="16"/>
              </w:rPr>
            </w:pPr>
            <w:r w:rsidRPr="006A6394">
              <w:rPr>
                <w:sz w:val="16"/>
                <w:szCs w:val="16"/>
              </w:rPr>
              <w:t>350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6A6394" w:rsidRDefault="00D40C70" w:rsidP="00A247FB">
            <w:pPr>
              <w:pStyle w:val="TAL"/>
              <w:rPr>
                <w:sz w:val="16"/>
                <w:szCs w:val="16"/>
              </w:rPr>
            </w:pPr>
            <w:r w:rsidRPr="006A6394">
              <w:rPr>
                <w:sz w:val="16"/>
                <w:szCs w:val="16"/>
              </w:rPr>
              <w:t>Correction on message nam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6A6394" w:rsidRDefault="00D40C70" w:rsidP="00E6030B">
            <w:pPr>
              <w:pStyle w:val="TAC"/>
              <w:rPr>
                <w:sz w:val="16"/>
                <w:szCs w:val="16"/>
              </w:rPr>
            </w:pPr>
            <w:r w:rsidRPr="006A6394">
              <w:rPr>
                <w:sz w:val="16"/>
                <w:szCs w:val="16"/>
              </w:rPr>
              <w:t>17.2.0</w:t>
            </w:r>
          </w:p>
        </w:tc>
      </w:tr>
      <w:tr w:rsidR="00D838D3" w:rsidRPr="006A6394" w14:paraId="68AB179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6A6394" w:rsidRDefault="00E6030B" w:rsidP="00E6030B">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6A6394" w:rsidRDefault="00E6030B" w:rsidP="00E6030B">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6A6394" w:rsidRDefault="00E6030B" w:rsidP="00E6030B">
            <w:pPr>
              <w:pStyle w:val="TAC"/>
              <w:rPr>
                <w:sz w:val="16"/>
                <w:szCs w:val="16"/>
              </w:rPr>
            </w:pPr>
            <w:r w:rsidRPr="006A6394">
              <w:rPr>
                <w:rFonts w:cs="Arial"/>
                <w:sz w:val="16"/>
                <w:szCs w:val="16"/>
              </w:rPr>
              <w:t>352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6A6394" w:rsidRDefault="00FD5191" w:rsidP="00A247FB">
            <w:pPr>
              <w:pStyle w:val="TAL"/>
              <w:rPr>
                <w:sz w:val="16"/>
                <w:szCs w:val="16"/>
              </w:rPr>
            </w:pPr>
            <w:r w:rsidRPr="006A6394">
              <w:rPr>
                <w:sz w:val="16"/>
                <w:szCs w:val="16"/>
              </w:rPr>
              <w:t>Fix typo in the minimum range of APN-AMBR for downlink or uplink (extended-2)</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6A6394" w:rsidRDefault="00E6030B" w:rsidP="00E6030B">
            <w:pPr>
              <w:pStyle w:val="TAC"/>
              <w:rPr>
                <w:sz w:val="16"/>
                <w:szCs w:val="16"/>
              </w:rPr>
            </w:pPr>
            <w:r w:rsidRPr="006A6394">
              <w:rPr>
                <w:sz w:val="16"/>
                <w:szCs w:val="16"/>
              </w:rPr>
              <w:t>17.3.0</w:t>
            </w:r>
          </w:p>
        </w:tc>
      </w:tr>
      <w:tr w:rsidR="00D838D3" w:rsidRPr="006A6394" w14:paraId="40767DD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6A6394" w:rsidRDefault="00E6030B" w:rsidP="00E6030B">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6A6394" w:rsidRDefault="00E6030B" w:rsidP="00E6030B">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6A6394" w:rsidRDefault="00E6030B" w:rsidP="00E6030B">
            <w:pPr>
              <w:pStyle w:val="TAC"/>
              <w:rPr>
                <w:sz w:val="16"/>
                <w:szCs w:val="16"/>
              </w:rPr>
            </w:pPr>
            <w:r w:rsidRPr="006A6394">
              <w:rPr>
                <w:rFonts w:cs="Arial"/>
                <w:sz w:val="16"/>
                <w:szCs w:val="16"/>
              </w:rPr>
              <w:t>353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6A6394" w:rsidRDefault="00FD5191" w:rsidP="00A247FB">
            <w:pPr>
              <w:pStyle w:val="TAL"/>
              <w:rPr>
                <w:sz w:val="16"/>
                <w:szCs w:val="16"/>
              </w:rPr>
            </w:pPr>
            <w:r w:rsidRPr="006A6394">
              <w:rPr>
                <w:sz w:val="16"/>
                <w:szCs w:val="16"/>
              </w:rPr>
              <w:t>Correction to the GBR EPS bear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6A6394" w:rsidRDefault="00E6030B" w:rsidP="00E6030B">
            <w:pPr>
              <w:pStyle w:val="TAC"/>
              <w:rPr>
                <w:sz w:val="16"/>
                <w:szCs w:val="16"/>
              </w:rPr>
            </w:pPr>
            <w:r w:rsidRPr="006A6394">
              <w:rPr>
                <w:sz w:val="16"/>
                <w:szCs w:val="16"/>
              </w:rPr>
              <w:t>17.3.0</w:t>
            </w:r>
          </w:p>
        </w:tc>
      </w:tr>
      <w:tr w:rsidR="00D838D3" w:rsidRPr="006A6394" w14:paraId="37AF913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6A6394" w:rsidRDefault="00E6030B" w:rsidP="00E6030B">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6A6394" w:rsidRDefault="00E6030B" w:rsidP="00E6030B">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6A6394" w:rsidRDefault="00E6030B" w:rsidP="00E6030B">
            <w:pPr>
              <w:pStyle w:val="TAC"/>
              <w:rPr>
                <w:sz w:val="16"/>
                <w:szCs w:val="16"/>
              </w:rPr>
            </w:pPr>
            <w:r w:rsidRPr="006A6394">
              <w:rPr>
                <w:rFonts w:cs="Arial"/>
                <w:sz w:val="16"/>
                <w:szCs w:val="16"/>
              </w:rPr>
              <w:t>354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6A6394" w:rsidRDefault="00D61828" w:rsidP="00A247FB">
            <w:pPr>
              <w:pStyle w:val="TAL"/>
              <w:rPr>
                <w:sz w:val="16"/>
                <w:szCs w:val="16"/>
              </w:rPr>
            </w:pPr>
            <w:r w:rsidRPr="006A6394">
              <w:rPr>
                <w:sz w:val="16"/>
                <w:szCs w:val="16"/>
              </w:rPr>
              <w:t>Alignment on UE retry restriction for ESM causes #50#5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6A6394" w:rsidRDefault="00E6030B" w:rsidP="00E6030B">
            <w:pPr>
              <w:pStyle w:val="TAC"/>
              <w:rPr>
                <w:sz w:val="16"/>
                <w:szCs w:val="16"/>
              </w:rPr>
            </w:pPr>
            <w:r w:rsidRPr="006A6394">
              <w:rPr>
                <w:sz w:val="16"/>
                <w:szCs w:val="16"/>
              </w:rPr>
              <w:t>17.3.0</w:t>
            </w:r>
          </w:p>
        </w:tc>
      </w:tr>
      <w:tr w:rsidR="00D838D3" w:rsidRPr="006A6394" w14:paraId="2361EC0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6A6394" w:rsidRDefault="00FD5191" w:rsidP="00FD5191">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6A6394" w:rsidRDefault="00FD5191" w:rsidP="00FD5191">
            <w:pPr>
              <w:pStyle w:val="TAC"/>
              <w:rPr>
                <w:sz w:val="16"/>
                <w:szCs w:val="16"/>
              </w:rPr>
            </w:pPr>
            <w:r w:rsidRPr="006A6394">
              <w:rPr>
                <w:rFonts w:cs="Arial"/>
                <w:sz w:val="16"/>
                <w:szCs w:val="16"/>
              </w:rPr>
              <w:t>352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6A6394" w:rsidRDefault="00FD5191" w:rsidP="00A247FB">
            <w:pPr>
              <w:pStyle w:val="TAL"/>
              <w:rPr>
                <w:sz w:val="16"/>
                <w:szCs w:val="16"/>
              </w:rPr>
            </w:pPr>
            <w:r w:rsidRPr="006A6394">
              <w:rPr>
                <w:sz w:val="16"/>
                <w:szCs w:val="16"/>
              </w:rPr>
              <w:t>Retransmission timer starting for T3418 or T3420 with emergency bear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6A6394" w:rsidRDefault="00FD5191" w:rsidP="00FD5191">
            <w:pPr>
              <w:pStyle w:val="TAC"/>
              <w:rPr>
                <w:sz w:val="16"/>
                <w:szCs w:val="16"/>
              </w:rPr>
            </w:pPr>
            <w:r w:rsidRPr="006A6394">
              <w:rPr>
                <w:sz w:val="16"/>
                <w:szCs w:val="16"/>
              </w:rPr>
              <w:t>17.3.0</w:t>
            </w:r>
          </w:p>
        </w:tc>
      </w:tr>
      <w:tr w:rsidR="00D838D3" w:rsidRPr="006A6394" w14:paraId="1A0B645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6A6394" w:rsidRDefault="00FD5191" w:rsidP="00FD5191">
            <w:pPr>
              <w:pStyle w:val="TAC"/>
              <w:rPr>
                <w:sz w:val="16"/>
                <w:szCs w:val="16"/>
              </w:rPr>
            </w:pPr>
            <w:r w:rsidRPr="006A6394">
              <w:rPr>
                <w:rFonts w:cs="Arial"/>
                <w:sz w:val="16"/>
                <w:szCs w:val="16"/>
              </w:rPr>
              <w:t>350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6A6394" w:rsidRDefault="00D61828" w:rsidP="00A247FB">
            <w:pPr>
              <w:pStyle w:val="TAL"/>
              <w:rPr>
                <w:sz w:val="16"/>
                <w:szCs w:val="16"/>
              </w:rPr>
            </w:pPr>
            <w:r w:rsidRPr="006A6394">
              <w:rPr>
                <w:sz w:val="16"/>
                <w:szCs w:val="16"/>
              </w:rPr>
              <w:t>Paging Cause feature for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6A6394" w:rsidRDefault="00FD5191" w:rsidP="00FD5191">
            <w:pPr>
              <w:pStyle w:val="TAC"/>
              <w:rPr>
                <w:sz w:val="16"/>
                <w:szCs w:val="16"/>
              </w:rPr>
            </w:pPr>
            <w:r w:rsidRPr="006A6394">
              <w:rPr>
                <w:sz w:val="16"/>
                <w:szCs w:val="16"/>
              </w:rPr>
              <w:t>17.3.0</w:t>
            </w:r>
          </w:p>
        </w:tc>
      </w:tr>
      <w:tr w:rsidR="00D838D3" w:rsidRPr="006A6394" w14:paraId="6F1C3DE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6A6394" w:rsidRDefault="00FD5191" w:rsidP="00FD5191">
            <w:pPr>
              <w:pStyle w:val="TAC"/>
              <w:rPr>
                <w:sz w:val="16"/>
                <w:szCs w:val="16"/>
              </w:rPr>
            </w:pPr>
            <w:r w:rsidRPr="006A6394">
              <w:rPr>
                <w:rFonts w:cs="Arial"/>
                <w:sz w:val="16"/>
                <w:szCs w:val="16"/>
              </w:rPr>
              <w:t>351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6A6394" w:rsidRDefault="00236E1A" w:rsidP="00A247FB">
            <w:pPr>
              <w:pStyle w:val="TAL"/>
              <w:rPr>
                <w:sz w:val="16"/>
                <w:szCs w:val="16"/>
              </w:rPr>
            </w:pPr>
            <w:r w:rsidRPr="006A6394">
              <w:rPr>
                <w:sz w:val="16"/>
                <w:szCs w:val="16"/>
              </w:rPr>
              <w:t>Using Service Request procedure for removing paging restrictions in EPS for a Multi-USIM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6A6394" w:rsidRDefault="00FD5191" w:rsidP="00FD5191">
            <w:pPr>
              <w:pStyle w:val="TAC"/>
              <w:rPr>
                <w:sz w:val="16"/>
                <w:szCs w:val="16"/>
              </w:rPr>
            </w:pPr>
            <w:r w:rsidRPr="006A6394">
              <w:rPr>
                <w:sz w:val="16"/>
                <w:szCs w:val="16"/>
              </w:rPr>
              <w:t>17.3.0</w:t>
            </w:r>
          </w:p>
        </w:tc>
      </w:tr>
      <w:tr w:rsidR="00D838D3" w:rsidRPr="006A6394" w14:paraId="3514559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6A6394" w:rsidRDefault="00FD5191" w:rsidP="00FD5191">
            <w:pPr>
              <w:pStyle w:val="TAC"/>
              <w:rPr>
                <w:sz w:val="16"/>
                <w:szCs w:val="16"/>
              </w:rPr>
            </w:pPr>
            <w:r w:rsidRPr="006A6394">
              <w:rPr>
                <w:rFonts w:cs="Arial"/>
                <w:sz w:val="16"/>
                <w:szCs w:val="16"/>
              </w:rPr>
              <w:t>351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6A6394" w:rsidRDefault="00A247FB" w:rsidP="00A247FB">
            <w:pPr>
              <w:pStyle w:val="TAL"/>
              <w:rPr>
                <w:sz w:val="16"/>
                <w:szCs w:val="16"/>
              </w:rPr>
            </w:pPr>
            <w:r w:rsidRPr="006A6394">
              <w:rPr>
                <w:sz w:val="16"/>
                <w:szCs w:val="16"/>
              </w:rPr>
              <w:t>Considering paging restrictions while paging the UE that is MUSIM capabl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6A6394" w:rsidRDefault="00FD5191" w:rsidP="00FD5191">
            <w:pPr>
              <w:pStyle w:val="TAC"/>
              <w:rPr>
                <w:sz w:val="16"/>
                <w:szCs w:val="16"/>
              </w:rPr>
            </w:pPr>
            <w:r w:rsidRPr="006A6394">
              <w:rPr>
                <w:sz w:val="16"/>
                <w:szCs w:val="16"/>
              </w:rPr>
              <w:t>17.3.0</w:t>
            </w:r>
          </w:p>
        </w:tc>
      </w:tr>
      <w:tr w:rsidR="00D838D3" w:rsidRPr="006A6394" w14:paraId="52D844E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6A6394" w:rsidRDefault="00FD5191" w:rsidP="00FD5191">
            <w:pPr>
              <w:pStyle w:val="TAC"/>
              <w:rPr>
                <w:sz w:val="16"/>
                <w:szCs w:val="16"/>
              </w:rPr>
            </w:pPr>
            <w:r w:rsidRPr="006A6394">
              <w:rPr>
                <w:rFonts w:cs="Arial"/>
                <w:sz w:val="16"/>
                <w:szCs w:val="16"/>
              </w:rPr>
              <w:t>352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6A6394" w:rsidRDefault="00A247FB" w:rsidP="00A247FB">
            <w:pPr>
              <w:pStyle w:val="TAL"/>
              <w:rPr>
                <w:sz w:val="16"/>
                <w:szCs w:val="16"/>
              </w:rPr>
            </w:pPr>
            <w:r w:rsidRPr="006A6394">
              <w:rPr>
                <w:sz w:val="16"/>
                <w:szCs w:val="16"/>
              </w:rPr>
              <w:t>Handling the paging cause in the UE for MUSIM mod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6A6394" w:rsidRDefault="00FD5191" w:rsidP="00FD5191">
            <w:pPr>
              <w:pStyle w:val="TAC"/>
              <w:rPr>
                <w:sz w:val="16"/>
                <w:szCs w:val="16"/>
              </w:rPr>
            </w:pPr>
            <w:r w:rsidRPr="006A6394">
              <w:rPr>
                <w:sz w:val="16"/>
                <w:szCs w:val="16"/>
              </w:rPr>
              <w:t>17.3.0</w:t>
            </w:r>
          </w:p>
        </w:tc>
      </w:tr>
      <w:tr w:rsidR="00D838D3" w:rsidRPr="006A6394" w14:paraId="58FCD59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6A6394" w:rsidRDefault="00FD5191" w:rsidP="00FD5191">
            <w:pPr>
              <w:pStyle w:val="TAC"/>
              <w:rPr>
                <w:sz w:val="16"/>
                <w:szCs w:val="16"/>
              </w:rPr>
            </w:pPr>
            <w:r w:rsidRPr="006A6394">
              <w:rPr>
                <w:rFonts w:cs="Arial"/>
                <w:sz w:val="16"/>
                <w:szCs w:val="16"/>
              </w:rPr>
              <w:t>352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6A6394" w:rsidRDefault="00A247FB" w:rsidP="00A247FB">
            <w:pPr>
              <w:pStyle w:val="TAL"/>
              <w:rPr>
                <w:sz w:val="16"/>
                <w:szCs w:val="16"/>
              </w:rPr>
            </w:pPr>
            <w:r w:rsidRPr="006A6394">
              <w:rPr>
                <w:sz w:val="16"/>
                <w:szCs w:val="16"/>
              </w:rPr>
              <w:t>Remove paging restriction via TAU</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6A6394" w:rsidRDefault="00FD5191" w:rsidP="00FD5191">
            <w:pPr>
              <w:pStyle w:val="TAC"/>
              <w:rPr>
                <w:sz w:val="16"/>
                <w:szCs w:val="16"/>
              </w:rPr>
            </w:pPr>
            <w:r w:rsidRPr="006A6394">
              <w:rPr>
                <w:sz w:val="16"/>
                <w:szCs w:val="16"/>
              </w:rPr>
              <w:t>17.3.0</w:t>
            </w:r>
          </w:p>
        </w:tc>
      </w:tr>
      <w:tr w:rsidR="00D838D3" w:rsidRPr="006A6394" w14:paraId="2A15881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6A6394" w:rsidRDefault="00FD5191" w:rsidP="00FD5191">
            <w:pPr>
              <w:pStyle w:val="TAC"/>
              <w:rPr>
                <w:sz w:val="16"/>
                <w:szCs w:val="16"/>
              </w:rPr>
            </w:pPr>
            <w:r w:rsidRPr="006A6394">
              <w:rPr>
                <w:rFonts w:cs="Arial"/>
                <w:sz w:val="16"/>
                <w:szCs w:val="16"/>
              </w:rPr>
              <w:t>35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6A6394" w:rsidRDefault="00A247FB" w:rsidP="00A247FB">
            <w:pPr>
              <w:pStyle w:val="TAL"/>
              <w:rPr>
                <w:sz w:val="16"/>
                <w:szCs w:val="16"/>
              </w:rPr>
            </w:pPr>
            <w:r w:rsidRPr="006A6394">
              <w:rPr>
                <w:sz w:val="16"/>
                <w:szCs w:val="16"/>
              </w:rPr>
              <w:t>The MUSIM capable UE shall not initiate Service Request procedure for Leaving the network if Emergency service is ongo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6A6394" w:rsidRDefault="00FD5191" w:rsidP="00FD5191">
            <w:pPr>
              <w:pStyle w:val="TAC"/>
              <w:rPr>
                <w:sz w:val="16"/>
                <w:szCs w:val="16"/>
              </w:rPr>
            </w:pPr>
            <w:r w:rsidRPr="006A6394">
              <w:rPr>
                <w:sz w:val="16"/>
                <w:szCs w:val="16"/>
              </w:rPr>
              <w:t>17.3.0</w:t>
            </w:r>
          </w:p>
        </w:tc>
      </w:tr>
      <w:tr w:rsidR="00D838D3" w:rsidRPr="006A6394" w14:paraId="705C73E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6A6394" w:rsidRDefault="00FD5191" w:rsidP="00FD5191">
            <w:pPr>
              <w:pStyle w:val="TAC"/>
              <w:rPr>
                <w:sz w:val="16"/>
                <w:szCs w:val="16"/>
              </w:rPr>
            </w:pPr>
            <w:r w:rsidRPr="006A6394">
              <w:rPr>
                <w:rFonts w:cs="Arial"/>
                <w:sz w:val="16"/>
                <w:szCs w:val="16"/>
              </w:rPr>
              <w:t>353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6A6394" w:rsidRDefault="00AC436D" w:rsidP="00A247FB">
            <w:pPr>
              <w:pStyle w:val="TAL"/>
              <w:rPr>
                <w:sz w:val="16"/>
                <w:szCs w:val="16"/>
              </w:rPr>
            </w:pPr>
            <w:r w:rsidRPr="006A6394">
              <w:rPr>
                <w:sz w:val="16"/>
                <w:szCs w:val="16"/>
              </w:rPr>
              <w:t>Leaving procedure and Reject Paging Indication for Multi-USIM UEs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6A6394" w:rsidRDefault="00FD5191" w:rsidP="00FD5191">
            <w:pPr>
              <w:pStyle w:val="TAC"/>
              <w:rPr>
                <w:sz w:val="16"/>
                <w:szCs w:val="16"/>
              </w:rPr>
            </w:pPr>
            <w:r w:rsidRPr="006A6394">
              <w:rPr>
                <w:sz w:val="16"/>
                <w:szCs w:val="16"/>
              </w:rPr>
              <w:t>17.3.0</w:t>
            </w:r>
          </w:p>
        </w:tc>
      </w:tr>
      <w:tr w:rsidR="00D838D3" w:rsidRPr="006A6394" w14:paraId="483A3B3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6A6394" w:rsidRDefault="00FD5191" w:rsidP="00FD5191">
            <w:pPr>
              <w:pStyle w:val="TAC"/>
              <w:rPr>
                <w:sz w:val="16"/>
                <w:szCs w:val="16"/>
              </w:rPr>
            </w:pPr>
            <w:r w:rsidRPr="006A6394">
              <w:rPr>
                <w:rFonts w:cs="Arial"/>
                <w:sz w:val="16"/>
                <w:szCs w:val="16"/>
              </w:rPr>
              <w:t>352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6A6394" w:rsidRDefault="00A247FB" w:rsidP="00A247FB">
            <w:pPr>
              <w:pStyle w:val="TAL"/>
              <w:rPr>
                <w:sz w:val="16"/>
                <w:szCs w:val="16"/>
              </w:rPr>
            </w:pPr>
            <w:r w:rsidRPr="006A6394">
              <w:rPr>
                <w:sz w:val="16"/>
                <w:szCs w:val="16"/>
              </w:rPr>
              <w:t>Introducing IMSI Offset to Attach and TAU procedures for MUSIM handl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6A6394" w:rsidRDefault="00FD5191" w:rsidP="00FD5191">
            <w:pPr>
              <w:pStyle w:val="TAC"/>
              <w:rPr>
                <w:sz w:val="16"/>
                <w:szCs w:val="16"/>
              </w:rPr>
            </w:pPr>
            <w:r w:rsidRPr="006A6394">
              <w:rPr>
                <w:sz w:val="16"/>
                <w:szCs w:val="16"/>
              </w:rPr>
              <w:t>17.3.0</w:t>
            </w:r>
          </w:p>
        </w:tc>
      </w:tr>
      <w:tr w:rsidR="00D838D3" w:rsidRPr="006A6394" w14:paraId="2B3DAD8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6A6394" w:rsidRDefault="00FD5191" w:rsidP="00FD5191">
            <w:pPr>
              <w:pStyle w:val="TAC"/>
              <w:rPr>
                <w:sz w:val="16"/>
                <w:szCs w:val="16"/>
              </w:rPr>
            </w:pPr>
            <w:r w:rsidRPr="006A6394">
              <w:rPr>
                <w:rFonts w:cs="Arial"/>
                <w:sz w:val="16"/>
                <w:szCs w:val="16"/>
              </w:rPr>
              <w:t>351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6A6394" w:rsidRDefault="00014652" w:rsidP="00A247FB">
            <w:pPr>
              <w:pStyle w:val="TAL"/>
              <w:rPr>
                <w:sz w:val="16"/>
                <w:szCs w:val="16"/>
              </w:rPr>
            </w:pPr>
            <w:r w:rsidRPr="006A6394">
              <w:rPr>
                <w:sz w:val="16"/>
                <w:szCs w:val="16"/>
              </w:rPr>
              <w:t>Multi-USIM UE support indications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6A6394" w:rsidRDefault="00FD5191" w:rsidP="00FD5191">
            <w:pPr>
              <w:pStyle w:val="TAC"/>
              <w:rPr>
                <w:sz w:val="16"/>
                <w:szCs w:val="16"/>
              </w:rPr>
            </w:pPr>
            <w:r w:rsidRPr="006A6394">
              <w:rPr>
                <w:sz w:val="16"/>
                <w:szCs w:val="16"/>
              </w:rPr>
              <w:t>17.3.0</w:t>
            </w:r>
          </w:p>
        </w:tc>
      </w:tr>
      <w:tr w:rsidR="00D838D3" w:rsidRPr="006A6394" w14:paraId="10EEEDB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6A6394" w:rsidRDefault="00FD5191" w:rsidP="00FD5191">
            <w:pPr>
              <w:pStyle w:val="TAC"/>
              <w:rPr>
                <w:sz w:val="16"/>
                <w:szCs w:val="16"/>
              </w:rPr>
            </w:pPr>
            <w:r w:rsidRPr="006A6394">
              <w:rPr>
                <w:sz w:val="16"/>
                <w:szCs w:val="16"/>
              </w:rPr>
              <w:t>CP-21114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6A6394" w:rsidRDefault="00FD5191" w:rsidP="00FD5191">
            <w:pPr>
              <w:pStyle w:val="TAC"/>
              <w:rPr>
                <w:sz w:val="16"/>
                <w:szCs w:val="16"/>
              </w:rPr>
            </w:pPr>
            <w:r w:rsidRPr="006A6394">
              <w:rPr>
                <w:rFonts w:cs="Arial"/>
                <w:sz w:val="16"/>
                <w:szCs w:val="16"/>
              </w:rPr>
              <w:t>354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6A6394" w:rsidRDefault="001B2F3D" w:rsidP="00A247FB">
            <w:pPr>
              <w:pStyle w:val="TAL"/>
              <w:rPr>
                <w:sz w:val="16"/>
                <w:szCs w:val="16"/>
              </w:rPr>
            </w:pPr>
            <w:r w:rsidRPr="006A6394">
              <w:rPr>
                <w:sz w:val="16"/>
                <w:szCs w:val="16"/>
              </w:rPr>
              <w:t>Handling of multiple SM_RetryWaitTime values configured in a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6A6394" w:rsidRDefault="00FD5191" w:rsidP="00FD5191">
            <w:pPr>
              <w:pStyle w:val="TAC"/>
              <w:rPr>
                <w:sz w:val="16"/>
                <w:szCs w:val="16"/>
              </w:rPr>
            </w:pPr>
            <w:r w:rsidRPr="006A6394">
              <w:rPr>
                <w:sz w:val="16"/>
                <w:szCs w:val="16"/>
              </w:rPr>
              <w:t>17.3.0</w:t>
            </w:r>
          </w:p>
        </w:tc>
      </w:tr>
      <w:tr w:rsidR="00D838D3" w:rsidRPr="006A6394" w14:paraId="5F8AA50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6A6394" w:rsidRDefault="00FD5191" w:rsidP="00FD5191">
            <w:pPr>
              <w:pStyle w:val="TAC"/>
              <w:rPr>
                <w:sz w:val="16"/>
                <w:szCs w:val="16"/>
              </w:rPr>
            </w:pPr>
            <w:r w:rsidRPr="006A6394">
              <w:rPr>
                <w:sz w:val="16"/>
                <w:szCs w:val="16"/>
              </w:rPr>
              <w:t>CP-21114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6A6394" w:rsidRDefault="00FD5191" w:rsidP="00FD5191">
            <w:pPr>
              <w:pStyle w:val="TAC"/>
              <w:rPr>
                <w:sz w:val="16"/>
                <w:szCs w:val="16"/>
              </w:rPr>
            </w:pPr>
            <w:r w:rsidRPr="006A6394">
              <w:rPr>
                <w:rFonts w:cs="Arial"/>
                <w:sz w:val="16"/>
                <w:szCs w:val="16"/>
              </w:rPr>
              <w:t>352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6A6394" w:rsidRDefault="009750AA" w:rsidP="00A247FB">
            <w:pPr>
              <w:pStyle w:val="TAL"/>
              <w:rPr>
                <w:sz w:val="16"/>
                <w:szCs w:val="16"/>
              </w:rPr>
            </w:pPr>
            <w:r w:rsidRPr="006A6394">
              <w:rPr>
                <w:sz w:val="16"/>
                <w:szCs w:val="16"/>
              </w:rPr>
              <w:t>Add 5GMM SR procedure for non-integrity protected reject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6A6394" w:rsidRDefault="00FD5191" w:rsidP="00FD5191">
            <w:pPr>
              <w:pStyle w:val="TAC"/>
              <w:rPr>
                <w:sz w:val="16"/>
                <w:szCs w:val="16"/>
              </w:rPr>
            </w:pPr>
            <w:r w:rsidRPr="006A6394">
              <w:rPr>
                <w:sz w:val="16"/>
                <w:szCs w:val="16"/>
              </w:rPr>
              <w:t>17.3.0</w:t>
            </w:r>
          </w:p>
        </w:tc>
      </w:tr>
      <w:tr w:rsidR="00D838D3" w:rsidRPr="006A6394" w14:paraId="20E5DEB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6A6394" w:rsidRDefault="00FD5191" w:rsidP="00FD5191">
            <w:pPr>
              <w:pStyle w:val="TAC"/>
              <w:rPr>
                <w:sz w:val="16"/>
                <w:szCs w:val="16"/>
              </w:rPr>
            </w:pPr>
            <w:r w:rsidRPr="006A6394">
              <w:rPr>
                <w:sz w:val="16"/>
                <w:szCs w:val="16"/>
              </w:rPr>
              <w:t>CP-21114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6A6394" w:rsidRDefault="00FD5191" w:rsidP="00FD5191">
            <w:pPr>
              <w:pStyle w:val="TAC"/>
              <w:rPr>
                <w:sz w:val="16"/>
                <w:szCs w:val="16"/>
              </w:rPr>
            </w:pPr>
            <w:r w:rsidRPr="006A6394">
              <w:rPr>
                <w:rFonts w:cs="Arial"/>
                <w:sz w:val="16"/>
                <w:szCs w:val="16"/>
              </w:rPr>
              <w:t>35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6A6394" w:rsidRDefault="009750AA" w:rsidP="009750AA">
            <w:pPr>
              <w:pStyle w:val="TAL"/>
              <w:rPr>
                <w:sz w:val="16"/>
                <w:szCs w:val="16"/>
              </w:rPr>
            </w:pPr>
            <w:r w:rsidRPr="006A6394">
              <w:rPr>
                <w:sz w:val="16"/>
                <w:szCs w:val="16"/>
              </w:rPr>
              <w:t>S-NSSAI associated with the PDN connection after handov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6A6394" w:rsidRDefault="00FD5191" w:rsidP="00FD5191">
            <w:pPr>
              <w:pStyle w:val="TAC"/>
              <w:rPr>
                <w:sz w:val="16"/>
                <w:szCs w:val="16"/>
              </w:rPr>
            </w:pPr>
            <w:r w:rsidRPr="006A6394">
              <w:rPr>
                <w:sz w:val="16"/>
                <w:szCs w:val="16"/>
              </w:rPr>
              <w:t>17.3.0</w:t>
            </w:r>
          </w:p>
        </w:tc>
      </w:tr>
      <w:tr w:rsidR="00D838D3" w:rsidRPr="006A6394" w14:paraId="6AC002F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6A6394" w:rsidRDefault="00FD5191" w:rsidP="00FD5191">
            <w:pPr>
              <w:pStyle w:val="TAC"/>
              <w:rPr>
                <w:sz w:val="16"/>
                <w:szCs w:val="16"/>
              </w:rPr>
            </w:pPr>
            <w:r w:rsidRPr="006A6394">
              <w:rPr>
                <w:sz w:val="16"/>
                <w:szCs w:val="16"/>
              </w:rPr>
              <w:t>CP-21114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6A6394" w:rsidRDefault="00FD5191" w:rsidP="00FD5191">
            <w:pPr>
              <w:pStyle w:val="TAC"/>
              <w:rPr>
                <w:sz w:val="16"/>
                <w:szCs w:val="16"/>
              </w:rPr>
            </w:pPr>
            <w:r w:rsidRPr="006A6394">
              <w:rPr>
                <w:rFonts w:cs="Arial"/>
                <w:sz w:val="16"/>
                <w:szCs w:val="16"/>
              </w:rPr>
              <w:t>353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6A6394" w:rsidRDefault="009750AA" w:rsidP="009750AA">
            <w:pPr>
              <w:pStyle w:val="TAL"/>
              <w:rPr>
                <w:sz w:val="16"/>
                <w:szCs w:val="16"/>
              </w:rPr>
            </w:pPr>
            <w:r w:rsidRPr="006A6394">
              <w:rPr>
                <w:sz w:val="16"/>
                <w:szCs w:val="16"/>
              </w:rPr>
              <w:t>Correction to N1 mode to S1 mode inter-system chan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6A6394" w:rsidRDefault="00FD5191" w:rsidP="00FD5191">
            <w:pPr>
              <w:pStyle w:val="TAC"/>
              <w:rPr>
                <w:sz w:val="16"/>
                <w:szCs w:val="16"/>
              </w:rPr>
            </w:pPr>
            <w:r w:rsidRPr="006A6394">
              <w:rPr>
                <w:sz w:val="16"/>
                <w:szCs w:val="16"/>
              </w:rPr>
              <w:t>17.3.0</w:t>
            </w:r>
          </w:p>
        </w:tc>
      </w:tr>
      <w:tr w:rsidR="00D838D3" w:rsidRPr="006A6394" w14:paraId="523CB98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6A6394" w:rsidRDefault="00FD5191" w:rsidP="00FD5191">
            <w:pPr>
              <w:pStyle w:val="TAC"/>
              <w:rPr>
                <w:sz w:val="16"/>
                <w:szCs w:val="16"/>
              </w:rPr>
            </w:pPr>
            <w:r w:rsidRPr="006A6394">
              <w:rPr>
                <w:sz w:val="16"/>
                <w:szCs w:val="16"/>
              </w:rPr>
              <w:t>CP-21115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6A6394" w:rsidRDefault="00FD5191" w:rsidP="00FD5191">
            <w:pPr>
              <w:pStyle w:val="TAC"/>
              <w:rPr>
                <w:sz w:val="16"/>
                <w:szCs w:val="16"/>
              </w:rPr>
            </w:pPr>
            <w:r w:rsidRPr="006A6394">
              <w:rPr>
                <w:rFonts w:cs="Arial"/>
                <w:sz w:val="16"/>
                <w:szCs w:val="16"/>
              </w:rPr>
              <w:t>348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6A6394" w:rsidRDefault="00FD5191" w:rsidP="00FD5191">
            <w:pPr>
              <w:pStyle w:val="TAC"/>
              <w:rPr>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6A6394" w:rsidRDefault="002D7F93" w:rsidP="002D7F93">
            <w:pPr>
              <w:pStyle w:val="TAL"/>
              <w:rPr>
                <w:sz w:val="16"/>
                <w:szCs w:val="16"/>
              </w:rPr>
            </w:pPr>
            <w:r w:rsidRPr="006A6394">
              <w:rPr>
                <w:sz w:val="16"/>
                <w:szCs w:val="16"/>
              </w:rPr>
              <w:t>Storage of counters related to non-integrity protected reject messa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6A6394" w:rsidRDefault="00FD5191" w:rsidP="00FD5191">
            <w:pPr>
              <w:pStyle w:val="TAC"/>
              <w:rPr>
                <w:sz w:val="16"/>
                <w:szCs w:val="16"/>
              </w:rPr>
            </w:pPr>
            <w:r w:rsidRPr="006A6394">
              <w:rPr>
                <w:sz w:val="16"/>
                <w:szCs w:val="16"/>
              </w:rPr>
              <w:t>17.3.0</w:t>
            </w:r>
          </w:p>
        </w:tc>
      </w:tr>
      <w:tr w:rsidR="00D838D3" w:rsidRPr="006A6394" w14:paraId="299EB1E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6A6394" w:rsidRDefault="00FD5191" w:rsidP="00FD5191">
            <w:pPr>
              <w:pStyle w:val="TAC"/>
              <w:rPr>
                <w:sz w:val="16"/>
                <w:szCs w:val="16"/>
              </w:rPr>
            </w:pPr>
            <w:r w:rsidRPr="006A6394">
              <w:rPr>
                <w:sz w:val="16"/>
                <w:szCs w:val="16"/>
              </w:rPr>
              <w:t>CP-21115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6A6394" w:rsidRDefault="00FD5191" w:rsidP="00FD5191">
            <w:pPr>
              <w:pStyle w:val="TAC"/>
              <w:rPr>
                <w:sz w:val="16"/>
                <w:szCs w:val="16"/>
              </w:rPr>
            </w:pPr>
            <w:r w:rsidRPr="006A6394">
              <w:rPr>
                <w:rFonts w:cs="Arial"/>
                <w:sz w:val="16"/>
                <w:szCs w:val="16"/>
              </w:rPr>
              <w:t>352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6A6394" w:rsidRDefault="002D7F93" w:rsidP="002D7F93">
            <w:pPr>
              <w:pStyle w:val="TAL"/>
              <w:rPr>
                <w:sz w:val="16"/>
                <w:szCs w:val="16"/>
              </w:rPr>
            </w:pPr>
            <w:r w:rsidRPr="006A6394">
              <w:rPr>
                <w:sz w:val="16"/>
                <w:szCs w:val="16"/>
              </w:rPr>
              <w:t>UE behaviour on case of respond to paging with IMSI in LIMITED-SERVIC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6A6394" w:rsidRDefault="00FD5191" w:rsidP="00FD5191">
            <w:pPr>
              <w:pStyle w:val="TAC"/>
              <w:rPr>
                <w:sz w:val="16"/>
                <w:szCs w:val="16"/>
              </w:rPr>
            </w:pPr>
            <w:r w:rsidRPr="006A6394">
              <w:rPr>
                <w:sz w:val="16"/>
                <w:szCs w:val="16"/>
              </w:rPr>
              <w:t>17.3.0</w:t>
            </w:r>
          </w:p>
        </w:tc>
      </w:tr>
      <w:tr w:rsidR="00D838D3" w:rsidRPr="006A6394" w14:paraId="453AAC6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6A6394" w:rsidRDefault="002D7F93" w:rsidP="002D7F93">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6A6394" w:rsidRDefault="002D7F93" w:rsidP="002D7F93">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6A6394" w:rsidRDefault="002D7F93" w:rsidP="002D7F93">
            <w:pPr>
              <w:pStyle w:val="TAC"/>
              <w:rPr>
                <w:sz w:val="16"/>
                <w:szCs w:val="16"/>
              </w:rPr>
            </w:pPr>
            <w:r w:rsidRPr="006A6394">
              <w:rPr>
                <w:sz w:val="16"/>
                <w:szCs w:val="16"/>
              </w:rPr>
              <w:t>CP-211</w:t>
            </w:r>
            <w:r w:rsidR="00435C67" w:rsidRPr="006A6394">
              <w:rPr>
                <w:sz w:val="16"/>
                <w:szCs w:val="16"/>
              </w:rPr>
              <w:t>28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6A6394" w:rsidRDefault="002D7F93" w:rsidP="002D7F93">
            <w:pPr>
              <w:pStyle w:val="TAC"/>
              <w:rPr>
                <w:rFonts w:cs="Arial"/>
                <w:sz w:val="16"/>
                <w:szCs w:val="16"/>
              </w:rPr>
            </w:pPr>
            <w:r w:rsidRPr="006A6394">
              <w:rPr>
                <w:rFonts w:cs="Arial"/>
                <w:sz w:val="16"/>
                <w:szCs w:val="16"/>
              </w:rPr>
              <w:t>35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6A6394" w:rsidRDefault="002D7F93" w:rsidP="002D7F93">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6A6394" w:rsidRDefault="00D336C7"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6A6394" w:rsidRDefault="002D7F93" w:rsidP="002D7F93">
            <w:pPr>
              <w:pStyle w:val="TAL"/>
              <w:rPr>
                <w:sz w:val="16"/>
                <w:szCs w:val="16"/>
              </w:rPr>
            </w:pPr>
            <w:r w:rsidRPr="006A6394">
              <w:rPr>
                <w:sz w:val="16"/>
                <w:szCs w:val="16"/>
              </w:rPr>
              <w:t>Collision of TAU procedure for RACS and ESR procedure for CSFB</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6A6394" w:rsidRDefault="00D336C7" w:rsidP="002D7F93">
            <w:pPr>
              <w:pStyle w:val="TAC"/>
              <w:rPr>
                <w:sz w:val="16"/>
                <w:szCs w:val="16"/>
              </w:rPr>
            </w:pPr>
            <w:r w:rsidRPr="006A6394">
              <w:rPr>
                <w:sz w:val="16"/>
                <w:szCs w:val="16"/>
              </w:rPr>
              <w:t>17.3.0</w:t>
            </w:r>
          </w:p>
        </w:tc>
      </w:tr>
      <w:tr w:rsidR="00D838D3" w:rsidRPr="006A6394" w14:paraId="0288417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6A6394" w:rsidRDefault="00C7021D"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6A6394" w:rsidRDefault="00C7021D" w:rsidP="002D7F93">
            <w:pPr>
              <w:pStyle w:val="TAC"/>
              <w:rPr>
                <w:sz w:val="16"/>
                <w:szCs w:val="16"/>
              </w:rPr>
            </w:pPr>
            <w:r w:rsidRPr="006A6394">
              <w:rPr>
                <w:sz w:val="16"/>
                <w:szCs w:val="16"/>
              </w:rPr>
              <w:t>CP-2122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6A6394" w:rsidRDefault="00C7021D" w:rsidP="002D7F93">
            <w:pPr>
              <w:pStyle w:val="TAC"/>
              <w:rPr>
                <w:rFonts w:cs="Arial"/>
                <w:sz w:val="16"/>
                <w:szCs w:val="16"/>
              </w:rPr>
            </w:pPr>
            <w:r w:rsidRPr="006A6394">
              <w:rPr>
                <w:rFonts w:cs="Arial"/>
                <w:sz w:val="16"/>
                <w:szCs w:val="16"/>
              </w:rPr>
              <w:t>35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6A6394" w:rsidRDefault="00C7021D" w:rsidP="002D7F93">
            <w:pPr>
              <w:pStyle w:val="TAC"/>
              <w:rPr>
                <w:rFonts w:cs="Arial"/>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6A6394" w:rsidRDefault="00C7021D" w:rsidP="002D7F93">
            <w:pPr>
              <w:pStyle w:val="TAL"/>
              <w:rPr>
                <w:sz w:val="16"/>
                <w:szCs w:val="16"/>
              </w:rPr>
            </w:pPr>
            <w:r w:rsidRPr="006A6394">
              <w:rPr>
                <w:sz w:val="16"/>
                <w:szCs w:val="16"/>
              </w:rPr>
              <w:t>UUAA fail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6A6394" w:rsidRDefault="00C7021D" w:rsidP="002D7F93">
            <w:pPr>
              <w:pStyle w:val="TAC"/>
              <w:rPr>
                <w:sz w:val="16"/>
                <w:szCs w:val="16"/>
              </w:rPr>
            </w:pPr>
            <w:r w:rsidRPr="006A6394">
              <w:rPr>
                <w:sz w:val="16"/>
                <w:szCs w:val="16"/>
              </w:rPr>
              <w:t>17.4.0</w:t>
            </w:r>
          </w:p>
        </w:tc>
      </w:tr>
      <w:tr w:rsidR="00D838D3" w:rsidRPr="006A6394" w14:paraId="2F9DB1E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6A6394" w:rsidRDefault="00C7021D"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6A6394" w:rsidRDefault="00C7021D" w:rsidP="002D7F93">
            <w:pPr>
              <w:pStyle w:val="TAC"/>
              <w:rPr>
                <w:sz w:val="16"/>
                <w:szCs w:val="16"/>
              </w:rPr>
            </w:pPr>
            <w:r w:rsidRPr="006A6394">
              <w:rPr>
                <w:sz w:val="16"/>
                <w:szCs w:val="16"/>
              </w:rPr>
              <w:t>CP-21226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6A6394" w:rsidRDefault="00C7021D" w:rsidP="002D7F93">
            <w:pPr>
              <w:pStyle w:val="TAC"/>
              <w:rPr>
                <w:rFonts w:cs="Arial"/>
                <w:sz w:val="16"/>
                <w:szCs w:val="16"/>
              </w:rPr>
            </w:pPr>
            <w:r w:rsidRPr="006A6394">
              <w:rPr>
                <w:rFonts w:cs="Arial"/>
                <w:sz w:val="16"/>
                <w:szCs w:val="16"/>
              </w:rPr>
              <w:t>353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6A6394" w:rsidRDefault="00C7021D" w:rsidP="002D7F93">
            <w:pPr>
              <w:pStyle w:val="TAC"/>
              <w:rPr>
                <w:rFonts w:cs="Arial"/>
                <w:sz w:val="16"/>
                <w:szCs w:val="16"/>
              </w:rPr>
            </w:pPr>
            <w:r w:rsidRPr="006A6394">
              <w:rPr>
                <w:rFonts w:cs="Arial"/>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6A6394" w:rsidRDefault="00C7021D" w:rsidP="002D7F93">
            <w:pPr>
              <w:pStyle w:val="TAL"/>
              <w:rPr>
                <w:sz w:val="16"/>
                <w:szCs w:val="16"/>
              </w:rPr>
            </w:pPr>
            <w:r w:rsidRPr="006A6394">
              <w:rPr>
                <w:sz w:val="16"/>
                <w:szCs w:val="16"/>
              </w:rPr>
              <w:t>C2 pairing authorization at bearer resource modif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6A6394" w:rsidRDefault="00C7021D" w:rsidP="002D7F93">
            <w:pPr>
              <w:pStyle w:val="TAC"/>
              <w:rPr>
                <w:sz w:val="16"/>
                <w:szCs w:val="16"/>
              </w:rPr>
            </w:pPr>
            <w:r w:rsidRPr="006A6394">
              <w:rPr>
                <w:sz w:val="16"/>
                <w:szCs w:val="16"/>
              </w:rPr>
              <w:t>17.4.0</w:t>
            </w:r>
          </w:p>
        </w:tc>
      </w:tr>
      <w:tr w:rsidR="00D838D3" w:rsidRPr="006A6394" w14:paraId="0463EE1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6A6394" w:rsidRDefault="00911A7C"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6A6394" w:rsidRDefault="00911A7C"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6A6394" w:rsidRDefault="00911A7C"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6A6394" w:rsidRDefault="00911A7C" w:rsidP="002D7F93">
            <w:pPr>
              <w:pStyle w:val="TAC"/>
              <w:rPr>
                <w:rFonts w:cs="Arial"/>
                <w:sz w:val="16"/>
                <w:szCs w:val="16"/>
              </w:rPr>
            </w:pPr>
            <w:r w:rsidRPr="006A6394">
              <w:rPr>
                <w:rFonts w:cs="Arial"/>
                <w:sz w:val="16"/>
                <w:szCs w:val="16"/>
              </w:rPr>
              <w:t>358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6A6394" w:rsidRDefault="00911A7C"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6A6394" w:rsidRDefault="00911A7C"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6A6394" w:rsidRDefault="00911A7C" w:rsidP="002D7F93">
            <w:pPr>
              <w:pStyle w:val="TAL"/>
              <w:rPr>
                <w:sz w:val="16"/>
                <w:szCs w:val="16"/>
              </w:rPr>
            </w:pPr>
            <w:r w:rsidRPr="006A6394">
              <w:rPr>
                <w:sz w:val="16"/>
                <w:szCs w:val="16"/>
              </w:rPr>
              <w:t>Obtaining voice services for EMM cause #2 (IMSI unknown in H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6A6394" w:rsidRDefault="00911A7C" w:rsidP="002D7F93">
            <w:pPr>
              <w:pStyle w:val="TAC"/>
              <w:rPr>
                <w:sz w:val="16"/>
                <w:szCs w:val="16"/>
              </w:rPr>
            </w:pPr>
            <w:r w:rsidRPr="006A6394">
              <w:rPr>
                <w:sz w:val="16"/>
                <w:szCs w:val="16"/>
              </w:rPr>
              <w:t>17.4.0</w:t>
            </w:r>
          </w:p>
        </w:tc>
      </w:tr>
      <w:tr w:rsidR="00D838D3" w:rsidRPr="006A6394" w14:paraId="203586B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6A6394" w:rsidRDefault="0052508F"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6A6394" w:rsidRDefault="0052508F"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6A6394" w:rsidRDefault="0052508F"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6A6394" w:rsidRDefault="0052508F" w:rsidP="002D7F93">
            <w:pPr>
              <w:pStyle w:val="TAC"/>
              <w:rPr>
                <w:rFonts w:cs="Arial"/>
                <w:sz w:val="16"/>
                <w:szCs w:val="16"/>
              </w:rPr>
            </w:pPr>
            <w:r w:rsidRPr="006A6394">
              <w:rPr>
                <w:rFonts w:cs="Arial"/>
                <w:sz w:val="16"/>
                <w:szCs w:val="16"/>
              </w:rPr>
              <w:t>358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6A6394" w:rsidRDefault="0052508F"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6A6394" w:rsidRDefault="0052508F"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6A6394" w:rsidRDefault="0052508F" w:rsidP="002D7F93">
            <w:pPr>
              <w:pStyle w:val="TAL"/>
              <w:rPr>
                <w:sz w:val="16"/>
                <w:szCs w:val="16"/>
              </w:rPr>
            </w:pPr>
            <w:r w:rsidRPr="006A6394">
              <w:rPr>
                <w:sz w:val="16"/>
                <w:szCs w:val="16"/>
              </w:rPr>
              <w:t>Starting T3440 for EMM cause #22 with T3346 val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6A6394" w:rsidRDefault="0052508F" w:rsidP="002D7F93">
            <w:pPr>
              <w:pStyle w:val="TAC"/>
              <w:rPr>
                <w:sz w:val="16"/>
                <w:szCs w:val="16"/>
              </w:rPr>
            </w:pPr>
            <w:r w:rsidRPr="006A6394">
              <w:rPr>
                <w:sz w:val="16"/>
                <w:szCs w:val="16"/>
              </w:rPr>
              <w:t>17.4.0</w:t>
            </w:r>
          </w:p>
        </w:tc>
      </w:tr>
      <w:tr w:rsidR="00D838D3" w:rsidRPr="006A6394" w14:paraId="1672435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6A6394" w:rsidRDefault="006319DB"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6A6394" w:rsidRDefault="006319DB"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6A6394" w:rsidRDefault="006319DB"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6A6394" w:rsidRDefault="006319DB" w:rsidP="002D7F93">
            <w:pPr>
              <w:pStyle w:val="TAC"/>
              <w:rPr>
                <w:rFonts w:cs="Arial"/>
                <w:sz w:val="16"/>
                <w:szCs w:val="16"/>
              </w:rPr>
            </w:pPr>
            <w:r w:rsidRPr="006A6394">
              <w:rPr>
                <w:rFonts w:cs="Arial"/>
                <w:sz w:val="16"/>
                <w:szCs w:val="16"/>
              </w:rPr>
              <w:t>357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6A6394" w:rsidRDefault="006319DB"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6A6394" w:rsidRDefault="006319DB"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6A6394" w:rsidRDefault="006319DB" w:rsidP="002D7F93">
            <w:pPr>
              <w:pStyle w:val="TAL"/>
              <w:rPr>
                <w:sz w:val="16"/>
                <w:szCs w:val="16"/>
              </w:rPr>
            </w:pPr>
            <w:r w:rsidRPr="006A6394">
              <w:rPr>
                <w:sz w:val="16"/>
                <w:szCs w:val="16"/>
              </w:rPr>
              <w:t>Asignment of IEI valu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6A6394" w:rsidRDefault="006319DB" w:rsidP="002D7F93">
            <w:pPr>
              <w:pStyle w:val="TAC"/>
              <w:rPr>
                <w:sz w:val="16"/>
                <w:szCs w:val="16"/>
              </w:rPr>
            </w:pPr>
            <w:r w:rsidRPr="006A6394">
              <w:rPr>
                <w:sz w:val="16"/>
                <w:szCs w:val="16"/>
              </w:rPr>
              <w:t>17.4.0</w:t>
            </w:r>
          </w:p>
        </w:tc>
      </w:tr>
      <w:tr w:rsidR="00D838D3" w:rsidRPr="006A6394" w14:paraId="2495857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6A6394" w:rsidRDefault="00314218"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6A6394" w:rsidRDefault="00314218"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6A6394" w:rsidRDefault="00314218" w:rsidP="002D7F93">
            <w:pPr>
              <w:pStyle w:val="TAC"/>
              <w:rPr>
                <w:rFonts w:cs="Arial"/>
                <w:sz w:val="16"/>
                <w:szCs w:val="16"/>
              </w:rPr>
            </w:pPr>
            <w:r w:rsidRPr="006A6394">
              <w:rPr>
                <w:rFonts w:cs="Arial"/>
                <w:sz w:val="16"/>
                <w:szCs w:val="16"/>
              </w:rPr>
              <w:t>355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6A6394" w:rsidRDefault="00314218"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6A6394" w:rsidRDefault="00314218" w:rsidP="002D7F93">
            <w:pPr>
              <w:pStyle w:val="TAL"/>
              <w:rPr>
                <w:sz w:val="16"/>
                <w:szCs w:val="16"/>
              </w:rPr>
            </w:pPr>
            <w:r w:rsidRPr="006A6394">
              <w:rPr>
                <w:sz w:val="16"/>
                <w:szCs w:val="16"/>
              </w:rPr>
              <w:t>Clarification on UE behaviour upon recept of EMM cause value #4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6A6394" w:rsidRDefault="00314218" w:rsidP="002D7F93">
            <w:pPr>
              <w:pStyle w:val="TAC"/>
              <w:rPr>
                <w:sz w:val="16"/>
                <w:szCs w:val="16"/>
              </w:rPr>
            </w:pPr>
            <w:r w:rsidRPr="006A6394">
              <w:rPr>
                <w:sz w:val="16"/>
                <w:szCs w:val="16"/>
              </w:rPr>
              <w:t>17.4.0</w:t>
            </w:r>
          </w:p>
        </w:tc>
      </w:tr>
      <w:tr w:rsidR="00D838D3" w:rsidRPr="006A6394" w14:paraId="062AEB2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6A6394" w:rsidRDefault="00314218"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6A6394" w:rsidRDefault="00314218" w:rsidP="002D7F93">
            <w:pPr>
              <w:pStyle w:val="TAC"/>
              <w:rPr>
                <w:sz w:val="16"/>
                <w:szCs w:val="16"/>
              </w:rPr>
            </w:pPr>
            <w:r w:rsidRPr="006A6394">
              <w:rPr>
                <w:sz w:val="16"/>
                <w:szCs w:val="16"/>
              </w:rPr>
              <w:t>CP-2121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6A6394" w:rsidRDefault="00314218" w:rsidP="002D7F93">
            <w:pPr>
              <w:pStyle w:val="TAC"/>
              <w:rPr>
                <w:rFonts w:cs="Arial"/>
                <w:sz w:val="16"/>
                <w:szCs w:val="16"/>
              </w:rPr>
            </w:pPr>
            <w:r w:rsidRPr="006A6394">
              <w:rPr>
                <w:rFonts w:cs="Arial"/>
                <w:sz w:val="16"/>
                <w:szCs w:val="16"/>
              </w:rPr>
              <w:t>35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6A6394" w:rsidRDefault="0031421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6A6394" w:rsidRDefault="00314218" w:rsidP="002D7F93">
            <w:pPr>
              <w:pStyle w:val="TAL"/>
              <w:rPr>
                <w:sz w:val="16"/>
                <w:szCs w:val="16"/>
              </w:rPr>
            </w:pPr>
            <w:r w:rsidRPr="006A6394">
              <w:rPr>
                <w:sz w:val="16"/>
                <w:szCs w:val="16"/>
              </w:rPr>
              <w:t>Support for MA PDU Session with 3GPP access in EP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6A6394" w:rsidRDefault="00314218" w:rsidP="002D7F93">
            <w:pPr>
              <w:pStyle w:val="TAC"/>
              <w:rPr>
                <w:sz w:val="16"/>
                <w:szCs w:val="16"/>
              </w:rPr>
            </w:pPr>
            <w:r w:rsidRPr="006A6394">
              <w:rPr>
                <w:sz w:val="16"/>
                <w:szCs w:val="16"/>
              </w:rPr>
              <w:t>17.4.0</w:t>
            </w:r>
          </w:p>
        </w:tc>
      </w:tr>
      <w:tr w:rsidR="00D838D3" w:rsidRPr="006A6394" w14:paraId="34CD2BC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6A6394" w:rsidRDefault="008538D8"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6A6394" w:rsidRDefault="008538D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6A6394" w:rsidRDefault="008538D8" w:rsidP="002D7F93">
            <w:pPr>
              <w:pStyle w:val="TAC"/>
              <w:rPr>
                <w:sz w:val="16"/>
                <w:szCs w:val="16"/>
              </w:rPr>
            </w:pPr>
            <w:r w:rsidRPr="006A6394">
              <w:rPr>
                <w:sz w:val="16"/>
                <w:szCs w:val="16"/>
              </w:rPr>
              <w:t>CP-21213</w:t>
            </w:r>
            <w:r w:rsidR="00E3291D" w:rsidRPr="006A6394">
              <w:rPr>
                <w:sz w:val="16"/>
                <w:szCs w:val="16"/>
              </w:rPr>
              <w:t>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6A6394" w:rsidRDefault="008538D8" w:rsidP="002D7F93">
            <w:pPr>
              <w:pStyle w:val="TAC"/>
              <w:rPr>
                <w:rFonts w:cs="Arial"/>
                <w:sz w:val="16"/>
                <w:szCs w:val="16"/>
              </w:rPr>
            </w:pPr>
            <w:r w:rsidRPr="006A6394">
              <w:rPr>
                <w:rFonts w:cs="Arial"/>
                <w:sz w:val="16"/>
                <w:szCs w:val="16"/>
              </w:rPr>
              <w:t>358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6A6394" w:rsidRDefault="008538D8"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6A6394" w:rsidRDefault="008538D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6A6394" w:rsidRDefault="008538D8" w:rsidP="002D7F93">
            <w:pPr>
              <w:pStyle w:val="TAL"/>
              <w:rPr>
                <w:sz w:val="16"/>
                <w:szCs w:val="16"/>
              </w:rPr>
            </w:pPr>
            <w:r w:rsidRPr="006A6394">
              <w:rPr>
                <w:sz w:val="16"/>
                <w:szCs w:val="16"/>
              </w:rPr>
              <w:t>Paging restriction support for CS voic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6A6394" w:rsidRDefault="008538D8" w:rsidP="002D7F93">
            <w:pPr>
              <w:pStyle w:val="TAC"/>
              <w:rPr>
                <w:sz w:val="16"/>
                <w:szCs w:val="16"/>
              </w:rPr>
            </w:pPr>
            <w:r w:rsidRPr="006A6394">
              <w:rPr>
                <w:sz w:val="16"/>
                <w:szCs w:val="16"/>
              </w:rPr>
              <w:t>17.4.0</w:t>
            </w:r>
          </w:p>
        </w:tc>
      </w:tr>
      <w:tr w:rsidR="00D838D3" w:rsidRPr="006A6394" w14:paraId="5EBEC35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6A6394" w:rsidRDefault="00E3291D"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6A6394" w:rsidRDefault="00E329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6A6394" w:rsidRDefault="00E3291D" w:rsidP="002D7F93">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6A6394" w:rsidRDefault="00E3291D" w:rsidP="002D7F93">
            <w:pPr>
              <w:pStyle w:val="TAC"/>
              <w:rPr>
                <w:rFonts w:cs="Arial"/>
                <w:sz w:val="16"/>
                <w:szCs w:val="16"/>
              </w:rPr>
            </w:pPr>
            <w:r w:rsidRPr="006A6394">
              <w:rPr>
                <w:rFonts w:cs="Arial"/>
                <w:sz w:val="16"/>
                <w:szCs w:val="16"/>
              </w:rPr>
              <w:t>357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6A6394" w:rsidRDefault="00E3291D"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6A6394" w:rsidRDefault="00E3291D"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6A6394" w:rsidRDefault="00E3291D" w:rsidP="002D7F93">
            <w:pPr>
              <w:pStyle w:val="TAL"/>
              <w:rPr>
                <w:sz w:val="16"/>
                <w:szCs w:val="16"/>
              </w:rPr>
            </w:pPr>
            <w:r w:rsidRPr="006A6394">
              <w:rPr>
                <w:sz w:val="16"/>
                <w:szCs w:val="16"/>
              </w:rPr>
              <w:t>Corrections to Paging restriction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6A6394" w:rsidRDefault="00E3291D" w:rsidP="002D7F93">
            <w:pPr>
              <w:pStyle w:val="TAC"/>
              <w:rPr>
                <w:sz w:val="16"/>
                <w:szCs w:val="16"/>
              </w:rPr>
            </w:pPr>
            <w:r w:rsidRPr="006A6394">
              <w:rPr>
                <w:sz w:val="16"/>
                <w:szCs w:val="16"/>
              </w:rPr>
              <w:t>17.4.0</w:t>
            </w:r>
          </w:p>
        </w:tc>
      </w:tr>
      <w:tr w:rsidR="00D838D3" w:rsidRPr="006A6394" w14:paraId="5CDBBAF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6A6394" w:rsidRDefault="00E3291D"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6A6394" w:rsidRDefault="00E3291D"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6A6394" w:rsidRDefault="00E3291D" w:rsidP="00E3291D">
            <w:pPr>
              <w:pStyle w:val="TAC"/>
              <w:rPr>
                <w:rFonts w:cs="Arial"/>
                <w:sz w:val="16"/>
                <w:szCs w:val="16"/>
              </w:rPr>
            </w:pPr>
            <w:r w:rsidRPr="006A6394">
              <w:rPr>
                <w:rFonts w:cs="Arial"/>
                <w:sz w:val="16"/>
                <w:szCs w:val="16"/>
              </w:rPr>
              <w:t>35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6A6394" w:rsidRDefault="00E3291D" w:rsidP="00E3291D">
            <w:pPr>
              <w:pStyle w:val="TAL"/>
              <w:rPr>
                <w:sz w:val="16"/>
                <w:szCs w:val="16"/>
              </w:rPr>
            </w:pPr>
            <w:r w:rsidRPr="006A6394">
              <w:rPr>
                <w:sz w:val="16"/>
                <w:szCs w:val="16"/>
              </w:rPr>
              <w:t>Resolving the Editor's note related to supporting paging timing collision control as a capability for MUSIM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6A6394" w:rsidRDefault="00E3291D" w:rsidP="00E3291D">
            <w:pPr>
              <w:pStyle w:val="TAC"/>
              <w:rPr>
                <w:sz w:val="16"/>
                <w:szCs w:val="16"/>
              </w:rPr>
            </w:pPr>
            <w:r w:rsidRPr="006A6394">
              <w:rPr>
                <w:sz w:val="16"/>
                <w:szCs w:val="16"/>
              </w:rPr>
              <w:t>17.4.0</w:t>
            </w:r>
          </w:p>
        </w:tc>
      </w:tr>
      <w:tr w:rsidR="00D838D3" w:rsidRPr="006A6394" w14:paraId="62F8FCE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6A6394" w:rsidRDefault="00E3291D"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6A6394" w:rsidRDefault="00E3291D"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6A6394" w:rsidRDefault="00E3291D" w:rsidP="00E3291D">
            <w:pPr>
              <w:pStyle w:val="TAC"/>
              <w:rPr>
                <w:rFonts w:cs="Arial"/>
                <w:sz w:val="16"/>
                <w:szCs w:val="16"/>
              </w:rPr>
            </w:pPr>
            <w:r w:rsidRPr="006A6394">
              <w:rPr>
                <w:rFonts w:cs="Arial"/>
                <w:sz w:val="16"/>
                <w:szCs w:val="16"/>
              </w:rPr>
              <w:t>356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6A6394" w:rsidRDefault="00E3291D" w:rsidP="00E3291D">
            <w:pPr>
              <w:pStyle w:val="TAL"/>
              <w:rPr>
                <w:sz w:val="16"/>
                <w:szCs w:val="16"/>
              </w:rPr>
            </w:pPr>
            <w:r w:rsidRPr="006A6394">
              <w:rPr>
                <w:sz w:val="16"/>
                <w:szCs w:val="16"/>
              </w:rPr>
              <w:t>Paging restriction and paging rejection for SMS Paging in EPS for MUSIM cas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6A6394" w:rsidRDefault="00E3291D" w:rsidP="00E3291D">
            <w:pPr>
              <w:pStyle w:val="TAC"/>
              <w:rPr>
                <w:sz w:val="16"/>
                <w:szCs w:val="16"/>
              </w:rPr>
            </w:pPr>
            <w:r w:rsidRPr="006A6394">
              <w:rPr>
                <w:sz w:val="16"/>
                <w:szCs w:val="16"/>
              </w:rPr>
              <w:t>17.4.0</w:t>
            </w:r>
          </w:p>
        </w:tc>
      </w:tr>
      <w:tr w:rsidR="00D838D3" w:rsidRPr="006A6394" w14:paraId="2C6A2DC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6A6394" w:rsidRDefault="00E3291D"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6A6394" w:rsidRDefault="00E3291D"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6A6394" w:rsidRDefault="00E3291D" w:rsidP="00E3291D">
            <w:pPr>
              <w:pStyle w:val="TAC"/>
              <w:rPr>
                <w:rFonts w:cs="Arial"/>
                <w:sz w:val="16"/>
                <w:szCs w:val="16"/>
              </w:rPr>
            </w:pPr>
            <w:r w:rsidRPr="006A6394">
              <w:rPr>
                <w:rFonts w:cs="Arial"/>
                <w:sz w:val="16"/>
                <w:szCs w:val="16"/>
              </w:rPr>
              <w:t>356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6A6394" w:rsidRDefault="00E3291D"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6A6394" w:rsidRDefault="00E3291D" w:rsidP="00E3291D">
            <w:pPr>
              <w:pStyle w:val="TAL"/>
              <w:rPr>
                <w:sz w:val="16"/>
                <w:szCs w:val="16"/>
              </w:rPr>
            </w:pPr>
            <w:r w:rsidRPr="006A6394">
              <w:rPr>
                <w:sz w:val="16"/>
                <w:szCs w:val="16"/>
              </w:rPr>
              <w:t>Using Service Request procedure for removing paging restrictions in EPS for MUSIM UE that uses the control plane CIoT EPS optimiz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6A6394" w:rsidRDefault="00E3291D" w:rsidP="00E3291D">
            <w:pPr>
              <w:pStyle w:val="TAC"/>
              <w:rPr>
                <w:sz w:val="16"/>
                <w:szCs w:val="16"/>
              </w:rPr>
            </w:pPr>
            <w:r w:rsidRPr="006A6394">
              <w:rPr>
                <w:sz w:val="16"/>
                <w:szCs w:val="16"/>
              </w:rPr>
              <w:t>17.4.0</w:t>
            </w:r>
          </w:p>
        </w:tc>
      </w:tr>
      <w:tr w:rsidR="00D838D3" w:rsidRPr="006A6394" w14:paraId="7735C92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6A6394" w:rsidRDefault="00E153F1"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6A6394" w:rsidRDefault="00E153F1"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6A6394" w:rsidRDefault="00E153F1" w:rsidP="00E3291D">
            <w:pPr>
              <w:pStyle w:val="TAC"/>
              <w:rPr>
                <w:rFonts w:cs="Arial"/>
                <w:sz w:val="16"/>
                <w:szCs w:val="16"/>
              </w:rPr>
            </w:pPr>
            <w:r w:rsidRPr="006A6394">
              <w:rPr>
                <w:rFonts w:cs="Arial"/>
                <w:sz w:val="16"/>
                <w:szCs w:val="16"/>
              </w:rPr>
              <w:t>356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6A6394" w:rsidRDefault="00E153F1"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6A6394" w:rsidRDefault="00E153F1"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6A6394" w:rsidRDefault="00E153F1" w:rsidP="00E3291D">
            <w:pPr>
              <w:pStyle w:val="TAL"/>
              <w:rPr>
                <w:sz w:val="16"/>
                <w:szCs w:val="16"/>
              </w:rPr>
            </w:pPr>
            <w:r w:rsidRPr="006A6394">
              <w:rPr>
                <w:sz w:val="16"/>
                <w:szCs w:val="16"/>
              </w:rPr>
              <w:t>Resolving the Editor's note related to Paging Rejection for MUSIM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6A6394" w:rsidRDefault="00E153F1" w:rsidP="00E3291D">
            <w:pPr>
              <w:pStyle w:val="TAC"/>
              <w:rPr>
                <w:sz w:val="16"/>
                <w:szCs w:val="16"/>
              </w:rPr>
            </w:pPr>
            <w:r w:rsidRPr="006A6394">
              <w:rPr>
                <w:sz w:val="16"/>
                <w:szCs w:val="16"/>
              </w:rPr>
              <w:t>17.4.0</w:t>
            </w:r>
          </w:p>
        </w:tc>
      </w:tr>
      <w:tr w:rsidR="00D838D3" w:rsidRPr="006A6394" w14:paraId="5F5D3BE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6A6394" w:rsidRDefault="00E153F1"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6A6394" w:rsidRDefault="00E153F1"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6A6394" w:rsidRDefault="00E153F1" w:rsidP="00E3291D">
            <w:pPr>
              <w:pStyle w:val="TAC"/>
              <w:rPr>
                <w:rFonts w:cs="Arial"/>
                <w:sz w:val="16"/>
                <w:szCs w:val="16"/>
              </w:rPr>
            </w:pPr>
            <w:r w:rsidRPr="006A6394">
              <w:rPr>
                <w:rFonts w:cs="Arial"/>
                <w:sz w:val="16"/>
                <w:szCs w:val="16"/>
              </w:rPr>
              <w:t>356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6A6394" w:rsidRDefault="00E153F1"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6A6394" w:rsidRDefault="00E153F1" w:rsidP="00E3291D">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6A6394" w:rsidRDefault="00E153F1" w:rsidP="00E3291D">
            <w:pPr>
              <w:pStyle w:val="TAL"/>
              <w:rPr>
                <w:sz w:val="16"/>
                <w:szCs w:val="16"/>
              </w:rPr>
            </w:pPr>
            <w:r w:rsidRPr="006A6394">
              <w:rPr>
                <w:sz w:val="16"/>
                <w:szCs w:val="16"/>
              </w:rPr>
              <w:t>Timer handling for MUSIM UEs (for 24.30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6A6394" w:rsidRDefault="00E153F1" w:rsidP="00E3291D">
            <w:pPr>
              <w:pStyle w:val="TAC"/>
              <w:rPr>
                <w:sz w:val="16"/>
                <w:szCs w:val="16"/>
              </w:rPr>
            </w:pPr>
            <w:r w:rsidRPr="006A6394">
              <w:rPr>
                <w:sz w:val="16"/>
                <w:szCs w:val="16"/>
              </w:rPr>
              <w:t>17.4.0</w:t>
            </w:r>
          </w:p>
        </w:tc>
      </w:tr>
      <w:tr w:rsidR="00D838D3" w:rsidRPr="006A6394" w14:paraId="6286AA7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6A6394" w:rsidRDefault="00711507"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6A6394" w:rsidRDefault="00711507"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6A6394" w:rsidRDefault="00711507" w:rsidP="00E3291D">
            <w:pPr>
              <w:pStyle w:val="TAC"/>
              <w:rPr>
                <w:rFonts w:cs="Arial"/>
                <w:sz w:val="16"/>
                <w:szCs w:val="16"/>
              </w:rPr>
            </w:pPr>
            <w:r w:rsidRPr="006A6394">
              <w:rPr>
                <w:rFonts w:cs="Arial"/>
                <w:sz w:val="16"/>
                <w:szCs w:val="16"/>
              </w:rPr>
              <w:t>35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6A6394" w:rsidRDefault="00711507" w:rsidP="00E3291D">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6A6394" w:rsidRDefault="00711507" w:rsidP="00E3291D">
            <w:pPr>
              <w:pStyle w:val="TAL"/>
              <w:rPr>
                <w:sz w:val="16"/>
                <w:szCs w:val="16"/>
              </w:rPr>
            </w:pPr>
            <w:r w:rsidRPr="006A6394">
              <w:rPr>
                <w:sz w:val="16"/>
                <w:szCs w:val="16"/>
              </w:rPr>
              <w:t>T3440 for MUSI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6A6394" w:rsidRDefault="00711507" w:rsidP="00E3291D">
            <w:pPr>
              <w:pStyle w:val="TAC"/>
              <w:rPr>
                <w:sz w:val="16"/>
                <w:szCs w:val="16"/>
              </w:rPr>
            </w:pPr>
            <w:r w:rsidRPr="006A6394">
              <w:rPr>
                <w:sz w:val="16"/>
                <w:szCs w:val="16"/>
              </w:rPr>
              <w:t>17.4.0</w:t>
            </w:r>
          </w:p>
        </w:tc>
      </w:tr>
      <w:tr w:rsidR="00D838D3" w:rsidRPr="006A6394" w14:paraId="1F166FC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6A6394" w:rsidRDefault="00711507"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6A6394" w:rsidRDefault="00711507"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6A6394" w:rsidRDefault="00711507" w:rsidP="00E3291D">
            <w:pPr>
              <w:pStyle w:val="TAC"/>
              <w:rPr>
                <w:rFonts w:cs="Arial"/>
                <w:sz w:val="16"/>
                <w:szCs w:val="16"/>
              </w:rPr>
            </w:pPr>
            <w:r w:rsidRPr="006A6394">
              <w:rPr>
                <w:rFonts w:cs="Arial"/>
                <w:sz w:val="16"/>
                <w:szCs w:val="16"/>
              </w:rPr>
              <w:t>354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6A6394" w:rsidRDefault="0071150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6A6394" w:rsidRDefault="00711507" w:rsidP="00E3291D">
            <w:pPr>
              <w:pStyle w:val="TAL"/>
              <w:rPr>
                <w:sz w:val="16"/>
                <w:szCs w:val="16"/>
              </w:rPr>
            </w:pPr>
            <w:r w:rsidRPr="006A6394">
              <w:rPr>
                <w:sz w:val="16"/>
                <w:szCs w:val="16"/>
              </w:rPr>
              <w:t>PDN connections associated with the EPS bearer identities for which paging is restrict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6A6394" w:rsidRDefault="00711507" w:rsidP="00E3291D">
            <w:pPr>
              <w:pStyle w:val="TAC"/>
              <w:rPr>
                <w:sz w:val="16"/>
                <w:szCs w:val="16"/>
              </w:rPr>
            </w:pPr>
            <w:r w:rsidRPr="006A6394">
              <w:rPr>
                <w:sz w:val="16"/>
                <w:szCs w:val="16"/>
              </w:rPr>
              <w:t>17.4.0</w:t>
            </w:r>
          </w:p>
        </w:tc>
      </w:tr>
      <w:tr w:rsidR="00D838D3" w:rsidRPr="006A6394" w14:paraId="45C3B6F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6A6394" w:rsidRDefault="002C7EC7"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6A6394" w:rsidRDefault="002C7EC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6A6394" w:rsidRDefault="002C7EC7" w:rsidP="00E3291D">
            <w:pPr>
              <w:pStyle w:val="TAC"/>
              <w:rPr>
                <w:sz w:val="16"/>
                <w:szCs w:val="16"/>
              </w:rPr>
            </w:pPr>
            <w:r w:rsidRPr="006A6394">
              <w:rPr>
                <w:sz w:val="16"/>
                <w:szCs w:val="16"/>
              </w:rPr>
              <w:t>CP-212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6A6394" w:rsidRDefault="002C7EC7" w:rsidP="00E3291D">
            <w:pPr>
              <w:pStyle w:val="TAC"/>
              <w:rPr>
                <w:rFonts w:cs="Arial"/>
                <w:sz w:val="16"/>
                <w:szCs w:val="16"/>
              </w:rPr>
            </w:pPr>
            <w:r w:rsidRPr="006A6394">
              <w:rPr>
                <w:rFonts w:cs="Arial"/>
                <w:sz w:val="16"/>
                <w:szCs w:val="16"/>
              </w:rPr>
              <w:t>357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6A6394" w:rsidRDefault="002C7EC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6A6394" w:rsidRDefault="002C7EC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6A6394" w:rsidRDefault="002C7EC7" w:rsidP="00E3291D">
            <w:pPr>
              <w:pStyle w:val="TAL"/>
              <w:rPr>
                <w:sz w:val="16"/>
                <w:szCs w:val="16"/>
              </w:rPr>
            </w:pPr>
            <w:r w:rsidRPr="006A6394">
              <w:rPr>
                <w:sz w:val="16"/>
                <w:szCs w:val="16"/>
              </w:rPr>
              <w:t>General description for ID_UAS feature to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6A6394" w:rsidRDefault="002C7EC7" w:rsidP="00E3291D">
            <w:pPr>
              <w:pStyle w:val="TAC"/>
              <w:rPr>
                <w:sz w:val="16"/>
                <w:szCs w:val="16"/>
              </w:rPr>
            </w:pPr>
            <w:r w:rsidRPr="006A6394">
              <w:rPr>
                <w:sz w:val="16"/>
                <w:szCs w:val="16"/>
              </w:rPr>
              <w:t>17.4.0</w:t>
            </w:r>
          </w:p>
        </w:tc>
      </w:tr>
      <w:tr w:rsidR="00D838D3" w:rsidRPr="006A6394" w14:paraId="683D4CF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6A6394" w:rsidRDefault="002C7EC7" w:rsidP="002C7EC7">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6A6394" w:rsidRDefault="002C7EC7" w:rsidP="002C7EC7">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6A6394" w:rsidRDefault="002C7EC7" w:rsidP="002C7EC7">
            <w:pPr>
              <w:pStyle w:val="TAC"/>
              <w:rPr>
                <w:rFonts w:cs="Arial"/>
                <w:sz w:val="16"/>
                <w:szCs w:val="16"/>
              </w:rPr>
            </w:pPr>
            <w:r w:rsidRPr="006A6394">
              <w:rPr>
                <w:rFonts w:cs="Arial"/>
                <w:sz w:val="16"/>
                <w:szCs w:val="16"/>
              </w:rPr>
              <w:t>358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6A6394" w:rsidRDefault="002C7EC7" w:rsidP="002C7EC7">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6A6394" w:rsidRDefault="002C7EC7" w:rsidP="002C7EC7">
            <w:pPr>
              <w:pStyle w:val="TAL"/>
              <w:rPr>
                <w:sz w:val="16"/>
                <w:szCs w:val="16"/>
              </w:rPr>
            </w:pPr>
            <w:r w:rsidRPr="006A6394">
              <w:rPr>
                <w:sz w:val="16"/>
                <w:szCs w:val="16"/>
              </w:rPr>
              <w:t>Correction on value of UE radio capability ID deletion indication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6A6394" w:rsidRDefault="002C7EC7" w:rsidP="002C7EC7">
            <w:pPr>
              <w:pStyle w:val="TAC"/>
              <w:rPr>
                <w:sz w:val="16"/>
                <w:szCs w:val="16"/>
              </w:rPr>
            </w:pPr>
            <w:r w:rsidRPr="006A6394">
              <w:rPr>
                <w:sz w:val="16"/>
                <w:szCs w:val="16"/>
              </w:rPr>
              <w:t>17.4.0</w:t>
            </w:r>
          </w:p>
        </w:tc>
      </w:tr>
      <w:tr w:rsidR="00D838D3" w:rsidRPr="006A6394" w14:paraId="5030184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6A6394" w:rsidRDefault="002C7EC7" w:rsidP="002C7EC7">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6A6394" w:rsidRDefault="002C7EC7" w:rsidP="002C7EC7">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6A6394" w:rsidRDefault="002C7EC7" w:rsidP="002C7EC7">
            <w:pPr>
              <w:pStyle w:val="TAC"/>
              <w:rPr>
                <w:rFonts w:cs="Arial"/>
                <w:sz w:val="16"/>
                <w:szCs w:val="16"/>
              </w:rPr>
            </w:pPr>
            <w:r w:rsidRPr="006A6394">
              <w:rPr>
                <w:rFonts w:cs="Arial"/>
                <w:sz w:val="16"/>
                <w:szCs w:val="16"/>
              </w:rPr>
              <w:t>356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6A6394" w:rsidRDefault="002C7EC7" w:rsidP="002C7EC7">
            <w:pPr>
              <w:pStyle w:val="TAL"/>
              <w:rPr>
                <w:sz w:val="16"/>
                <w:szCs w:val="16"/>
              </w:rPr>
            </w:pPr>
            <w:r w:rsidRPr="006A6394">
              <w:rPr>
                <w:sz w:val="16"/>
                <w:szCs w:val="16"/>
              </w:rPr>
              <w:t>Adding NOTE 3 for timer T3493</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6A6394" w:rsidRDefault="002C7EC7" w:rsidP="002C7EC7">
            <w:pPr>
              <w:pStyle w:val="TAC"/>
              <w:rPr>
                <w:sz w:val="16"/>
                <w:szCs w:val="16"/>
              </w:rPr>
            </w:pPr>
            <w:r w:rsidRPr="006A6394">
              <w:rPr>
                <w:sz w:val="16"/>
                <w:szCs w:val="16"/>
              </w:rPr>
              <w:t>17.4.0</w:t>
            </w:r>
          </w:p>
        </w:tc>
      </w:tr>
      <w:tr w:rsidR="00D838D3" w:rsidRPr="006A6394" w14:paraId="548D014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6A6394" w:rsidRDefault="002C7EC7" w:rsidP="002C7EC7">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6A6394" w:rsidRDefault="002C7EC7" w:rsidP="002C7EC7">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6A6394" w:rsidRDefault="002C7EC7" w:rsidP="002C7EC7">
            <w:pPr>
              <w:pStyle w:val="TAC"/>
              <w:rPr>
                <w:rFonts w:cs="Arial"/>
                <w:sz w:val="16"/>
                <w:szCs w:val="16"/>
              </w:rPr>
            </w:pPr>
            <w:r w:rsidRPr="006A6394">
              <w:rPr>
                <w:rFonts w:cs="Arial"/>
                <w:sz w:val="16"/>
                <w:szCs w:val="16"/>
              </w:rPr>
              <w:t>355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6A6394" w:rsidRDefault="002C7EC7" w:rsidP="002C7EC7">
            <w:pPr>
              <w:pStyle w:val="TAC"/>
              <w:rPr>
                <w:rFonts w:cs="Arial"/>
                <w:sz w:val="16"/>
                <w:szCs w:val="16"/>
              </w:rPr>
            </w:pPr>
            <w:r w:rsidRPr="006A6394">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6A6394" w:rsidRDefault="002C7EC7" w:rsidP="002C7EC7">
            <w:pPr>
              <w:pStyle w:val="TAL"/>
              <w:rPr>
                <w:sz w:val="16"/>
                <w:szCs w:val="16"/>
              </w:rPr>
            </w:pPr>
            <w:r w:rsidRPr="006A6394">
              <w:rPr>
                <w:sz w:val="16"/>
                <w:szCs w:val="16"/>
              </w:rPr>
              <w:t>Correct the format of 5.4.3</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6A6394" w:rsidRDefault="002C7EC7" w:rsidP="002C7EC7">
            <w:pPr>
              <w:pStyle w:val="TAC"/>
              <w:rPr>
                <w:sz w:val="16"/>
                <w:szCs w:val="16"/>
              </w:rPr>
            </w:pPr>
            <w:r w:rsidRPr="006A6394">
              <w:rPr>
                <w:sz w:val="16"/>
                <w:szCs w:val="16"/>
              </w:rPr>
              <w:t>17.4.0</w:t>
            </w:r>
          </w:p>
        </w:tc>
      </w:tr>
      <w:tr w:rsidR="00D838D3" w:rsidRPr="006A6394" w14:paraId="6C2531B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6A6394" w:rsidRDefault="00DF542B"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6A6394" w:rsidRDefault="00DF542B" w:rsidP="00DF542B">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6A6394" w:rsidRDefault="00DF542B" w:rsidP="00DF542B">
            <w:pPr>
              <w:pStyle w:val="TAC"/>
              <w:rPr>
                <w:rFonts w:cs="Arial"/>
                <w:sz w:val="16"/>
                <w:szCs w:val="16"/>
              </w:rPr>
            </w:pPr>
            <w:r w:rsidRPr="006A6394">
              <w:rPr>
                <w:rFonts w:cs="Arial"/>
                <w:sz w:val="16"/>
                <w:szCs w:val="16"/>
              </w:rPr>
              <w:t>354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6A6394" w:rsidRDefault="00DF542B"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6A6394" w:rsidRDefault="00DF542B" w:rsidP="00DF542B">
            <w:pPr>
              <w:pStyle w:val="TAL"/>
              <w:rPr>
                <w:sz w:val="16"/>
                <w:szCs w:val="16"/>
              </w:rPr>
            </w:pPr>
            <w:r w:rsidRPr="006A6394">
              <w:rPr>
                <w:sz w:val="16"/>
                <w:szCs w:val="16"/>
              </w:rPr>
              <w:t>24.301 Redirect with M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6A6394" w:rsidRDefault="00DF542B" w:rsidP="00DF542B">
            <w:pPr>
              <w:pStyle w:val="TAC"/>
              <w:rPr>
                <w:sz w:val="16"/>
                <w:szCs w:val="16"/>
              </w:rPr>
            </w:pPr>
            <w:r w:rsidRPr="006A6394">
              <w:rPr>
                <w:sz w:val="16"/>
                <w:szCs w:val="16"/>
              </w:rPr>
              <w:t>17.4.0</w:t>
            </w:r>
          </w:p>
        </w:tc>
      </w:tr>
      <w:tr w:rsidR="00D838D3" w:rsidRPr="006A6394" w14:paraId="21BD7FC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6A6394" w:rsidRDefault="00DF542B"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6A6394" w:rsidRDefault="00DF542B" w:rsidP="00DF542B">
            <w:pPr>
              <w:pStyle w:val="TAC"/>
              <w:rPr>
                <w:sz w:val="16"/>
                <w:szCs w:val="16"/>
              </w:rPr>
            </w:pPr>
            <w:r w:rsidRPr="006A6394">
              <w:rPr>
                <w:sz w:val="16"/>
                <w:szCs w:val="16"/>
              </w:rPr>
              <w:t>CP-21215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6A6394" w:rsidRDefault="00DF542B" w:rsidP="00DF542B">
            <w:pPr>
              <w:pStyle w:val="TAC"/>
              <w:rPr>
                <w:rFonts w:cs="Arial"/>
                <w:sz w:val="16"/>
                <w:szCs w:val="16"/>
              </w:rPr>
            </w:pPr>
            <w:r w:rsidRPr="006A6394">
              <w:rPr>
                <w:rFonts w:cs="Arial"/>
                <w:sz w:val="16"/>
                <w:szCs w:val="16"/>
              </w:rPr>
              <w:t>357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6A6394" w:rsidRDefault="00DF542B" w:rsidP="00DF542B">
            <w:pPr>
              <w:pStyle w:val="TAL"/>
              <w:rPr>
                <w:sz w:val="16"/>
                <w:szCs w:val="16"/>
              </w:rPr>
            </w:pPr>
            <w:r w:rsidRPr="006A6394">
              <w:rPr>
                <w:sz w:val="16"/>
                <w:szCs w:val="16"/>
              </w:rPr>
              <w:t>Unstructured link MTU request in the default EPS bearer context activ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6A6394" w:rsidRDefault="00DF542B" w:rsidP="00DF542B">
            <w:pPr>
              <w:pStyle w:val="TAC"/>
              <w:rPr>
                <w:sz w:val="16"/>
                <w:szCs w:val="16"/>
              </w:rPr>
            </w:pPr>
            <w:r w:rsidRPr="006A6394">
              <w:rPr>
                <w:sz w:val="16"/>
                <w:szCs w:val="16"/>
              </w:rPr>
              <w:t>17.4.0</w:t>
            </w:r>
          </w:p>
        </w:tc>
      </w:tr>
      <w:tr w:rsidR="00D838D3" w:rsidRPr="006A6394" w14:paraId="03ECF9A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6A6394" w:rsidRDefault="00DF542B"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6A6394" w:rsidRDefault="00DF542B" w:rsidP="00DF542B">
            <w:pPr>
              <w:pStyle w:val="TAC"/>
              <w:rPr>
                <w:sz w:val="16"/>
                <w:szCs w:val="16"/>
              </w:rPr>
            </w:pPr>
            <w:r w:rsidRPr="006A6394">
              <w:rPr>
                <w:sz w:val="16"/>
                <w:szCs w:val="16"/>
              </w:rPr>
              <w:t>CP-21215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6A6394" w:rsidRDefault="00DF542B" w:rsidP="00DF542B">
            <w:pPr>
              <w:pStyle w:val="TAC"/>
              <w:rPr>
                <w:rFonts w:cs="Arial"/>
                <w:sz w:val="16"/>
                <w:szCs w:val="16"/>
              </w:rPr>
            </w:pPr>
            <w:r w:rsidRPr="006A6394">
              <w:rPr>
                <w:rFonts w:cs="Arial"/>
                <w:sz w:val="16"/>
                <w:szCs w:val="16"/>
              </w:rPr>
              <w:t>355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6A6394" w:rsidRDefault="00DF542B" w:rsidP="00DF542B">
            <w:pPr>
              <w:pStyle w:val="TAL"/>
              <w:rPr>
                <w:sz w:val="16"/>
                <w:szCs w:val="16"/>
              </w:rPr>
            </w:pPr>
            <w:r w:rsidRPr="006A6394">
              <w:rPr>
                <w:sz w:val="16"/>
                <w:szCs w:val="16"/>
              </w:rPr>
              <w:t>Handling of 5GMM parameters when EPS authentication is not accepted by the network</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6A6394" w:rsidRDefault="00DF542B" w:rsidP="00DF542B">
            <w:pPr>
              <w:pStyle w:val="TAC"/>
              <w:rPr>
                <w:sz w:val="16"/>
                <w:szCs w:val="16"/>
              </w:rPr>
            </w:pPr>
            <w:r w:rsidRPr="006A6394">
              <w:rPr>
                <w:sz w:val="16"/>
                <w:szCs w:val="16"/>
              </w:rPr>
              <w:t>17.4.0</w:t>
            </w:r>
          </w:p>
        </w:tc>
      </w:tr>
      <w:tr w:rsidR="00D838D3" w:rsidRPr="006A6394" w14:paraId="6F6531A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6A6394" w:rsidRDefault="00CA65E4"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6A6394" w:rsidRDefault="00CA65E4"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6A6394" w:rsidRDefault="00CA65E4" w:rsidP="00DF542B">
            <w:pPr>
              <w:pStyle w:val="TAC"/>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6A6394" w:rsidRDefault="00CA65E4" w:rsidP="00DF542B">
            <w:pPr>
              <w:pStyle w:val="TAC"/>
              <w:rPr>
                <w:rFonts w:cs="Arial"/>
                <w:sz w:val="16"/>
                <w:szCs w:val="16"/>
              </w:rPr>
            </w:pPr>
            <w:r w:rsidRPr="006A6394">
              <w:rPr>
                <w:rFonts w:cs="Arial"/>
                <w:sz w:val="16"/>
                <w:szCs w:val="16"/>
              </w:rPr>
              <w:t>35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6A6394" w:rsidRDefault="00CA65E4"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6A6394" w:rsidRDefault="00CA65E4"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6A6394" w:rsidRDefault="00CA65E4" w:rsidP="00DF542B">
            <w:pPr>
              <w:pStyle w:val="TAL"/>
              <w:rPr>
                <w:sz w:val="16"/>
                <w:szCs w:val="16"/>
              </w:rPr>
            </w:pPr>
            <w:r w:rsidRPr="006A6394">
              <w:rPr>
                <w:sz w:val="16"/>
                <w:szCs w:val="16"/>
              </w:rPr>
              <w:t>Avoiding repeated inter-system re-direction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6A6394" w:rsidRDefault="00CA65E4" w:rsidP="00DF542B">
            <w:pPr>
              <w:pStyle w:val="TAC"/>
              <w:rPr>
                <w:sz w:val="16"/>
                <w:szCs w:val="16"/>
              </w:rPr>
            </w:pPr>
            <w:r w:rsidRPr="006A6394">
              <w:rPr>
                <w:sz w:val="16"/>
                <w:szCs w:val="16"/>
              </w:rPr>
              <w:t>17.4.0</w:t>
            </w:r>
          </w:p>
        </w:tc>
      </w:tr>
      <w:tr w:rsidR="00D838D3" w:rsidRPr="006A6394" w14:paraId="3545079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6A6394" w:rsidRDefault="001729F6"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6A6394" w:rsidRDefault="001729F6"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6A6394" w:rsidRDefault="001729F6" w:rsidP="00DF542B">
            <w:pPr>
              <w:pStyle w:val="TAC"/>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6A6394" w:rsidRDefault="001729F6" w:rsidP="00DF542B">
            <w:pPr>
              <w:pStyle w:val="TAC"/>
              <w:rPr>
                <w:rFonts w:cs="Arial"/>
                <w:sz w:val="16"/>
                <w:szCs w:val="16"/>
              </w:rPr>
            </w:pPr>
            <w:r w:rsidRPr="006A6394">
              <w:rPr>
                <w:rFonts w:cs="Arial"/>
                <w:sz w:val="16"/>
                <w:szCs w:val="16"/>
              </w:rPr>
              <w:t>358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6A6394" w:rsidRDefault="001729F6"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6A6394" w:rsidRDefault="001729F6"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6A6394" w:rsidRDefault="001729F6" w:rsidP="00DF542B">
            <w:pPr>
              <w:pStyle w:val="TAL"/>
              <w:rPr>
                <w:sz w:val="16"/>
                <w:szCs w:val="16"/>
              </w:rPr>
            </w:pPr>
            <w:r w:rsidRPr="006A6394">
              <w:rPr>
                <w:sz w:val="16"/>
                <w:szCs w:val="16"/>
              </w:rPr>
              <w:t>Ethernet header compression for N1 UE network capabilit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6A6394" w:rsidRDefault="001729F6" w:rsidP="00DF542B">
            <w:pPr>
              <w:pStyle w:val="TAC"/>
              <w:rPr>
                <w:sz w:val="16"/>
                <w:szCs w:val="16"/>
              </w:rPr>
            </w:pPr>
            <w:r w:rsidRPr="006A6394">
              <w:rPr>
                <w:sz w:val="16"/>
                <w:szCs w:val="16"/>
              </w:rPr>
              <w:t>17.4.0</w:t>
            </w:r>
          </w:p>
        </w:tc>
      </w:tr>
      <w:tr w:rsidR="00D838D3" w:rsidRPr="006A6394" w14:paraId="011512A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6A6394" w:rsidRDefault="00E37B9D"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6A6394" w:rsidRDefault="00E37B9D"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6A6394" w:rsidRDefault="00E37B9D" w:rsidP="00DF542B">
            <w:pPr>
              <w:pStyle w:val="TAC"/>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6A6394" w:rsidRDefault="00E37B9D" w:rsidP="00DF542B">
            <w:pPr>
              <w:pStyle w:val="TAC"/>
              <w:rPr>
                <w:rFonts w:cs="Arial"/>
                <w:sz w:val="16"/>
                <w:szCs w:val="16"/>
              </w:rPr>
            </w:pPr>
            <w:r w:rsidRPr="006A6394">
              <w:rPr>
                <w:rFonts w:cs="Arial"/>
                <w:sz w:val="16"/>
                <w:szCs w:val="16"/>
              </w:rPr>
              <w:t>357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6A6394" w:rsidRDefault="00E37B9D"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6A6394" w:rsidRDefault="00E37B9D"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6A6394" w:rsidRDefault="00E37B9D" w:rsidP="00DF542B">
            <w:pPr>
              <w:pStyle w:val="TAL"/>
              <w:rPr>
                <w:sz w:val="16"/>
                <w:szCs w:val="16"/>
              </w:rPr>
            </w:pPr>
            <w:r w:rsidRPr="006A6394">
              <w:rPr>
                <w:sz w:val="16"/>
                <w:szCs w:val="16"/>
              </w:rPr>
              <w:t>Processing Authentication Reject only if timer T3416 or T3418 or T3420 is runn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6A6394" w:rsidRDefault="00E37B9D" w:rsidP="00DF542B">
            <w:pPr>
              <w:pStyle w:val="TAC"/>
              <w:rPr>
                <w:sz w:val="16"/>
                <w:szCs w:val="16"/>
              </w:rPr>
            </w:pPr>
            <w:r w:rsidRPr="006A6394">
              <w:rPr>
                <w:sz w:val="16"/>
                <w:szCs w:val="16"/>
              </w:rPr>
              <w:t>17.4.0</w:t>
            </w:r>
          </w:p>
        </w:tc>
      </w:tr>
      <w:tr w:rsidR="00D838D3" w:rsidRPr="006A6394" w14:paraId="506D9A0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6A6394" w:rsidRDefault="00CF0A34"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6A6394" w:rsidRDefault="00CF0A34"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6A6394" w:rsidRDefault="00CF0A34" w:rsidP="00545FED">
            <w:pPr>
              <w:pStyle w:val="TAL"/>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6A6394" w:rsidRDefault="00CF0A34" w:rsidP="00545FED">
            <w:pPr>
              <w:pStyle w:val="TAL"/>
              <w:rPr>
                <w:sz w:val="16"/>
                <w:szCs w:val="16"/>
              </w:rPr>
            </w:pPr>
            <w:r w:rsidRPr="006A6394">
              <w:rPr>
                <w:sz w:val="16"/>
                <w:szCs w:val="16"/>
              </w:rPr>
              <w:t>357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6A6394" w:rsidRDefault="00CF0A34"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6A6394" w:rsidRDefault="00CF0A34"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6A6394" w:rsidRDefault="00CF0A34" w:rsidP="00CF0A34">
            <w:pPr>
              <w:pStyle w:val="TAL"/>
              <w:rPr>
                <w:sz w:val="16"/>
                <w:szCs w:val="16"/>
              </w:rPr>
            </w:pPr>
            <w:r w:rsidRPr="006A6394">
              <w:rPr>
                <w:sz w:val="16"/>
                <w:szCs w:val="16"/>
              </w:rPr>
              <w:t>Removal of S-NSSAI from rejected NSSAI based on PDN connection in S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6A6394" w:rsidRDefault="00CF0A34" w:rsidP="00545FED">
            <w:pPr>
              <w:pStyle w:val="TAL"/>
              <w:rPr>
                <w:sz w:val="16"/>
                <w:szCs w:val="16"/>
              </w:rPr>
            </w:pPr>
            <w:r w:rsidRPr="006A6394">
              <w:rPr>
                <w:sz w:val="16"/>
                <w:szCs w:val="16"/>
              </w:rPr>
              <w:t>17.4.0</w:t>
            </w:r>
          </w:p>
        </w:tc>
      </w:tr>
      <w:tr w:rsidR="00D838D3" w:rsidRPr="006A6394" w14:paraId="53C898F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6A6394" w:rsidRDefault="00153CB0"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6A6394" w:rsidRDefault="00153CB0" w:rsidP="00545FED">
            <w:pPr>
              <w:pStyle w:val="TAL"/>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6A6394" w:rsidRDefault="00153CB0" w:rsidP="00545FED">
            <w:pPr>
              <w:pStyle w:val="TAL"/>
              <w:rPr>
                <w:sz w:val="16"/>
                <w:szCs w:val="16"/>
              </w:rPr>
            </w:pPr>
            <w:r w:rsidRPr="006A6394">
              <w:rPr>
                <w:sz w:val="16"/>
                <w:szCs w:val="16"/>
              </w:rPr>
              <w:t>357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6A6394" w:rsidRDefault="00153CB0" w:rsidP="00CF0A34">
            <w:pPr>
              <w:pStyle w:val="TAL"/>
              <w:rPr>
                <w:sz w:val="16"/>
                <w:szCs w:val="16"/>
              </w:rPr>
            </w:pPr>
            <w:r w:rsidRPr="006A6394">
              <w:rPr>
                <w:sz w:val="16"/>
                <w:szCs w:val="16"/>
              </w:rPr>
              <w:t>Deleting forbidden PLMNs list when UE is switched off</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6A6394" w:rsidRDefault="00153CB0" w:rsidP="00545FED">
            <w:pPr>
              <w:pStyle w:val="TAL"/>
              <w:rPr>
                <w:sz w:val="16"/>
                <w:szCs w:val="16"/>
              </w:rPr>
            </w:pPr>
            <w:r w:rsidRPr="006A6394">
              <w:rPr>
                <w:sz w:val="16"/>
                <w:szCs w:val="16"/>
              </w:rPr>
              <w:t>17.4.0</w:t>
            </w:r>
          </w:p>
        </w:tc>
      </w:tr>
      <w:tr w:rsidR="00D838D3" w:rsidRPr="006A6394" w14:paraId="7480356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6A6394" w:rsidRDefault="00153CB0"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6A6394" w:rsidRDefault="00153CB0" w:rsidP="00545FED">
            <w:pPr>
              <w:pStyle w:val="TAL"/>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6A6394" w:rsidRDefault="00153CB0" w:rsidP="00545FED">
            <w:pPr>
              <w:pStyle w:val="TAL"/>
              <w:rPr>
                <w:sz w:val="16"/>
                <w:szCs w:val="16"/>
              </w:rPr>
            </w:pPr>
            <w:r w:rsidRPr="006A6394">
              <w:rPr>
                <w:sz w:val="16"/>
                <w:szCs w:val="16"/>
              </w:rPr>
              <w:t>35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6A6394" w:rsidRDefault="00153CB0" w:rsidP="00CF0A34">
            <w:pPr>
              <w:pStyle w:val="TAL"/>
              <w:rPr>
                <w:sz w:val="16"/>
                <w:szCs w:val="16"/>
              </w:rPr>
            </w:pPr>
            <w:r w:rsidRPr="006A6394">
              <w:rPr>
                <w:sz w:val="16"/>
                <w:szCs w:val="16"/>
              </w:rPr>
              <w:t>PDN connection handling with intersystem chan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6A6394" w:rsidRDefault="00153CB0" w:rsidP="00545FED">
            <w:pPr>
              <w:pStyle w:val="TAL"/>
              <w:rPr>
                <w:sz w:val="16"/>
                <w:szCs w:val="16"/>
              </w:rPr>
            </w:pPr>
            <w:r w:rsidRPr="006A6394">
              <w:rPr>
                <w:sz w:val="16"/>
                <w:szCs w:val="16"/>
              </w:rPr>
              <w:t>17.4.0</w:t>
            </w:r>
          </w:p>
        </w:tc>
      </w:tr>
      <w:tr w:rsidR="00D838D3" w:rsidRPr="006A6394" w14:paraId="7EEBD1D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6A6394" w:rsidRDefault="004C6C05"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6A6394" w:rsidRDefault="004C6C0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6A6394" w:rsidRDefault="004C6C05" w:rsidP="00545FED">
            <w:pPr>
              <w:pStyle w:val="TAL"/>
              <w:rPr>
                <w:sz w:val="16"/>
                <w:szCs w:val="16"/>
              </w:rPr>
            </w:pPr>
            <w:r w:rsidRPr="006A6394">
              <w:rPr>
                <w:sz w:val="16"/>
                <w:szCs w:val="16"/>
              </w:rPr>
              <w:t>CP-21215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6A6394" w:rsidRDefault="004C6C05" w:rsidP="00545FED">
            <w:pPr>
              <w:pStyle w:val="TAL"/>
              <w:rPr>
                <w:sz w:val="16"/>
                <w:szCs w:val="16"/>
              </w:rPr>
            </w:pPr>
            <w:r w:rsidRPr="006A6394">
              <w:rPr>
                <w:sz w:val="16"/>
                <w:szCs w:val="16"/>
              </w:rPr>
              <w:t>358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6A6394" w:rsidRDefault="004C6C0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6A6394" w:rsidRDefault="004C6C0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6A6394" w:rsidRDefault="004C6C05" w:rsidP="004C6C05">
            <w:pPr>
              <w:pStyle w:val="TAL"/>
              <w:rPr>
                <w:sz w:val="16"/>
                <w:szCs w:val="16"/>
              </w:rPr>
            </w:pPr>
            <w:r w:rsidRPr="006A6394">
              <w:rPr>
                <w:sz w:val="16"/>
                <w:szCs w:val="16"/>
              </w:rPr>
              <w:t>Handling redirection cause #31 for UE does not support N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6A6394" w:rsidRDefault="004C6C05" w:rsidP="00545FED">
            <w:pPr>
              <w:pStyle w:val="TAL"/>
              <w:rPr>
                <w:sz w:val="16"/>
                <w:szCs w:val="16"/>
              </w:rPr>
            </w:pPr>
            <w:r w:rsidRPr="006A6394">
              <w:rPr>
                <w:sz w:val="16"/>
                <w:szCs w:val="16"/>
              </w:rPr>
              <w:t>17.4.0</w:t>
            </w:r>
          </w:p>
        </w:tc>
      </w:tr>
      <w:tr w:rsidR="00D838D3" w:rsidRPr="006A6394" w14:paraId="4A53439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6A6394" w:rsidRDefault="001F6293"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6A6394" w:rsidRDefault="001F6293"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6A6394" w:rsidRDefault="001F6293" w:rsidP="00545FED">
            <w:pPr>
              <w:pStyle w:val="TAL"/>
              <w:rPr>
                <w:sz w:val="16"/>
                <w:szCs w:val="16"/>
              </w:rPr>
            </w:pPr>
            <w:r w:rsidRPr="006A6394">
              <w:rPr>
                <w:sz w:val="16"/>
                <w:szCs w:val="16"/>
              </w:rPr>
              <w:t>CP-21215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6A6394" w:rsidRDefault="001F6293" w:rsidP="00545FED">
            <w:pPr>
              <w:pStyle w:val="TAL"/>
              <w:rPr>
                <w:sz w:val="16"/>
                <w:szCs w:val="16"/>
              </w:rPr>
            </w:pPr>
            <w:r w:rsidRPr="006A6394">
              <w:rPr>
                <w:sz w:val="16"/>
                <w:szCs w:val="16"/>
              </w:rPr>
              <w:t>357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6A6394" w:rsidRDefault="001F6293"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6A6394" w:rsidRDefault="001F6293"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6A6394" w:rsidRDefault="001F6293" w:rsidP="004C6C05">
            <w:pPr>
              <w:pStyle w:val="TAL"/>
              <w:rPr>
                <w:sz w:val="16"/>
                <w:szCs w:val="16"/>
              </w:rPr>
            </w:pPr>
            <w:r w:rsidRPr="006A6394">
              <w:rPr>
                <w:sz w:val="16"/>
                <w:szCs w:val="16"/>
              </w:rPr>
              <w:t>Clarification of N1 mode supported indicato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6A6394" w:rsidRDefault="001F6293" w:rsidP="00545FED">
            <w:pPr>
              <w:pStyle w:val="TAL"/>
              <w:rPr>
                <w:sz w:val="16"/>
                <w:szCs w:val="16"/>
              </w:rPr>
            </w:pPr>
            <w:r w:rsidRPr="006A6394">
              <w:rPr>
                <w:sz w:val="16"/>
                <w:szCs w:val="16"/>
              </w:rPr>
              <w:t>17.4.0</w:t>
            </w:r>
          </w:p>
        </w:tc>
      </w:tr>
      <w:tr w:rsidR="00D838D3" w:rsidRPr="006A6394" w14:paraId="5A3BA8E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6A6394" w:rsidRDefault="001A0F25"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6A6394" w:rsidRDefault="001A0F25" w:rsidP="00545FED">
            <w:pPr>
              <w:pStyle w:val="TAL"/>
              <w:rPr>
                <w:sz w:val="16"/>
                <w:szCs w:val="16"/>
              </w:rPr>
            </w:pPr>
            <w:r w:rsidRPr="006A6394">
              <w:rPr>
                <w:sz w:val="16"/>
                <w:szCs w:val="16"/>
              </w:rPr>
              <w:t>CP-21215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6A6394" w:rsidRDefault="001A0F25" w:rsidP="00545FED">
            <w:pPr>
              <w:pStyle w:val="TAL"/>
              <w:rPr>
                <w:sz w:val="16"/>
                <w:szCs w:val="16"/>
              </w:rPr>
            </w:pPr>
            <w:r w:rsidRPr="006A6394">
              <w:rPr>
                <w:sz w:val="16"/>
                <w:szCs w:val="16"/>
              </w:rPr>
              <w:t>352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6A6394" w:rsidRDefault="001A0F25" w:rsidP="00545FED">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6A6394" w:rsidRDefault="001A0F2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6A6394" w:rsidRDefault="001A0F25" w:rsidP="004C6C05">
            <w:pPr>
              <w:pStyle w:val="TAL"/>
              <w:rPr>
                <w:sz w:val="16"/>
                <w:szCs w:val="16"/>
              </w:rPr>
            </w:pPr>
            <w:r w:rsidRPr="006A6394">
              <w:rPr>
                <w:sz w:val="16"/>
                <w:szCs w:val="16"/>
              </w:rPr>
              <w:t>MME handling retransmission of TAU request during N26 inter-system change from N1 mode to S1 mode in idle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6A6394" w:rsidRDefault="001A0F25" w:rsidP="00545FED">
            <w:pPr>
              <w:pStyle w:val="TAL"/>
              <w:rPr>
                <w:sz w:val="16"/>
                <w:szCs w:val="16"/>
              </w:rPr>
            </w:pPr>
            <w:r w:rsidRPr="006A6394">
              <w:rPr>
                <w:sz w:val="16"/>
                <w:szCs w:val="16"/>
              </w:rPr>
              <w:t>17.4.0</w:t>
            </w:r>
          </w:p>
        </w:tc>
      </w:tr>
      <w:tr w:rsidR="00D838D3" w:rsidRPr="006A6394" w14:paraId="48F5A00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6A6394" w:rsidRDefault="001A0F25"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6A6394" w:rsidRDefault="001A0F25" w:rsidP="00545FED">
            <w:pPr>
              <w:pStyle w:val="TAL"/>
              <w:rPr>
                <w:sz w:val="16"/>
                <w:szCs w:val="16"/>
              </w:rPr>
            </w:pPr>
            <w:r w:rsidRPr="006A6394">
              <w:rPr>
                <w:sz w:val="16"/>
                <w:szCs w:val="16"/>
              </w:rPr>
              <w:t>CP-21215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6A6394" w:rsidRDefault="001A0F25" w:rsidP="00545FED">
            <w:pPr>
              <w:pStyle w:val="TAL"/>
              <w:rPr>
                <w:sz w:val="16"/>
                <w:szCs w:val="16"/>
              </w:rPr>
            </w:pPr>
            <w:r w:rsidRPr="006A6394">
              <w:rPr>
                <w:sz w:val="16"/>
                <w:szCs w:val="16"/>
              </w:rPr>
              <w:t>35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6A6394" w:rsidRDefault="001A0F2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6A6394" w:rsidRDefault="001A0F25"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6A6394" w:rsidRDefault="001A0F25" w:rsidP="004C6C05">
            <w:pPr>
              <w:pStyle w:val="TAL"/>
              <w:rPr>
                <w:sz w:val="16"/>
                <w:szCs w:val="16"/>
              </w:rPr>
            </w:pPr>
            <w:r w:rsidRPr="006A6394">
              <w:rPr>
                <w:sz w:val="16"/>
                <w:szCs w:val="16"/>
              </w:rPr>
              <w:t>PDN connection release in case of standalone P-GW for interwork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6A6394" w:rsidRDefault="001A0F25" w:rsidP="00545FED">
            <w:pPr>
              <w:pStyle w:val="TAL"/>
              <w:rPr>
                <w:sz w:val="16"/>
                <w:szCs w:val="16"/>
              </w:rPr>
            </w:pPr>
            <w:r w:rsidRPr="006A6394">
              <w:rPr>
                <w:sz w:val="16"/>
                <w:szCs w:val="16"/>
              </w:rPr>
              <w:t>17.4.0</w:t>
            </w:r>
          </w:p>
        </w:tc>
      </w:tr>
      <w:tr w:rsidR="00D838D3" w:rsidRPr="006A6394" w14:paraId="1EB8DC9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6A6394" w:rsidRDefault="00881719"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6A6394" w:rsidRDefault="00881719"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6A6394" w:rsidRDefault="00881719" w:rsidP="00545FED">
            <w:pPr>
              <w:pStyle w:val="TAL"/>
              <w:rPr>
                <w:sz w:val="16"/>
                <w:szCs w:val="16"/>
              </w:rPr>
            </w:pPr>
            <w:r w:rsidRPr="006A6394">
              <w:rPr>
                <w:sz w:val="16"/>
                <w:szCs w:val="16"/>
              </w:rPr>
              <w:t>CP-21215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6A6394" w:rsidRDefault="00881719" w:rsidP="00545FED">
            <w:pPr>
              <w:pStyle w:val="TAL"/>
              <w:rPr>
                <w:sz w:val="16"/>
                <w:szCs w:val="16"/>
              </w:rPr>
            </w:pPr>
            <w:r w:rsidRPr="006A6394">
              <w:rPr>
                <w:sz w:val="16"/>
                <w:szCs w:val="16"/>
              </w:rPr>
              <w:t>35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6A6394" w:rsidRDefault="00881719"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6A6394" w:rsidRDefault="00881719"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6A6394" w:rsidRDefault="00881719" w:rsidP="004C6C05">
            <w:pPr>
              <w:pStyle w:val="TAL"/>
              <w:rPr>
                <w:sz w:val="16"/>
                <w:szCs w:val="16"/>
              </w:rPr>
            </w:pPr>
            <w:r w:rsidRPr="006A6394">
              <w:rPr>
                <w:sz w:val="16"/>
                <w:szCs w:val="16"/>
              </w:rPr>
              <w:t>5GMM parameter handling in case of cause codes #13, #15 and #3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6A6394" w:rsidRDefault="00881719" w:rsidP="00545FED">
            <w:pPr>
              <w:pStyle w:val="TAL"/>
              <w:rPr>
                <w:sz w:val="16"/>
                <w:szCs w:val="16"/>
              </w:rPr>
            </w:pPr>
            <w:r w:rsidRPr="006A6394">
              <w:rPr>
                <w:sz w:val="16"/>
                <w:szCs w:val="16"/>
              </w:rPr>
              <w:t>17.4.0</w:t>
            </w:r>
          </w:p>
        </w:tc>
      </w:tr>
      <w:tr w:rsidR="00D838D3" w:rsidRPr="006A6394" w14:paraId="100617A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6A6394" w:rsidRDefault="002B30D6"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6A6394" w:rsidRDefault="002B30D6"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6A6394" w:rsidRDefault="002B30D6" w:rsidP="00545FED">
            <w:pPr>
              <w:pStyle w:val="TAL"/>
              <w:rPr>
                <w:sz w:val="16"/>
                <w:szCs w:val="16"/>
              </w:rPr>
            </w:pPr>
            <w:r w:rsidRPr="006A6394">
              <w:rPr>
                <w:sz w:val="16"/>
                <w:szCs w:val="16"/>
              </w:rPr>
              <w:t>CP-21215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6A6394" w:rsidRDefault="002B30D6" w:rsidP="00545FED">
            <w:pPr>
              <w:pStyle w:val="TAL"/>
              <w:rPr>
                <w:sz w:val="16"/>
                <w:szCs w:val="16"/>
              </w:rPr>
            </w:pPr>
            <w:r w:rsidRPr="006A6394">
              <w:rPr>
                <w:sz w:val="16"/>
                <w:szCs w:val="16"/>
              </w:rPr>
              <w:t>35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6A6394" w:rsidRDefault="002B30D6" w:rsidP="00545FED">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6A6394" w:rsidRDefault="002B30D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6A6394" w:rsidRDefault="002B30D6" w:rsidP="004C6C05">
            <w:pPr>
              <w:pStyle w:val="TAL"/>
              <w:rPr>
                <w:sz w:val="16"/>
                <w:szCs w:val="16"/>
              </w:rPr>
            </w:pPr>
            <w:r w:rsidRPr="006A6394">
              <w:rPr>
                <w:sz w:val="16"/>
                <w:szCs w:val="16"/>
              </w:rPr>
              <w:t xml:space="preserve">Clarification of E-UTRA capability handling </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6A6394" w:rsidRDefault="002B30D6" w:rsidP="00545FED">
            <w:pPr>
              <w:pStyle w:val="TAL"/>
              <w:rPr>
                <w:sz w:val="16"/>
                <w:szCs w:val="16"/>
              </w:rPr>
            </w:pPr>
            <w:r w:rsidRPr="006A6394">
              <w:rPr>
                <w:sz w:val="16"/>
                <w:szCs w:val="16"/>
              </w:rPr>
              <w:t>17.4.0</w:t>
            </w:r>
          </w:p>
        </w:tc>
      </w:tr>
      <w:tr w:rsidR="00D838D3" w:rsidRPr="006A6394" w14:paraId="0223DAD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6A6394" w:rsidRDefault="00545FED"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6A6394" w:rsidRDefault="00545FED"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6A6394" w:rsidRDefault="00545FED" w:rsidP="00545FED">
            <w:pPr>
              <w:pStyle w:val="TAL"/>
              <w:rPr>
                <w:sz w:val="16"/>
                <w:szCs w:val="16"/>
              </w:rPr>
            </w:pPr>
            <w:r w:rsidRPr="006A6394">
              <w:rPr>
                <w:sz w:val="16"/>
                <w:szCs w:val="16"/>
              </w:rPr>
              <w:t>-</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6A6394" w:rsidRDefault="00545FED" w:rsidP="00545FED">
            <w:pPr>
              <w:pStyle w:val="TAL"/>
              <w:rPr>
                <w:sz w:val="16"/>
                <w:szCs w:val="16"/>
              </w:rPr>
            </w:pPr>
            <w:r w:rsidRPr="006A6394">
              <w:rPr>
                <w:sz w:val="16"/>
                <w:szCs w:val="16"/>
              </w:rPr>
              <w:t>-</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6A6394" w:rsidRDefault="00545FED"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6A6394" w:rsidRDefault="00545FED" w:rsidP="00545FED">
            <w:pPr>
              <w:pStyle w:val="TAL"/>
              <w:rPr>
                <w:sz w:val="16"/>
                <w:szCs w:val="16"/>
              </w:rPr>
            </w:pPr>
            <w:r w:rsidRPr="006A6394">
              <w:rPr>
                <w:sz w:val="16"/>
                <w:szCs w:val="16"/>
              </w:rPr>
              <w:t>-</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6A6394" w:rsidRDefault="00545FED" w:rsidP="004C6C05">
            <w:pPr>
              <w:pStyle w:val="TAL"/>
              <w:rPr>
                <w:sz w:val="16"/>
                <w:szCs w:val="16"/>
              </w:rPr>
            </w:pPr>
            <w:r w:rsidRPr="006A6394">
              <w:rPr>
                <w:sz w:val="16"/>
                <w:szCs w:val="16"/>
              </w:rPr>
              <w:t>Editorial corrections in Table D.1.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6A6394" w:rsidRDefault="00545FED" w:rsidP="00545FED">
            <w:pPr>
              <w:pStyle w:val="TAL"/>
              <w:rPr>
                <w:sz w:val="16"/>
                <w:szCs w:val="16"/>
              </w:rPr>
            </w:pPr>
            <w:r w:rsidRPr="006A6394">
              <w:rPr>
                <w:sz w:val="16"/>
                <w:szCs w:val="16"/>
              </w:rPr>
              <w:t>17.4.1</w:t>
            </w:r>
          </w:p>
        </w:tc>
      </w:tr>
      <w:tr w:rsidR="00D838D3" w:rsidRPr="006A6394" w14:paraId="3DC9BCC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6A6394" w:rsidRDefault="00A92C56" w:rsidP="00545FED">
            <w:pPr>
              <w:pStyle w:val="TAL"/>
              <w:rPr>
                <w:sz w:val="16"/>
                <w:szCs w:val="16"/>
              </w:rPr>
            </w:pPr>
            <w:r w:rsidRPr="006A6394">
              <w:rPr>
                <w:sz w:val="16"/>
                <w:szCs w:val="16"/>
              </w:rPr>
              <w:t>361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6A6394" w:rsidRDefault="00A92C5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6A6394" w:rsidRDefault="00A92C56" w:rsidP="004C6C05">
            <w:pPr>
              <w:pStyle w:val="TAL"/>
              <w:rPr>
                <w:sz w:val="16"/>
                <w:szCs w:val="16"/>
              </w:rPr>
            </w:pPr>
            <w:r w:rsidRPr="006A6394">
              <w:rPr>
                <w:sz w:val="16"/>
                <w:szCs w:val="16"/>
              </w:rPr>
              <w:t>Introduction of user-plane integrity protection in EPS support ind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6A6394" w:rsidRDefault="00A92C56" w:rsidP="00545FED">
            <w:pPr>
              <w:pStyle w:val="TAL"/>
              <w:rPr>
                <w:sz w:val="16"/>
                <w:szCs w:val="16"/>
              </w:rPr>
            </w:pPr>
            <w:r w:rsidRPr="006A6394">
              <w:rPr>
                <w:sz w:val="16"/>
                <w:szCs w:val="16"/>
              </w:rPr>
              <w:t>17.5.0</w:t>
            </w:r>
          </w:p>
        </w:tc>
      </w:tr>
      <w:tr w:rsidR="00D838D3" w:rsidRPr="006A6394" w14:paraId="49FDD99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6A6394" w:rsidRDefault="00A92C56" w:rsidP="00545FED">
            <w:pPr>
              <w:pStyle w:val="TAL"/>
              <w:rPr>
                <w:sz w:val="16"/>
                <w:szCs w:val="16"/>
              </w:rPr>
            </w:pPr>
            <w:r w:rsidRPr="006A6394">
              <w:rPr>
                <w:sz w:val="16"/>
                <w:szCs w:val="16"/>
              </w:rPr>
              <w:t>362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6A6394" w:rsidRDefault="00A92C56" w:rsidP="004C6C05">
            <w:pPr>
              <w:pStyle w:val="TAL"/>
              <w:rPr>
                <w:sz w:val="16"/>
                <w:szCs w:val="16"/>
              </w:rPr>
            </w:pPr>
            <w:r w:rsidRPr="006A6394">
              <w:rPr>
                <w:sz w:val="16"/>
                <w:szCs w:val="16"/>
              </w:rPr>
              <w:t>EPS bearer identity to use for 3GPP PS data off</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6A6394" w:rsidRDefault="00A92C56" w:rsidP="00545FED">
            <w:pPr>
              <w:pStyle w:val="TAL"/>
              <w:rPr>
                <w:sz w:val="16"/>
                <w:szCs w:val="16"/>
              </w:rPr>
            </w:pPr>
            <w:r w:rsidRPr="006A6394">
              <w:rPr>
                <w:sz w:val="16"/>
                <w:szCs w:val="16"/>
              </w:rPr>
              <w:t>17.5.0</w:t>
            </w:r>
          </w:p>
        </w:tc>
      </w:tr>
      <w:tr w:rsidR="00D838D3" w:rsidRPr="006A6394" w14:paraId="33D6022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6A6394" w:rsidRDefault="00A92C56" w:rsidP="00545FED">
            <w:pPr>
              <w:pStyle w:val="TAL"/>
              <w:rPr>
                <w:sz w:val="16"/>
                <w:szCs w:val="16"/>
              </w:rPr>
            </w:pPr>
            <w:r w:rsidRPr="006A6394">
              <w:rPr>
                <w:sz w:val="16"/>
                <w:szCs w:val="16"/>
              </w:rPr>
              <w:t>362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6A6394" w:rsidRDefault="00A92C56" w:rsidP="004C6C05">
            <w:pPr>
              <w:pStyle w:val="TAL"/>
              <w:rPr>
                <w:sz w:val="16"/>
                <w:szCs w:val="16"/>
              </w:rPr>
            </w:pPr>
            <w:r w:rsidRPr="006A6394">
              <w:rPr>
                <w:sz w:val="16"/>
                <w:szCs w:val="16"/>
              </w:rPr>
              <w:t>Keep ePLMN list for DoS handling of EMM cause value #7</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6A6394" w:rsidRDefault="00A92C56" w:rsidP="00545FED">
            <w:pPr>
              <w:pStyle w:val="TAL"/>
              <w:rPr>
                <w:sz w:val="16"/>
                <w:szCs w:val="16"/>
              </w:rPr>
            </w:pPr>
            <w:r w:rsidRPr="006A6394">
              <w:rPr>
                <w:sz w:val="16"/>
                <w:szCs w:val="16"/>
              </w:rPr>
              <w:t>17.5.0</w:t>
            </w:r>
          </w:p>
        </w:tc>
      </w:tr>
      <w:tr w:rsidR="00D838D3" w:rsidRPr="006A6394" w14:paraId="18F1F2B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6A6394" w:rsidRDefault="00A92C56" w:rsidP="00545FED">
            <w:pPr>
              <w:pStyle w:val="TAL"/>
              <w:rPr>
                <w:sz w:val="16"/>
                <w:szCs w:val="16"/>
              </w:rPr>
            </w:pPr>
            <w:r w:rsidRPr="006A6394">
              <w:rPr>
                <w:sz w:val="16"/>
                <w:szCs w:val="16"/>
              </w:rPr>
              <w:t>36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6A6394" w:rsidRDefault="00A92C56" w:rsidP="004C6C05">
            <w:pPr>
              <w:pStyle w:val="TAL"/>
              <w:rPr>
                <w:sz w:val="16"/>
                <w:szCs w:val="16"/>
              </w:rPr>
            </w:pPr>
            <w:r w:rsidRPr="006A6394">
              <w:rPr>
                <w:sz w:val="16"/>
                <w:szCs w:val="16"/>
              </w:rPr>
              <w:t>Remove PLMN from the extension of the forbidden PLMNs list upon T3247 expir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6A6394" w:rsidRDefault="00A92C56" w:rsidP="00545FED">
            <w:pPr>
              <w:pStyle w:val="TAL"/>
              <w:rPr>
                <w:sz w:val="16"/>
                <w:szCs w:val="16"/>
              </w:rPr>
            </w:pPr>
            <w:r w:rsidRPr="006A6394">
              <w:rPr>
                <w:sz w:val="16"/>
                <w:szCs w:val="16"/>
              </w:rPr>
              <w:t>17.5.0</w:t>
            </w:r>
          </w:p>
        </w:tc>
      </w:tr>
      <w:tr w:rsidR="00D838D3" w:rsidRPr="006A6394" w14:paraId="4B7CC7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6A6394" w:rsidRDefault="00A92C56" w:rsidP="00545FED">
            <w:pPr>
              <w:pStyle w:val="TAL"/>
              <w:rPr>
                <w:sz w:val="16"/>
                <w:szCs w:val="16"/>
              </w:rPr>
            </w:pPr>
            <w:r w:rsidRPr="006A6394">
              <w:rPr>
                <w:sz w:val="16"/>
                <w:szCs w:val="16"/>
              </w:rPr>
              <w:t>363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6A6394" w:rsidRDefault="00A92C56" w:rsidP="004C6C05">
            <w:pPr>
              <w:pStyle w:val="TAL"/>
              <w:rPr>
                <w:sz w:val="16"/>
                <w:szCs w:val="16"/>
              </w:rPr>
            </w:pPr>
            <w:r w:rsidRPr="006A6394">
              <w:rPr>
                <w:sz w:val="16"/>
                <w:szCs w:val="16"/>
              </w:rPr>
              <w:t>UE re-initiate attach if EMM common procedure is fail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6A6394" w:rsidRDefault="00A92C56" w:rsidP="00545FED">
            <w:pPr>
              <w:pStyle w:val="TAL"/>
              <w:rPr>
                <w:sz w:val="16"/>
                <w:szCs w:val="16"/>
              </w:rPr>
            </w:pPr>
            <w:r w:rsidRPr="006A6394">
              <w:rPr>
                <w:sz w:val="16"/>
                <w:szCs w:val="16"/>
              </w:rPr>
              <w:t>17.5.0</w:t>
            </w:r>
          </w:p>
        </w:tc>
      </w:tr>
      <w:tr w:rsidR="00D838D3" w:rsidRPr="006A6394" w14:paraId="772BB5D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6A6394" w:rsidRDefault="00724BE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6A6394" w:rsidRDefault="00724BEA" w:rsidP="00724BEA">
            <w:pPr>
              <w:pStyle w:val="TAL"/>
              <w:rPr>
                <w:sz w:val="16"/>
                <w:szCs w:val="16"/>
              </w:rPr>
            </w:pPr>
            <w:r w:rsidRPr="006A6394">
              <w:rPr>
                <w:sz w:val="16"/>
                <w:szCs w:val="16"/>
              </w:rPr>
              <w:t>CP-2130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6A6394" w:rsidRDefault="00724BEA" w:rsidP="00724BEA">
            <w:pPr>
              <w:pStyle w:val="TAL"/>
              <w:rPr>
                <w:sz w:val="16"/>
                <w:szCs w:val="16"/>
              </w:rPr>
            </w:pPr>
            <w:r w:rsidRPr="006A6394">
              <w:rPr>
                <w:sz w:val="16"/>
                <w:szCs w:val="16"/>
              </w:rPr>
              <w:t>362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6A6394" w:rsidRDefault="00724BEA" w:rsidP="00724BEA">
            <w:pPr>
              <w:pStyle w:val="TAL"/>
              <w:rPr>
                <w:sz w:val="16"/>
                <w:szCs w:val="16"/>
              </w:rPr>
            </w:pPr>
            <w:r w:rsidRPr="006A6394">
              <w:rPr>
                <w:sz w:val="16"/>
                <w:szCs w:val="16"/>
              </w:rPr>
              <w:t>Handling of reject cause #78 in EMM proced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6A6394" w:rsidRDefault="00724BEA" w:rsidP="00724BEA">
            <w:pPr>
              <w:pStyle w:val="TAL"/>
              <w:rPr>
                <w:sz w:val="16"/>
                <w:szCs w:val="16"/>
              </w:rPr>
            </w:pPr>
            <w:r w:rsidRPr="006A6394">
              <w:rPr>
                <w:sz w:val="16"/>
                <w:szCs w:val="16"/>
              </w:rPr>
              <w:t>17.5.0</w:t>
            </w:r>
          </w:p>
        </w:tc>
      </w:tr>
      <w:tr w:rsidR="00D838D3" w:rsidRPr="006A6394" w14:paraId="0CFFBC8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6A6394" w:rsidRDefault="00724BE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6A6394" w:rsidRDefault="00724BEA" w:rsidP="00724BEA">
            <w:pPr>
              <w:pStyle w:val="TAL"/>
              <w:rPr>
                <w:sz w:val="16"/>
                <w:szCs w:val="16"/>
              </w:rPr>
            </w:pPr>
            <w:r w:rsidRPr="006A6394">
              <w:rPr>
                <w:sz w:val="16"/>
                <w:szCs w:val="16"/>
              </w:rPr>
              <w:t>CP-2130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6A6394" w:rsidRDefault="00724BEA" w:rsidP="00724BEA">
            <w:pPr>
              <w:pStyle w:val="TAL"/>
              <w:rPr>
                <w:sz w:val="16"/>
                <w:szCs w:val="16"/>
              </w:rPr>
            </w:pPr>
            <w:r w:rsidRPr="006A6394">
              <w:rPr>
                <w:sz w:val="16"/>
                <w:szCs w:val="16"/>
              </w:rPr>
              <w:t>36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6A6394" w:rsidRDefault="00724BEA" w:rsidP="00724BEA">
            <w:pPr>
              <w:pStyle w:val="TAL"/>
              <w:rPr>
                <w:sz w:val="16"/>
                <w:szCs w:val="16"/>
              </w:rPr>
            </w:pPr>
            <w:r w:rsidRPr="006A6394">
              <w:rPr>
                <w:sz w:val="16"/>
                <w:szCs w:val="16"/>
              </w:rPr>
              <w:t>New reject cause #78 PLMN not allowed to operate at the present UE lo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6A6394" w:rsidRDefault="00724BEA" w:rsidP="00724BEA">
            <w:pPr>
              <w:pStyle w:val="TAL"/>
              <w:rPr>
                <w:sz w:val="16"/>
                <w:szCs w:val="16"/>
              </w:rPr>
            </w:pPr>
            <w:r w:rsidRPr="006A6394">
              <w:rPr>
                <w:sz w:val="16"/>
                <w:szCs w:val="16"/>
              </w:rPr>
              <w:t>17.5.0</w:t>
            </w:r>
          </w:p>
        </w:tc>
      </w:tr>
      <w:tr w:rsidR="00D838D3" w:rsidRPr="006A6394" w14:paraId="7EE09E2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6A6394" w:rsidRDefault="00724BE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6A6394" w:rsidRDefault="00724BEA" w:rsidP="00724BEA">
            <w:pPr>
              <w:pStyle w:val="TAL"/>
              <w:rPr>
                <w:sz w:val="16"/>
                <w:szCs w:val="16"/>
              </w:rPr>
            </w:pPr>
            <w:r w:rsidRPr="006A6394">
              <w:rPr>
                <w:sz w:val="16"/>
                <w:szCs w:val="16"/>
              </w:rPr>
              <w:t>CP-21303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6A6394" w:rsidRDefault="00724BEA" w:rsidP="00724BEA">
            <w:pPr>
              <w:pStyle w:val="TAL"/>
              <w:rPr>
                <w:sz w:val="16"/>
                <w:szCs w:val="16"/>
              </w:rPr>
            </w:pPr>
            <w:r w:rsidRPr="006A6394">
              <w:rPr>
                <w:sz w:val="16"/>
                <w:szCs w:val="16"/>
              </w:rPr>
              <w:t>361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6A6394" w:rsidRDefault="00724BEA"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6A6394" w:rsidRDefault="00724BEA" w:rsidP="00724BEA">
            <w:pPr>
              <w:pStyle w:val="TAL"/>
              <w:rPr>
                <w:sz w:val="16"/>
                <w:szCs w:val="16"/>
              </w:rPr>
            </w:pPr>
            <w:r w:rsidRPr="006A6394">
              <w:rPr>
                <w:sz w:val="16"/>
                <w:szCs w:val="16"/>
              </w:rPr>
              <w:t xml:space="preserve">F </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6A6394" w:rsidRDefault="00724BEA" w:rsidP="00724BEA">
            <w:pPr>
              <w:pStyle w:val="TAL"/>
              <w:rPr>
                <w:sz w:val="16"/>
                <w:szCs w:val="16"/>
              </w:rPr>
            </w:pPr>
            <w:r w:rsidRPr="006A6394">
              <w:rPr>
                <w:sz w:val="16"/>
                <w:szCs w:val="16"/>
              </w:rPr>
              <w:t>DNS server security information UE capabilit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6A6394" w:rsidRDefault="00724BEA" w:rsidP="00724BEA">
            <w:pPr>
              <w:pStyle w:val="TAL"/>
              <w:rPr>
                <w:sz w:val="16"/>
                <w:szCs w:val="16"/>
              </w:rPr>
            </w:pPr>
            <w:r w:rsidRPr="006A6394">
              <w:rPr>
                <w:sz w:val="16"/>
                <w:szCs w:val="16"/>
              </w:rPr>
              <w:t>17.5.0</w:t>
            </w:r>
          </w:p>
        </w:tc>
      </w:tr>
      <w:tr w:rsidR="00D838D3" w:rsidRPr="006A6394" w14:paraId="3FD1313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6A6394" w:rsidRDefault="00C9560D"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6A6394" w:rsidRDefault="00C9560D" w:rsidP="00724BEA">
            <w:pPr>
              <w:pStyle w:val="TAL"/>
              <w:rPr>
                <w:sz w:val="16"/>
                <w:szCs w:val="16"/>
              </w:rPr>
            </w:pPr>
            <w:r w:rsidRPr="006A6394">
              <w:rPr>
                <w:sz w:val="16"/>
                <w:szCs w:val="16"/>
              </w:rPr>
              <w:t>CP-21303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6A6394" w:rsidRDefault="00C9560D" w:rsidP="00724BEA">
            <w:pPr>
              <w:pStyle w:val="TAL"/>
              <w:rPr>
                <w:sz w:val="16"/>
                <w:szCs w:val="16"/>
              </w:rPr>
            </w:pPr>
            <w:r w:rsidRPr="006A6394">
              <w:rPr>
                <w:sz w:val="16"/>
                <w:szCs w:val="16"/>
              </w:rPr>
              <w:t>363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6A6394" w:rsidRDefault="00C9560D" w:rsidP="00724BEA">
            <w:pPr>
              <w:pStyle w:val="TAL"/>
              <w:rPr>
                <w:sz w:val="16"/>
                <w:szCs w:val="16"/>
              </w:rPr>
            </w:pPr>
            <w:r w:rsidRPr="006A6394">
              <w:rPr>
                <w:sz w:val="16"/>
                <w:szCs w:val="16"/>
              </w:rPr>
              <w:t>Correction to definition of mapped GUTI</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6A6394" w:rsidRDefault="00C9560D" w:rsidP="00724BEA">
            <w:pPr>
              <w:pStyle w:val="TAL"/>
              <w:rPr>
                <w:sz w:val="16"/>
                <w:szCs w:val="16"/>
              </w:rPr>
            </w:pPr>
            <w:r w:rsidRPr="006A6394">
              <w:rPr>
                <w:sz w:val="16"/>
                <w:szCs w:val="16"/>
              </w:rPr>
              <w:t>17.5.0</w:t>
            </w:r>
          </w:p>
        </w:tc>
      </w:tr>
      <w:tr w:rsidR="00D838D3" w:rsidRPr="006A6394" w14:paraId="3990E79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6A6394" w:rsidRDefault="00C9560D"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6A6394" w:rsidRDefault="00C9560D" w:rsidP="00724BEA">
            <w:pPr>
              <w:pStyle w:val="TAL"/>
              <w:rPr>
                <w:sz w:val="16"/>
                <w:szCs w:val="16"/>
              </w:rPr>
            </w:pPr>
            <w:r w:rsidRPr="006A6394">
              <w:rPr>
                <w:sz w:val="16"/>
                <w:szCs w:val="16"/>
              </w:rPr>
              <w:t>CP-21303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6A6394" w:rsidRDefault="00C9560D" w:rsidP="00724BEA">
            <w:pPr>
              <w:pStyle w:val="TAL"/>
              <w:rPr>
                <w:sz w:val="16"/>
                <w:szCs w:val="16"/>
              </w:rPr>
            </w:pPr>
            <w:r w:rsidRPr="006A6394">
              <w:rPr>
                <w:sz w:val="16"/>
                <w:szCs w:val="16"/>
              </w:rPr>
              <w:t>36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6A6394" w:rsidRDefault="00C9560D" w:rsidP="00724BEA">
            <w:pPr>
              <w:pStyle w:val="TAL"/>
              <w:rPr>
                <w:sz w:val="16"/>
                <w:szCs w:val="16"/>
              </w:rPr>
            </w:pPr>
            <w:r w:rsidRPr="006A6394">
              <w:rPr>
                <w:sz w:val="16"/>
                <w:szCs w:val="16"/>
              </w:rPr>
              <w:t>Adding the missing bits labelling for the N1 UE network capability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6A6394" w:rsidRDefault="00C9560D" w:rsidP="00724BEA">
            <w:pPr>
              <w:pStyle w:val="TAL"/>
              <w:rPr>
                <w:sz w:val="16"/>
                <w:szCs w:val="16"/>
              </w:rPr>
            </w:pPr>
            <w:r w:rsidRPr="006A6394">
              <w:rPr>
                <w:sz w:val="16"/>
                <w:szCs w:val="16"/>
              </w:rPr>
              <w:t>17.5.0</w:t>
            </w:r>
          </w:p>
        </w:tc>
      </w:tr>
      <w:tr w:rsidR="00D838D3" w:rsidRPr="006A6394" w14:paraId="01C6EB6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6A6394" w:rsidRDefault="00C9560D"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6A6394" w:rsidRDefault="00C9560D" w:rsidP="00724BEA">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6A6394" w:rsidRDefault="00C9560D" w:rsidP="00724BEA">
            <w:pPr>
              <w:pStyle w:val="TAL"/>
              <w:rPr>
                <w:sz w:val="16"/>
                <w:szCs w:val="16"/>
              </w:rPr>
            </w:pPr>
            <w:r w:rsidRPr="006A6394">
              <w:rPr>
                <w:sz w:val="16"/>
                <w:szCs w:val="16"/>
              </w:rPr>
              <w:t>35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6A6394" w:rsidRDefault="00C9560D"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6A6394" w:rsidRDefault="00C9560D" w:rsidP="00724BEA">
            <w:pPr>
              <w:pStyle w:val="TAL"/>
              <w:rPr>
                <w:sz w:val="16"/>
                <w:szCs w:val="16"/>
              </w:rPr>
            </w:pPr>
            <w:r w:rsidRPr="006A6394">
              <w:rPr>
                <w:sz w:val="16"/>
                <w:szCs w:val="16"/>
              </w:rPr>
              <w:t>T3450 starting upon sending TAU ACCEPT with negotiated IMSI offse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6A6394" w:rsidRDefault="00C9560D" w:rsidP="00724BEA">
            <w:pPr>
              <w:pStyle w:val="TAL"/>
              <w:rPr>
                <w:sz w:val="16"/>
                <w:szCs w:val="16"/>
              </w:rPr>
            </w:pPr>
            <w:r w:rsidRPr="006A6394">
              <w:rPr>
                <w:sz w:val="16"/>
                <w:szCs w:val="16"/>
              </w:rPr>
              <w:t>17.5.0</w:t>
            </w:r>
          </w:p>
        </w:tc>
      </w:tr>
      <w:tr w:rsidR="00D838D3" w:rsidRPr="006A6394" w14:paraId="566E50C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6A6394" w:rsidRDefault="0053229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6A6394" w:rsidRDefault="0053229A" w:rsidP="00724BEA">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6A6394" w:rsidRDefault="0053229A" w:rsidP="00724BEA">
            <w:pPr>
              <w:pStyle w:val="TAL"/>
              <w:rPr>
                <w:sz w:val="16"/>
                <w:szCs w:val="16"/>
              </w:rPr>
            </w:pPr>
            <w:r w:rsidRPr="006A6394">
              <w:rPr>
                <w:sz w:val="16"/>
                <w:szCs w:val="16"/>
              </w:rPr>
              <w:t>359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6A6394" w:rsidRDefault="0053229A" w:rsidP="00724BEA">
            <w:pPr>
              <w:pStyle w:val="TAL"/>
              <w:rPr>
                <w:sz w:val="16"/>
                <w:szCs w:val="16"/>
              </w:rPr>
            </w:pPr>
            <w:r w:rsidRPr="006A6394">
              <w:rPr>
                <w:sz w:val="16"/>
                <w:szCs w:val="16"/>
              </w:rPr>
              <w:t>IMSI Offset handling during periodic TAU</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6A6394" w:rsidRDefault="0053229A" w:rsidP="00724BEA">
            <w:pPr>
              <w:pStyle w:val="TAL"/>
              <w:rPr>
                <w:sz w:val="16"/>
                <w:szCs w:val="16"/>
              </w:rPr>
            </w:pPr>
            <w:r w:rsidRPr="006A6394">
              <w:rPr>
                <w:sz w:val="16"/>
                <w:szCs w:val="16"/>
              </w:rPr>
              <w:t>17.5.0</w:t>
            </w:r>
          </w:p>
        </w:tc>
      </w:tr>
      <w:tr w:rsidR="00D838D3" w:rsidRPr="006A6394" w14:paraId="7DECFB9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6A6394" w:rsidRDefault="0053229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6A6394" w:rsidRDefault="0053229A" w:rsidP="00724BEA">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6A6394" w:rsidRDefault="0053229A" w:rsidP="00724BEA">
            <w:pPr>
              <w:pStyle w:val="TAL"/>
              <w:rPr>
                <w:sz w:val="16"/>
                <w:szCs w:val="16"/>
              </w:rPr>
            </w:pPr>
            <w:r w:rsidRPr="006A6394">
              <w:rPr>
                <w:sz w:val="16"/>
                <w:szCs w:val="16"/>
              </w:rPr>
              <w:t>359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6A6394" w:rsidRDefault="0053229A" w:rsidP="00724BEA">
            <w:pPr>
              <w:pStyle w:val="TAL"/>
              <w:rPr>
                <w:sz w:val="16"/>
                <w:szCs w:val="16"/>
              </w:rPr>
            </w:pPr>
            <w:r w:rsidRPr="006A6394">
              <w:rPr>
                <w:sz w:val="16"/>
                <w:szCs w:val="16"/>
              </w:rPr>
              <w:t>Timer handling for reject pag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6A6394" w:rsidRDefault="0053229A" w:rsidP="00724BEA">
            <w:pPr>
              <w:pStyle w:val="TAL"/>
              <w:rPr>
                <w:sz w:val="16"/>
                <w:szCs w:val="16"/>
              </w:rPr>
            </w:pPr>
            <w:r w:rsidRPr="006A6394">
              <w:rPr>
                <w:sz w:val="16"/>
                <w:szCs w:val="16"/>
              </w:rPr>
              <w:t>17.5.0</w:t>
            </w:r>
          </w:p>
        </w:tc>
      </w:tr>
      <w:tr w:rsidR="00D838D3" w:rsidRPr="006A6394" w14:paraId="450AB85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6A6394" w:rsidRDefault="001B5962"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6A6394" w:rsidRDefault="001B5962"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6A6394" w:rsidRDefault="001B5962"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6A6394" w:rsidRDefault="001B5962" w:rsidP="001B5962">
            <w:pPr>
              <w:pStyle w:val="TAL"/>
              <w:rPr>
                <w:sz w:val="16"/>
                <w:szCs w:val="16"/>
              </w:rPr>
            </w:pPr>
            <w:r w:rsidRPr="006A6394">
              <w:rPr>
                <w:sz w:val="16"/>
                <w:szCs w:val="16"/>
              </w:rPr>
              <w:t>360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6A6394" w:rsidRDefault="001B5962"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6A6394" w:rsidRDefault="001B5962"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6A6394" w:rsidRDefault="001B5962" w:rsidP="001B5962">
            <w:pPr>
              <w:pStyle w:val="TAL"/>
              <w:rPr>
                <w:sz w:val="16"/>
                <w:szCs w:val="16"/>
              </w:rPr>
            </w:pPr>
            <w:r w:rsidRPr="006A6394">
              <w:rPr>
                <w:sz w:val="16"/>
                <w:szCs w:val="16"/>
              </w:rPr>
              <w:t>Service request procedure for NAS connection release when T3346 is running (for 24.30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6A6394" w:rsidRDefault="001B5962" w:rsidP="001B5962">
            <w:pPr>
              <w:pStyle w:val="TAL"/>
              <w:rPr>
                <w:sz w:val="16"/>
                <w:szCs w:val="16"/>
              </w:rPr>
            </w:pPr>
            <w:r w:rsidRPr="006A6394">
              <w:rPr>
                <w:sz w:val="16"/>
                <w:szCs w:val="16"/>
              </w:rPr>
              <w:t>17.5.0</w:t>
            </w:r>
          </w:p>
        </w:tc>
      </w:tr>
      <w:tr w:rsidR="00D838D3" w:rsidRPr="006A6394" w14:paraId="2A1F921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6A6394" w:rsidRDefault="007237BB"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6A6394" w:rsidRDefault="007237BB"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6A6394" w:rsidRDefault="007237BB"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6A6394" w:rsidRDefault="007237BB" w:rsidP="001B5962">
            <w:pPr>
              <w:pStyle w:val="TAL"/>
              <w:rPr>
                <w:sz w:val="16"/>
                <w:szCs w:val="16"/>
              </w:rPr>
            </w:pPr>
            <w:r w:rsidRPr="006A6394">
              <w:rPr>
                <w:sz w:val="16"/>
                <w:szCs w:val="16"/>
              </w:rPr>
              <w:t>360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6A6394" w:rsidRDefault="007237BB" w:rsidP="001B5962">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6A6394" w:rsidRDefault="007237BB"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6A6394" w:rsidRDefault="007237BB" w:rsidP="001B5962">
            <w:pPr>
              <w:pStyle w:val="TAL"/>
              <w:rPr>
                <w:sz w:val="16"/>
                <w:szCs w:val="16"/>
              </w:rPr>
            </w:pPr>
            <w:r w:rsidRPr="006A6394">
              <w:rPr>
                <w:sz w:val="16"/>
                <w:szCs w:val="16"/>
              </w:rPr>
              <w:t>Service Request procedure for removing paging restriction at network sid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6A6394" w:rsidRDefault="007237BB" w:rsidP="001B5962">
            <w:pPr>
              <w:pStyle w:val="TAL"/>
              <w:rPr>
                <w:sz w:val="16"/>
                <w:szCs w:val="16"/>
              </w:rPr>
            </w:pPr>
            <w:r w:rsidRPr="006A6394">
              <w:rPr>
                <w:sz w:val="16"/>
                <w:szCs w:val="16"/>
              </w:rPr>
              <w:t>17.5.0</w:t>
            </w:r>
          </w:p>
        </w:tc>
      </w:tr>
      <w:tr w:rsidR="00D838D3" w:rsidRPr="006A6394" w14:paraId="31702BF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6A6394" w:rsidRDefault="003A00E1"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6A6394" w:rsidRDefault="003A00E1"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6A6394" w:rsidRDefault="003A00E1" w:rsidP="001B5962">
            <w:pPr>
              <w:pStyle w:val="TAL"/>
              <w:rPr>
                <w:sz w:val="16"/>
                <w:szCs w:val="16"/>
              </w:rPr>
            </w:pPr>
            <w:r w:rsidRPr="006A6394">
              <w:rPr>
                <w:sz w:val="16"/>
                <w:szCs w:val="16"/>
              </w:rPr>
              <w:t>360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6A6394" w:rsidRDefault="003A00E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6A6394" w:rsidRDefault="003A00E1" w:rsidP="001B5962">
            <w:pPr>
              <w:pStyle w:val="TAL"/>
              <w:rPr>
                <w:sz w:val="16"/>
                <w:szCs w:val="16"/>
              </w:rPr>
            </w:pPr>
            <w:r w:rsidRPr="006A6394">
              <w:rPr>
                <w:sz w:val="16"/>
                <w:szCs w:val="16"/>
              </w:rPr>
              <w:t>Clarification on the inclusion of the IMSI Offset in mobility TAU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6A6394" w:rsidRDefault="003A00E1" w:rsidP="001B5962">
            <w:pPr>
              <w:pStyle w:val="TAL"/>
              <w:rPr>
                <w:sz w:val="16"/>
                <w:szCs w:val="16"/>
              </w:rPr>
            </w:pPr>
            <w:r w:rsidRPr="006A6394">
              <w:rPr>
                <w:sz w:val="16"/>
                <w:szCs w:val="16"/>
              </w:rPr>
              <w:t>17.5.0</w:t>
            </w:r>
          </w:p>
        </w:tc>
      </w:tr>
      <w:tr w:rsidR="00D838D3" w:rsidRPr="006A6394" w14:paraId="75339ED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6A6394" w:rsidRDefault="003A00E1"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6A6394" w:rsidRDefault="003A00E1"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6A6394" w:rsidRDefault="003A00E1" w:rsidP="001B5962">
            <w:pPr>
              <w:pStyle w:val="TAL"/>
              <w:rPr>
                <w:sz w:val="16"/>
                <w:szCs w:val="16"/>
              </w:rPr>
            </w:pPr>
            <w:r w:rsidRPr="006A6394">
              <w:rPr>
                <w:sz w:val="16"/>
                <w:szCs w:val="16"/>
              </w:rPr>
              <w:t>361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6A6394" w:rsidRDefault="003A00E1"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6A6394" w:rsidRDefault="003A00E1" w:rsidP="001B5962">
            <w:pPr>
              <w:pStyle w:val="TAL"/>
              <w:rPr>
                <w:sz w:val="16"/>
                <w:szCs w:val="16"/>
              </w:rPr>
            </w:pPr>
            <w:r w:rsidRPr="006A6394">
              <w:rPr>
                <w:sz w:val="16"/>
                <w:szCs w:val="16"/>
              </w:rPr>
              <w:t>The MUSIM UE rejects the paging only if the network supports the Rejection of paging featur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6A6394" w:rsidRDefault="003A00E1" w:rsidP="001B5962">
            <w:pPr>
              <w:pStyle w:val="TAL"/>
              <w:rPr>
                <w:sz w:val="16"/>
                <w:szCs w:val="16"/>
              </w:rPr>
            </w:pPr>
            <w:r w:rsidRPr="006A6394">
              <w:rPr>
                <w:sz w:val="16"/>
                <w:szCs w:val="16"/>
              </w:rPr>
              <w:t>17.5.0</w:t>
            </w:r>
          </w:p>
        </w:tc>
      </w:tr>
      <w:tr w:rsidR="00D838D3" w:rsidRPr="006A6394" w14:paraId="48F8DE7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6A6394" w:rsidRDefault="00F75C37"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6A6394" w:rsidRDefault="00F75C37"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6A6394" w:rsidRDefault="00F75C37"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6A6394" w:rsidRDefault="00F75C37" w:rsidP="001B5962">
            <w:pPr>
              <w:pStyle w:val="TAL"/>
              <w:rPr>
                <w:sz w:val="16"/>
                <w:szCs w:val="16"/>
              </w:rPr>
            </w:pPr>
            <w:r w:rsidRPr="006A6394">
              <w:rPr>
                <w:sz w:val="16"/>
                <w:szCs w:val="16"/>
              </w:rPr>
              <w:t>361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6A6394" w:rsidRDefault="00F75C37"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6A6394" w:rsidRDefault="00F75C37"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6A6394" w:rsidRDefault="00F75C37" w:rsidP="001B5962">
            <w:pPr>
              <w:pStyle w:val="TAL"/>
              <w:rPr>
                <w:sz w:val="16"/>
                <w:szCs w:val="16"/>
              </w:rPr>
            </w:pPr>
            <w:r w:rsidRPr="006A6394">
              <w:rPr>
                <w:sz w:val="16"/>
                <w:szCs w:val="16"/>
              </w:rPr>
              <w:t>EPS MUSIM SR transmission fail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6A6394" w:rsidRDefault="00F75C37" w:rsidP="001B5962">
            <w:pPr>
              <w:pStyle w:val="TAL"/>
              <w:rPr>
                <w:sz w:val="16"/>
                <w:szCs w:val="16"/>
              </w:rPr>
            </w:pPr>
            <w:r w:rsidRPr="006A6394">
              <w:rPr>
                <w:sz w:val="16"/>
                <w:szCs w:val="16"/>
              </w:rPr>
              <w:t>17.5.0</w:t>
            </w:r>
          </w:p>
        </w:tc>
      </w:tr>
      <w:tr w:rsidR="00D838D3" w:rsidRPr="006A6394" w14:paraId="49DE9CF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6A6394" w:rsidRDefault="000F556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6A6394" w:rsidRDefault="000F5569"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6A6394" w:rsidRDefault="000F5569" w:rsidP="001B5962">
            <w:pPr>
              <w:pStyle w:val="TAL"/>
              <w:rPr>
                <w:sz w:val="16"/>
                <w:szCs w:val="16"/>
              </w:rPr>
            </w:pPr>
            <w:r w:rsidRPr="006A6394">
              <w:rPr>
                <w:sz w:val="16"/>
                <w:szCs w:val="16"/>
              </w:rPr>
              <w:t>361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6A6394" w:rsidRDefault="000F5569" w:rsidP="001B5962">
            <w:pPr>
              <w:pStyle w:val="TAL"/>
              <w:rPr>
                <w:sz w:val="16"/>
                <w:szCs w:val="16"/>
              </w:rPr>
            </w:pPr>
            <w:r w:rsidRPr="006A6394">
              <w:rPr>
                <w:sz w:val="16"/>
                <w:szCs w:val="16"/>
              </w:rPr>
              <w:t>EPS MUSIM and IMEI</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6A6394" w:rsidRDefault="000F5569" w:rsidP="001B5962">
            <w:pPr>
              <w:pStyle w:val="TAL"/>
              <w:rPr>
                <w:sz w:val="16"/>
                <w:szCs w:val="16"/>
              </w:rPr>
            </w:pPr>
            <w:r w:rsidRPr="006A6394">
              <w:rPr>
                <w:sz w:val="16"/>
                <w:szCs w:val="16"/>
              </w:rPr>
              <w:t>17.5.0</w:t>
            </w:r>
          </w:p>
        </w:tc>
      </w:tr>
      <w:tr w:rsidR="00D838D3" w:rsidRPr="006A6394" w14:paraId="51DDBCE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6A6394" w:rsidRDefault="000F556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6A6394" w:rsidRDefault="000F5569"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6A6394" w:rsidRDefault="000F5569" w:rsidP="001B5962">
            <w:pPr>
              <w:pStyle w:val="TAL"/>
              <w:rPr>
                <w:sz w:val="16"/>
                <w:szCs w:val="16"/>
              </w:rPr>
            </w:pPr>
            <w:r w:rsidRPr="006A6394">
              <w:rPr>
                <w:sz w:val="16"/>
                <w:szCs w:val="16"/>
              </w:rPr>
              <w:t>361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6A6394" w:rsidRDefault="000F5569" w:rsidP="001B5962">
            <w:pPr>
              <w:pStyle w:val="TAL"/>
              <w:rPr>
                <w:sz w:val="16"/>
                <w:szCs w:val="16"/>
              </w:rPr>
            </w:pPr>
            <w:r w:rsidRPr="006A6394">
              <w:rPr>
                <w:sz w:val="16"/>
                <w:szCs w:val="16"/>
              </w:rPr>
              <w:t>Negotiated IMSI offset and TAU COMPLE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6A6394" w:rsidRDefault="000F5569" w:rsidP="001B5962">
            <w:pPr>
              <w:pStyle w:val="TAL"/>
              <w:rPr>
                <w:sz w:val="16"/>
                <w:szCs w:val="16"/>
              </w:rPr>
            </w:pPr>
            <w:r w:rsidRPr="006A6394">
              <w:rPr>
                <w:sz w:val="16"/>
                <w:szCs w:val="16"/>
              </w:rPr>
              <w:t>17.5.0</w:t>
            </w:r>
          </w:p>
        </w:tc>
      </w:tr>
      <w:tr w:rsidR="00D838D3" w:rsidRPr="006A6394" w14:paraId="264E695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6A6394" w:rsidRDefault="000F556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6A6394" w:rsidRDefault="000F5569"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6A6394" w:rsidRDefault="000F5569" w:rsidP="001B5962">
            <w:pPr>
              <w:pStyle w:val="TAL"/>
              <w:rPr>
                <w:sz w:val="16"/>
                <w:szCs w:val="16"/>
              </w:rPr>
            </w:pPr>
            <w:r w:rsidRPr="006A6394">
              <w:rPr>
                <w:sz w:val="16"/>
                <w:szCs w:val="16"/>
              </w:rPr>
              <w:t>355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6A6394" w:rsidRDefault="000F5569" w:rsidP="001B5962">
            <w:pPr>
              <w:pStyle w:val="TAL"/>
              <w:rPr>
                <w:sz w:val="16"/>
                <w:szCs w:val="16"/>
              </w:rPr>
            </w:pPr>
            <w:r w:rsidRPr="006A6394">
              <w:rPr>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6A6394" w:rsidRDefault="000F5569" w:rsidP="001B5962">
            <w:pPr>
              <w:pStyle w:val="TAL"/>
              <w:rPr>
                <w:sz w:val="16"/>
                <w:szCs w:val="16"/>
              </w:rPr>
            </w:pPr>
            <w:r w:rsidRPr="006A6394">
              <w:rPr>
                <w:sz w:val="16"/>
                <w:szCs w:val="16"/>
              </w:rPr>
              <w:t>MUSIM capability negotiation in EP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6A6394" w:rsidRDefault="000F5569" w:rsidP="001B5962">
            <w:pPr>
              <w:pStyle w:val="TAL"/>
              <w:rPr>
                <w:sz w:val="16"/>
                <w:szCs w:val="16"/>
              </w:rPr>
            </w:pPr>
            <w:r w:rsidRPr="006A6394">
              <w:rPr>
                <w:sz w:val="16"/>
                <w:szCs w:val="16"/>
              </w:rPr>
              <w:t>17.5.0</w:t>
            </w:r>
          </w:p>
        </w:tc>
      </w:tr>
      <w:tr w:rsidR="00D838D3" w:rsidRPr="006A6394" w14:paraId="1F041F5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6A6394" w:rsidRDefault="0027348E"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6A6394" w:rsidRDefault="0027348E"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6A6394" w:rsidRDefault="0027348E"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6A6394" w:rsidRDefault="0027348E" w:rsidP="001B5962">
            <w:pPr>
              <w:pStyle w:val="TAL"/>
              <w:rPr>
                <w:sz w:val="16"/>
                <w:szCs w:val="16"/>
              </w:rPr>
            </w:pPr>
            <w:r w:rsidRPr="006A6394">
              <w:rPr>
                <w:sz w:val="16"/>
                <w:szCs w:val="16"/>
              </w:rPr>
              <w:t>362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6A6394" w:rsidRDefault="0027348E"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6A6394" w:rsidRDefault="0027348E"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6A6394" w:rsidRDefault="0027348E" w:rsidP="001B5962">
            <w:pPr>
              <w:pStyle w:val="TAL"/>
              <w:rPr>
                <w:sz w:val="16"/>
                <w:szCs w:val="16"/>
              </w:rPr>
            </w:pPr>
            <w:r w:rsidRPr="006A6394">
              <w:rPr>
                <w:sz w:val="16"/>
                <w:szCs w:val="16"/>
              </w:rPr>
              <w:t>T3447 handling for MUSIM capable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6A6394" w:rsidRDefault="0027348E" w:rsidP="001B5962">
            <w:pPr>
              <w:pStyle w:val="TAL"/>
              <w:rPr>
                <w:sz w:val="16"/>
                <w:szCs w:val="16"/>
              </w:rPr>
            </w:pPr>
            <w:r w:rsidRPr="006A6394">
              <w:rPr>
                <w:sz w:val="16"/>
                <w:szCs w:val="16"/>
              </w:rPr>
              <w:t>17.5.0</w:t>
            </w:r>
          </w:p>
        </w:tc>
      </w:tr>
      <w:tr w:rsidR="00D838D3" w:rsidRPr="006A6394" w14:paraId="1B52B7B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6A6394" w:rsidRDefault="0033709D"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6A6394" w:rsidRDefault="0033709D"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6A6394" w:rsidRDefault="0033709D" w:rsidP="001B5962">
            <w:pPr>
              <w:pStyle w:val="TAL"/>
              <w:rPr>
                <w:sz w:val="16"/>
                <w:szCs w:val="16"/>
              </w:rPr>
            </w:pPr>
            <w:r w:rsidRPr="006A6394">
              <w:rPr>
                <w:sz w:val="16"/>
                <w:szCs w:val="16"/>
              </w:rPr>
              <w:t>362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6A6394" w:rsidRDefault="0033709D" w:rsidP="001B5962">
            <w:pPr>
              <w:pStyle w:val="TAL"/>
              <w:rPr>
                <w:sz w:val="16"/>
                <w:szCs w:val="16"/>
              </w:rPr>
            </w:pPr>
            <w:r w:rsidRPr="006A6394">
              <w:rPr>
                <w:sz w:val="16"/>
                <w:szCs w:val="16"/>
              </w:rPr>
              <w:t>TAU for allocation of IMSI offset when T3346 is runn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6A6394" w:rsidRDefault="0033709D" w:rsidP="001B5962">
            <w:pPr>
              <w:pStyle w:val="TAL"/>
              <w:rPr>
                <w:sz w:val="16"/>
                <w:szCs w:val="16"/>
              </w:rPr>
            </w:pPr>
            <w:r w:rsidRPr="006A6394">
              <w:rPr>
                <w:sz w:val="16"/>
                <w:szCs w:val="16"/>
              </w:rPr>
              <w:t>17.5.0</w:t>
            </w:r>
          </w:p>
        </w:tc>
      </w:tr>
      <w:tr w:rsidR="00D838D3" w:rsidRPr="006A6394" w14:paraId="7AA6AA0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6A6394" w:rsidRDefault="0033709D"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6A6394" w:rsidRDefault="0033709D"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6A6394" w:rsidRDefault="0033709D" w:rsidP="001B5962">
            <w:pPr>
              <w:pStyle w:val="TAL"/>
              <w:rPr>
                <w:sz w:val="16"/>
                <w:szCs w:val="16"/>
              </w:rPr>
            </w:pPr>
            <w:r w:rsidRPr="006A6394">
              <w:rPr>
                <w:sz w:val="16"/>
                <w:szCs w:val="16"/>
              </w:rPr>
              <w:t>36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6A6394" w:rsidRDefault="0033709D" w:rsidP="001B5962">
            <w:pPr>
              <w:pStyle w:val="TAL"/>
              <w:rPr>
                <w:sz w:val="16"/>
                <w:szCs w:val="16"/>
              </w:rPr>
            </w:pPr>
            <w:r w:rsidRPr="006A6394">
              <w:rPr>
                <w:sz w:val="16"/>
                <w:szCs w:val="16"/>
              </w:rPr>
              <w:t>Corrections for paging restriction preferences terminology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6A6394" w:rsidRDefault="0033709D" w:rsidP="001B5962">
            <w:pPr>
              <w:pStyle w:val="TAL"/>
              <w:rPr>
                <w:sz w:val="16"/>
                <w:szCs w:val="16"/>
              </w:rPr>
            </w:pPr>
            <w:r w:rsidRPr="006A6394">
              <w:rPr>
                <w:sz w:val="16"/>
                <w:szCs w:val="16"/>
              </w:rPr>
              <w:t>17.5.0</w:t>
            </w:r>
          </w:p>
        </w:tc>
      </w:tr>
      <w:tr w:rsidR="00D838D3" w:rsidRPr="006A6394" w14:paraId="4991EE8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6A6394" w:rsidRDefault="003F123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6A6394" w:rsidRDefault="003F123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6A6394" w:rsidRDefault="003F1239"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6A6394" w:rsidRDefault="003F1239" w:rsidP="001B5962">
            <w:pPr>
              <w:pStyle w:val="TAL"/>
              <w:rPr>
                <w:sz w:val="16"/>
                <w:szCs w:val="16"/>
              </w:rPr>
            </w:pPr>
            <w:r w:rsidRPr="006A6394">
              <w:rPr>
                <w:sz w:val="16"/>
                <w:szCs w:val="16"/>
              </w:rPr>
              <w:t>36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6A6394" w:rsidRDefault="003F123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6A6394" w:rsidRDefault="003F1239"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6A6394" w:rsidRDefault="003F1239" w:rsidP="001B5962">
            <w:pPr>
              <w:pStyle w:val="TAL"/>
              <w:rPr>
                <w:sz w:val="16"/>
                <w:szCs w:val="16"/>
              </w:rPr>
            </w:pPr>
            <w:r w:rsidRPr="006A6394">
              <w:rPr>
                <w:sz w:val="16"/>
                <w:szCs w:val="16"/>
              </w:rPr>
              <w:t>Releasing NAS signalling connection and Paging restriction during mobility TAU in a TA outside the current Tracking Area List for MUSIM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6A6394" w:rsidRDefault="003F1239" w:rsidP="001B5962">
            <w:pPr>
              <w:pStyle w:val="TAL"/>
              <w:rPr>
                <w:sz w:val="16"/>
                <w:szCs w:val="16"/>
              </w:rPr>
            </w:pPr>
            <w:r w:rsidRPr="006A6394">
              <w:rPr>
                <w:sz w:val="16"/>
                <w:szCs w:val="16"/>
              </w:rPr>
              <w:t>17.5.0</w:t>
            </w:r>
          </w:p>
        </w:tc>
      </w:tr>
      <w:tr w:rsidR="00D838D3" w:rsidRPr="006A6394" w14:paraId="6BDBC27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6A6394" w:rsidRDefault="000571EC"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6A6394" w:rsidRDefault="000571EC"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6A6394" w:rsidRDefault="000571EC"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6A6394" w:rsidRDefault="000571EC" w:rsidP="001B5962">
            <w:pPr>
              <w:pStyle w:val="TAL"/>
              <w:rPr>
                <w:sz w:val="16"/>
                <w:szCs w:val="16"/>
              </w:rPr>
            </w:pPr>
            <w:r w:rsidRPr="006A6394">
              <w:rPr>
                <w:sz w:val="16"/>
                <w:szCs w:val="16"/>
              </w:rPr>
              <w:t>364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6A6394" w:rsidRDefault="000571EC"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6A6394" w:rsidRDefault="000571EC"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6A6394" w:rsidRDefault="000571EC" w:rsidP="001B5962">
            <w:pPr>
              <w:pStyle w:val="TAL"/>
              <w:rPr>
                <w:sz w:val="16"/>
                <w:szCs w:val="16"/>
              </w:rPr>
            </w:pPr>
            <w:r w:rsidRPr="006A6394">
              <w:rPr>
                <w:sz w:val="16"/>
                <w:szCs w:val="16"/>
              </w:rPr>
              <w:t>Network to accept or reject the paging restriction requested by MUSIM capable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6A6394" w:rsidRDefault="000571EC" w:rsidP="001B5962">
            <w:pPr>
              <w:pStyle w:val="TAL"/>
              <w:rPr>
                <w:sz w:val="16"/>
                <w:szCs w:val="16"/>
              </w:rPr>
            </w:pPr>
            <w:r w:rsidRPr="006A6394">
              <w:rPr>
                <w:sz w:val="16"/>
                <w:szCs w:val="16"/>
              </w:rPr>
              <w:t>17.5.0</w:t>
            </w:r>
          </w:p>
        </w:tc>
      </w:tr>
      <w:tr w:rsidR="00D838D3" w:rsidRPr="006A6394" w14:paraId="0706105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6A6394" w:rsidRDefault="000075F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6A6394" w:rsidRDefault="000075F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6A6394" w:rsidRDefault="000075F9"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6A6394" w:rsidRDefault="000075F9" w:rsidP="001B5962">
            <w:pPr>
              <w:pStyle w:val="TAL"/>
              <w:rPr>
                <w:sz w:val="16"/>
                <w:szCs w:val="16"/>
              </w:rPr>
            </w:pPr>
            <w:r w:rsidRPr="006A6394">
              <w:rPr>
                <w:sz w:val="16"/>
                <w:szCs w:val="16"/>
              </w:rPr>
              <w:t>362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6A6394" w:rsidRDefault="000075F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6A6394" w:rsidRDefault="000075F9" w:rsidP="001B5962">
            <w:pPr>
              <w:pStyle w:val="TAL"/>
              <w:rPr>
                <w:sz w:val="16"/>
                <w:szCs w:val="16"/>
              </w:rPr>
            </w:pPr>
            <w:r w:rsidRPr="006A6394">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6A6394" w:rsidRDefault="000075F9" w:rsidP="001B5962">
            <w:pPr>
              <w:pStyle w:val="TAL"/>
              <w:rPr>
                <w:sz w:val="16"/>
                <w:szCs w:val="16"/>
              </w:rPr>
            </w:pPr>
            <w:r w:rsidRPr="006A6394">
              <w:rPr>
                <w:sz w:val="16"/>
                <w:szCs w:val="16"/>
              </w:rPr>
              <w:t>Negotiated IMSI offset when TAU COMPLETE is not received by network</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6A6394" w:rsidRDefault="000075F9" w:rsidP="001B5962">
            <w:pPr>
              <w:pStyle w:val="TAL"/>
              <w:rPr>
                <w:sz w:val="16"/>
                <w:szCs w:val="16"/>
              </w:rPr>
            </w:pPr>
            <w:r w:rsidRPr="006A6394">
              <w:rPr>
                <w:sz w:val="16"/>
                <w:szCs w:val="16"/>
              </w:rPr>
              <w:t>17.5.0</w:t>
            </w:r>
          </w:p>
        </w:tc>
      </w:tr>
      <w:tr w:rsidR="00D838D3" w:rsidRPr="006A6394" w14:paraId="758B1B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6A6394" w:rsidRDefault="00D64191"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6A6394" w:rsidRDefault="00D6419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6A6394" w:rsidRDefault="00D64191" w:rsidP="001B5962">
            <w:pPr>
              <w:pStyle w:val="TAL"/>
              <w:rPr>
                <w:sz w:val="16"/>
                <w:szCs w:val="16"/>
              </w:rPr>
            </w:pPr>
            <w:r w:rsidRPr="006A6394">
              <w:rPr>
                <w:sz w:val="16"/>
                <w:szCs w:val="16"/>
              </w:rPr>
              <w:t>CP-21304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6A6394" w:rsidRDefault="00D64191" w:rsidP="001B5962">
            <w:pPr>
              <w:pStyle w:val="TAL"/>
              <w:rPr>
                <w:sz w:val="16"/>
                <w:szCs w:val="16"/>
              </w:rPr>
            </w:pPr>
            <w:r w:rsidRPr="006A6394">
              <w:rPr>
                <w:sz w:val="16"/>
                <w:szCs w:val="16"/>
              </w:rPr>
              <w:t>360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6A6394" w:rsidRDefault="00D6419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6A6394" w:rsidRDefault="00D64191"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6A6394" w:rsidRDefault="00D64191" w:rsidP="001B5962">
            <w:pPr>
              <w:pStyle w:val="TAL"/>
              <w:rPr>
                <w:sz w:val="16"/>
                <w:szCs w:val="16"/>
              </w:rPr>
            </w:pPr>
            <w:r w:rsidRPr="006A6394">
              <w:rPr>
                <w:sz w:val="16"/>
                <w:szCs w:val="16"/>
              </w:rPr>
              <w:t>Considering PDN connection establishment rejected due to NSA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6A6394" w:rsidRDefault="00D64191" w:rsidP="001B5962">
            <w:pPr>
              <w:pStyle w:val="TAL"/>
              <w:rPr>
                <w:sz w:val="16"/>
                <w:szCs w:val="16"/>
              </w:rPr>
            </w:pPr>
            <w:r w:rsidRPr="006A6394">
              <w:rPr>
                <w:sz w:val="16"/>
                <w:szCs w:val="16"/>
              </w:rPr>
              <w:t>17.5.0</w:t>
            </w:r>
          </w:p>
        </w:tc>
      </w:tr>
      <w:tr w:rsidR="00D838D3" w:rsidRPr="006A6394" w14:paraId="49715D2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6A6394" w:rsidRDefault="00D64191" w:rsidP="00D64191">
            <w:pPr>
              <w:pStyle w:val="TAL"/>
              <w:rPr>
                <w:sz w:val="16"/>
                <w:szCs w:val="16"/>
              </w:rPr>
            </w:pPr>
            <w:r w:rsidRPr="006A6394">
              <w:rPr>
                <w:sz w:val="16"/>
                <w:szCs w:val="16"/>
              </w:rPr>
              <w:t>CP-21304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6A6394" w:rsidRDefault="00D64191" w:rsidP="00D64191">
            <w:pPr>
              <w:pStyle w:val="TAL"/>
              <w:rPr>
                <w:sz w:val="16"/>
                <w:szCs w:val="16"/>
              </w:rPr>
            </w:pPr>
            <w:r w:rsidRPr="006A6394">
              <w:rPr>
                <w:sz w:val="16"/>
                <w:szCs w:val="16"/>
              </w:rPr>
              <w:t>359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6A6394" w:rsidRDefault="00D64191" w:rsidP="00D64191">
            <w:pPr>
              <w:pStyle w:val="TAL"/>
              <w:rPr>
                <w:sz w:val="16"/>
                <w:szCs w:val="16"/>
              </w:rPr>
            </w:pPr>
            <w:r w:rsidRPr="006A6394">
              <w:rPr>
                <w:sz w:val="16"/>
                <w:szCs w:val="16"/>
              </w:rPr>
              <w:t>UUAA completion after default EPS bearer context activ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6A6394" w:rsidRDefault="00D64191" w:rsidP="00D64191">
            <w:pPr>
              <w:pStyle w:val="TAL"/>
              <w:rPr>
                <w:sz w:val="16"/>
                <w:szCs w:val="16"/>
              </w:rPr>
            </w:pPr>
            <w:r w:rsidRPr="006A6394">
              <w:rPr>
                <w:sz w:val="16"/>
                <w:szCs w:val="16"/>
              </w:rPr>
              <w:t>17.5.0</w:t>
            </w:r>
          </w:p>
        </w:tc>
      </w:tr>
      <w:tr w:rsidR="00D838D3" w:rsidRPr="006A6394" w14:paraId="1B8D19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6A6394" w:rsidRDefault="00D64191" w:rsidP="00D64191">
            <w:pPr>
              <w:pStyle w:val="TAL"/>
              <w:rPr>
                <w:sz w:val="16"/>
                <w:szCs w:val="16"/>
              </w:rPr>
            </w:pPr>
            <w:r w:rsidRPr="006A6394">
              <w:rPr>
                <w:sz w:val="16"/>
                <w:szCs w:val="16"/>
              </w:rPr>
              <w:t>359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6A6394" w:rsidRDefault="00D64191" w:rsidP="00D64191">
            <w:pPr>
              <w:pStyle w:val="TAL"/>
              <w:rPr>
                <w:sz w:val="16"/>
                <w:szCs w:val="16"/>
              </w:rPr>
            </w:pPr>
            <w:r w:rsidRPr="006A6394">
              <w:rPr>
                <w:sz w:val="16"/>
                <w:szCs w:val="16"/>
              </w:rPr>
              <w:t>UUAA completion after default EPS bearer context activ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6A6394" w:rsidRDefault="00D64191" w:rsidP="00D64191">
            <w:pPr>
              <w:pStyle w:val="TAL"/>
              <w:rPr>
                <w:sz w:val="16"/>
                <w:szCs w:val="16"/>
              </w:rPr>
            </w:pPr>
            <w:r w:rsidRPr="006A6394">
              <w:rPr>
                <w:sz w:val="16"/>
                <w:szCs w:val="16"/>
              </w:rPr>
              <w:t>17.5.0</w:t>
            </w:r>
          </w:p>
        </w:tc>
      </w:tr>
      <w:tr w:rsidR="00D838D3" w:rsidRPr="006A6394" w14:paraId="7498852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6A6394" w:rsidRDefault="00D64191" w:rsidP="00D64191">
            <w:pPr>
              <w:pStyle w:val="TAL"/>
              <w:rPr>
                <w:sz w:val="16"/>
                <w:szCs w:val="16"/>
              </w:rPr>
            </w:pPr>
            <w:r w:rsidRPr="006A6394">
              <w:rPr>
                <w:sz w:val="16"/>
                <w:szCs w:val="16"/>
              </w:rPr>
              <w:t>359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6A6394" w:rsidRDefault="00D64191" w:rsidP="00D64191">
            <w:pPr>
              <w:pStyle w:val="TAL"/>
              <w:rPr>
                <w:sz w:val="16"/>
                <w:szCs w:val="16"/>
              </w:rPr>
            </w:pPr>
            <w:r w:rsidRPr="006A6394">
              <w:rPr>
                <w:sz w:val="16"/>
                <w:szCs w:val="16"/>
              </w:rPr>
              <w:t>UUAA: multiple round tri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6A6394" w:rsidRDefault="00D64191" w:rsidP="00D64191">
            <w:pPr>
              <w:pStyle w:val="TAL"/>
              <w:rPr>
                <w:sz w:val="16"/>
                <w:szCs w:val="16"/>
              </w:rPr>
            </w:pPr>
            <w:r w:rsidRPr="006A6394">
              <w:rPr>
                <w:sz w:val="16"/>
                <w:szCs w:val="16"/>
              </w:rPr>
              <w:t>17.5.0</w:t>
            </w:r>
          </w:p>
        </w:tc>
      </w:tr>
      <w:tr w:rsidR="00D838D3" w:rsidRPr="006A6394" w14:paraId="6EE4D4C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6A6394" w:rsidRDefault="00D64191" w:rsidP="00D64191">
            <w:pPr>
              <w:pStyle w:val="TAL"/>
              <w:rPr>
                <w:sz w:val="16"/>
                <w:szCs w:val="16"/>
              </w:rPr>
            </w:pPr>
            <w:r w:rsidRPr="006A6394">
              <w:rPr>
                <w:sz w:val="16"/>
                <w:szCs w:val="16"/>
              </w:rPr>
              <w:t>360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6A6394" w:rsidRDefault="00D64191" w:rsidP="00D64191">
            <w:pPr>
              <w:pStyle w:val="TAL"/>
              <w:rPr>
                <w:sz w:val="16"/>
                <w:szCs w:val="16"/>
              </w:rPr>
            </w:pPr>
            <w:r w:rsidRPr="006A6394">
              <w:rPr>
                <w:sz w:val="16"/>
                <w:szCs w:val="16"/>
              </w:rPr>
              <w:t>ePCO support for UA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6A6394" w:rsidRDefault="00D64191" w:rsidP="00D64191">
            <w:pPr>
              <w:pStyle w:val="TAL"/>
              <w:rPr>
                <w:sz w:val="16"/>
                <w:szCs w:val="16"/>
              </w:rPr>
            </w:pPr>
            <w:r w:rsidRPr="006A6394">
              <w:rPr>
                <w:sz w:val="16"/>
                <w:szCs w:val="16"/>
              </w:rPr>
              <w:t>17.5.0</w:t>
            </w:r>
          </w:p>
        </w:tc>
      </w:tr>
      <w:tr w:rsidR="00D838D3" w:rsidRPr="006A6394" w14:paraId="16B2131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6A6394" w:rsidRDefault="00D64191" w:rsidP="00D64191">
            <w:pPr>
              <w:pStyle w:val="TAL"/>
              <w:rPr>
                <w:sz w:val="16"/>
                <w:szCs w:val="16"/>
              </w:rPr>
            </w:pPr>
            <w:r w:rsidRPr="006A6394">
              <w:rPr>
                <w:sz w:val="16"/>
                <w:szCs w:val="16"/>
              </w:rPr>
              <w:t>360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6A6394" w:rsidRDefault="00D64191" w:rsidP="00D64191">
            <w:pPr>
              <w:pStyle w:val="TAL"/>
              <w:rPr>
                <w:sz w:val="16"/>
                <w:szCs w:val="16"/>
              </w:rPr>
            </w:pPr>
            <w:r w:rsidRPr="006A6394">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6A6394" w:rsidRDefault="00D64191" w:rsidP="00D64191">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6A6394" w:rsidRDefault="00D64191" w:rsidP="00D64191">
            <w:pPr>
              <w:pStyle w:val="TAL"/>
              <w:rPr>
                <w:sz w:val="16"/>
                <w:szCs w:val="16"/>
              </w:rPr>
            </w:pPr>
            <w:r w:rsidRPr="006A6394">
              <w:rPr>
                <w:sz w:val="16"/>
                <w:szCs w:val="16"/>
              </w:rPr>
              <w:t>Using Service-level AA container for C2 authoriz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6A6394" w:rsidRDefault="00D64191" w:rsidP="00D64191">
            <w:pPr>
              <w:pStyle w:val="TAL"/>
              <w:rPr>
                <w:sz w:val="16"/>
                <w:szCs w:val="16"/>
              </w:rPr>
            </w:pPr>
            <w:r w:rsidRPr="006A6394">
              <w:rPr>
                <w:sz w:val="16"/>
                <w:szCs w:val="16"/>
              </w:rPr>
              <w:t>17.5.0</w:t>
            </w:r>
          </w:p>
        </w:tc>
      </w:tr>
      <w:tr w:rsidR="00D838D3" w:rsidRPr="006A6394" w14:paraId="18039E5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6A6394" w:rsidRDefault="00D64191" w:rsidP="00D64191">
            <w:pPr>
              <w:pStyle w:val="TAL"/>
              <w:rPr>
                <w:sz w:val="16"/>
                <w:szCs w:val="16"/>
              </w:rPr>
            </w:pPr>
            <w:r w:rsidRPr="006A6394">
              <w:rPr>
                <w:sz w:val="16"/>
                <w:szCs w:val="16"/>
              </w:rPr>
              <w:t>361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6A6394" w:rsidRDefault="00D64191" w:rsidP="00D64191">
            <w:pPr>
              <w:pStyle w:val="TAL"/>
              <w:rPr>
                <w:sz w:val="16"/>
                <w:szCs w:val="16"/>
              </w:rPr>
            </w:pPr>
            <w:r w:rsidRPr="006A6394">
              <w:rPr>
                <w:sz w:val="16"/>
                <w:szCs w:val="16"/>
              </w:rPr>
              <w:t>Uplink control during EPS UUAA-S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6A6394" w:rsidRDefault="00D64191" w:rsidP="00D64191">
            <w:pPr>
              <w:pStyle w:val="TAL"/>
              <w:rPr>
                <w:sz w:val="16"/>
                <w:szCs w:val="16"/>
              </w:rPr>
            </w:pPr>
            <w:r w:rsidRPr="006A6394">
              <w:rPr>
                <w:sz w:val="16"/>
                <w:szCs w:val="16"/>
              </w:rPr>
              <w:t>17.5.0</w:t>
            </w:r>
          </w:p>
        </w:tc>
      </w:tr>
      <w:tr w:rsidR="00D838D3" w:rsidRPr="006A6394" w14:paraId="5A0BCC7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6A6394" w:rsidRDefault="00D64191" w:rsidP="00D64191">
            <w:pPr>
              <w:pStyle w:val="TAL"/>
              <w:rPr>
                <w:sz w:val="16"/>
                <w:szCs w:val="16"/>
              </w:rPr>
            </w:pPr>
            <w:r w:rsidRPr="006A6394">
              <w:rPr>
                <w:sz w:val="16"/>
                <w:szCs w:val="16"/>
              </w:rPr>
              <w:t>361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6A6394" w:rsidRDefault="00D64191" w:rsidP="00D64191">
            <w:pPr>
              <w:pStyle w:val="TAL"/>
              <w:rPr>
                <w:sz w:val="16"/>
                <w:szCs w:val="16"/>
              </w:rPr>
            </w:pPr>
            <w:r w:rsidRPr="006A6394">
              <w:rPr>
                <w:sz w:val="16"/>
                <w:szCs w:val="16"/>
              </w:rPr>
              <w:t>UAS services not allowed indication in EPS NAS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6A6394" w:rsidRDefault="00D64191" w:rsidP="00D64191">
            <w:pPr>
              <w:pStyle w:val="TAL"/>
              <w:rPr>
                <w:sz w:val="16"/>
                <w:szCs w:val="16"/>
              </w:rPr>
            </w:pPr>
            <w:r w:rsidRPr="006A6394">
              <w:rPr>
                <w:sz w:val="16"/>
                <w:szCs w:val="16"/>
              </w:rPr>
              <w:t>17.5.0</w:t>
            </w:r>
          </w:p>
        </w:tc>
      </w:tr>
      <w:tr w:rsidR="00D838D3" w:rsidRPr="006A6394" w14:paraId="6B139B8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6A6394" w:rsidRDefault="00D64191" w:rsidP="00D64191">
            <w:pPr>
              <w:pStyle w:val="TAL"/>
              <w:rPr>
                <w:sz w:val="16"/>
                <w:szCs w:val="16"/>
              </w:rPr>
            </w:pPr>
            <w:r w:rsidRPr="006A6394">
              <w:rPr>
                <w:sz w:val="16"/>
                <w:szCs w:val="16"/>
              </w:rPr>
              <w:t>362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6A6394" w:rsidRDefault="00D64191" w:rsidP="00D64191">
            <w:pPr>
              <w:pStyle w:val="TAL"/>
              <w:rPr>
                <w:sz w:val="16"/>
                <w:szCs w:val="16"/>
              </w:rPr>
            </w:pPr>
            <w:r w:rsidRPr="006A6394">
              <w:rPr>
                <w:sz w:val="16"/>
                <w:szCs w:val="16"/>
              </w:rPr>
              <w:t>UUAA re-authentication, re-authorization, and revo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6A6394" w:rsidRDefault="00D64191" w:rsidP="00D64191">
            <w:pPr>
              <w:pStyle w:val="TAL"/>
              <w:rPr>
                <w:sz w:val="16"/>
                <w:szCs w:val="16"/>
              </w:rPr>
            </w:pPr>
            <w:r w:rsidRPr="006A6394">
              <w:rPr>
                <w:sz w:val="16"/>
                <w:szCs w:val="16"/>
              </w:rPr>
              <w:t>17.5.0</w:t>
            </w:r>
          </w:p>
        </w:tc>
      </w:tr>
      <w:tr w:rsidR="00D838D3" w:rsidRPr="006A6394" w14:paraId="46A99A2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6A6394" w:rsidRDefault="00466E15" w:rsidP="00466E15">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6A6394" w:rsidRDefault="00466E15"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6A6394" w:rsidRDefault="00466E15" w:rsidP="00466E15">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6A6394" w:rsidRDefault="00466E15" w:rsidP="00466E15">
            <w:pPr>
              <w:pStyle w:val="TAL"/>
              <w:rPr>
                <w:sz w:val="16"/>
                <w:szCs w:val="16"/>
              </w:rPr>
            </w:pPr>
            <w:r w:rsidRPr="006A6394">
              <w:rPr>
                <w:sz w:val="16"/>
                <w:szCs w:val="16"/>
              </w:rPr>
              <w:t>363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6A6394" w:rsidRDefault="00466E15" w:rsidP="00466E15">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6A6394" w:rsidRDefault="00466E15"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6A6394" w:rsidRDefault="00466E15" w:rsidP="00466E15">
            <w:pPr>
              <w:pStyle w:val="TAL"/>
              <w:rPr>
                <w:sz w:val="16"/>
                <w:szCs w:val="16"/>
              </w:rPr>
            </w:pPr>
            <w:r w:rsidRPr="006A6394">
              <w:rPr>
                <w:sz w:val="16"/>
                <w:szCs w:val="16"/>
              </w:rPr>
              <w:t>Addition to UE requested bearer resource modific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6A6394" w:rsidRDefault="00466E15" w:rsidP="00466E15">
            <w:pPr>
              <w:pStyle w:val="TAL"/>
              <w:rPr>
                <w:sz w:val="16"/>
                <w:szCs w:val="16"/>
              </w:rPr>
            </w:pPr>
            <w:r w:rsidRPr="006A6394">
              <w:rPr>
                <w:sz w:val="16"/>
                <w:szCs w:val="16"/>
              </w:rPr>
              <w:t>17.5.0</w:t>
            </w:r>
          </w:p>
        </w:tc>
      </w:tr>
      <w:tr w:rsidR="00D838D3" w:rsidRPr="006A6394" w14:paraId="6075143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6A6394" w:rsidRDefault="00C0225E" w:rsidP="00466E15">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6A6394" w:rsidRDefault="00C0225E" w:rsidP="00466E15">
            <w:pPr>
              <w:pStyle w:val="TAL"/>
              <w:rPr>
                <w:sz w:val="16"/>
                <w:szCs w:val="16"/>
              </w:rPr>
            </w:pPr>
            <w:r w:rsidRPr="006A6394">
              <w:rPr>
                <w:sz w:val="16"/>
                <w:szCs w:val="16"/>
              </w:rPr>
              <w:t>CP-21304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6A6394" w:rsidRDefault="00C0225E" w:rsidP="00466E15">
            <w:pPr>
              <w:pStyle w:val="TAL"/>
              <w:rPr>
                <w:sz w:val="16"/>
                <w:szCs w:val="16"/>
              </w:rPr>
            </w:pPr>
            <w:r w:rsidRPr="006A6394">
              <w:rPr>
                <w:sz w:val="16"/>
                <w:szCs w:val="16"/>
              </w:rPr>
              <w:t>364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6A6394" w:rsidRDefault="00C0225E" w:rsidP="00466E15">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6A6394" w:rsidRDefault="00C0225E" w:rsidP="00466E15">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6A6394" w:rsidRDefault="00C0225E" w:rsidP="00466E15">
            <w:pPr>
              <w:pStyle w:val="TAL"/>
              <w:rPr>
                <w:sz w:val="16"/>
                <w:szCs w:val="16"/>
              </w:rPr>
            </w:pPr>
            <w:r w:rsidRPr="006A6394">
              <w:rPr>
                <w:sz w:val="16"/>
                <w:szCs w:val="16"/>
              </w:rPr>
              <w:t>Trigger TAU with signalling active flag if initiated during CPSR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6A6394" w:rsidRDefault="00C0225E" w:rsidP="00466E15">
            <w:pPr>
              <w:pStyle w:val="TAL"/>
              <w:rPr>
                <w:sz w:val="16"/>
                <w:szCs w:val="16"/>
              </w:rPr>
            </w:pPr>
            <w:r w:rsidRPr="006A6394">
              <w:rPr>
                <w:sz w:val="16"/>
                <w:szCs w:val="16"/>
              </w:rPr>
              <w:t>17.5.0</w:t>
            </w:r>
          </w:p>
        </w:tc>
      </w:tr>
      <w:tr w:rsidR="00D838D3" w:rsidRPr="006A6394" w14:paraId="5E6C9E6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6A6394" w:rsidRDefault="00C0225E" w:rsidP="00466E15">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6A6394" w:rsidRDefault="00C0225E" w:rsidP="00466E15">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6A6394" w:rsidRDefault="00C0225E" w:rsidP="00466E15">
            <w:pPr>
              <w:pStyle w:val="TAL"/>
              <w:rPr>
                <w:sz w:val="16"/>
                <w:szCs w:val="16"/>
              </w:rPr>
            </w:pPr>
            <w:r w:rsidRPr="006A6394">
              <w:rPr>
                <w:sz w:val="16"/>
                <w:szCs w:val="16"/>
              </w:rPr>
              <w:t>357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6A6394" w:rsidRDefault="00C0225E" w:rsidP="00466E15">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6A6394" w:rsidRDefault="00C0225E"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6A6394" w:rsidRDefault="00C0225E" w:rsidP="00466E15">
            <w:pPr>
              <w:pStyle w:val="TAL"/>
              <w:rPr>
                <w:sz w:val="16"/>
                <w:szCs w:val="16"/>
              </w:rPr>
            </w:pPr>
            <w:r w:rsidRPr="006A6394">
              <w:rPr>
                <w:sz w:val="16"/>
                <w:szCs w:val="16"/>
              </w:rPr>
              <w:t>Interworking to 5GS with N26 when N1 mode is disabled and re-enabl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6A6394" w:rsidRDefault="00C0225E" w:rsidP="00466E15">
            <w:pPr>
              <w:pStyle w:val="TAL"/>
              <w:rPr>
                <w:sz w:val="16"/>
                <w:szCs w:val="16"/>
              </w:rPr>
            </w:pPr>
            <w:r w:rsidRPr="006A6394">
              <w:rPr>
                <w:sz w:val="16"/>
                <w:szCs w:val="16"/>
              </w:rPr>
              <w:t>17.5.0</w:t>
            </w:r>
          </w:p>
        </w:tc>
      </w:tr>
      <w:tr w:rsidR="00D838D3" w:rsidRPr="006A6394" w14:paraId="4BAC4DD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6A6394" w:rsidRDefault="00C0225E" w:rsidP="00C0225E">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6A6394" w:rsidRDefault="00C0225E" w:rsidP="00C0225E">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6A6394" w:rsidRDefault="00C0225E" w:rsidP="00C0225E">
            <w:pPr>
              <w:pStyle w:val="TAL"/>
              <w:rPr>
                <w:sz w:val="16"/>
                <w:szCs w:val="16"/>
              </w:rPr>
            </w:pPr>
            <w:r w:rsidRPr="006A6394">
              <w:rPr>
                <w:sz w:val="16"/>
                <w:szCs w:val="16"/>
              </w:rPr>
              <w:t>36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6A6394" w:rsidRDefault="00C0225E" w:rsidP="00C0225E">
            <w:pPr>
              <w:pStyle w:val="TAL"/>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6A6394" w:rsidRDefault="00C0225E" w:rsidP="00C0225E">
            <w:pPr>
              <w:pStyle w:val="TAL"/>
              <w:rPr>
                <w:sz w:val="16"/>
                <w:szCs w:val="16"/>
              </w:rPr>
            </w:pPr>
            <w:r w:rsidRPr="006A6394">
              <w:rPr>
                <w:sz w:val="16"/>
                <w:szCs w:val="16"/>
              </w:rPr>
              <w:t>Correcting forma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6A6394" w:rsidRDefault="00C0225E" w:rsidP="00C0225E">
            <w:pPr>
              <w:pStyle w:val="TAL"/>
              <w:rPr>
                <w:sz w:val="16"/>
                <w:szCs w:val="16"/>
              </w:rPr>
            </w:pPr>
            <w:r w:rsidRPr="006A6394">
              <w:rPr>
                <w:sz w:val="16"/>
                <w:szCs w:val="16"/>
              </w:rPr>
              <w:t>17.5.0</w:t>
            </w:r>
          </w:p>
        </w:tc>
      </w:tr>
      <w:tr w:rsidR="00D838D3" w:rsidRPr="006A6394" w14:paraId="4603E79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6A6394" w:rsidRDefault="00C0225E" w:rsidP="00C0225E">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6A6394" w:rsidRDefault="00C0225E" w:rsidP="00C0225E">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6A6394" w:rsidRDefault="00C0225E" w:rsidP="00C0225E">
            <w:pPr>
              <w:pStyle w:val="TAL"/>
              <w:rPr>
                <w:sz w:val="16"/>
                <w:szCs w:val="16"/>
              </w:rPr>
            </w:pPr>
            <w:r w:rsidRPr="006A6394">
              <w:rPr>
                <w:sz w:val="16"/>
                <w:szCs w:val="16"/>
              </w:rPr>
              <w:t>363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6A6394" w:rsidRDefault="00C0225E" w:rsidP="00C0225E">
            <w:pPr>
              <w:pStyle w:val="TAL"/>
              <w:rPr>
                <w:sz w:val="16"/>
                <w:szCs w:val="16"/>
              </w:rPr>
            </w:pPr>
            <w:r w:rsidRPr="006A6394">
              <w:rPr>
                <w:sz w:val="16"/>
                <w:szCs w:val="16"/>
              </w:rPr>
              <w:t>Correction of usage of ePCO by the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6A6394" w:rsidRDefault="00C0225E" w:rsidP="00C0225E">
            <w:pPr>
              <w:pStyle w:val="TAL"/>
              <w:rPr>
                <w:sz w:val="16"/>
                <w:szCs w:val="16"/>
              </w:rPr>
            </w:pPr>
            <w:r w:rsidRPr="006A6394">
              <w:rPr>
                <w:sz w:val="16"/>
                <w:szCs w:val="16"/>
              </w:rPr>
              <w:t>17.5.0</w:t>
            </w:r>
          </w:p>
        </w:tc>
      </w:tr>
      <w:tr w:rsidR="00D838D3" w:rsidRPr="006A6394" w14:paraId="5D22715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6A6394" w:rsidRDefault="00C0225E" w:rsidP="00C0225E">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6A6394" w:rsidRDefault="00C0225E" w:rsidP="00C0225E">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6A6394" w:rsidRDefault="00C0225E" w:rsidP="00C0225E">
            <w:pPr>
              <w:pStyle w:val="TAL"/>
              <w:rPr>
                <w:sz w:val="16"/>
                <w:szCs w:val="16"/>
              </w:rPr>
            </w:pPr>
            <w:r w:rsidRPr="006A6394">
              <w:rPr>
                <w:sz w:val="16"/>
                <w:szCs w:val="16"/>
              </w:rPr>
              <w:t>365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6A6394" w:rsidRDefault="00C0225E" w:rsidP="00C0225E">
            <w:pPr>
              <w:pStyle w:val="TAL"/>
              <w:rPr>
                <w:sz w:val="16"/>
                <w:szCs w:val="16"/>
              </w:rPr>
            </w:pPr>
            <w:r w:rsidRPr="006A6394">
              <w:rPr>
                <w:sz w:val="16"/>
                <w:szCs w:val="16"/>
              </w:rPr>
              <w:t>Authentication failure when emergency bearer service is ongo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6A6394" w:rsidRDefault="00C0225E" w:rsidP="00C0225E">
            <w:pPr>
              <w:pStyle w:val="TAL"/>
              <w:rPr>
                <w:sz w:val="16"/>
                <w:szCs w:val="16"/>
              </w:rPr>
            </w:pPr>
            <w:r w:rsidRPr="006A6394">
              <w:rPr>
                <w:sz w:val="16"/>
                <w:szCs w:val="16"/>
              </w:rPr>
              <w:t>17.5.0</w:t>
            </w:r>
          </w:p>
        </w:tc>
      </w:tr>
      <w:tr w:rsidR="003D6D31" w:rsidRPr="006A6394" w14:paraId="77F9952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6A6394" w:rsidRDefault="003D6D31" w:rsidP="003D6D31">
            <w:pPr>
              <w:pStyle w:val="TAL"/>
              <w:rPr>
                <w:sz w:val="16"/>
                <w:szCs w:val="16"/>
              </w:rPr>
            </w:pPr>
            <w:r w:rsidRPr="006A6394">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6A6394" w:rsidRDefault="003D6D31" w:rsidP="003D6D31">
            <w:pPr>
              <w:pStyle w:val="TAL"/>
              <w:rPr>
                <w:sz w:val="16"/>
                <w:szCs w:val="16"/>
              </w:rPr>
            </w:pPr>
            <w:r w:rsidRPr="006A6394">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6A6394"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6A6394" w:rsidRDefault="003D6D31" w:rsidP="003D6D31">
            <w:pPr>
              <w:pStyle w:val="TAL"/>
              <w:rPr>
                <w:sz w:val="16"/>
                <w:szCs w:val="16"/>
              </w:rPr>
            </w:pPr>
            <w:r w:rsidRPr="006A6394">
              <w:rPr>
                <w:sz w:val="16"/>
                <w:szCs w:val="16"/>
              </w:rPr>
              <w:t>361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6A6394" w:rsidRDefault="003D6D31" w:rsidP="003D6D31">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6A6394" w:rsidRDefault="003D6D31" w:rsidP="003D6D3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6A6394" w:rsidRDefault="003D6D31" w:rsidP="003D6D31">
            <w:pPr>
              <w:pStyle w:val="TAL"/>
              <w:rPr>
                <w:sz w:val="16"/>
                <w:szCs w:val="16"/>
              </w:rPr>
            </w:pPr>
            <w:r w:rsidRPr="006A6394">
              <w:rPr>
                <w:sz w:val="16"/>
                <w:szCs w:val="16"/>
              </w:rPr>
              <w:t>EPS MUSIM Paging restriction clarif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6A6394" w:rsidRDefault="003D6D31" w:rsidP="003D6D31">
            <w:pPr>
              <w:pStyle w:val="TAL"/>
              <w:rPr>
                <w:sz w:val="16"/>
                <w:szCs w:val="16"/>
              </w:rPr>
            </w:pPr>
            <w:r w:rsidRPr="006A6394">
              <w:rPr>
                <w:sz w:val="16"/>
                <w:szCs w:val="16"/>
              </w:rPr>
              <w:t>17.6.0</w:t>
            </w:r>
          </w:p>
        </w:tc>
      </w:tr>
      <w:tr w:rsidR="003D6D31" w:rsidRPr="006A6394" w14:paraId="1B30474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6A6394"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6A6394"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6A6394"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6A6394" w:rsidRDefault="003D6D31" w:rsidP="003D6D31">
            <w:pPr>
              <w:pStyle w:val="TAL"/>
              <w:rPr>
                <w:sz w:val="16"/>
                <w:szCs w:val="16"/>
              </w:rPr>
            </w:pPr>
            <w:r>
              <w:rPr>
                <w:sz w:val="16"/>
                <w:szCs w:val="16"/>
              </w:rPr>
              <w:t>362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6A6394"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6A6394"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6A6394" w:rsidRDefault="003D6D31" w:rsidP="003D6D31">
            <w:pPr>
              <w:pStyle w:val="TAL"/>
              <w:rPr>
                <w:sz w:val="16"/>
                <w:szCs w:val="16"/>
              </w:rPr>
            </w:pPr>
            <w:r>
              <w:rPr>
                <w:sz w:val="16"/>
                <w:szCs w:val="16"/>
              </w:rPr>
              <w:t>Paging restrictions with Connection Releas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6A6394" w:rsidRDefault="003D6D31" w:rsidP="003D6D31">
            <w:pPr>
              <w:pStyle w:val="TAL"/>
              <w:rPr>
                <w:sz w:val="16"/>
                <w:szCs w:val="16"/>
              </w:rPr>
            </w:pPr>
            <w:r>
              <w:rPr>
                <w:sz w:val="16"/>
                <w:szCs w:val="16"/>
              </w:rPr>
              <w:t>17.6.0</w:t>
            </w:r>
          </w:p>
        </w:tc>
      </w:tr>
      <w:tr w:rsidR="003D6D31" w:rsidRPr="006A6394" w14:paraId="59084FA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Default="003D6D31" w:rsidP="003D6D31">
            <w:pPr>
              <w:pStyle w:val="TAL"/>
              <w:rPr>
                <w:sz w:val="16"/>
                <w:szCs w:val="16"/>
              </w:rPr>
            </w:pPr>
            <w:r>
              <w:rPr>
                <w:sz w:val="16"/>
                <w:szCs w:val="16"/>
              </w:rPr>
              <w:t>363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Default="003D6D31" w:rsidP="003D6D31">
            <w:pPr>
              <w:pStyle w:val="TAL"/>
              <w:rPr>
                <w:sz w:val="16"/>
                <w:szCs w:val="16"/>
              </w:rPr>
            </w:pPr>
            <w:r>
              <w:rPr>
                <w:sz w:val="16"/>
                <w:szCs w:val="16"/>
              </w:rPr>
              <w:t>UUAA and C2 pairing authorization at attach - UE procedure on receiving si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Default="003D6D31" w:rsidP="003D6D31">
            <w:pPr>
              <w:pStyle w:val="TAL"/>
              <w:rPr>
                <w:sz w:val="16"/>
                <w:szCs w:val="16"/>
              </w:rPr>
            </w:pPr>
            <w:r>
              <w:rPr>
                <w:sz w:val="16"/>
                <w:szCs w:val="16"/>
              </w:rPr>
              <w:t>17.6.0</w:t>
            </w:r>
          </w:p>
        </w:tc>
      </w:tr>
      <w:tr w:rsidR="003D6D31" w:rsidRPr="006A6394" w14:paraId="6507CC1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Default="003D6D31" w:rsidP="003D6D31">
            <w:pPr>
              <w:pStyle w:val="TAL"/>
              <w:rPr>
                <w:sz w:val="16"/>
                <w:szCs w:val="16"/>
              </w:rPr>
            </w:pPr>
            <w:r>
              <w:rPr>
                <w:sz w:val="16"/>
                <w:szCs w:val="16"/>
              </w:rPr>
              <w:t>363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Default="003D6D31" w:rsidP="003D6D31">
            <w:pPr>
              <w:pStyle w:val="TAL"/>
              <w:rPr>
                <w:sz w:val="16"/>
                <w:szCs w:val="16"/>
              </w:rPr>
            </w:pPr>
            <w:r>
              <w:rPr>
                <w:sz w:val="16"/>
                <w:szCs w:val="16"/>
              </w:rPr>
              <w:t>UUAA and C2 pairing authorization at attach - UE procedure on sending si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Default="003D6D31" w:rsidP="003D6D31">
            <w:pPr>
              <w:pStyle w:val="TAL"/>
              <w:rPr>
                <w:sz w:val="16"/>
                <w:szCs w:val="16"/>
              </w:rPr>
            </w:pPr>
            <w:r>
              <w:rPr>
                <w:sz w:val="16"/>
                <w:szCs w:val="16"/>
              </w:rPr>
              <w:t>17.6.0</w:t>
            </w:r>
          </w:p>
        </w:tc>
      </w:tr>
      <w:tr w:rsidR="003D6D31" w:rsidRPr="006A6394" w14:paraId="5583B73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Default="003D6D31" w:rsidP="003D6D31">
            <w:pPr>
              <w:pStyle w:val="TAL"/>
              <w:rPr>
                <w:sz w:val="16"/>
                <w:szCs w:val="16"/>
              </w:rPr>
            </w:pPr>
            <w:r w:rsidRPr="003D6D31">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Default="003D6D31" w:rsidP="003D6D31">
            <w:pPr>
              <w:pStyle w:val="TAL"/>
              <w:rPr>
                <w:sz w:val="16"/>
                <w:szCs w:val="16"/>
              </w:rPr>
            </w:pPr>
            <w:r>
              <w:rPr>
                <w:sz w:val="16"/>
                <w:szCs w:val="16"/>
              </w:rPr>
              <w:t>363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Default="003D6D31" w:rsidP="003D6D31">
            <w:pPr>
              <w:pStyle w:val="TAL"/>
              <w:rPr>
                <w:sz w:val="16"/>
                <w:szCs w:val="16"/>
              </w:rPr>
            </w:pPr>
            <w:r>
              <w:rPr>
                <w:sz w:val="16"/>
                <w:szCs w:val="16"/>
              </w:rPr>
              <w:t>Re-activate N1 mode capability upon re-attach procedure -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Default="003D6D31" w:rsidP="003D6D31">
            <w:pPr>
              <w:pStyle w:val="TAL"/>
              <w:rPr>
                <w:sz w:val="16"/>
                <w:szCs w:val="16"/>
              </w:rPr>
            </w:pPr>
            <w:r>
              <w:rPr>
                <w:sz w:val="16"/>
                <w:szCs w:val="16"/>
              </w:rPr>
              <w:t>17.6.0</w:t>
            </w:r>
          </w:p>
        </w:tc>
      </w:tr>
      <w:tr w:rsidR="003D6D31" w:rsidRPr="006A6394" w14:paraId="40EC49B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Default="003D6D31" w:rsidP="003D6D31">
            <w:pPr>
              <w:pStyle w:val="TAL"/>
              <w:rPr>
                <w:sz w:val="16"/>
                <w:szCs w:val="16"/>
              </w:rPr>
            </w:pPr>
            <w:r>
              <w:rPr>
                <w:sz w:val="16"/>
                <w:szCs w:val="16"/>
              </w:rPr>
              <w:t>365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Default="003D6D31" w:rsidP="003D6D31">
            <w:pPr>
              <w:pStyle w:val="TAL"/>
              <w:rPr>
                <w:sz w:val="16"/>
                <w:szCs w:val="16"/>
              </w:rPr>
            </w:pPr>
            <w:r>
              <w:rPr>
                <w:sz w:val="16"/>
                <w:szCs w:val="16"/>
              </w:rPr>
              <w:t>Correction of T3440 start scenarios for TAU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Default="003D6D31" w:rsidP="003D6D31">
            <w:pPr>
              <w:pStyle w:val="TAL"/>
              <w:rPr>
                <w:sz w:val="16"/>
                <w:szCs w:val="16"/>
              </w:rPr>
            </w:pPr>
            <w:r>
              <w:rPr>
                <w:sz w:val="16"/>
                <w:szCs w:val="16"/>
              </w:rPr>
              <w:t>17.6.0</w:t>
            </w:r>
          </w:p>
        </w:tc>
      </w:tr>
      <w:tr w:rsidR="003D6D31" w:rsidRPr="006A6394" w14:paraId="1FDD115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Default="003D6D31" w:rsidP="003D6D31">
            <w:pPr>
              <w:pStyle w:val="TAL"/>
              <w:rPr>
                <w:sz w:val="16"/>
                <w:szCs w:val="16"/>
              </w:rPr>
            </w:pPr>
            <w:r w:rsidRPr="003D6D31">
              <w:rPr>
                <w:sz w:val="16"/>
                <w:szCs w:val="16"/>
              </w:rPr>
              <w:t>CP-22023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Default="003D6D31" w:rsidP="003D6D31">
            <w:pPr>
              <w:pStyle w:val="TAL"/>
              <w:rPr>
                <w:sz w:val="16"/>
                <w:szCs w:val="16"/>
              </w:rPr>
            </w:pPr>
            <w:r>
              <w:rPr>
                <w:sz w:val="16"/>
                <w:szCs w:val="16"/>
              </w:rPr>
              <w:t>36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Default="003D6D31" w:rsidP="003D6D31">
            <w:pPr>
              <w:pStyle w:val="TAL"/>
              <w:rPr>
                <w:sz w:val="16"/>
                <w:szCs w:val="16"/>
              </w:rPr>
            </w:pPr>
            <w:r>
              <w:rPr>
                <w:sz w:val="16"/>
                <w:szCs w:val="16"/>
              </w:rPr>
              <w:t>Local deactivation of UP resource for an MA PDU session with PDN leg - 24301 Par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Default="003D6D31" w:rsidP="003D6D31">
            <w:pPr>
              <w:pStyle w:val="TAL"/>
              <w:rPr>
                <w:sz w:val="16"/>
                <w:szCs w:val="16"/>
              </w:rPr>
            </w:pPr>
            <w:r>
              <w:rPr>
                <w:sz w:val="16"/>
                <w:szCs w:val="16"/>
              </w:rPr>
              <w:t>17.6.0</w:t>
            </w:r>
          </w:p>
        </w:tc>
      </w:tr>
      <w:tr w:rsidR="003D6D31" w:rsidRPr="006A6394" w14:paraId="7F813E2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Default="003D6D31" w:rsidP="003D6D31">
            <w:pPr>
              <w:pStyle w:val="TAL"/>
              <w:rPr>
                <w:sz w:val="16"/>
                <w:szCs w:val="16"/>
              </w:rPr>
            </w:pPr>
            <w:r w:rsidRPr="003D6D31">
              <w:rPr>
                <w:sz w:val="16"/>
                <w:szCs w:val="16"/>
              </w:rPr>
              <w:t>CP-22023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Default="003D6D31" w:rsidP="003D6D31">
            <w:pPr>
              <w:pStyle w:val="TAL"/>
              <w:rPr>
                <w:sz w:val="16"/>
                <w:szCs w:val="16"/>
              </w:rPr>
            </w:pPr>
            <w:r>
              <w:rPr>
                <w:sz w:val="16"/>
                <w:szCs w:val="16"/>
              </w:rPr>
              <w:t>36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Default="003D6D31" w:rsidP="003D6D31">
            <w:pPr>
              <w:pStyle w:val="TAL"/>
              <w:rPr>
                <w:sz w:val="16"/>
                <w:szCs w:val="16"/>
              </w:rPr>
            </w:pPr>
            <w:r>
              <w:rPr>
                <w:sz w:val="16"/>
                <w:szCs w:val="16"/>
              </w:rPr>
              <w:t>ATSSS parameters provisioned and modified through EPS procedure - 24301 Par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Default="003D6D31" w:rsidP="003D6D31">
            <w:pPr>
              <w:pStyle w:val="TAL"/>
              <w:rPr>
                <w:sz w:val="16"/>
                <w:szCs w:val="16"/>
              </w:rPr>
            </w:pPr>
            <w:r>
              <w:rPr>
                <w:sz w:val="16"/>
                <w:szCs w:val="16"/>
              </w:rPr>
              <w:t>17.6.0</w:t>
            </w:r>
          </w:p>
        </w:tc>
      </w:tr>
      <w:tr w:rsidR="003D6D31" w:rsidRPr="006A6394" w14:paraId="48249D6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Default="003D6D31" w:rsidP="003D6D31">
            <w:pPr>
              <w:pStyle w:val="TAL"/>
              <w:rPr>
                <w:sz w:val="16"/>
                <w:szCs w:val="16"/>
              </w:rPr>
            </w:pPr>
            <w:r>
              <w:rPr>
                <w:sz w:val="16"/>
                <w:szCs w:val="16"/>
              </w:rPr>
              <w:t>36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Default="003D6D31" w:rsidP="003D6D31">
            <w:pPr>
              <w:pStyle w:val="TAL"/>
              <w:rPr>
                <w:sz w:val="16"/>
                <w:szCs w:val="16"/>
              </w:rPr>
            </w:pPr>
            <w:r>
              <w:rPr>
                <w:sz w:val="16"/>
                <w:szCs w:val="16"/>
              </w:rPr>
              <w:t>ePCO for UUAA/C2 authorization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Default="003D6D31" w:rsidP="003D6D31">
            <w:pPr>
              <w:pStyle w:val="TAL"/>
              <w:rPr>
                <w:sz w:val="16"/>
                <w:szCs w:val="16"/>
              </w:rPr>
            </w:pPr>
            <w:r>
              <w:rPr>
                <w:sz w:val="16"/>
                <w:szCs w:val="16"/>
              </w:rPr>
              <w:t>17.6.0</w:t>
            </w:r>
          </w:p>
        </w:tc>
      </w:tr>
      <w:tr w:rsidR="003D6D31" w:rsidRPr="006A6394" w14:paraId="29F481F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Default="003D6D31" w:rsidP="003D6D31">
            <w:pPr>
              <w:pStyle w:val="TAL"/>
              <w:rPr>
                <w:sz w:val="16"/>
                <w:szCs w:val="16"/>
              </w:rPr>
            </w:pPr>
            <w:r>
              <w:rPr>
                <w:sz w:val="16"/>
                <w:szCs w:val="16"/>
              </w:rPr>
              <w:t>366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Default="003D6D31" w:rsidP="003D6D31">
            <w:pPr>
              <w:pStyle w:val="TAL"/>
              <w:rPr>
                <w:sz w:val="16"/>
                <w:szCs w:val="16"/>
              </w:rPr>
            </w:pPr>
            <w:r>
              <w:rPr>
                <w:sz w:val="16"/>
                <w:szCs w:val="16"/>
              </w:rPr>
              <w:t>EMM cause for UAS services not allow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Default="003D6D31" w:rsidP="003D6D31">
            <w:pPr>
              <w:pStyle w:val="TAL"/>
              <w:rPr>
                <w:sz w:val="16"/>
                <w:szCs w:val="16"/>
              </w:rPr>
            </w:pPr>
            <w:r>
              <w:rPr>
                <w:sz w:val="16"/>
                <w:szCs w:val="16"/>
              </w:rPr>
              <w:t>17.6.0</w:t>
            </w:r>
          </w:p>
        </w:tc>
      </w:tr>
      <w:tr w:rsidR="003D6D31" w:rsidRPr="006A6394" w14:paraId="5CC6E4E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Default="003D6D31" w:rsidP="003D6D31">
            <w:pPr>
              <w:pStyle w:val="TAL"/>
              <w:rPr>
                <w:sz w:val="16"/>
                <w:szCs w:val="16"/>
              </w:rPr>
            </w:pPr>
            <w:r w:rsidRPr="003D6D31">
              <w:rPr>
                <w:sz w:val="16"/>
                <w:szCs w:val="16"/>
              </w:rPr>
              <w:t>CP-22026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Default="003D6D31" w:rsidP="003D6D31">
            <w:pPr>
              <w:pStyle w:val="TAL"/>
              <w:rPr>
                <w:sz w:val="16"/>
                <w:szCs w:val="16"/>
              </w:rPr>
            </w:pPr>
            <w:r>
              <w:rPr>
                <w:sz w:val="16"/>
                <w:szCs w:val="16"/>
              </w:rPr>
              <w:t>366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Default="003D6D31" w:rsidP="003D6D31">
            <w:pPr>
              <w:pStyle w:val="TAL"/>
              <w:rPr>
                <w:sz w:val="16"/>
                <w:szCs w:val="16"/>
              </w:rPr>
            </w:pPr>
            <w:r>
              <w:rPr>
                <w:sz w:val="16"/>
                <w:szCs w:val="16"/>
              </w:rPr>
              <w:t>Term definitions for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Default="003D6D31" w:rsidP="003D6D31">
            <w:pPr>
              <w:pStyle w:val="TAL"/>
              <w:rPr>
                <w:sz w:val="16"/>
                <w:szCs w:val="16"/>
              </w:rPr>
            </w:pPr>
            <w:r>
              <w:rPr>
                <w:sz w:val="16"/>
                <w:szCs w:val="16"/>
              </w:rPr>
              <w:t>17.6.0</w:t>
            </w:r>
          </w:p>
        </w:tc>
      </w:tr>
      <w:tr w:rsidR="003D6D31" w:rsidRPr="006A6394" w14:paraId="1EFDC67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Default="003D6D31" w:rsidP="003D6D31">
            <w:pPr>
              <w:pStyle w:val="TAL"/>
              <w:rPr>
                <w:sz w:val="16"/>
                <w:szCs w:val="16"/>
              </w:rPr>
            </w:pPr>
            <w:r w:rsidRPr="003D6D31">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Default="003D6D31" w:rsidP="003D6D31">
            <w:pPr>
              <w:pStyle w:val="TAL"/>
              <w:rPr>
                <w:sz w:val="16"/>
                <w:szCs w:val="16"/>
              </w:rPr>
            </w:pPr>
            <w:r>
              <w:rPr>
                <w:sz w:val="16"/>
                <w:szCs w:val="16"/>
              </w:rPr>
              <w:t>366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Default="003D6D31"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Default="003D6D31" w:rsidP="003D6D31">
            <w:pPr>
              <w:pStyle w:val="TAL"/>
              <w:rPr>
                <w:sz w:val="16"/>
                <w:szCs w:val="16"/>
              </w:rPr>
            </w:pPr>
            <w:r>
              <w:rPr>
                <w:sz w:val="16"/>
                <w:szCs w:val="16"/>
              </w:rPr>
              <w:t>The handling of paging cause support indicator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Default="003D6D31" w:rsidP="003D6D31">
            <w:pPr>
              <w:pStyle w:val="TAL"/>
              <w:rPr>
                <w:sz w:val="16"/>
                <w:szCs w:val="16"/>
              </w:rPr>
            </w:pPr>
            <w:r>
              <w:rPr>
                <w:sz w:val="16"/>
                <w:szCs w:val="16"/>
              </w:rPr>
              <w:t>17.6.0</w:t>
            </w:r>
          </w:p>
        </w:tc>
      </w:tr>
      <w:tr w:rsidR="003D6D31" w:rsidRPr="006A6394" w14:paraId="3B7B49D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Default="003D6D31" w:rsidP="003D6D31">
            <w:pPr>
              <w:pStyle w:val="TAL"/>
              <w:rPr>
                <w:sz w:val="16"/>
                <w:szCs w:val="16"/>
              </w:rPr>
            </w:pPr>
            <w:r>
              <w:rPr>
                <w:sz w:val="16"/>
                <w:szCs w:val="16"/>
              </w:rPr>
              <w:t>367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Default="003D6D31" w:rsidP="003D6D31">
            <w:pPr>
              <w:pStyle w:val="TAL"/>
              <w:rPr>
                <w:sz w:val="16"/>
                <w:szCs w:val="16"/>
              </w:rPr>
            </w:pPr>
            <w:r>
              <w:rPr>
                <w:sz w:val="16"/>
                <w:szCs w:val="16"/>
              </w:rPr>
              <w:t>Connection release for emergency servic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Default="003D6D31" w:rsidP="003D6D31">
            <w:pPr>
              <w:pStyle w:val="TAL"/>
              <w:rPr>
                <w:sz w:val="16"/>
                <w:szCs w:val="16"/>
              </w:rPr>
            </w:pPr>
            <w:r>
              <w:rPr>
                <w:sz w:val="16"/>
                <w:szCs w:val="16"/>
              </w:rPr>
              <w:t>17.6.0</w:t>
            </w:r>
          </w:p>
        </w:tc>
      </w:tr>
      <w:tr w:rsidR="003D6D31" w:rsidRPr="006A6394" w14:paraId="6499A9F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Default="003D6D31"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Default="003D6D31" w:rsidP="003D6D31">
            <w:pPr>
              <w:pStyle w:val="TAL"/>
              <w:rPr>
                <w:sz w:val="16"/>
                <w:szCs w:val="16"/>
              </w:rPr>
            </w:pPr>
            <w:r>
              <w:rPr>
                <w:sz w:val="16"/>
                <w:szCs w:val="16"/>
              </w:rPr>
              <w:t>367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Default="003D6D31" w:rsidP="003D6D31">
            <w:pPr>
              <w:pStyle w:val="TAL"/>
              <w:rPr>
                <w:sz w:val="16"/>
                <w:szCs w:val="16"/>
              </w:rPr>
            </w:pPr>
            <w:r>
              <w:rPr>
                <w:sz w:val="16"/>
                <w:szCs w:val="16"/>
              </w:rPr>
              <w:t>Removing the terminology preferences when referring to the deletion of paging restrictions in the network during Service Request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Default="003D6D31" w:rsidP="003D6D31">
            <w:pPr>
              <w:pStyle w:val="TAL"/>
              <w:rPr>
                <w:sz w:val="16"/>
                <w:szCs w:val="16"/>
              </w:rPr>
            </w:pPr>
            <w:r>
              <w:rPr>
                <w:sz w:val="16"/>
                <w:szCs w:val="16"/>
              </w:rPr>
              <w:t>17.6.0</w:t>
            </w:r>
          </w:p>
        </w:tc>
      </w:tr>
      <w:tr w:rsidR="003D6D31" w:rsidRPr="006A6394" w14:paraId="0940FE1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Default="003D6D31" w:rsidP="003D6D31">
            <w:pPr>
              <w:pStyle w:val="TAL"/>
              <w:rPr>
                <w:sz w:val="16"/>
                <w:szCs w:val="16"/>
              </w:rPr>
            </w:pPr>
            <w:r>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Default="003D6D31" w:rsidP="003D6D31">
            <w:pPr>
              <w:pStyle w:val="TAL"/>
              <w:rPr>
                <w:sz w:val="16"/>
                <w:szCs w:val="16"/>
              </w:rPr>
            </w:pPr>
            <w:r>
              <w:rPr>
                <w:sz w:val="16"/>
                <w:szCs w:val="16"/>
              </w:rPr>
              <w:t>367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Default="003D6D31" w:rsidP="003D6D31">
            <w:pPr>
              <w:pStyle w:val="TAL"/>
              <w:rPr>
                <w:sz w:val="16"/>
                <w:szCs w:val="16"/>
              </w:rPr>
            </w:pPr>
            <w:r>
              <w:rPr>
                <w:sz w:val="16"/>
                <w:szCs w:val="16"/>
              </w:rPr>
              <w:t>UE to release NAS signalling connection and indicate Paging restriction during mobility TAU only if no emergency service is ongo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Default="003D6D31" w:rsidP="003D6D31">
            <w:pPr>
              <w:pStyle w:val="TAL"/>
              <w:rPr>
                <w:sz w:val="16"/>
                <w:szCs w:val="16"/>
              </w:rPr>
            </w:pPr>
            <w:r>
              <w:rPr>
                <w:sz w:val="16"/>
                <w:szCs w:val="16"/>
              </w:rPr>
              <w:t>17.6.0</w:t>
            </w:r>
          </w:p>
        </w:tc>
      </w:tr>
      <w:tr w:rsidR="003D6D31" w:rsidRPr="006A6394" w14:paraId="10BF4BC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Default="003D6D31" w:rsidP="003D6D31">
            <w:pPr>
              <w:pStyle w:val="TAL"/>
              <w:rPr>
                <w:sz w:val="16"/>
                <w:szCs w:val="16"/>
              </w:rPr>
            </w:pPr>
            <w:r>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Default="003D6D31" w:rsidP="003D6D31">
            <w:pPr>
              <w:pStyle w:val="TAL"/>
              <w:rPr>
                <w:sz w:val="16"/>
                <w:szCs w:val="16"/>
              </w:rPr>
            </w:pPr>
            <w:r>
              <w:rPr>
                <w:sz w:val="16"/>
                <w:szCs w:val="16"/>
              </w:rPr>
              <w:t>367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Default="003D6D31" w:rsidP="003D6D31">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Default="003D6D31" w:rsidP="003D6D31">
            <w:pPr>
              <w:pStyle w:val="TAL"/>
              <w:rPr>
                <w:sz w:val="16"/>
                <w:szCs w:val="16"/>
              </w:rPr>
            </w:pPr>
            <w:r>
              <w:rPr>
                <w:sz w:val="16"/>
                <w:szCs w:val="16"/>
              </w:rPr>
              <w:t>Storing of alternative IMSI</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Default="003D6D31" w:rsidP="003D6D31">
            <w:pPr>
              <w:pStyle w:val="TAL"/>
              <w:rPr>
                <w:sz w:val="16"/>
                <w:szCs w:val="16"/>
              </w:rPr>
            </w:pPr>
            <w:r>
              <w:rPr>
                <w:sz w:val="16"/>
                <w:szCs w:val="16"/>
              </w:rPr>
              <w:t>17.6.0</w:t>
            </w:r>
          </w:p>
        </w:tc>
      </w:tr>
      <w:tr w:rsidR="003D6D31" w:rsidRPr="006A6394" w14:paraId="0F7FD62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Default="003D6D31" w:rsidP="003D6D31">
            <w:pPr>
              <w:pStyle w:val="TAL"/>
              <w:rPr>
                <w:sz w:val="16"/>
                <w:szCs w:val="16"/>
              </w:rPr>
            </w:pPr>
            <w:r>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Default="003D6D31" w:rsidP="003D6D31">
            <w:pPr>
              <w:pStyle w:val="TAL"/>
              <w:rPr>
                <w:sz w:val="16"/>
                <w:szCs w:val="16"/>
              </w:rPr>
            </w:pPr>
            <w:r>
              <w:rPr>
                <w:sz w:val="16"/>
                <w:szCs w:val="16"/>
              </w:rPr>
              <w:t>36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Default="003D6D31" w:rsidP="003D6D31">
            <w:pPr>
              <w:pStyle w:val="TAL"/>
              <w:rPr>
                <w:sz w:val="16"/>
                <w:szCs w:val="16"/>
              </w:rPr>
            </w:pPr>
            <w:r>
              <w:rPr>
                <w:sz w:val="16"/>
                <w:szCs w:val="16"/>
              </w:rPr>
              <w:t>Timer handling on Negotiated IMSI offse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Default="003D6D31" w:rsidP="003D6D31">
            <w:pPr>
              <w:pStyle w:val="TAL"/>
              <w:rPr>
                <w:sz w:val="16"/>
                <w:szCs w:val="16"/>
              </w:rPr>
            </w:pPr>
            <w:r>
              <w:rPr>
                <w:sz w:val="16"/>
                <w:szCs w:val="16"/>
              </w:rPr>
              <w:t>17.6.0</w:t>
            </w:r>
          </w:p>
        </w:tc>
      </w:tr>
      <w:tr w:rsidR="003D6D31" w:rsidRPr="006A6394" w14:paraId="4D240A9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Default="003D6D31" w:rsidP="003D6D31">
            <w:pPr>
              <w:pStyle w:val="TAL"/>
              <w:rPr>
                <w:sz w:val="16"/>
                <w:szCs w:val="16"/>
              </w:rPr>
            </w:pPr>
            <w:r>
              <w:rPr>
                <w:sz w:val="16"/>
                <w:szCs w:val="16"/>
              </w:rPr>
              <w:t>CP-22024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Default="003D6D31" w:rsidP="003D6D31">
            <w:pPr>
              <w:pStyle w:val="TAL"/>
              <w:rPr>
                <w:sz w:val="16"/>
                <w:szCs w:val="16"/>
              </w:rPr>
            </w:pPr>
            <w:r>
              <w:rPr>
                <w:sz w:val="16"/>
                <w:szCs w:val="16"/>
              </w:rPr>
              <w:t>368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Default="003D6D31" w:rsidP="003D6D31">
            <w:pPr>
              <w:pStyle w:val="TAL"/>
              <w:rPr>
                <w:sz w:val="16"/>
                <w:szCs w:val="16"/>
              </w:rPr>
            </w:pPr>
            <w:r>
              <w:rPr>
                <w:sz w:val="16"/>
                <w:szCs w:val="16"/>
              </w:rPr>
              <w:t>Condition for inclusion of Additional GUTI IE in the TAU Reques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Default="003D6D31" w:rsidP="003D6D31">
            <w:pPr>
              <w:pStyle w:val="TAL"/>
              <w:rPr>
                <w:sz w:val="16"/>
                <w:szCs w:val="16"/>
              </w:rPr>
            </w:pPr>
            <w:r>
              <w:rPr>
                <w:sz w:val="16"/>
                <w:szCs w:val="16"/>
              </w:rPr>
              <w:t>17.6.0</w:t>
            </w:r>
          </w:p>
        </w:tc>
      </w:tr>
      <w:tr w:rsidR="003D6D31" w:rsidRPr="006A6394" w14:paraId="6FBADAF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Default="003D6D3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Default="003D6D31" w:rsidP="003D6D31">
            <w:pPr>
              <w:pStyle w:val="TAL"/>
              <w:rPr>
                <w:sz w:val="16"/>
                <w:szCs w:val="16"/>
              </w:rPr>
            </w:pPr>
            <w:r>
              <w:rPr>
                <w:sz w:val="16"/>
                <w:szCs w:val="16"/>
              </w:rPr>
              <w:t>368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Default="003D6D31" w:rsidP="003D6D31">
            <w:pPr>
              <w:pStyle w:val="TAL"/>
              <w:rPr>
                <w:sz w:val="16"/>
                <w:szCs w:val="16"/>
              </w:rPr>
            </w:pPr>
            <w:r>
              <w:rPr>
                <w:sz w:val="16"/>
                <w:szCs w:val="16"/>
              </w:rPr>
              <w:t>Remove Editor's Note in TS24.301 about RAN work on UPIP support for EP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Default="003D6D31" w:rsidP="003D6D31">
            <w:pPr>
              <w:pStyle w:val="TAL"/>
              <w:rPr>
                <w:sz w:val="16"/>
                <w:szCs w:val="16"/>
              </w:rPr>
            </w:pPr>
            <w:r>
              <w:rPr>
                <w:sz w:val="16"/>
                <w:szCs w:val="16"/>
              </w:rPr>
              <w:t>17.6.0</w:t>
            </w:r>
          </w:p>
        </w:tc>
      </w:tr>
      <w:tr w:rsidR="003D6D31" w:rsidRPr="006A6394" w14:paraId="108118C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Default="003D6D31"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Default="003D6D31" w:rsidP="003D6D31">
            <w:pPr>
              <w:pStyle w:val="TAL"/>
              <w:rPr>
                <w:sz w:val="16"/>
                <w:szCs w:val="16"/>
              </w:rPr>
            </w:pPr>
            <w:r>
              <w:rPr>
                <w:sz w:val="16"/>
                <w:szCs w:val="16"/>
              </w:rPr>
              <w:t>368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Default="003D6D31" w:rsidP="003D6D31">
            <w:pPr>
              <w:pStyle w:val="TAL"/>
              <w:rPr>
                <w:sz w:val="16"/>
                <w:szCs w:val="16"/>
              </w:rPr>
            </w:pPr>
            <w:r>
              <w:rPr>
                <w:sz w:val="16"/>
                <w:szCs w:val="16"/>
              </w:rPr>
              <w:t>Terminology clean up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Default="003D6D31" w:rsidP="003D6D31">
            <w:pPr>
              <w:pStyle w:val="TAL"/>
              <w:rPr>
                <w:sz w:val="16"/>
                <w:szCs w:val="16"/>
              </w:rPr>
            </w:pPr>
            <w:r>
              <w:rPr>
                <w:sz w:val="16"/>
                <w:szCs w:val="16"/>
              </w:rPr>
              <w:t>17.6.0</w:t>
            </w:r>
          </w:p>
        </w:tc>
      </w:tr>
      <w:tr w:rsidR="003D6D31" w:rsidRPr="006A6394" w14:paraId="57B9F7D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Default="003D6D31" w:rsidP="003D6D31">
            <w:pPr>
              <w:pStyle w:val="TAL"/>
              <w:rPr>
                <w:sz w:val="16"/>
                <w:szCs w:val="16"/>
              </w:rPr>
            </w:pPr>
            <w:r>
              <w:rPr>
                <w:sz w:val="16"/>
                <w:szCs w:val="16"/>
              </w:rPr>
              <w:t>CP-22026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Default="003D6D31" w:rsidP="003D6D31">
            <w:pPr>
              <w:pStyle w:val="TAL"/>
              <w:rPr>
                <w:sz w:val="16"/>
                <w:szCs w:val="16"/>
              </w:rPr>
            </w:pPr>
            <w:r>
              <w:rPr>
                <w:sz w:val="16"/>
                <w:szCs w:val="16"/>
              </w:rPr>
              <w:t>368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Default="003D6D31" w:rsidP="003D6D31">
            <w:pPr>
              <w:pStyle w:val="TAL"/>
              <w:rPr>
                <w:sz w:val="16"/>
                <w:szCs w:val="16"/>
              </w:rPr>
            </w:pPr>
            <w:r>
              <w:rPr>
                <w:sz w:val="16"/>
                <w:szCs w:val="16"/>
              </w:rPr>
              <w:t>Addition of extended NAS timers via a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Default="003D6D31" w:rsidP="003D6D31">
            <w:pPr>
              <w:pStyle w:val="TAL"/>
              <w:rPr>
                <w:sz w:val="16"/>
                <w:szCs w:val="16"/>
              </w:rPr>
            </w:pPr>
            <w:r>
              <w:rPr>
                <w:sz w:val="16"/>
                <w:szCs w:val="16"/>
              </w:rPr>
              <w:t>17.6.0</w:t>
            </w:r>
          </w:p>
        </w:tc>
      </w:tr>
      <w:tr w:rsidR="003D6D31" w:rsidRPr="006A6394" w14:paraId="06C5235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Default="003D6D31" w:rsidP="003D6D31">
            <w:pPr>
              <w:pStyle w:val="TAL"/>
              <w:rPr>
                <w:sz w:val="16"/>
                <w:szCs w:val="16"/>
              </w:rPr>
            </w:pPr>
            <w:r>
              <w:rPr>
                <w:sz w:val="16"/>
                <w:szCs w:val="16"/>
              </w:rPr>
              <w:t>CP-22027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Default="003D6D31" w:rsidP="003D6D31">
            <w:pPr>
              <w:pStyle w:val="TAL"/>
              <w:rPr>
                <w:sz w:val="16"/>
                <w:szCs w:val="16"/>
              </w:rPr>
            </w:pPr>
            <w:r>
              <w:rPr>
                <w:sz w:val="16"/>
                <w:szCs w:val="16"/>
              </w:rPr>
              <w:t>368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Default="003D6D31" w:rsidP="003D6D31">
            <w:pPr>
              <w:pStyle w:val="TAL"/>
              <w:rPr>
                <w:sz w:val="16"/>
                <w:szCs w:val="16"/>
              </w:rPr>
            </w:pPr>
            <w:r>
              <w:rPr>
                <w:sz w:val="16"/>
                <w:szCs w:val="16"/>
              </w:rPr>
              <w:t>24.301 MPS exemption in Attempting to Attach</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Default="003D6D31" w:rsidP="003D6D31">
            <w:pPr>
              <w:pStyle w:val="TAL"/>
              <w:rPr>
                <w:sz w:val="16"/>
                <w:szCs w:val="16"/>
              </w:rPr>
            </w:pPr>
            <w:r>
              <w:rPr>
                <w:sz w:val="16"/>
                <w:szCs w:val="16"/>
              </w:rPr>
              <w:t>17.6.0</w:t>
            </w:r>
          </w:p>
        </w:tc>
      </w:tr>
      <w:tr w:rsidR="00B916F1" w:rsidRPr="006A6394" w14:paraId="5D02F24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Default="00B916F1" w:rsidP="003D6D31">
            <w:pPr>
              <w:pStyle w:val="TAL"/>
              <w:rPr>
                <w:sz w:val="16"/>
                <w:szCs w:val="16"/>
              </w:rPr>
            </w:pPr>
            <w:r>
              <w:rPr>
                <w:sz w:val="16"/>
                <w:szCs w:val="16"/>
              </w:rPr>
              <w:t>36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Default="00B916F1" w:rsidP="003D6D31">
            <w:pPr>
              <w:pStyle w:val="TAL"/>
              <w:rPr>
                <w:sz w:val="16"/>
                <w:szCs w:val="16"/>
              </w:rPr>
            </w:pPr>
            <w:r>
              <w:rPr>
                <w:sz w:val="16"/>
                <w:szCs w:val="16"/>
              </w:rPr>
              <w:t>Enabling E-UTRA capability triggered by RLOS call</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Default="00B916F1" w:rsidP="003D6D31">
            <w:pPr>
              <w:pStyle w:val="TAL"/>
              <w:rPr>
                <w:sz w:val="16"/>
                <w:szCs w:val="16"/>
              </w:rPr>
            </w:pPr>
            <w:r>
              <w:rPr>
                <w:sz w:val="16"/>
                <w:szCs w:val="16"/>
              </w:rPr>
              <w:t>17.6.0</w:t>
            </w:r>
          </w:p>
        </w:tc>
      </w:tr>
      <w:tr w:rsidR="00B916F1" w:rsidRPr="006A6394" w14:paraId="745C5BA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Default="00B916F1" w:rsidP="003D6D31">
            <w:pPr>
              <w:pStyle w:val="TAL"/>
              <w:rPr>
                <w:sz w:val="16"/>
                <w:szCs w:val="16"/>
              </w:rPr>
            </w:pPr>
            <w:r>
              <w:rPr>
                <w:sz w:val="16"/>
                <w:szCs w:val="16"/>
              </w:rPr>
              <w:t>369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Default="00B916F1" w:rsidP="003D6D31">
            <w:pPr>
              <w:pStyle w:val="TAL"/>
              <w:rPr>
                <w:sz w:val="16"/>
                <w:szCs w:val="16"/>
              </w:rPr>
            </w:pPr>
            <w:r>
              <w:rPr>
                <w:sz w:val="16"/>
                <w:szCs w:val="16"/>
              </w:rPr>
              <w:t>Correction in definition of EMM-CONNECT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Default="00B916F1" w:rsidP="003D6D31">
            <w:pPr>
              <w:pStyle w:val="TAL"/>
              <w:rPr>
                <w:sz w:val="16"/>
                <w:szCs w:val="16"/>
              </w:rPr>
            </w:pPr>
            <w:r>
              <w:rPr>
                <w:sz w:val="16"/>
                <w:szCs w:val="16"/>
              </w:rPr>
              <w:t>17.6.0</w:t>
            </w:r>
          </w:p>
        </w:tc>
      </w:tr>
      <w:tr w:rsidR="00B916F1" w:rsidRPr="006A6394" w14:paraId="6D801A6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Default="00B916F1" w:rsidP="003D6D31">
            <w:pPr>
              <w:pStyle w:val="TAL"/>
              <w:rPr>
                <w:sz w:val="16"/>
                <w:szCs w:val="16"/>
              </w:rPr>
            </w:pPr>
            <w:r>
              <w:rPr>
                <w:sz w:val="16"/>
                <w:szCs w:val="16"/>
              </w:rPr>
              <w:t>369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Default="00B916F1"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Default="00B916F1" w:rsidP="003D6D31">
            <w:pPr>
              <w:pStyle w:val="TAL"/>
              <w:rPr>
                <w:sz w:val="16"/>
                <w:szCs w:val="16"/>
              </w:rPr>
            </w:pPr>
            <w:r>
              <w:rPr>
                <w:sz w:val="16"/>
                <w:szCs w:val="16"/>
              </w:rPr>
              <w:t>Remove duplicated figure numb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Default="00B916F1" w:rsidP="003D6D31">
            <w:pPr>
              <w:pStyle w:val="TAL"/>
              <w:rPr>
                <w:sz w:val="16"/>
                <w:szCs w:val="16"/>
              </w:rPr>
            </w:pPr>
            <w:r>
              <w:rPr>
                <w:sz w:val="16"/>
                <w:szCs w:val="16"/>
              </w:rPr>
              <w:t>17.6.0</w:t>
            </w:r>
          </w:p>
        </w:tc>
      </w:tr>
      <w:tr w:rsidR="00B916F1" w:rsidRPr="006A6394" w14:paraId="02F78B8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Default="00B916F1" w:rsidP="003D6D31">
            <w:pPr>
              <w:pStyle w:val="TAL"/>
              <w:rPr>
                <w:sz w:val="16"/>
                <w:szCs w:val="16"/>
              </w:rPr>
            </w:pPr>
            <w:r>
              <w:rPr>
                <w:sz w:val="16"/>
                <w:szCs w:val="16"/>
              </w:rPr>
              <w:t>369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Default="00B916F1" w:rsidP="003D6D31">
            <w:pPr>
              <w:pStyle w:val="TAL"/>
              <w:rPr>
                <w:sz w:val="16"/>
                <w:szCs w:val="16"/>
              </w:rPr>
            </w:pPr>
            <w:r>
              <w:rPr>
                <w:sz w:val="16"/>
                <w:szCs w:val="16"/>
              </w:rPr>
              <w:t>Collision between UE requested and NW requested modific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Default="00B916F1" w:rsidP="003D6D31">
            <w:pPr>
              <w:pStyle w:val="TAL"/>
              <w:rPr>
                <w:sz w:val="16"/>
                <w:szCs w:val="16"/>
              </w:rPr>
            </w:pPr>
            <w:r>
              <w:rPr>
                <w:sz w:val="16"/>
                <w:szCs w:val="16"/>
              </w:rPr>
              <w:t>17.6.0</w:t>
            </w:r>
          </w:p>
        </w:tc>
      </w:tr>
      <w:tr w:rsidR="00B916F1" w:rsidRPr="006A6394" w14:paraId="3762FAC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Default="00B916F1" w:rsidP="003D6D31">
            <w:pPr>
              <w:pStyle w:val="TAL"/>
              <w:rPr>
                <w:sz w:val="16"/>
                <w:szCs w:val="16"/>
              </w:rPr>
            </w:pPr>
            <w:r>
              <w:rPr>
                <w:sz w:val="16"/>
                <w:szCs w:val="16"/>
              </w:rPr>
              <w:t>369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Default="00B916F1" w:rsidP="003D6D31">
            <w:pPr>
              <w:pStyle w:val="TAL"/>
              <w:rPr>
                <w:sz w:val="16"/>
                <w:szCs w:val="16"/>
              </w:rPr>
            </w:pPr>
            <w:r>
              <w:rPr>
                <w:sz w:val="16"/>
                <w:szCs w:val="16"/>
              </w:rPr>
              <w:t>Adding T3420 in abnormal cas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Default="00B916F1" w:rsidP="003D6D31">
            <w:pPr>
              <w:pStyle w:val="TAL"/>
              <w:rPr>
                <w:sz w:val="16"/>
                <w:szCs w:val="16"/>
              </w:rPr>
            </w:pPr>
            <w:r>
              <w:rPr>
                <w:sz w:val="16"/>
                <w:szCs w:val="16"/>
              </w:rPr>
              <w:t>17.6.0</w:t>
            </w:r>
          </w:p>
        </w:tc>
      </w:tr>
      <w:tr w:rsidR="00217C20" w:rsidRPr="006A6394" w14:paraId="7BEF7C1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Default="00217C20" w:rsidP="003D6D31">
            <w:pPr>
              <w:pStyle w:val="TAL"/>
              <w:rPr>
                <w:sz w:val="16"/>
                <w:szCs w:val="16"/>
              </w:rPr>
            </w:pPr>
            <w:r>
              <w:rPr>
                <w:sz w:val="16"/>
                <w:szCs w:val="16"/>
              </w:rPr>
              <w:t>CP-22024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Default="00217C20" w:rsidP="003D6D31">
            <w:pPr>
              <w:pStyle w:val="TAL"/>
              <w:rPr>
                <w:sz w:val="16"/>
                <w:szCs w:val="16"/>
              </w:rPr>
            </w:pPr>
            <w:r>
              <w:rPr>
                <w:sz w:val="16"/>
                <w:szCs w:val="16"/>
              </w:rPr>
              <w:t>370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Default="00217C20" w:rsidP="003D6D31">
            <w:pPr>
              <w:pStyle w:val="TAL"/>
              <w:rPr>
                <w:sz w:val="16"/>
                <w:szCs w:val="16"/>
              </w:rPr>
            </w:pPr>
            <w:r>
              <w:rPr>
                <w:sz w:val="16"/>
                <w:szCs w:val="16"/>
              </w:rPr>
              <w:t>Alternative PDN connection handling to support interwork with 5G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Default="00217C20" w:rsidP="003D6D31">
            <w:pPr>
              <w:pStyle w:val="TAL"/>
              <w:rPr>
                <w:sz w:val="16"/>
                <w:szCs w:val="16"/>
              </w:rPr>
            </w:pPr>
            <w:r>
              <w:rPr>
                <w:sz w:val="16"/>
                <w:szCs w:val="16"/>
              </w:rPr>
              <w:t>17.6.0</w:t>
            </w:r>
          </w:p>
        </w:tc>
      </w:tr>
      <w:tr w:rsidR="00217C20" w:rsidRPr="006A6394" w14:paraId="472D3D4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Default="00217C20" w:rsidP="003D6D31">
            <w:pPr>
              <w:pStyle w:val="TAL"/>
              <w:rPr>
                <w:sz w:val="16"/>
                <w:szCs w:val="16"/>
              </w:rPr>
            </w:pPr>
            <w:r>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Default="00217C20" w:rsidP="003D6D31">
            <w:pPr>
              <w:pStyle w:val="TAL"/>
              <w:rPr>
                <w:sz w:val="16"/>
                <w:szCs w:val="16"/>
              </w:rPr>
            </w:pPr>
            <w:r>
              <w:rPr>
                <w:sz w:val="16"/>
                <w:szCs w:val="16"/>
              </w:rPr>
              <w:t>370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Default="00217C20" w:rsidP="003D6D31">
            <w:pPr>
              <w:pStyle w:val="TAL"/>
              <w:rPr>
                <w:sz w:val="16"/>
                <w:szCs w:val="16"/>
              </w:rPr>
            </w:pPr>
            <w:r>
              <w:rPr>
                <w:sz w:val="16"/>
                <w:szCs w:val="16"/>
              </w:rPr>
              <w:t>Handling of 5GSM non-congestion back-off tim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Default="00217C20" w:rsidP="003D6D31">
            <w:pPr>
              <w:pStyle w:val="TAL"/>
              <w:rPr>
                <w:sz w:val="16"/>
                <w:szCs w:val="16"/>
              </w:rPr>
            </w:pPr>
            <w:r>
              <w:rPr>
                <w:sz w:val="16"/>
                <w:szCs w:val="16"/>
              </w:rPr>
              <w:t>17.6.0</w:t>
            </w:r>
          </w:p>
        </w:tc>
      </w:tr>
      <w:tr w:rsidR="00217C20" w:rsidRPr="006A6394" w14:paraId="23BF7CC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Default="00217C20" w:rsidP="003D6D31">
            <w:pPr>
              <w:pStyle w:val="TAL"/>
              <w:rPr>
                <w:sz w:val="16"/>
                <w:szCs w:val="16"/>
              </w:rPr>
            </w:pPr>
            <w:r>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Default="00217C20" w:rsidP="003D6D31">
            <w:pPr>
              <w:pStyle w:val="TAL"/>
              <w:rPr>
                <w:sz w:val="16"/>
                <w:szCs w:val="16"/>
              </w:rPr>
            </w:pPr>
            <w:r>
              <w:rPr>
                <w:sz w:val="16"/>
                <w:szCs w:val="16"/>
              </w:rPr>
              <w:t>370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Default="00217C20" w:rsidP="003D6D31">
            <w:pPr>
              <w:pStyle w:val="TAL"/>
              <w:rPr>
                <w:sz w:val="16"/>
                <w:szCs w:val="16"/>
              </w:rPr>
            </w:pPr>
            <w:r>
              <w:rPr>
                <w:sz w:val="16"/>
                <w:szCs w:val="16"/>
              </w:rPr>
              <w:t>Clarify the condition for a PDN connection to support interworking with 5G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Default="00217C20" w:rsidP="003D6D31">
            <w:pPr>
              <w:pStyle w:val="TAL"/>
              <w:rPr>
                <w:sz w:val="16"/>
                <w:szCs w:val="16"/>
              </w:rPr>
            </w:pPr>
            <w:r>
              <w:rPr>
                <w:sz w:val="16"/>
                <w:szCs w:val="16"/>
              </w:rPr>
              <w:t>17.6.0</w:t>
            </w:r>
          </w:p>
        </w:tc>
      </w:tr>
      <w:tr w:rsidR="00217C20" w:rsidRPr="006A6394" w14:paraId="21E4CE5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Default="00217C20" w:rsidP="003D6D31">
            <w:pPr>
              <w:pStyle w:val="TAL"/>
              <w:rPr>
                <w:sz w:val="16"/>
                <w:szCs w:val="16"/>
              </w:rPr>
            </w:pPr>
            <w:r>
              <w:rPr>
                <w:sz w:val="16"/>
                <w:szCs w:val="16"/>
              </w:rPr>
              <w:t>370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Default="00217C20" w:rsidP="003D6D31">
            <w:pPr>
              <w:pStyle w:val="TAL"/>
              <w:rPr>
                <w:sz w:val="16"/>
                <w:szCs w:val="16"/>
              </w:rPr>
            </w:pPr>
            <w:r>
              <w:rPr>
                <w:sz w:val="16"/>
                <w:szCs w:val="16"/>
              </w:rPr>
              <w:t>Clarification of EPS-UPIP supported indicato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Default="00217C20" w:rsidP="003D6D31">
            <w:pPr>
              <w:pStyle w:val="TAL"/>
              <w:rPr>
                <w:sz w:val="16"/>
                <w:szCs w:val="16"/>
              </w:rPr>
            </w:pPr>
            <w:r>
              <w:rPr>
                <w:sz w:val="16"/>
                <w:szCs w:val="16"/>
              </w:rPr>
              <w:t>17.6.0</w:t>
            </w:r>
          </w:p>
        </w:tc>
      </w:tr>
      <w:tr w:rsidR="00217C20" w:rsidRPr="006A6394" w14:paraId="5CD95EC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Default="00217C20" w:rsidP="003D6D31">
            <w:pPr>
              <w:pStyle w:val="TAL"/>
              <w:rPr>
                <w:sz w:val="16"/>
                <w:szCs w:val="16"/>
              </w:rPr>
            </w:pPr>
            <w:r>
              <w:rPr>
                <w:sz w:val="16"/>
                <w:szCs w:val="16"/>
              </w:rPr>
              <w:t>CP-22024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Default="00217C20" w:rsidP="003D6D31">
            <w:pPr>
              <w:pStyle w:val="TAL"/>
              <w:rPr>
                <w:sz w:val="16"/>
                <w:szCs w:val="16"/>
              </w:rPr>
            </w:pPr>
            <w:r>
              <w:rPr>
                <w:sz w:val="16"/>
                <w:szCs w:val="16"/>
              </w:rPr>
              <w:t>370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Default="00217C20" w:rsidP="003D6D31">
            <w:pPr>
              <w:pStyle w:val="TAL"/>
              <w:rPr>
                <w:sz w:val="16"/>
                <w:szCs w:val="16"/>
              </w:rPr>
            </w:pPr>
            <w:r>
              <w:rPr>
                <w:sz w:val="16"/>
                <w:szCs w:val="16"/>
              </w:rPr>
              <w:t>Correction of eDRX handl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Default="00217C20" w:rsidP="003D6D31">
            <w:pPr>
              <w:pStyle w:val="TAL"/>
              <w:rPr>
                <w:sz w:val="16"/>
                <w:szCs w:val="16"/>
              </w:rPr>
            </w:pPr>
            <w:r>
              <w:rPr>
                <w:sz w:val="16"/>
                <w:szCs w:val="16"/>
              </w:rPr>
              <w:t>17.6.0</w:t>
            </w:r>
          </w:p>
        </w:tc>
      </w:tr>
      <w:tr w:rsidR="00217C20" w:rsidRPr="006A6394" w14:paraId="07EBDEE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Default="00217C20" w:rsidP="003D6D31">
            <w:pPr>
              <w:pStyle w:val="TAL"/>
              <w:rPr>
                <w:sz w:val="16"/>
                <w:szCs w:val="16"/>
              </w:rPr>
            </w:pPr>
            <w:r>
              <w:rPr>
                <w:sz w:val="16"/>
                <w:szCs w:val="16"/>
              </w:rPr>
              <w:t>370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Default="00217C20" w:rsidP="003D6D31">
            <w:pPr>
              <w:pStyle w:val="TAL"/>
              <w:rPr>
                <w:sz w:val="16"/>
                <w:szCs w:val="16"/>
              </w:rPr>
            </w:pPr>
            <w:r>
              <w:rPr>
                <w:sz w:val="16"/>
                <w:szCs w:val="16"/>
              </w:rPr>
              <w:t>Missing condition to start T344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Default="00217C20" w:rsidP="003D6D31">
            <w:pPr>
              <w:pStyle w:val="TAL"/>
              <w:rPr>
                <w:sz w:val="16"/>
                <w:szCs w:val="16"/>
              </w:rPr>
            </w:pPr>
            <w:r>
              <w:rPr>
                <w:sz w:val="16"/>
                <w:szCs w:val="16"/>
              </w:rPr>
              <w:t>17.6.0</w:t>
            </w:r>
          </w:p>
        </w:tc>
      </w:tr>
      <w:tr w:rsidR="00217C20" w:rsidRPr="006A6394" w14:paraId="0702D54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Default="00217C20"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Default="00217C20" w:rsidP="003D6D31">
            <w:pPr>
              <w:pStyle w:val="TAL"/>
              <w:rPr>
                <w:sz w:val="16"/>
                <w:szCs w:val="16"/>
              </w:rPr>
            </w:pPr>
            <w:r>
              <w:rPr>
                <w:sz w:val="16"/>
                <w:szCs w:val="16"/>
              </w:rPr>
              <w:t>370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Default="00217C20" w:rsidP="003D6D31">
            <w:pPr>
              <w:pStyle w:val="TAL"/>
              <w:rPr>
                <w:sz w:val="16"/>
                <w:szCs w:val="16"/>
              </w:rPr>
            </w:pPr>
            <w:r>
              <w:rPr>
                <w:sz w:val="16"/>
                <w:szCs w:val="16"/>
              </w:rPr>
              <w:t>Release NAS conn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Default="00217C20" w:rsidP="003D6D31">
            <w:pPr>
              <w:pStyle w:val="TAL"/>
              <w:rPr>
                <w:sz w:val="16"/>
                <w:szCs w:val="16"/>
              </w:rPr>
            </w:pPr>
            <w:r>
              <w:rPr>
                <w:sz w:val="16"/>
                <w:szCs w:val="16"/>
              </w:rPr>
              <w:t>17.6.0</w:t>
            </w:r>
          </w:p>
        </w:tc>
      </w:tr>
      <w:tr w:rsidR="00217C20" w:rsidRPr="006A6394" w14:paraId="4DF2B80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Default="00217C20"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Default="00217C20" w:rsidP="003D6D31">
            <w:pPr>
              <w:pStyle w:val="TAL"/>
              <w:rPr>
                <w:sz w:val="16"/>
                <w:szCs w:val="16"/>
              </w:rPr>
            </w:pPr>
            <w:r>
              <w:rPr>
                <w:sz w:val="16"/>
                <w:szCs w:val="16"/>
              </w:rPr>
              <w:t>371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Default="00217C20"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Default="00217C20" w:rsidP="003D6D31">
            <w:pPr>
              <w:pStyle w:val="TAL"/>
              <w:rPr>
                <w:sz w:val="16"/>
                <w:szCs w:val="16"/>
              </w:rPr>
            </w:pPr>
            <w:r>
              <w:rPr>
                <w:sz w:val="16"/>
                <w:szCs w:val="16"/>
              </w:rPr>
              <w:t>Clearing paging restrictions during lower layer failur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Default="00217C20" w:rsidP="003D6D31">
            <w:pPr>
              <w:pStyle w:val="TAL"/>
              <w:rPr>
                <w:sz w:val="16"/>
                <w:szCs w:val="16"/>
              </w:rPr>
            </w:pPr>
            <w:r>
              <w:rPr>
                <w:sz w:val="16"/>
                <w:szCs w:val="16"/>
              </w:rPr>
              <w:t>17.6.0</w:t>
            </w:r>
          </w:p>
        </w:tc>
      </w:tr>
      <w:tr w:rsidR="00217C20" w:rsidRPr="006A6394" w14:paraId="76522FC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Default="00217C20"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Default="00217C20" w:rsidP="003D6D31">
            <w:pPr>
              <w:pStyle w:val="TAL"/>
              <w:rPr>
                <w:sz w:val="16"/>
                <w:szCs w:val="16"/>
              </w:rPr>
            </w:pPr>
            <w:r>
              <w:rPr>
                <w:sz w:val="16"/>
                <w:szCs w:val="16"/>
              </w:rPr>
              <w:t>371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Default="00217C20" w:rsidP="003D6D31">
            <w:pPr>
              <w:pStyle w:val="TAL"/>
              <w:rPr>
                <w:sz w:val="16"/>
                <w:szCs w:val="16"/>
              </w:rPr>
            </w:pPr>
            <w:r>
              <w:rPr>
                <w:sz w:val="16"/>
                <w:szCs w:val="16"/>
              </w:rPr>
              <w:t>Clarification for EPS bearer deactivation due to the failure or revocation of UUAA</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Default="00217C20" w:rsidP="003D6D31">
            <w:pPr>
              <w:pStyle w:val="TAL"/>
              <w:rPr>
                <w:sz w:val="16"/>
                <w:szCs w:val="16"/>
              </w:rPr>
            </w:pPr>
            <w:r>
              <w:rPr>
                <w:sz w:val="16"/>
                <w:szCs w:val="16"/>
              </w:rPr>
              <w:t>17.6.0</w:t>
            </w:r>
          </w:p>
        </w:tc>
      </w:tr>
      <w:tr w:rsidR="00217C20" w:rsidRPr="006A6394" w14:paraId="78B4E89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Default="00217C20"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Default="00217C20" w:rsidP="003D6D31">
            <w:pPr>
              <w:pStyle w:val="TAL"/>
              <w:rPr>
                <w:sz w:val="16"/>
                <w:szCs w:val="16"/>
              </w:rPr>
            </w:pPr>
            <w:r>
              <w:rPr>
                <w:sz w:val="16"/>
                <w:szCs w:val="16"/>
              </w:rPr>
              <w:t>371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Default="00217C20" w:rsidP="003D6D31">
            <w:pPr>
              <w:pStyle w:val="TAL"/>
              <w:rPr>
                <w:sz w:val="16"/>
                <w:szCs w:val="16"/>
              </w:rPr>
            </w:pPr>
            <w:r>
              <w:rPr>
                <w:sz w:val="16"/>
                <w:szCs w:val="16"/>
              </w:rPr>
              <w:t>Remove resolved EN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Default="00217C20" w:rsidP="003D6D31">
            <w:pPr>
              <w:pStyle w:val="TAL"/>
              <w:rPr>
                <w:sz w:val="16"/>
                <w:szCs w:val="16"/>
              </w:rPr>
            </w:pPr>
            <w:r>
              <w:rPr>
                <w:sz w:val="16"/>
                <w:szCs w:val="16"/>
              </w:rPr>
              <w:t>17.6.0</w:t>
            </w:r>
          </w:p>
        </w:tc>
      </w:tr>
      <w:tr w:rsidR="00217C20" w:rsidRPr="006A6394" w14:paraId="4E754EA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Default="00217C20" w:rsidP="003D6D31">
            <w:pPr>
              <w:pStyle w:val="TAL"/>
              <w:rPr>
                <w:sz w:val="16"/>
                <w:szCs w:val="16"/>
              </w:rPr>
            </w:pPr>
            <w:r>
              <w:rPr>
                <w:sz w:val="16"/>
                <w:szCs w:val="16"/>
              </w:rPr>
              <w:t>371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Default="00217C20" w:rsidP="003D6D31">
            <w:pPr>
              <w:pStyle w:val="TAL"/>
              <w:rPr>
                <w:sz w:val="16"/>
                <w:szCs w:val="16"/>
              </w:rPr>
            </w:pPr>
            <w:r>
              <w:rPr>
                <w:sz w:val="16"/>
                <w:szCs w:val="16"/>
              </w:rPr>
              <w:t>Clarifications on the mapped GUTI terminolog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Default="00217C20" w:rsidP="003D6D31">
            <w:pPr>
              <w:pStyle w:val="TAL"/>
              <w:rPr>
                <w:sz w:val="16"/>
                <w:szCs w:val="16"/>
              </w:rPr>
            </w:pPr>
            <w:r>
              <w:rPr>
                <w:sz w:val="16"/>
                <w:szCs w:val="16"/>
              </w:rPr>
              <w:t>17.6.0</w:t>
            </w:r>
          </w:p>
        </w:tc>
      </w:tr>
      <w:tr w:rsidR="00217C20" w:rsidRPr="006A6394" w14:paraId="484C84E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Default="00217C20" w:rsidP="003D6D31">
            <w:pPr>
              <w:pStyle w:val="TAL"/>
              <w:rPr>
                <w:sz w:val="16"/>
                <w:szCs w:val="16"/>
              </w:rPr>
            </w:pPr>
            <w:r>
              <w:rPr>
                <w:sz w:val="16"/>
                <w:szCs w:val="16"/>
              </w:rPr>
              <w:t>371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Default="00217C20" w:rsidP="003D6D31">
            <w:pPr>
              <w:pStyle w:val="TAL"/>
              <w:rPr>
                <w:sz w:val="16"/>
                <w:szCs w:val="16"/>
              </w:rPr>
            </w:pPr>
            <w:r>
              <w:rPr>
                <w:sz w:val="16"/>
                <w:szCs w:val="16"/>
              </w:rPr>
              <w:t>Starting timer T3440 with cause value #42</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Default="00217C20" w:rsidP="003D6D31">
            <w:pPr>
              <w:pStyle w:val="TAL"/>
              <w:rPr>
                <w:sz w:val="16"/>
                <w:szCs w:val="16"/>
              </w:rPr>
            </w:pPr>
            <w:r>
              <w:rPr>
                <w:sz w:val="16"/>
                <w:szCs w:val="16"/>
              </w:rPr>
              <w:t>17.6.0</w:t>
            </w:r>
          </w:p>
        </w:tc>
      </w:tr>
      <w:tr w:rsidR="00217C20" w:rsidRPr="006A6394" w14:paraId="05C73D9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Default="00217C20" w:rsidP="003D6D31">
            <w:pPr>
              <w:pStyle w:val="TAL"/>
              <w:rPr>
                <w:sz w:val="16"/>
                <w:szCs w:val="16"/>
              </w:rPr>
            </w:pPr>
            <w:r>
              <w:rPr>
                <w:sz w:val="16"/>
                <w:szCs w:val="16"/>
              </w:rPr>
              <w:t>CP-22023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Default="00217C20" w:rsidP="003D6D31">
            <w:pPr>
              <w:pStyle w:val="TAL"/>
              <w:rPr>
                <w:sz w:val="16"/>
                <w:szCs w:val="16"/>
              </w:rPr>
            </w:pPr>
            <w:r>
              <w:rPr>
                <w:sz w:val="16"/>
                <w:szCs w:val="16"/>
              </w:rPr>
              <w:t>371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Default="00217C20" w:rsidP="003D6D31">
            <w:pPr>
              <w:pStyle w:val="TAL"/>
              <w:rPr>
                <w:sz w:val="16"/>
                <w:szCs w:val="16"/>
              </w:rPr>
            </w:pPr>
            <w:r>
              <w:rPr>
                <w:sz w:val="16"/>
                <w:szCs w:val="16"/>
              </w:rPr>
              <w:t>Correction on timer T3417</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Default="00217C20" w:rsidP="003D6D31">
            <w:pPr>
              <w:pStyle w:val="TAL"/>
              <w:rPr>
                <w:sz w:val="16"/>
                <w:szCs w:val="16"/>
              </w:rPr>
            </w:pPr>
            <w:r>
              <w:rPr>
                <w:sz w:val="16"/>
                <w:szCs w:val="16"/>
              </w:rPr>
              <w:t>17.6.0</w:t>
            </w:r>
          </w:p>
        </w:tc>
      </w:tr>
      <w:tr w:rsidR="00217C20" w:rsidRPr="006A6394" w14:paraId="543CC45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Default="00217C20"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Default="00217C20" w:rsidP="003D6D31">
            <w:pPr>
              <w:pStyle w:val="TAL"/>
              <w:rPr>
                <w:sz w:val="16"/>
                <w:szCs w:val="16"/>
              </w:rPr>
            </w:pPr>
            <w:r>
              <w:rPr>
                <w:sz w:val="16"/>
                <w:szCs w:val="16"/>
              </w:rPr>
              <w:t>371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Default="00217C20" w:rsidP="003D6D31">
            <w:pPr>
              <w:pStyle w:val="TAL"/>
              <w:rPr>
                <w:sz w:val="16"/>
                <w:szCs w:val="16"/>
              </w:rPr>
            </w:pPr>
            <w:r>
              <w:rPr>
                <w:sz w:val="16"/>
                <w:szCs w:val="16"/>
              </w:rPr>
              <w:t>The deactivated EPS bearer for which paging is restrict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Default="00217C20" w:rsidP="003D6D31">
            <w:pPr>
              <w:pStyle w:val="TAL"/>
              <w:rPr>
                <w:sz w:val="16"/>
                <w:szCs w:val="16"/>
              </w:rPr>
            </w:pPr>
            <w:r>
              <w:rPr>
                <w:sz w:val="16"/>
                <w:szCs w:val="16"/>
              </w:rPr>
              <w:t>17.6.0</w:t>
            </w:r>
          </w:p>
        </w:tc>
      </w:tr>
      <w:tr w:rsidR="00217C20" w:rsidRPr="006A6394" w14:paraId="4808232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Default="00217C20" w:rsidP="003D6D31">
            <w:pPr>
              <w:pStyle w:val="TAL"/>
              <w:rPr>
                <w:sz w:val="16"/>
                <w:szCs w:val="16"/>
              </w:rPr>
            </w:pPr>
            <w:r>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Default="00217C20" w:rsidP="003D6D31">
            <w:pPr>
              <w:pStyle w:val="TAL"/>
              <w:rPr>
                <w:sz w:val="16"/>
                <w:szCs w:val="16"/>
              </w:rPr>
            </w:pPr>
            <w:r>
              <w:rPr>
                <w:sz w:val="16"/>
                <w:szCs w:val="16"/>
              </w:rPr>
              <w:t>371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Default="00217C20" w:rsidP="003D6D31">
            <w:pPr>
              <w:pStyle w:val="TAL"/>
              <w:rPr>
                <w:sz w:val="16"/>
                <w:szCs w:val="16"/>
              </w:rPr>
            </w:pPr>
            <w:r>
              <w:rPr>
                <w:sz w:val="16"/>
                <w:szCs w:val="16"/>
              </w:rPr>
              <w:t>5GMM parameter handling in service request procedure receiving with cause code #13, #15</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Default="00217C20" w:rsidP="003D6D31">
            <w:pPr>
              <w:pStyle w:val="TAL"/>
              <w:rPr>
                <w:sz w:val="16"/>
                <w:szCs w:val="16"/>
              </w:rPr>
            </w:pPr>
            <w:r>
              <w:rPr>
                <w:sz w:val="16"/>
                <w:szCs w:val="16"/>
              </w:rPr>
              <w:t>17.6.0</w:t>
            </w:r>
          </w:p>
        </w:tc>
      </w:tr>
      <w:tr w:rsidR="00217C20" w:rsidRPr="006A6394" w14:paraId="7C9B289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Default="00217C20" w:rsidP="003D6D31">
            <w:pPr>
              <w:pStyle w:val="TAL"/>
              <w:rPr>
                <w:sz w:val="16"/>
                <w:szCs w:val="16"/>
              </w:rPr>
            </w:pPr>
            <w:r>
              <w:rPr>
                <w:sz w:val="16"/>
                <w:szCs w:val="16"/>
              </w:rPr>
              <w:t>CP-22023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Default="00217C20" w:rsidP="003D6D31">
            <w:pPr>
              <w:pStyle w:val="TAL"/>
              <w:rPr>
                <w:sz w:val="16"/>
                <w:szCs w:val="16"/>
              </w:rPr>
            </w:pPr>
            <w:r>
              <w:rPr>
                <w:sz w:val="16"/>
                <w:szCs w:val="16"/>
              </w:rPr>
              <w:t>37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Default="00217C20" w:rsidP="003D6D31">
            <w:pPr>
              <w:pStyle w:val="TAL"/>
              <w:rPr>
                <w:sz w:val="16"/>
                <w:szCs w:val="16"/>
              </w:rPr>
            </w:pPr>
            <w:r>
              <w:rPr>
                <w:sz w:val="16"/>
                <w:szCs w:val="16"/>
              </w:rPr>
              <w:t>Error handling faced with precedence value conflic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Default="00217C20" w:rsidP="003D6D31">
            <w:pPr>
              <w:pStyle w:val="TAL"/>
              <w:rPr>
                <w:sz w:val="16"/>
                <w:szCs w:val="16"/>
              </w:rPr>
            </w:pPr>
            <w:r>
              <w:rPr>
                <w:sz w:val="16"/>
                <w:szCs w:val="16"/>
              </w:rPr>
              <w:t>17.6.0</w:t>
            </w:r>
          </w:p>
        </w:tc>
      </w:tr>
      <w:tr w:rsidR="00217C20" w:rsidRPr="006A6394" w14:paraId="4E4BEA1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Default="00217C20" w:rsidP="003D6D31">
            <w:pPr>
              <w:pStyle w:val="TAL"/>
              <w:rPr>
                <w:sz w:val="16"/>
                <w:szCs w:val="16"/>
              </w:rPr>
            </w:pPr>
            <w:r>
              <w:rPr>
                <w:sz w:val="16"/>
                <w:szCs w:val="16"/>
              </w:rPr>
              <w:t>372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Default="00217C20" w:rsidP="003D6D31">
            <w:pPr>
              <w:pStyle w:val="TAL"/>
              <w:rPr>
                <w:sz w:val="16"/>
                <w:szCs w:val="16"/>
              </w:rPr>
            </w:pPr>
            <w:r>
              <w:rPr>
                <w:sz w:val="16"/>
                <w:szCs w:val="16"/>
              </w:rPr>
              <w:t>Clarification on SM_RetryAtRATChange values configured in both ME and USI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Default="00217C20" w:rsidP="003D6D31">
            <w:pPr>
              <w:pStyle w:val="TAL"/>
              <w:rPr>
                <w:sz w:val="16"/>
                <w:szCs w:val="16"/>
              </w:rPr>
            </w:pPr>
            <w:r>
              <w:rPr>
                <w:sz w:val="16"/>
                <w:szCs w:val="16"/>
              </w:rPr>
              <w:t>17.6.0</w:t>
            </w:r>
          </w:p>
        </w:tc>
      </w:tr>
      <w:tr w:rsidR="00217C20" w:rsidRPr="006A6394" w14:paraId="7C5BDB9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Default="00217C20" w:rsidP="003D6D31">
            <w:pPr>
              <w:pStyle w:val="TAL"/>
              <w:rPr>
                <w:sz w:val="16"/>
                <w:szCs w:val="16"/>
              </w:rPr>
            </w:pPr>
            <w:r>
              <w:rPr>
                <w:sz w:val="16"/>
                <w:szCs w:val="16"/>
              </w:rPr>
              <w:t>372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Default="00217C20"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Default="00217C20" w:rsidP="003D6D31">
            <w:pPr>
              <w:pStyle w:val="TAL"/>
              <w:rPr>
                <w:sz w:val="16"/>
                <w:szCs w:val="16"/>
              </w:rPr>
            </w:pPr>
            <w:r>
              <w:rPr>
                <w:sz w:val="16"/>
                <w:szCs w:val="16"/>
              </w:rPr>
              <w:t>Clean-up</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Default="00217C20" w:rsidP="003D6D31">
            <w:pPr>
              <w:pStyle w:val="TAL"/>
              <w:rPr>
                <w:sz w:val="16"/>
                <w:szCs w:val="16"/>
              </w:rPr>
            </w:pPr>
            <w:r>
              <w:rPr>
                <w:sz w:val="16"/>
                <w:szCs w:val="16"/>
              </w:rPr>
              <w:t>17.6.0</w:t>
            </w:r>
          </w:p>
        </w:tc>
      </w:tr>
      <w:tr w:rsidR="00620204" w:rsidRPr="006A6394" w14:paraId="566B2D6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Default="00620204"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Default="00620204" w:rsidP="003D6D31">
            <w:pPr>
              <w:pStyle w:val="TAL"/>
              <w:rPr>
                <w:sz w:val="16"/>
                <w:szCs w:val="16"/>
              </w:rPr>
            </w:pPr>
            <w:r>
              <w:rPr>
                <w:sz w:val="16"/>
                <w:szCs w:val="16"/>
              </w:rPr>
              <w:t>372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Default="00620204" w:rsidP="003D6D31">
            <w:pPr>
              <w:pStyle w:val="TAL"/>
              <w:rPr>
                <w:sz w:val="16"/>
                <w:szCs w:val="16"/>
              </w:rPr>
            </w:pPr>
            <w:r>
              <w:rPr>
                <w:sz w:val="16"/>
                <w:szCs w:val="16"/>
              </w:rPr>
              <w:t>Correction on description of C2 authorization parameter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Default="00620204" w:rsidP="003D6D31">
            <w:pPr>
              <w:pStyle w:val="TAL"/>
              <w:rPr>
                <w:sz w:val="16"/>
                <w:szCs w:val="16"/>
              </w:rPr>
            </w:pPr>
            <w:r>
              <w:rPr>
                <w:sz w:val="16"/>
                <w:szCs w:val="16"/>
              </w:rPr>
              <w:t>17.6.0</w:t>
            </w:r>
          </w:p>
        </w:tc>
      </w:tr>
      <w:tr w:rsidR="00620204" w:rsidRPr="006A6394" w14:paraId="12160CD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Default="00620204"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Default="00620204" w:rsidP="003D6D31">
            <w:pPr>
              <w:pStyle w:val="TAL"/>
              <w:rPr>
                <w:sz w:val="16"/>
                <w:szCs w:val="16"/>
              </w:rPr>
            </w:pPr>
            <w:r>
              <w:rPr>
                <w:sz w:val="16"/>
                <w:szCs w:val="16"/>
              </w:rPr>
              <w:t>372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Default="00620204" w:rsidP="003D6D31">
            <w:pPr>
              <w:pStyle w:val="TAL"/>
              <w:rPr>
                <w:sz w:val="16"/>
                <w:szCs w:val="16"/>
              </w:rPr>
            </w:pPr>
            <w:r>
              <w:rPr>
                <w:sz w:val="16"/>
                <w:szCs w:val="16"/>
              </w:rPr>
              <w:t>Correction on service-level-AA response bit nam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Default="00620204" w:rsidP="003D6D31">
            <w:pPr>
              <w:pStyle w:val="TAL"/>
              <w:rPr>
                <w:sz w:val="16"/>
                <w:szCs w:val="16"/>
              </w:rPr>
            </w:pPr>
            <w:r>
              <w:rPr>
                <w:sz w:val="16"/>
                <w:szCs w:val="16"/>
              </w:rPr>
              <w:t>17.6.0</w:t>
            </w:r>
          </w:p>
        </w:tc>
      </w:tr>
      <w:tr w:rsidR="00620204" w:rsidRPr="006A6394" w14:paraId="1A73657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Default="00620204" w:rsidP="00533BDD">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Default="00620204" w:rsidP="00533BDD">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Default="00620204" w:rsidP="00533BDD">
            <w:pPr>
              <w:pStyle w:val="TAL"/>
              <w:rPr>
                <w:sz w:val="16"/>
                <w:szCs w:val="16"/>
              </w:rPr>
            </w:pPr>
            <w:r>
              <w:rPr>
                <w:sz w:val="16"/>
                <w:szCs w:val="16"/>
              </w:rPr>
              <w:t>CP-22024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Default="00620204" w:rsidP="00533BDD">
            <w:pPr>
              <w:pStyle w:val="TAL"/>
              <w:rPr>
                <w:sz w:val="16"/>
                <w:szCs w:val="16"/>
              </w:rPr>
            </w:pPr>
            <w:r>
              <w:rPr>
                <w:sz w:val="16"/>
                <w:szCs w:val="16"/>
              </w:rPr>
              <w:t>372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Default="00620204" w:rsidP="00533BD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Default="00620204" w:rsidP="00533BDD">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Default="00620204" w:rsidP="00533BDD">
            <w:pPr>
              <w:pStyle w:val="TAL"/>
              <w:rPr>
                <w:sz w:val="16"/>
                <w:szCs w:val="16"/>
              </w:rPr>
            </w:pPr>
            <w:r>
              <w:rPr>
                <w:sz w:val="16"/>
                <w:szCs w:val="16"/>
              </w:rPr>
              <w:t>Correction on attempt counter rese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Default="00620204" w:rsidP="00533BDD">
            <w:pPr>
              <w:pStyle w:val="TAL"/>
              <w:rPr>
                <w:sz w:val="16"/>
                <w:szCs w:val="16"/>
              </w:rPr>
            </w:pPr>
            <w:r>
              <w:rPr>
                <w:sz w:val="16"/>
                <w:szCs w:val="16"/>
              </w:rPr>
              <w:t>17.6.0</w:t>
            </w:r>
          </w:p>
        </w:tc>
      </w:tr>
      <w:tr w:rsidR="00620204" w:rsidRPr="006A6394" w14:paraId="259740D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Default="00620204"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Default="00620204" w:rsidP="003D6D31">
            <w:pPr>
              <w:pStyle w:val="TAL"/>
              <w:rPr>
                <w:sz w:val="16"/>
                <w:szCs w:val="16"/>
              </w:rPr>
            </w:pPr>
            <w:r>
              <w:rPr>
                <w:sz w:val="16"/>
                <w:szCs w:val="16"/>
              </w:rPr>
              <w:t>372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Default="00620204" w:rsidP="003D6D31">
            <w:pPr>
              <w:pStyle w:val="TAL"/>
              <w:rPr>
                <w:sz w:val="16"/>
                <w:szCs w:val="16"/>
              </w:rPr>
            </w:pPr>
            <w:r>
              <w:rPr>
                <w:sz w:val="16"/>
                <w:szCs w:val="16"/>
              </w:rPr>
              <w:t>Correction on reset of PLMN-specific attempt count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Default="00620204" w:rsidP="003D6D31">
            <w:pPr>
              <w:pStyle w:val="TAL"/>
              <w:rPr>
                <w:sz w:val="16"/>
                <w:szCs w:val="16"/>
              </w:rPr>
            </w:pPr>
            <w:r>
              <w:rPr>
                <w:sz w:val="16"/>
                <w:szCs w:val="16"/>
              </w:rPr>
              <w:t>17.6.0</w:t>
            </w:r>
          </w:p>
        </w:tc>
      </w:tr>
      <w:tr w:rsidR="00620204" w:rsidRPr="006A6394" w14:paraId="23D7DFF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Default="00620204" w:rsidP="003D6D31">
            <w:pPr>
              <w:pStyle w:val="TAL"/>
              <w:rPr>
                <w:sz w:val="16"/>
                <w:szCs w:val="16"/>
              </w:rPr>
            </w:pPr>
            <w:r>
              <w:rPr>
                <w:sz w:val="16"/>
                <w:szCs w:val="16"/>
              </w:rPr>
              <w:t>CP-22025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Default="00620204" w:rsidP="003D6D31">
            <w:pPr>
              <w:pStyle w:val="TAL"/>
              <w:rPr>
                <w:sz w:val="16"/>
                <w:szCs w:val="16"/>
              </w:rPr>
            </w:pPr>
            <w:r>
              <w:rPr>
                <w:sz w:val="16"/>
                <w:szCs w:val="16"/>
              </w:rPr>
              <w:t>372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Default="00620204" w:rsidP="003D6D31">
            <w:pPr>
              <w:pStyle w:val="TAL"/>
              <w:rPr>
                <w:sz w:val="16"/>
                <w:szCs w:val="16"/>
              </w:rPr>
            </w:pPr>
            <w:r>
              <w:rPr>
                <w:sz w:val="16"/>
                <w:szCs w:val="16"/>
              </w:rPr>
              <w:t>Removing the ENs of E-UTRA capability handl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Default="00620204" w:rsidP="003D6D31">
            <w:pPr>
              <w:pStyle w:val="TAL"/>
              <w:rPr>
                <w:sz w:val="16"/>
                <w:szCs w:val="16"/>
              </w:rPr>
            </w:pPr>
            <w:r>
              <w:rPr>
                <w:sz w:val="16"/>
                <w:szCs w:val="16"/>
              </w:rPr>
              <w:t>17.6.0</w:t>
            </w:r>
          </w:p>
        </w:tc>
      </w:tr>
      <w:tr w:rsidR="00620204" w:rsidRPr="006A6394" w14:paraId="24B6EFB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Default="00620204"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Default="00620204" w:rsidP="003D6D31">
            <w:pPr>
              <w:pStyle w:val="TAL"/>
              <w:rPr>
                <w:sz w:val="16"/>
                <w:szCs w:val="16"/>
              </w:rPr>
            </w:pPr>
            <w:r>
              <w:rPr>
                <w:sz w:val="16"/>
                <w:szCs w:val="16"/>
              </w:rPr>
              <w:t>37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Default="00620204" w:rsidP="003D6D31">
            <w:pPr>
              <w:pStyle w:val="TAL"/>
              <w:rPr>
                <w:sz w:val="16"/>
                <w:szCs w:val="16"/>
              </w:rPr>
            </w:pPr>
            <w:r>
              <w:rPr>
                <w:sz w:val="16"/>
                <w:szCs w:val="16"/>
              </w:rPr>
              <w:t>Clarification on suspend ind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Default="00620204" w:rsidP="003D6D31">
            <w:pPr>
              <w:pStyle w:val="TAL"/>
              <w:rPr>
                <w:sz w:val="16"/>
                <w:szCs w:val="16"/>
              </w:rPr>
            </w:pPr>
            <w:r>
              <w:rPr>
                <w:sz w:val="16"/>
                <w:szCs w:val="16"/>
              </w:rPr>
              <w:t>17.6.0</w:t>
            </w:r>
          </w:p>
        </w:tc>
      </w:tr>
      <w:tr w:rsidR="00620204" w:rsidRPr="006A6394" w14:paraId="1CF7ED9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Default="00620204" w:rsidP="003C7815">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Default="00620204"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Default="00620204" w:rsidP="003C7815">
            <w:pPr>
              <w:pStyle w:val="TAL"/>
              <w:rPr>
                <w:sz w:val="16"/>
                <w:szCs w:val="16"/>
              </w:rPr>
            </w:pPr>
            <w:r>
              <w:rPr>
                <w:sz w:val="16"/>
                <w:szCs w:val="16"/>
              </w:rPr>
              <w:t>CP-22026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Default="00620204" w:rsidP="003C7815">
            <w:pPr>
              <w:pStyle w:val="TAL"/>
              <w:rPr>
                <w:sz w:val="16"/>
                <w:szCs w:val="16"/>
              </w:rPr>
            </w:pPr>
            <w:r>
              <w:rPr>
                <w:sz w:val="16"/>
                <w:szCs w:val="16"/>
              </w:rPr>
              <w:t>373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Default="00620204"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Default="00620204" w:rsidP="003C7815">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Default="00620204" w:rsidP="003C7815">
            <w:pPr>
              <w:pStyle w:val="TAL"/>
              <w:rPr>
                <w:sz w:val="16"/>
                <w:szCs w:val="16"/>
              </w:rPr>
            </w:pPr>
            <w:r>
              <w:rPr>
                <w:sz w:val="16"/>
                <w:szCs w:val="16"/>
              </w:rPr>
              <w:t>Taking GNSS fix time into account in UE NAS lay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Default="00620204" w:rsidP="003C7815">
            <w:pPr>
              <w:pStyle w:val="TAL"/>
              <w:rPr>
                <w:sz w:val="16"/>
                <w:szCs w:val="16"/>
              </w:rPr>
            </w:pPr>
            <w:r>
              <w:rPr>
                <w:sz w:val="16"/>
                <w:szCs w:val="16"/>
              </w:rPr>
              <w:t>17.6.0</w:t>
            </w:r>
          </w:p>
        </w:tc>
      </w:tr>
      <w:tr w:rsidR="00D87F83" w:rsidRPr="006A6394" w14:paraId="6A7B644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Default="00D87F83" w:rsidP="003C7815">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Default="00D87F83" w:rsidP="003C7815">
            <w:pPr>
              <w:pStyle w:val="TAL"/>
              <w:rPr>
                <w:sz w:val="16"/>
                <w:szCs w:val="16"/>
              </w:rPr>
            </w:pPr>
            <w:r>
              <w:rPr>
                <w:sz w:val="16"/>
                <w:szCs w:val="16"/>
              </w:rPr>
              <w:t>CP-220232</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Default="00D87F83" w:rsidP="003C7815">
            <w:pPr>
              <w:pStyle w:val="TAL"/>
              <w:rPr>
                <w:sz w:val="16"/>
                <w:szCs w:val="16"/>
              </w:rPr>
            </w:pPr>
            <w:r>
              <w:rPr>
                <w:sz w:val="16"/>
                <w:szCs w:val="16"/>
              </w:rPr>
              <w:t>367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Default="00D87F83" w:rsidP="003C7815">
            <w:pPr>
              <w:pStyle w:val="TAL"/>
              <w:rPr>
                <w:sz w:val="16"/>
                <w:szCs w:val="16"/>
              </w:rPr>
            </w:pPr>
            <w:r>
              <w:rPr>
                <w:sz w:val="16"/>
                <w:szCs w:val="16"/>
              </w:rPr>
              <w:t>MUSIM capabilities exchange while Emergency service is ongo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Default="00D87F83" w:rsidP="003C7815">
            <w:pPr>
              <w:pStyle w:val="TAL"/>
              <w:rPr>
                <w:sz w:val="16"/>
                <w:szCs w:val="16"/>
              </w:rPr>
            </w:pPr>
            <w:r>
              <w:rPr>
                <w:sz w:val="16"/>
                <w:szCs w:val="16"/>
              </w:rPr>
              <w:t>17.6.0</w:t>
            </w:r>
          </w:p>
        </w:tc>
      </w:tr>
      <w:tr w:rsidR="00D87F83" w:rsidRPr="006A6394" w14:paraId="303AC35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Default="00D87F83" w:rsidP="003C7815">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Default="00D87F83" w:rsidP="003C7815">
            <w:pPr>
              <w:pStyle w:val="TAL"/>
              <w:rPr>
                <w:sz w:val="16"/>
                <w:szCs w:val="16"/>
              </w:rPr>
            </w:pPr>
            <w:r>
              <w:rPr>
                <w:sz w:val="16"/>
                <w:szCs w:val="16"/>
              </w:rPr>
              <w:t>CP-22033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Default="00D87F83" w:rsidP="003C7815">
            <w:pPr>
              <w:pStyle w:val="TAL"/>
              <w:rPr>
                <w:sz w:val="16"/>
                <w:szCs w:val="16"/>
              </w:rPr>
            </w:pPr>
            <w:r>
              <w:rPr>
                <w:sz w:val="16"/>
                <w:szCs w:val="16"/>
              </w:rPr>
              <w:t>36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Default="00D87F83" w:rsidP="003C7815">
            <w:pPr>
              <w:pStyle w:val="TAL"/>
              <w:rPr>
                <w:sz w:val="16"/>
                <w:szCs w:val="16"/>
              </w:rPr>
            </w:pPr>
            <w:r>
              <w:rPr>
                <w:sz w:val="16"/>
                <w:szCs w:val="16"/>
              </w:rPr>
              <w:t>General description on Multi-USIM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Default="00D87F83" w:rsidP="003C7815">
            <w:pPr>
              <w:pStyle w:val="TAL"/>
              <w:rPr>
                <w:sz w:val="16"/>
                <w:szCs w:val="16"/>
              </w:rPr>
            </w:pPr>
            <w:r>
              <w:rPr>
                <w:sz w:val="16"/>
                <w:szCs w:val="16"/>
              </w:rPr>
              <w:t>17.6.0</w:t>
            </w:r>
          </w:p>
        </w:tc>
      </w:tr>
      <w:tr w:rsidR="00001E3E" w:rsidRPr="006A6394" w14:paraId="7371667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Default="00001E3E"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Default="00001E3E" w:rsidP="003C7815">
            <w:pPr>
              <w:pStyle w:val="TAL"/>
              <w:rPr>
                <w:sz w:val="16"/>
                <w:szCs w:val="16"/>
              </w:rPr>
            </w:pPr>
            <w:r>
              <w:rPr>
                <w:sz w:val="16"/>
                <w:szCs w:val="16"/>
              </w:rPr>
              <w:t>CP-22110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Default="00001E3E" w:rsidP="003C7815">
            <w:pPr>
              <w:pStyle w:val="TAL"/>
              <w:rPr>
                <w:sz w:val="16"/>
                <w:szCs w:val="16"/>
              </w:rPr>
            </w:pPr>
            <w:r>
              <w:rPr>
                <w:sz w:val="16"/>
                <w:szCs w:val="16"/>
              </w:rPr>
              <w:t>37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Default="00001E3E"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Default="00001E3E"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Default="00001E3E" w:rsidP="003C7815">
            <w:pPr>
              <w:pStyle w:val="TAL"/>
              <w:rPr>
                <w:sz w:val="16"/>
                <w:szCs w:val="16"/>
              </w:rPr>
            </w:pPr>
            <w:r>
              <w:rPr>
                <w:sz w:val="16"/>
                <w:szCs w:val="16"/>
              </w:rPr>
              <w:t>Start T3440 at non-power-off detach procedure comple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Default="00001E3E" w:rsidP="003C7815">
            <w:pPr>
              <w:pStyle w:val="TAL"/>
              <w:rPr>
                <w:sz w:val="16"/>
                <w:szCs w:val="16"/>
              </w:rPr>
            </w:pPr>
            <w:r>
              <w:rPr>
                <w:sz w:val="16"/>
                <w:szCs w:val="16"/>
              </w:rPr>
              <w:t>17.7.0</w:t>
            </w:r>
          </w:p>
        </w:tc>
      </w:tr>
      <w:tr w:rsidR="00001E3E" w:rsidRPr="006A6394" w14:paraId="5473345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Default="00001E3E"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Default="00001E3E" w:rsidP="003C7815">
            <w:pPr>
              <w:pStyle w:val="TAL"/>
              <w:rPr>
                <w:sz w:val="16"/>
                <w:szCs w:val="16"/>
              </w:rPr>
            </w:pPr>
            <w:r>
              <w:rPr>
                <w:sz w:val="16"/>
                <w:szCs w:val="16"/>
              </w:rPr>
              <w:t>CP-22111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Default="00001E3E" w:rsidP="003C7815">
            <w:pPr>
              <w:pStyle w:val="TAL"/>
              <w:rPr>
                <w:sz w:val="16"/>
                <w:szCs w:val="16"/>
              </w:rPr>
            </w:pPr>
            <w:r>
              <w:rPr>
                <w:sz w:val="16"/>
                <w:szCs w:val="16"/>
              </w:rPr>
              <w:t>37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Default="00001E3E"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Default="00001E3E"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Default="00001E3E" w:rsidP="003C7815">
            <w:pPr>
              <w:pStyle w:val="TAL"/>
              <w:rPr>
                <w:sz w:val="16"/>
                <w:szCs w:val="16"/>
              </w:rPr>
            </w:pPr>
            <w:r>
              <w:rPr>
                <w:sz w:val="16"/>
                <w:szCs w:val="16"/>
              </w:rPr>
              <w:t>Forbidden TAIs delivered to a UE during successful proced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Default="00001E3E" w:rsidP="003C7815">
            <w:pPr>
              <w:pStyle w:val="TAL"/>
              <w:rPr>
                <w:sz w:val="16"/>
                <w:szCs w:val="16"/>
              </w:rPr>
            </w:pPr>
            <w:r>
              <w:rPr>
                <w:sz w:val="16"/>
                <w:szCs w:val="16"/>
              </w:rPr>
              <w:t>17.7.0</w:t>
            </w:r>
          </w:p>
        </w:tc>
      </w:tr>
      <w:tr w:rsidR="00D07586" w:rsidRPr="006A6394" w14:paraId="2C4331F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Default="00D07586" w:rsidP="003C7815">
            <w:pPr>
              <w:pStyle w:val="TAL"/>
              <w:rPr>
                <w:sz w:val="16"/>
                <w:szCs w:val="16"/>
              </w:rPr>
            </w:pPr>
            <w:r>
              <w:rPr>
                <w:sz w:val="16"/>
                <w:szCs w:val="16"/>
              </w:rPr>
              <w:t>CP-22111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Default="00D07586" w:rsidP="003C7815">
            <w:pPr>
              <w:pStyle w:val="TAL"/>
              <w:rPr>
                <w:sz w:val="16"/>
                <w:szCs w:val="16"/>
              </w:rPr>
            </w:pPr>
            <w:r>
              <w:rPr>
                <w:sz w:val="16"/>
                <w:szCs w:val="16"/>
              </w:rPr>
              <w:t>376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Default="00D07586"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Default="00D07586" w:rsidP="003C7815">
            <w:pPr>
              <w:pStyle w:val="TAL"/>
              <w:rPr>
                <w:sz w:val="16"/>
                <w:szCs w:val="16"/>
              </w:rPr>
            </w:pPr>
            <w:r>
              <w:rPr>
                <w:sz w:val="16"/>
                <w:szCs w:val="16"/>
              </w:rPr>
              <w:t>Forbidden TAI list IEs in ATTACH and TAU REJECT messa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Default="00D07586" w:rsidP="003C7815">
            <w:pPr>
              <w:pStyle w:val="TAL"/>
              <w:rPr>
                <w:sz w:val="16"/>
                <w:szCs w:val="16"/>
              </w:rPr>
            </w:pPr>
            <w:r>
              <w:rPr>
                <w:sz w:val="16"/>
                <w:szCs w:val="16"/>
              </w:rPr>
              <w:t>17.7.0</w:t>
            </w:r>
          </w:p>
        </w:tc>
      </w:tr>
      <w:tr w:rsidR="00D07586" w:rsidRPr="006A6394" w14:paraId="3F3B4F3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Default="00D07586" w:rsidP="003C7815">
            <w:pPr>
              <w:pStyle w:val="TAL"/>
              <w:rPr>
                <w:sz w:val="16"/>
                <w:szCs w:val="16"/>
              </w:rPr>
            </w:pPr>
            <w:r>
              <w:rPr>
                <w:sz w:val="16"/>
                <w:szCs w:val="16"/>
              </w:rPr>
              <w:t>373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Default="00D07586" w:rsidP="003C7815">
            <w:pPr>
              <w:pStyle w:val="TAL"/>
              <w:rPr>
                <w:sz w:val="16"/>
                <w:szCs w:val="16"/>
              </w:rPr>
            </w:pPr>
            <w:r>
              <w:rPr>
                <w:sz w:val="16"/>
                <w:szCs w:val="16"/>
              </w:rPr>
              <w:t>Information element handling for removing paging restriction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Default="00D07586" w:rsidP="003C7815">
            <w:pPr>
              <w:pStyle w:val="TAL"/>
              <w:rPr>
                <w:sz w:val="16"/>
                <w:szCs w:val="16"/>
              </w:rPr>
            </w:pPr>
            <w:r>
              <w:rPr>
                <w:sz w:val="16"/>
                <w:szCs w:val="16"/>
              </w:rPr>
              <w:t>17.7.0</w:t>
            </w:r>
          </w:p>
        </w:tc>
      </w:tr>
      <w:tr w:rsidR="00D07586" w:rsidRPr="006A6394" w14:paraId="52FD657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Default="00D07586" w:rsidP="003C7815">
            <w:pPr>
              <w:pStyle w:val="TAL"/>
              <w:rPr>
                <w:sz w:val="16"/>
                <w:szCs w:val="16"/>
              </w:rPr>
            </w:pPr>
            <w:r>
              <w:rPr>
                <w:sz w:val="16"/>
                <w:szCs w:val="16"/>
              </w:rPr>
              <w:t>374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Default="00D07586" w:rsidP="003C7815">
            <w:pPr>
              <w:pStyle w:val="TAL"/>
              <w:rPr>
                <w:sz w:val="16"/>
                <w:szCs w:val="16"/>
              </w:rPr>
            </w:pPr>
            <w:r>
              <w:rPr>
                <w:sz w:val="16"/>
                <w:szCs w:val="16"/>
              </w:rPr>
              <w:t>Responding to paging by the MUSIM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Default="00D07586" w:rsidP="003C7815">
            <w:pPr>
              <w:pStyle w:val="TAL"/>
              <w:rPr>
                <w:sz w:val="16"/>
                <w:szCs w:val="16"/>
              </w:rPr>
            </w:pPr>
            <w:r>
              <w:rPr>
                <w:sz w:val="16"/>
                <w:szCs w:val="16"/>
              </w:rPr>
              <w:t>17.7.0</w:t>
            </w:r>
          </w:p>
        </w:tc>
      </w:tr>
      <w:tr w:rsidR="00D07586" w:rsidRPr="006A6394" w14:paraId="3D9D1F4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Default="00D07586" w:rsidP="003C7815">
            <w:pPr>
              <w:pStyle w:val="TAL"/>
              <w:rPr>
                <w:sz w:val="16"/>
                <w:szCs w:val="16"/>
              </w:rPr>
            </w:pPr>
            <w:r>
              <w:rPr>
                <w:sz w:val="16"/>
                <w:szCs w:val="16"/>
              </w:rPr>
              <w:t>374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Default="00D07586" w:rsidP="003C7815">
            <w:pPr>
              <w:pStyle w:val="TAL"/>
              <w:rPr>
                <w:sz w:val="16"/>
                <w:szCs w:val="16"/>
              </w:rPr>
            </w:pPr>
            <w:r>
              <w:rPr>
                <w:sz w:val="16"/>
                <w:szCs w:val="16"/>
              </w:rPr>
              <w:t>The handling of paging caus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Default="00D07586" w:rsidP="003C7815">
            <w:pPr>
              <w:pStyle w:val="TAL"/>
              <w:rPr>
                <w:sz w:val="16"/>
                <w:szCs w:val="16"/>
              </w:rPr>
            </w:pPr>
            <w:r>
              <w:rPr>
                <w:sz w:val="16"/>
                <w:szCs w:val="16"/>
              </w:rPr>
              <w:t>17.7.0</w:t>
            </w:r>
          </w:p>
        </w:tc>
      </w:tr>
      <w:tr w:rsidR="00D07586" w:rsidRPr="006A6394" w14:paraId="2875904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Default="00D07586" w:rsidP="003C7815">
            <w:pPr>
              <w:pStyle w:val="TAL"/>
              <w:rPr>
                <w:sz w:val="16"/>
                <w:szCs w:val="16"/>
              </w:rPr>
            </w:pPr>
            <w:r>
              <w:rPr>
                <w:sz w:val="16"/>
                <w:szCs w:val="16"/>
              </w:rPr>
              <w:t>374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Default="00D07586" w:rsidP="003C7815">
            <w:pPr>
              <w:pStyle w:val="TAL"/>
              <w:rPr>
                <w:sz w:val="16"/>
                <w:szCs w:val="16"/>
              </w:rPr>
            </w:pPr>
            <w:r>
              <w:rPr>
                <w:sz w:val="16"/>
                <w:szCs w:val="16"/>
              </w:rPr>
              <w:t>Correction on inclusion condition of CSFB response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Default="00D07586" w:rsidP="003C7815">
            <w:pPr>
              <w:pStyle w:val="TAL"/>
              <w:rPr>
                <w:sz w:val="16"/>
                <w:szCs w:val="16"/>
              </w:rPr>
            </w:pPr>
            <w:r>
              <w:rPr>
                <w:sz w:val="16"/>
                <w:szCs w:val="16"/>
              </w:rPr>
              <w:t>17.7.0</w:t>
            </w:r>
          </w:p>
        </w:tc>
      </w:tr>
      <w:tr w:rsidR="00D10997" w:rsidRPr="006A6394" w14:paraId="5C4E318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Default="00D10997"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Default="00D10997"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Default="00D10997" w:rsidP="003C7815">
            <w:pPr>
              <w:pStyle w:val="TAL"/>
              <w:rPr>
                <w:sz w:val="16"/>
                <w:szCs w:val="16"/>
              </w:rPr>
            </w:pPr>
            <w:r>
              <w:rPr>
                <w:sz w:val="16"/>
                <w:szCs w:val="16"/>
              </w:rPr>
              <w:t>375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Default="00D10997"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Default="00D10997" w:rsidP="003C7815">
            <w:pPr>
              <w:pStyle w:val="TAL"/>
              <w:rPr>
                <w:sz w:val="16"/>
                <w:szCs w:val="16"/>
              </w:rPr>
            </w:pPr>
            <w:r>
              <w:rPr>
                <w:sz w:val="16"/>
                <w:szCs w:val="16"/>
              </w:rPr>
              <w:t>Referring to the correct terminology for the paging indication for voice services for MUSIM handl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Default="00D10997" w:rsidP="003C7815">
            <w:pPr>
              <w:pStyle w:val="TAL"/>
              <w:rPr>
                <w:sz w:val="16"/>
                <w:szCs w:val="16"/>
              </w:rPr>
            </w:pPr>
            <w:r>
              <w:rPr>
                <w:sz w:val="16"/>
                <w:szCs w:val="16"/>
              </w:rPr>
              <w:t>17.7.0</w:t>
            </w:r>
          </w:p>
        </w:tc>
      </w:tr>
      <w:tr w:rsidR="00D10997" w:rsidRPr="006A6394" w14:paraId="39EE4C5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Default="00D10997"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Default="00D10997"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Default="00D10997" w:rsidP="003C7815">
            <w:pPr>
              <w:pStyle w:val="TAL"/>
              <w:rPr>
                <w:sz w:val="16"/>
                <w:szCs w:val="16"/>
              </w:rPr>
            </w:pPr>
            <w:r>
              <w:rPr>
                <w:sz w:val="16"/>
                <w:szCs w:val="16"/>
              </w:rPr>
              <w:t>375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Default="00D10997" w:rsidP="003C7815">
            <w:pPr>
              <w:pStyle w:val="TAL"/>
              <w:rPr>
                <w:sz w:val="16"/>
                <w:szCs w:val="16"/>
              </w:rPr>
            </w:pPr>
            <w:r>
              <w:rPr>
                <w:sz w:val="16"/>
                <w:szCs w:val="16"/>
              </w:rPr>
              <w:t>UE no longer a MUSIM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Default="00D10997" w:rsidP="003C7815">
            <w:pPr>
              <w:pStyle w:val="TAL"/>
              <w:rPr>
                <w:sz w:val="16"/>
                <w:szCs w:val="16"/>
              </w:rPr>
            </w:pPr>
            <w:r>
              <w:rPr>
                <w:sz w:val="16"/>
                <w:szCs w:val="16"/>
              </w:rPr>
              <w:t>17.7.0</w:t>
            </w:r>
          </w:p>
        </w:tc>
      </w:tr>
      <w:tr w:rsidR="00D10997" w:rsidRPr="006A6394" w14:paraId="7EA6A7E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Default="00D10997"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Default="00D10997"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Default="00D10997" w:rsidP="003C7815">
            <w:pPr>
              <w:pStyle w:val="TAL"/>
              <w:rPr>
                <w:sz w:val="16"/>
                <w:szCs w:val="16"/>
              </w:rPr>
            </w:pPr>
            <w:r>
              <w:rPr>
                <w:sz w:val="16"/>
                <w:szCs w:val="16"/>
              </w:rPr>
              <w:t>375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Default="00D10997" w:rsidP="003C7815">
            <w:pPr>
              <w:pStyle w:val="TAL"/>
              <w:rPr>
                <w:sz w:val="16"/>
                <w:szCs w:val="16"/>
              </w:rPr>
            </w:pPr>
            <w:r>
              <w:rPr>
                <w:sz w:val="16"/>
                <w:szCs w:val="16"/>
              </w:rPr>
              <w:t>Clarification to MUSIM UEs operating in NB-S1 mode and WB-S1 CE mode B</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Default="00D10997" w:rsidP="003C7815">
            <w:pPr>
              <w:pStyle w:val="TAL"/>
              <w:rPr>
                <w:sz w:val="16"/>
                <w:szCs w:val="16"/>
              </w:rPr>
            </w:pPr>
            <w:r>
              <w:rPr>
                <w:sz w:val="16"/>
                <w:szCs w:val="16"/>
              </w:rPr>
              <w:t>17.7.0</w:t>
            </w:r>
          </w:p>
        </w:tc>
      </w:tr>
      <w:tr w:rsidR="00D10997" w:rsidRPr="006A6394" w14:paraId="22D9925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Default="00D10997"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Default="00D10997"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Default="00D10997"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Default="00D10997" w:rsidP="00D10997">
            <w:pPr>
              <w:pStyle w:val="TAL"/>
              <w:rPr>
                <w:sz w:val="16"/>
                <w:szCs w:val="16"/>
              </w:rPr>
            </w:pPr>
            <w:r>
              <w:rPr>
                <w:sz w:val="16"/>
                <w:szCs w:val="16"/>
              </w:rPr>
              <w:t>37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Default="00D10997" w:rsidP="00D10997">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Default="00D10997"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Default="00D10997" w:rsidP="00D10997">
            <w:pPr>
              <w:pStyle w:val="TAL"/>
              <w:rPr>
                <w:sz w:val="16"/>
                <w:szCs w:val="16"/>
              </w:rPr>
            </w:pPr>
            <w:r>
              <w:rPr>
                <w:sz w:val="16"/>
                <w:szCs w:val="16"/>
              </w:rPr>
              <w:t>Correction on terminology and description for ID_UA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Default="00D10997" w:rsidP="00D10997">
            <w:pPr>
              <w:pStyle w:val="TAL"/>
              <w:rPr>
                <w:sz w:val="16"/>
                <w:szCs w:val="16"/>
              </w:rPr>
            </w:pPr>
            <w:r>
              <w:rPr>
                <w:sz w:val="16"/>
                <w:szCs w:val="16"/>
              </w:rPr>
              <w:t>17.7.0</w:t>
            </w:r>
          </w:p>
        </w:tc>
      </w:tr>
      <w:tr w:rsidR="00665354" w:rsidRPr="006A6394" w14:paraId="52DBDF9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Default="0066535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Default="0066535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Default="00665354" w:rsidP="00D10997">
            <w:pPr>
              <w:pStyle w:val="TAL"/>
              <w:rPr>
                <w:sz w:val="16"/>
                <w:szCs w:val="16"/>
              </w:rPr>
            </w:pPr>
            <w:r>
              <w:rPr>
                <w:sz w:val="16"/>
                <w:szCs w:val="16"/>
              </w:rPr>
              <w:t>37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Default="00665354" w:rsidP="00D10997">
            <w:pPr>
              <w:pStyle w:val="TAL"/>
              <w:rPr>
                <w:sz w:val="16"/>
                <w:szCs w:val="16"/>
              </w:rPr>
            </w:pPr>
            <w:r>
              <w:rPr>
                <w:sz w:val="16"/>
                <w:szCs w:val="16"/>
              </w:rPr>
              <w:t>USS FQDN as service-level-AA server addr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Default="00665354" w:rsidP="00D10997">
            <w:pPr>
              <w:pStyle w:val="TAL"/>
              <w:rPr>
                <w:sz w:val="16"/>
                <w:szCs w:val="16"/>
              </w:rPr>
            </w:pPr>
            <w:r>
              <w:rPr>
                <w:sz w:val="16"/>
                <w:szCs w:val="16"/>
              </w:rPr>
              <w:t>17.7.0</w:t>
            </w:r>
          </w:p>
        </w:tc>
      </w:tr>
      <w:tr w:rsidR="00665354" w:rsidRPr="006A6394" w14:paraId="5B26A16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Default="0066535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Default="0066535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Default="00665354" w:rsidP="00D10997">
            <w:pPr>
              <w:pStyle w:val="TAL"/>
              <w:rPr>
                <w:sz w:val="16"/>
                <w:szCs w:val="16"/>
              </w:rPr>
            </w:pPr>
            <w:r>
              <w:rPr>
                <w:sz w:val="16"/>
                <w:szCs w:val="16"/>
              </w:rPr>
              <w:t>374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Default="00665354" w:rsidP="00D10997">
            <w:pPr>
              <w:pStyle w:val="TAL"/>
              <w:rPr>
                <w:sz w:val="16"/>
                <w:szCs w:val="16"/>
              </w:rPr>
            </w:pPr>
            <w:r>
              <w:rPr>
                <w:sz w:val="16"/>
                <w:szCs w:val="16"/>
              </w:rPr>
              <w:t>Adding missed service-level-AA payload typ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Default="00665354" w:rsidP="00D10997">
            <w:pPr>
              <w:pStyle w:val="TAL"/>
              <w:rPr>
                <w:sz w:val="16"/>
                <w:szCs w:val="16"/>
              </w:rPr>
            </w:pPr>
            <w:r>
              <w:rPr>
                <w:sz w:val="16"/>
                <w:szCs w:val="16"/>
              </w:rPr>
              <w:t>17.7.0</w:t>
            </w:r>
          </w:p>
        </w:tc>
      </w:tr>
      <w:tr w:rsidR="00665354" w:rsidRPr="006A6394" w14:paraId="723CCC9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Default="0066535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Default="0066535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Default="00665354" w:rsidP="00D10997">
            <w:pPr>
              <w:pStyle w:val="TAL"/>
              <w:rPr>
                <w:sz w:val="16"/>
                <w:szCs w:val="16"/>
              </w:rPr>
            </w:pPr>
            <w:r>
              <w:rPr>
                <w:sz w:val="16"/>
                <w:szCs w:val="16"/>
              </w:rPr>
              <w:t>374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Default="00665354"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Default="00665354" w:rsidP="00D10997">
            <w:pPr>
              <w:pStyle w:val="TAL"/>
              <w:rPr>
                <w:sz w:val="16"/>
                <w:szCs w:val="16"/>
              </w:rPr>
            </w:pPr>
            <w:r>
              <w:rPr>
                <w:sz w:val="16"/>
                <w:szCs w:val="16"/>
              </w:rPr>
              <w:t>Term reference for UAS servic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Default="00665354" w:rsidP="00D10997">
            <w:pPr>
              <w:pStyle w:val="TAL"/>
              <w:rPr>
                <w:sz w:val="16"/>
                <w:szCs w:val="16"/>
              </w:rPr>
            </w:pPr>
            <w:r>
              <w:rPr>
                <w:sz w:val="16"/>
                <w:szCs w:val="16"/>
              </w:rPr>
              <w:t>17.7.0</w:t>
            </w:r>
          </w:p>
        </w:tc>
      </w:tr>
      <w:tr w:rsidR="000068B4" w:rsidRPr="006A6394" w14:paraId="3B6C121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Default="000068B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Default="000068B4" w:rsidP="00D10997">
            <w:pPr>
              <w:pStyle w:val="TAL"/>
              <w:rPr>
                <w:sz w:val="16"/>
                <w:szCs w:val="16"/>
              </w:rPr>
            </w:pPr>
            <w:r>
              <w:rPr>
                <w:sz w:val="16"/>
                <w:szCs w:val="16"/>
              </w:rPr>
              <w:t>375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Default="000068B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Default="000068B4" w:rsidP="00D10997">
            <w:pPr>
              <w:pStyle w:val="TAL"/>
              <w:rPr>
                <w:sz w:val="16"/>
                <w:szCs w:val="16"/>
              </w:rPr>
            </w:pPr>
            <w:r>
              <w:rPr>
                <w:sz w:val="16"/>
                <w:szCs w:val="16"/>
              </w:rPr>
              <w:t>Correction on C2 Authorization Payloa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Default="000068B4" w:rsidP="00D10997">
            <w:pPr>
              <w:pStyle w:val="TAL"/>
              <w:rPr>
                <w:sz w:val="16"/>
                <w:szCs w:val="16"/>
              </w:rPr>
            </w:pPr>
            <w:r>
              <w:rPr>
                <w:sz w:val="16"/>
                <w:szCs w:val="16"/>
              </w:rPr>
              <w:t>17.7.0</w:t>
            </w:r>
          </w:p>
        </w:tc>
      </w:tr>
      <w:tr w:rsidR="000068B4" w:rsidRPr="006A6394" w14:paraId="7FB2F7A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Default="000068B4" w:rsidP="00D10997">
            <w:pPr>
              <w:pStyle w:val="TAL"/>
              <w:rPr>
                <w:sz w:val="16"/>
                <w:szCs w:val="16"/>
              </w:rPr>
            </w:pPr>
            <w:r>
              <w:rPr>
                <w:sz w:val="16"/>
                <w:szCs w:val="16"/>
              </w:rPr>
              <w:t>CP-22121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Default="000068B4" w:rsidP="00D10997">
            <w:pPr>
              <w:pStyle w:val="TAL"/>
              <w:rPr>
                <w:sz w:val="16"/>
                <w:szCs w:val="16"/>
              </w:rPr>
            </w:pPr>
            <w:r>
              <w:rPr>
                <w:sz w:val="16"/>
                <w:szCs w:val="16"/>
              </w:rPr>
              <w:t>36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Default="000068B4"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Default="000068B4" w:rsidP="00D10997">
            <w:pPr>
              <w:pStyle w:val="TAL"/>
              <w:rPr>
                <w:sz w:val="16"/>
                <w:szCs w:val="16"/>
              </w:rPr>
            </w:pPr>
            <w:r>
              <w:rPr>
                <w:sz w:val="16"/>
                <w:szCs w:val="16"/>
              </w:rPr>
              <w:t>ECS address for PDN conn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Default="000068B4" w:rsidP="00D10997">
            <w:pPr>
              <w:pStyle w:val="TAL"/>
              <w:rPr>
                <w:sz w:val="16"/>
                <w:szCs w:val="16"/>
              </w:rPr>
            </w:pPr>
            <w:r>
              <w:rPr>
                <w:sz w:val="16"/>
                <w:szCs w:val="16"/>
              </w:rPr>
              <w:t>17.7.0</w:t>
            </w:r>
          </w:p>
        </w:tc>
      </w:tr>
      <w:tr w:rsidR="000068B4" w:rsidRPr="006A6394" w14:paraId="25B1224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Default="000068B4" w:rsidP="00D10997">
            <w:pPr>
              <w:pStyle w:val="TAL"/>
              <w:rPr>
                <w:sz w:val="16"/>
                <w:szCs w:val="16"/>
              </w:rPr>
            </w:pPr>
            <w:r>
              <w:rPr>
                <w:sz w:val="16"/>
                <w:szCs w:val="16"/>
              </w:rPr>
              <w:t>361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Default="000068B4" w:rsidP="00D10997">
            <w:pPr>
              <w:pStyle w:val="TAL"/>
              <w:rPr>
                <w:sz w:val="16"/>
                <w:szCs w:val="16"/>
              </w:rPr>
            </w:pPr>
            <w:r>
              <w:rPr>
                <w:sz w:val="16"/>
                <w:szCs w:val="16"/>
              </w:rPr>
              <w:t>10</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Default="000068B4" w:rsidP="00D10997">
            <w:pPr>
              <w:pStyle w:val="TAL"/>
              <w:rPr>
                <w:sz w:val="16"/>
                <w:szCs w:val="16"/>
              </w:rPr>
            </w:pPr>
            <w:r>
              <w:rPr>
                <w:sz w:val="16"/>
                <w:szCs w:val="16"/>
              </w:rPr>
              <w:t xml:space="preserve">General </w:t>
            </w:r>
            <w:r w:rsidR="007F1372">
              <w:rPr>
                <w:sz w:val="16"/>
                <w:szCs w:val="16"/>
              </w:rPr>
              <w:t>clause</w:t>
            </w:r>
            <w:r>
              <w:rPr>
                <w:sz w:val="16"/>
                <w:szCs w:val="16"/>
              </w:rPr>
              <w:t xml:space="preserve"> for NTN IoT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Default="000068B4" w:rsidP="00D10997">
            <w:pPr>
              <w:pStyle w:val="TAL"/>
              <w:rPr>
                <w:sz w:val="16"/>
                <w:szCs w:val="16"/>
              </w:rPr>
            </w:pPr>
            <w:r>
              <w:rPr>
                <w:sz w:val="16"/>
                <w:szCs w:val="16"/>
              </w:rPr>
              <w:t>17.7.0</w:t>
            </w:r>
          </w:p>
        </w:tc>
      </w:tr>
      <w:tr w:rsidR="000068B4" w:rsidRPr="006A6394" w14:paraId="39CAE92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Default="000068B4" w:rsidP="00D10997">
            <w:pPr>
              <w:pStyle w:val="TAL"/>
              <w:rPr>
                <w:sz w:val="16"/>
                <w:szCs w:val="16"/>
              </w:rPr>
            </w:pPr>
            <w:r>
              <w:rPr>
                <w:sz w:val="16"/>
                <w:szCs w:val="16"/>
              </w:rPr>
              <w:t>372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Default="000068B4" w:rsidP="00D10997">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Default="000068B4" w:rsidP="00D10997">
            <w:pPr>
              <w:pStyle w:val="TAL"/>
              <w:rPr>
                <w:sz w:val="16"/>
                <w:szCs w:val="16"/>
              </w:rPr>
            </w:pPr>
            <w:r>
              <w:rPr>
                <w:sz w:val="16"/>
                <w:szCs w:val="16"/>
              </w:rPr>
              <w:t>TAU trigger for satellite access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Default="000068B4" w:rsidP="00D10997">
            <w:pPr>
              <w:pStyle w:val="TAL"/>
              <w:rPr>
                <w:sz w:val="16"/>
                <w:szCs w:val="16"/>
              </w:rPr>
            </w:pPr>
            <w:r>
              <w:rPr>
                <w:sz w:val="16"/>
                <w:szCs w:val="16"/>
              </w:rPr>
              <w:t>17.7.0</w:t>
            </w:r>
          </w:p>
        </w:tc>
      </w:tr>
      <w:tr w:rsidR="000068B4" w:rsidRPr="006A6394" w14:paraId="29160B3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Default="000068B4" w:rsidP="00D10997">
            <w:pPr>
              <w:pStyle w:val="TAL"/>
              <w:rPr>
                <w:sz w:val="16"/>
                <w:szCs w:val="16"/>
              </w:rPr>
            </w:pPr>
            <w:r>
              <w:rPr>
                <w:sz w:val="16"/>
                <w:szCs w:val="16"/>
              </w:rPr>
              <w:t>37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Default="000068B4" w:rsidP="00D10997">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Default="000068B4" w:rsidP="00D10997">
            <w:pPr>
              <w:pStyle w:val="TAL"/>
              <w:rPr>
                <w:sz w:val="16"/>
                <w:szCs w:val="16"/>
              </w:rPr>
            </w:pPr>
            <w:r>
              <w:rPr>
                <w:sz w:val="16"/>
                <w:szCs w:val="16"/>
              </w:rPr>
              <w:t>Removal of the indication of the country of UE lo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Default="000068B4" w:rsidP="00D10997">
            <w:pPr>
              <w:pStyle w:val="TAL"/>
              <w:rPr>
                <w:sz w:val="16"/>
                <w:szCs w:val="16"/>
              </w:rPr>
            </w:pPr>
            <w:r>
              <w:rPr>
                <w:sz w:val="16"/>
                <w:szCs w:val="16"/>
              </w:rPr>
              <w:t>17.7.0</w:t>
            </w:r>
          </w:p>
        </w:tc>
      </w:tr>
      <w:tr w:rsidR="000068B4" w:rsidRPr="006A6394" w14:paraId="022CE74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Default="000068B4" w:rsidP="00D10997">
            <w:pPr>
              <w:pStyle w:val="TAL"/>
              <w:rPr>
                <w:sz w:val="16"/>
                <w:szCs w:val="16"/>
              </w:rPr>
            </w:pPr>
            <w:r>
              <w:rPr>
                <w:sz w:val="16"/>
                <w:szCs w:val="16"/>
              </w:rPr>
              <w:t>373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Default="000068B4" w:rsidP="00D10997">
            <w:pPr>
              <w:pStyle w:val="TAL"/>
              <w:rPr>
                <w:sz w:val="16"/>
                <w:szCs w:val="16"/>
              </w:rPr>
            </w:pPr>
            <w:r>
              <w:rPr>
                <w:sz w:val="16"/>
                <w:szCs w:val="16"/>
              </w:rPr>
              <w:t>Definition and handling of current TAI(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Default="000068B4" w:rsidP="00D10997">
            <w:pPr>
              <w:pStyle w:val="TAL"/>
              <w:rPr>
                <w:sz w:val="16"/>
                <w:szCs w:val="16"/>
              </w:rPr>
            </w:pPr>
            <w:r>
              <w:rPr>
                <w:sz w:val="16"/>
                <w:szCs w:val="16"/>
              </w:rPr>
              <w:t>17.7.0</w:t>
            </w:r>
          </w:p>
        </w:tc>
      </w:tr>
      <w:tr w:rsidR="000068B4" w:rsidRPr="006A6394" w14:paraId="3CECC1D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Default="000068B4" w:rsidP="00D10997">
            <w:pPr>
              <w:pStyle w:val="TAL"/>
              <w:rPr>
                <w:sz w:val="16"/>
                <w:szCs w:val="16"/>
              </w:rPr>
            </w:pPr>
            <w:r>
              <w:rPr>
                <w:sz w:val="16"/>
                <w:szCs w:val="16"/>
              </w:rPr>
              <w:t>374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Default="000068B4" w:rsidP="00D10997">
            <w:pPr>
              <w:pStyle w:val="TAL"/>
              <w:rPr>
                <w:sz w:val="16"/>
                <w:szCs w:val="16"/>
              </w:rPr>
            </w:pPr>
            <w:r>
              <w:rPr>
                <w:sz w:val="16"/>
                <w:szCs w:val="16"/>
              </w:rPr>
              <w:t>Definition of last visited registered TAI for IoT NTN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Default="000068B4" w:rsidP="00D10997">
            <w:pPr>
              <w:pStyle w:val="TAL"/>
              <w:rPr>
                <w:sz w:val="16"/>
                <w:szCs w:val="16"/>
              </w:rPr>
            </w:pPr>
            <w:r>
              <w:rPr>
                <w:sz w:val="16"/>
                <w:szCs w:val="16"/>
              </w:rPr>
              <w:t>17.7.0</w:t>
            </w:r>
          </w:p>
        </w:tc>
      </w:tr>
      <w:tr w:rsidR="00584C8D" w:rsidRPr="006A6394" w14:paraId="49E4861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Default="00584C8D"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Default="00584C8D"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Default="00584C8D" w:rsidP="00D10997">
            <w:pPr>
              <w:pStyle w:val="TAL"/>
              <w:rPr>
                <w:sz w:val="16"/>
                <w:szCs w:val="16"/>
              </w:rPr>
            </w:pPr>
            <w:r>
              <w:rPr>
                <w:sz w:val="16"/>
                <w:szCs w:val="16"/>
              </w:rPr>
              <w:t>37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Default="00584C8D"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Default="00584C8D" w:rsidP="00D10997">
            <w:pPr>
              <w:pStyle w:val="TAL"/>
              <w:rPr>
                <w:sz w:val="16"/>
                <w:szCs w:val="16"/>
              </w:rPr>
            </w:pPr>
            <w:r>
              <w:rPr>
                <w:sz w:val="16"/>
                <w:szCs w:val="16"/>
              </w:rPr>
              <w:t>Extending T3440 for Satellite Io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Default="00584C8D" w:rsidP="00D10997">
            <w:pPr>
              <w:pStyle w:val="TAL"/>
              <w:rPr>
                <w:sz w:val="16"/>
                <w:szCs w:val="16"/>
              </w:rPr>
            </w:pPr>
            <w:r>
              <w:rPr>
                <w:sz w:val="16"/>
                <w:szCs w:val="16"/>
              </w:rPr>
              <w:t>17.7.0</w:t>
            </w:r>
          </w:p>
        </w:tc>
      </w:tr>
      <w:tr w:rsidR="00584C8D" w:rsidRPr="006A6394" w14:paraId="77A2E0B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Default="00584C8D"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Default="00584C8D"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Default="00584C8D" w:rsidP="00D10997">
            <w:pPr>
              <w:pStyle w:val="TAL"/>
              <w:rPr>
                <w:sz w:val="16"/>
                <w:szCs w:val="16"/>
              </w:rPr>
            </w:pPr>
            <w:r>
              <w:rPr>
                <w:sz w:val="16"/>
                <w:szCs w:val="16"/>
              </w:rPr>
              <w:t>37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Default="00584C8D"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Default="00584C8D" w:rsidP="00D10997">
            <w:pPr>
              <w:pStyle w:val="TAL"/>
              <w:rPr>
                <w:sz w:val="16"/>
                <w:szCs w:val="16"/>
              </w:rPr>
            </w:pPr>
            <w:r>
              <w:rPr>
                <w:sz w:val="16"/>
                <w:szCs w:val="16"/>
              </w:rPr>
              <w:t>Handling of 5GMM parameters on getting #78</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Default="00584C8D" w:rsidP="00D10997">
            <w:pPr>
              <w:pStyle w:val="TAL"/>
              <w:rPr>
                <w:sz w:val="16"/>
                <w:szCs w:val="16"/>
              </w:rPr>
            </w:pPr>
            <w:r>
              <w:rPr>
                <w:sz w:val="16"/>
                <w:szCs w:val="16"/>
              </w:rPr>
              <w:t>17.7.0</w:t>
            </w:r>
          </w:p>
        </w:tc>
      </w:tr>
      <w:tr w:rsidR="00D35EC6" w:rsidRPr="006A6394" w14:paraId="70B8BB7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Default="00D35EC6" w:rsidP="00D10997">
            <w:pPr>
              <w:pStyle w:val="TAL"/>
              <w:rPr>
                <w:sz w:val="16"/>
                <w:szCs w:val="16"/>
              </w:rPr>
            </w:pPr>
            <w:r>
              <w:rPr>
                <w:sz w:val="16"/>
                <w:szCs w:val="16"/>
              </w:rPr>
              <w:t>CP-22122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Default="00D35EC6" w:rsidP="00D10997">
            <w:pPr>
              <w:pStyle w:val="TAL"/>
              <w:rPr>
                <w:sz w:val="16"/>
                <w:szCs w:val="16"/>
              </w:rPr>
            </w:pPr>
            <w:r>
              <w:rPr>
                <w:sz w:val="16"/>
                <w:szCs w:val="16"/>
              </w:rPr>
              <w:t>368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Default="00D35EC6"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Default="00D35EC6" w:rsidP="00D10997">
            <w:pPr>
              <w:pStyle w:val="TAL"/>
              <w:rPr>
                <w:sz w:val="16"/>
                <w:szCs w:val="16"/>
              </w:rPr>
            </w:pPr>
            <w:r>
              <w:rPr>
                <w:sz w:val="16"/>
                <w:szCs w:val="16"/>
              </w:rPr>
              <w:t>Allow configurable attach and TAU retries for some lower layer fail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Default="00D35EC6" w:rsidP="00D10997">
            <w:pPr>
              <w:pStyle w:val="TAL"/>
              <w:rPr>
                <w:sz w:val="16"/>
                <w:szCs w:val="16"/>
              </w:rPr>
            </w:pPr>
            <w:r>
              <w:rPr>
                <w:sz w:val="16"/>
                <w:szCs w:val="16"/>
              </w:rPr>
              <w:t>17.7.0</w:t>
            </w:r>
          </w:p>
        </w:tc>
      </w:tr>
      <w:tr w:rsidR="00D35EC6" w:rsidRPr="006A6394" w14:paraId="0993CA7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Default="00D35EC6" w:rsidP="00D10997">
            <w:pPr>
              <w:pStyle w:val="TAL"/>
              <w:rPr>
                <w:sz w:val="16"/>
                <w:szCs w:val="16"/>
              </w:rPr>
            </w:pPr>
            <w:r>
              <w:rPr>
                <w:sz w:val="16"/>
                <w:szCs w:val="16"/>
              </w:rPr>
              <w:t>CP-22122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Default="00D35EC6" w:rsidP="00D10997">
            <w:pPr>
              <w:pStyle w:val="TAL"/>
              <w:rPr>
                <w:sz w:val="16"/>
                <w:szCs w:val="16"/>
              </w:rPr>
            </w:pPr>
            <w:r>
              <w:rPr>
                <w:sz w:val="16"/>
                <w:szCs w:val="16"/>
              </w:rPr>
              <w:t>375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Default="00D35EC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Default="00D35EC6" w:rsidP="00D10997">
            <w:pPr>
              <w:pStyle w:val="TAL"/>
              <w:rPr>
                <w:sz w:val="16"/>
                <w:szCs w:val="16"/>
              </w:rPr>
            </w:pPr>
            <w:r>
              <w:rPr>
                <w:sz w:val="16"/>
                <w:szCs w:val="16"/>
              </w:rPr>
              <w:t>Clarification for the encoding of MCC and MNC parameters in TS 24.30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Default="00D35EC6" w:rsidP="00D10997">
            <w:pPr>
              <w:pStyle w:val="TAL"/>
              <w:rPr>
                <w:sz w:val="16"/>
                <w:szCs w:val="16"/>
              </w:rPr>
            </w:pPr>
            <w:r>
              <w:rPr>
                <w:sz w:val="16"/>
                <w:szCs w:val="16"/>
              </w:rPr>
              <w:t>17.7.0</w:t>
            </w:r>
          </w:p>
        </w:tc>
      </w:tr>
      <w:tr w:rsidR="00D35EC6" w:rsidRPr="006A6394" w14:paraId="12B1D53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Default="00D35EC6" w:rsidP="00D10997">
            <w:pPr>
              <w:pStyle w:val="TAL"/>
              <w:rPr>
                <w:sz w:val="16"/>
                <w:szCs w:val="16"/>
              </w:rPr>
            </w:pPr>
            <w:r>
              <w:rPr>
                <w:sz w:val="16"/>
                <w:szCs w:val="16"/>
              </w:rPr>
              <w:t>CP-22125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Default="00D35EC6" w:rsidP="00D10997">
            <w:pPr>
              <w:pStyle w:val="TAL"/>
              <w:rPr>
                <w:sz w:val="16"/>
                <w:szCs w:val="16"/>
              </w:rPr>
            </w:pPr>
            <w:r>
              <w:rPr>
                <w:sz w:val="16"/>
                <w:szCs w:val="16"/>
              </w:rPr>
              <w:t>374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Default="00D35EC6" w:rsidP="00D10997">
            <w:pPr>
              <w:pStyle w:val="TAL"/>
              <w:rPr>
                <w:sz w:val="16"/>
                <w:szCs w:val="16"/>
              </w:rPr>
            </w:pPr>
            <w:r>
              <w:rPr>
                <w:sz w:val="16"/>
                <w:szCs w:val="16"/>
              </w:rPr>
              <w:t>Adding the USIM file for the UE configuration parameter No E-UTRA Disabling In 5G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Default="00D35EC6" w:rsidP="00D10997">
            <w:pPr>
              <w:pStyle w:val="TAL"/>
              <w:rPr>
                <w:sz w:val="16"/>
                <w:szCs w:val="16"/>
              </w:rPr>
            </w:pPr>
            <w:r>
              <w:rPr>
                <w:sz w:val="16"/>
                <w:szCs w:val="16"/>
              </w:rPr>
              <w:t>17.7.0</w:t>
            </w:r>
          </w:p>
        </w:tc>
      </w:tr>
      <w:tr w:rsidR="00D35EC6" w:rsidRPr="006A6394" w14:paraId="3C9A8AC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Default="00D35EC6" w:rsidP="00D10997">
            <w:pPr>
              <w:pStyle w:val="TAL"/>
              <w:rPr>
                <w:sz w:val="16"/>
                <w:szCs w:val="16"/>
              </w:rPr>
            </w:pPr>
            <w:r>
              <w:rPr>
                <w:sz w:val="16"/>
                <w:szCs w:val="16"/>
              </w:rPr>
              <w:t>CP-2212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Default="00D35EC6" w:rsidP="00D10997">
            <w:pPr>
              <w:pStyle w:val="TAL"/>
              <w:rPr>
                <w:sz w:val="16"/>
                <w:szCs w:val="16"/>
              </w:rPr>
            </w:pPr>
            <w:r>
              <w:rPr>
                <w:sz w:val="16"/>
                <w:szCs w:val="16"/>
              </w:rPr>
              <w:t>373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Default="00D35EC6" w:rsidP="00D10997">
            <w:pPr>
              <w:pStyle w:val="TAL"/>
              <w:rPr>
                <w:sz w:val="16"/>
                <w:szCs w:val="16"/>
              </w:rPr>
            </w:pPr>
            <w:r>
              <w:rPr>
                <w:sz w:val="16"/>
                <w:szCs w:val="16"/>
              </w:rPr>
              <w:t>MPS exemption in Attempting to Attach</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Default="00D35EC6" w:rsidP="00D10997">
            <w:pPr>
              <w:pStyle w:val="TAL"/>
              <w:rPr>
                <w:sz w:val="16"/>
                <w:szCs w:val="16"/>
              </w:rPr>
            </w:pPr>
            <w:r>
              <w:rPr>
                <w:sz w:val="16"/>
                <w:szCs w:val="16"/>
              </w:rPr>
              <w:t>17.7.0</w:t>
            </w:r>
          </w:p>
        </w:tc>
      </w:tr>
      <w:tr w:rsidR="00D35EC6" w:rsidRPr="006A6394" w14:paraId="37EBA1B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Default="00D35EC6" w:rsidP="00D10997">
            <w:pPr>
              <w:pStyle w:val="TAL"/>
              <w:rPr>
                <w:sz w:val="16"/>
                <w:szCs w:val="16"/>
              </w:rPr>
            </w:pPr>
            <w:r>
              <w:rPr>
                <w:sz w:val="16"/>
                <w:szCs w:val="16"/>
              </w:rPr>
              <w:t>CP-2212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Default="00D35EC6" w:rsidP="00D10997">
            <w:pPr>
              <w:pStyle w:val="TAL"/>
              <w:rPr>
                <w:sz w:val="16"/>
                <w:szCs w:val="16"/>
              </w:rPr>
            </w:pPr>
            <w:r>
              <w:rPr>
                <w:sz w:val="16"/>
                <w:szCs w:val="16"/>
              </w:rPr>
              <w:t>373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Default="00D35EC6" w:rsidP="00D10997">
            <w:pPr>
              <w:pStyle w:val="TAL"/>
              <w:rPr>
                <w:sz w:val="16"/>
                <w:szCs w:val="16"/>
              </w:rPr>
            </w:pPr>
            <w:r>
              <w:rPr>
                <w:sz w:val="16"/>
                <w:szCs w:val="16"/>
              </w:rPr>
              <w:t>MPS exemption in Attempting to Upd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Default="00D35EC6" w:rsidP="00D10997">
            <w:pPr>
              <w:pStyle w:val="TAL"/>
              <w:rPr>
                <w:sz w:val="16"/>
                <w:szCs w:val="16"/>
              </w:rPr>
            </w:pPr>
            <w:r>
              <w:rPr>
                <w:sz w:val="16"/>
                <w:szCs w:val="16"/>
              </w:rPr>
              <w:t>17.7.0</w:t>
            </w:r>
          </w:p>
        </w:tc>
      </w:tr>
      <w:tr w:rsidR="00D35EC6" w:rsidRPr="006A6394" w14:paraId="6E578E7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Default="00D35EC6" w:rsidP="00D10997">
            <w:pPr>
              <w:pStyle w:val="TAL"/>
              <w:rPr>
                <w:sz w:val="16"/>
                <w:szCs w:val="16"/>
              </w:rPr>
            </w:pPr>
            <w:r>
              <w:rPr>
                <w:sz w:val="16"/>
                <w:szCs w:val="16"/>
              </w:rPr>
              <w:t>CP-22125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Default="00D35EC6" w:rsidP="00D10997">
            <w:pPr>
              <w:pStyle w:val="TAL"/>
              <w:rPr>
                <w:sz w:val="16"/>
                <w:szCs w:val="16"/>
              </w:rPr>
            </w:pPr>
            <w:r>
              <w:rPr>
                <w:sz w:val="16"/>
                <w:szCs w:val="16"/>
              </w:rPr>
              <w:t>367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Default="00D35EC6" w:rsidP="00D10997">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Default="00D35EC6"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Default="00D35EC6" w:rsidP="00D10997">
            <w:pPr>
              <w:pStyle w:val="TAL"/>
              <w:rPr>
                <w:sz w:val="16"/>
                <w:szCs w:val="16"/>
              </w:rPr>
            </w:pPr>
            <w:r>
              <w:rPr>
                <w:sz w:val="16"/>
                <w:szCs w:val="16"/>
              </w:rPr>
              <w:t>Call-pull-initiated ind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Default="00D35EC6" w:rsidP="00D10997">
            <w:pPr>
              <w:pStyle w:val="TAL"/>
              <w:rPr>
                <w:sz w:val="16"/>
                <w:szCs w:val="16"/>
              </w:rPr>
            </w:pPr>
            <w:r>
              <w:rPr>
                <w:sz w:val="16"/>
                <w:szCs w:val="16"/>
              </w:rPr>
              <w:t>17.7.0</w:t>
            </w:r>
          </w:p>
        </w:tc>
      </w:tr>
      <w:tr w:rsidR="00F55186" w:rsidRPr="006A6394" w14:paraId="606750B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Default="00F55186"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Default="00F5518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Default="00F55186" w:rsidP="00D10997">
            <w:pPr>
              <w:pStyle w:val="TAL"/>
              <w:rPr>
                <w:sz w:val="16"/>
                <w:szCs w:val="16"/>
              </w:rPr>
            </w:pPr>
            <w:r w:rsidRPr="00F55186">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Default="00F55186" w:rsidP="00D10997">
            <w:pPr>
              <w:pStyle w:val="TAL"/>
              <w:rPr>
                <w:sz w:val="16"/>
                <w:szCs w:val="16"/>
              </w:rPr>
            </w:pPr>
            <w:r>
              <w:rPr>
                <w:sz w:val="16"/>
                <w:szCs w:val="16"/>
              </w:rPr>
              <w:t>376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Default="00F5518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Default="00F5518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Default="00F55186" w:rsidP="00D10997">
            <w:pPr>
              <w:pStyle w:val="TAL"/>
              <w:rPr>
                <w:sz w:val="16"/>
                <w:szCs w:val="16"/>
              </w:rPr>
            </w:pPr>
            <w:r>
              <w:rPr>
                <w:sz w:val="16"/>
                <w:szCs w:val="16"/>
              </w:rPr>
              <w:t>Extended NAS timers based on satellite RAT typ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Default="00F55186" w:rsidP="00D10997">
            <w:pPr>
              <w:pStyle w:val="TAL"/>
              <w:rPr>
                <w:sz w:val="16"/>
                <w:szCs w:val="16"/>
              </w:rPr>
            </w:pPr>
            <w:r>
              <w:rPr>
                <w:sz w:val="16"/>
                <w:szCs w:val="16"/>
              </w:rPr>
              <w:t>17.8.0</w:t>
            </w:r>
          </w:p>
        </w:tc>
      </w:tr>
      <w:tr w:rsidR="00351325" w:rsidRPr="006A6394" w14:paraId="62C63D3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Default="00351325"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Default="0035132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F55186" w:rsidRDefault="00351325" w:rsidP="00D10997">
            <w:pPr>
              <w:pStyle w:val="TAL"/>
              <w:rPr>
                <w:sz w:val="16"/>
                <w:szCs w:val="16"/>
              </w:rPr>
            </w:pPr>
            <w:r w:rsidRPr="00351325">
              <w:rPr>
                <w:sz w:val="16"/>
                <w:szCs w:val="16"/>
              </w:rPr>
              <w:t>CP-22215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Default="00351325" w:rsidP="00D10997">
            <w:pPr>
              <w:pStyle w:val="TAL"/>
              <w:rPr>
                <w:sz w:val="16"/>
                <w:szCs w:val="16"/>
              </w:rPr>
            </w:pPr>
            <w:r>
              <w:rPr>
                <w:sz w:val="16"/>
                <w:szCs w:val="16"/>
              </w:rPr>
              <w:t>37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Default="00351325"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Default="0035132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Default="00351325" w:rsidP="00D10997">
            <w:pPr>
              <w:pStyle w:val="TAL"/>
              <w:rPr>
                <w:sz w:val="16"/>
                <w:szCs w:val="16"/>
              </w:rPr>
            </w:pPr>
            <w:r>
              <w:rPr>
                <w:sz w:val="16"/>
                <w:szCs w:val="16"/>
              </w:rPr>
              <w:t>Emergency handling when Extended wait time or Extended wait time CP data is ignor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Default="00351325" w:rsidP="00D10997">
            <w:pPr>
              <w:pStyle w:val="TAL"/>
              <w:rPr>
                <w:sz w:val="16"/>
                <w:szCs w:val="16"/>
              </w:rPr>
            </w:pPr>
            <w:r>
              <w:rPr>
                <w:sz w:val="16"/>
                <w:szCs w:val="16"/>
              </w:rPr>
              <w:t>17.8.0</w:t>
            </w:r>
          </w:p>
        </w:tc>
      </w:tr>
      <w:tr w:rsidR="00734626" w:rsidRPr="006A6394" w14:paraId="682576C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Default="00734626"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Default="007346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351325" w:rsidRDefault="00734626" w:rsidP="00D10997">
            <w:pPr>
              <w:pStyle w:val="TAL"/>
              <w:rPr>
                <w:sz w:val="16"/>
                <w:szCs w:val="16"/>
              </w:rPr>
            </w:pPr>
            <w:r w:rsidRPr="00734626">
              <w:rPr>
                <w:sz w:val="16"/>
                <w:szCs w:val="16"/>
              </w:rPr>
              <w:t>CP-222156</w:t>
            </w:r>
            <w:r w:rsidR="00FF26F4">
              <w:rPr>
                <w:sz w:val="16"/>
                <w:szCs w:val="16"/>
              </w:rPr>
              <w:t xml:space="preserve"> </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Default="00734626" w:rsidP="00D10997">
            <w:pPr>
              <w:pStyle w:val="TAL"/>
              <w:rPr>
                <w:sz w:val="16"/>
                <w:szCs w:val="16"/>
              </w:rPr>
            </w:pPr>
            <w:r>
              <w:rPr>
                <w:sz w:val="16"/>
                <w:szCs w:val="16"/>
              </w:rPr>
              <w:t>377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Default="0073462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Default="007346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Default="00734626" w:rsidP="00D10997">
            <w:pPr>
              <w:pStyle w:val="TAL"/>
              <w:rPr>
                <w:sz w:val="16"/>
                <w:szCs w:val="16"/>
              </w:rPr>
            </w:pPr>
            <w:r>
              <w:rPr>
                <w:sz w:val="16"/>
                <w:szCs w:val="16"/>
              </w:rPr>
              <w:t>Clean-up regarding current TAI sel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Default="00734626" w:rsidP="00D10997">
            <w:pPr>
              <w:pStyle w:val="TAL"/>
              <w:rPr>
                <w:sz w:val="16"/>
                <w:szCs w:val="16"/>
              </w:rPr>
            </w:pPr>
            <w:r>
              <w:rPr>
                <w:sz w:val="16"/>
                <w:szCs w:val="16"/>
              </w:rPr>
              <w:t>17.8.0</w:t>
            </w:r>
          </w:p>
        </w:tc>
      </w:tr>
      <w:tr w:rsidR="003E25A3" w:rsidRPr="006A6394" w14:paraId="0DE4A33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Default="003E25A3"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Default="003E25A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734626" w:rsidRDefault="003E25A3" w:rsidP="00D10997">
            <w:pPr>
              <w:pStyle w:val="TAL"/>
              <w:rPr>
                <w:sz w:val="16"/>
                <w:szCs w:val="16"/>
              </w:rPr>
            </w:pPr>
            <w:r w:rsidRPr="003E25A3">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Default="003E25A3" w:rsidP="00D10997">
            <w:pPr>
              <w:pStyle w:val="TAL"/>
              <w:rPr>
                <w:sz w:val="16"/>
                <w:szCs w:val="16"/>
              </w:rPr>
            </w:pPr>
            <w:r>
              <w:rPr>
                <w:sz w:val="16"/>
                <w:szCs w:val="16"/>
              </w:rPr>
              <w:t>377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Default="003E25A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Default="003E25A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Default="003E25A3" w:rsidP="00D10997">
            <w:pPr>
              <w:pStyle w:val="TAL"/>
              <w:rPr>
                <w:sz w:val="16"/>
                <w:szCs w:val="16"/>
              </w:rPr>
            </w:pPr>
            <w:r>
              <w:rPr>
                <w:sz w:val="16"/>
                <w:szCs w:val="16"/>
              </w:rPr>
              <w:t>Correction in the restrictions upon receipt of EMM cause value #78</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Default="003E25A3" w:rsidP="00D10997">
            <w:pPr>
              <w:pStyle w:val="TAL"/>
              <w:rPr>
                <w:sz w:val="16"/>
                <w:szCs w:val="16"/>
              </w:rPr>
            </w:pPr>
            <w:r>
              <w:rPr>
                <w:sz w:val="16"/>
                <w:szCs w:val="16"/>
              </w:rPr>
              <w:t>17.8.0</w:t>
            </w:r>
          </w:p>
        </w:tc>
      </w:tr>
      <w:tr w:rsidR="000871F5" w:rsidRPr="006A6394" w14:paraId="4CA7507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Default="000871F5"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Default="000871F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3E25A3" w:rsidRDefault="000871F5" w:rsidP="00D10997">
            <w:pPr>
              <w:pStyle w:val="TAL"/>
              <w:rPr>
                <w:sz w:val="16"/>
                <w:szCs w:val="16"/>
              </w:rPr>
            </w:pPr>
            <w:r w:rsidRPr="000871F5">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Default="000871F5" w:rsidP="00D10997">
            <w:pPr>
              <w:pStyle w:val="TAL"/>
              <w:rPr>
                <w:sz w:val="16"/>
                <w:szCs w:val="16"/>
              </w:rPr>
            </w:pPr>
            <w:r>
              <w:rPr>
                <w:sz w:val="16"/>
                <w:szCs w:val="16"/>
              </w:rPr>
              <w:t>37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Default="000871F5"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Default="000871F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Default="000871F5" w:rsidP="00D10997">
            <w:pPr>
              <w:pStyle w:val="TAL"/>
              <w:rPr>
                <w:sz w:val="16"/>
                <w:szCs w:val="16"/>
              </w:rPr>
            </w:pPr>
            <w:r>
              <w:rPr>
                <w:sz w:val="16"/>
                <w:szCs w:val="16"/>
              </w:rPr>
              <w:t>Lower bound timer val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Default="000871F5" w:rsidP="00D10997">
            <w:pPr>
              <w:pStyle w:val="TAL"/>
              <w:rPr>
                <w:sz w:val="16"/>
                <w:szCs w:val="16"/>
              </w:rPr>
            </w:pPr>
            <w:r>
              <w:rPr>
                <w:sz w:val="16"/>
                <w:szCs w:val="16"/>
              </w:rPr>
              <w:t>17.8.0</w:t>
            </w:r>
          </w:p>
        </w:tc>
      </w:tr>
      <w:tr w:rsidR="00C05962" w:rsidRPr="006A6394" w14:paraId="0989216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Default="00C05962"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Default="00C05962"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0871F5" w:rsidRDefault="00C05962" w:rsidP="00D10997">
            <w:pPr>
              <w:pStyle w:val="TAL"/>
              <w:rPr>
                <w:sz w:val="16"/>
                <w:szCs w:val="16"/>
              </w:rPr>
            </w:pPr>
            <w:r w:rsidRPr="00C05962">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Default="00C05962" w:rsidP="00D10997">
            <w:pPr>
              <w:pStyle w:val="TAL"/>
              <w:rPr>
                <w:sz w:val="16"/>
                <w:szCs w:val="16"/>
              </w:rPr>
            </w:pPr>
            <w:r>
              <w:rPr>
                <w:sz w:val="16"/>
                <w:szCs w:val="16"/>
              </w:rPr>
              <w:t>37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Default="00C05962"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Default="00C05962"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Default="00C05962" w:rsidP="00D10997">
            <w:pPr>
              <w:pStyle w:val="TAL"/>
              <w:rPr>
                <w:sz w:val="16"/>
                <w:szCs w:val="16"/>
              </w:rPr>
            </w:pPr>
            <w:r>
              <w:rPr>
                <w:sz w:val="16"/>
                <w:szCs w:val="16"/>
              </w:rPr>
              <w:t>Missing cases for receiving NAS messages from a location where the PLMN is not allowed to oper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Default="00C05962" w:rsidP="00D10997">
            <w:pPr>
              <w:pStyle w:val="TAL"/>
              <w:rPr>
                <w:sz w:val="16"/>
                <w:szCs w:val="16"/>
              </w:rPr>
            </w:pPr>
            <w:r>
              <w:rPr>
                <w:sz w:val="16"/>
                <w:szCs w:val="16"/>
              </w:rPr>
              <w:t>17.8.0</w:t>
            </w:r>
          </w:p>
        </w:tc>
      </w:tr>
      <w:tr w:rsidR="00F1031B" w:rsidRPr="006A6394" w14:paraId="1258C81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Default="00F1031B"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Default="00F1031B"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C05962" w:rsidRDefault="00F1031B" w:rsidP="00D10997">
            <w:pPr>
              <w:pStyle w:val="TAL"/>
              <w:rPr>
                <w:sz w:val="16"/>
                <w:szCs w:val="16"/>
              </w:rPr>
            </w:pPr>
            <w:r w:rsidRPr="00F1031B">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Default="00F1031B" w:rsidP="00D10997">
            <w:pPr>
              <w:pStyle w:val="TAL"/>
              <w:rPr>
                <w:sz w:val="16"/>
                <w:szCs w:val="16"/>
              </w:rPr>
            </w:pPr>
            <w:r>
              <w:rPr>
                <w:sz w:val="16"/>
                <w:szCs w:val="16"/>
              </w:rPr>
              <w:t>379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Default="00F1031B"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Default="00F1031B"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Default="00F1031B" w:rsidP="00D10997">
            <w:pPr>
              <w:pStyle w:val="TAL"/>
              <w:rPr>
                <w:sz w:val="16"/>
                <w:szCs w:val="16"/>
              </w:rPr>
            </w:pPr>
            <w:r>
              <w:rPr>
                <w:sz w:val="16"/>
                <w:szCs w:val="16"/>
              </w:rPr>
              <w:t>Alignment of terminology in current TAI defini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Default="00F1031B" w:rsidP="00D10997">
            <w:pPr>
              <w:pStyle w:val="TAL"/>
              <w:rPr>
                <w:sz w:val="16"/>
                <w:szCs w:val="16"/>
              </w:rPr>
            </w:pPr>
            <w:r>
              <w:rPr>
                <w:sz w:val="16"/>
                <w:szCs w:val="16"/>
              </w:rPr>
              <w:t>17.8.0</w:t>
            </w:r>
          </w:p>
        </w:tc>
      </w:tr>
      <w:tr w:rsidR="00BC25E1" w:rsidRPr="006A6394" w14:paraId="4B2F9E3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Default="00BC25E1"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Default="00BC25E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F1031B" w:rsidRDefault="00BC25E1" w:rsidP="00D10997">
            <w:pPr>
              <w:pStyle w:val="TAL"/>
              <w:rPr>
                <w:sz w:val="16"/>
                <w:szCs w:val="16"/>
              </w:rPr>
            </w:pPr>
            <w:r w:rsidRPr="00BC25E1">
              <w:rPr>
                <w:sz w:val="16"/>
                <w:szCs w:val="16"/>
              </w:rPr>
              <w:t>CP-22215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Default="00BC25E1" w:rsidP="00D10997">
            <w:pPr>
              <w:pStyle w:val="TAL"/>
              <w:rPr>
                <w:sz w:val="16"/>
                <w:szCs w:val="16"/>
              </w:rPr>
            </w:pPr>
            <w:r>
              <w:rPr>
                <w:sz w:val="16"/>
                <w:szCs w:val="16"/>
              </w:rPr>
              <w:t>37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Default="00BC25E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Default="00BC25E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Default="00BC25E1" w:rsidP="00D10997">
            <w:pPr>
              <w:pStyle w:val="TAL"/>
              <w:rPr>
                <w:sz w:val="16"/>
                <w:szCs w:val="16"/>
              </w:rPr>
            </w:pPr>
            <w:r>
              <w:rPr>
                <w:sz w:val="16"/>
                <w:szCs w:val="16"/>
              </w:rPr>
              <w:t>NAS signalling Connection maintenance for PLMN sel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Default="00BC25E1" w:rsidP="00D10997">
            <w:pPr>
              <w:pStyle w:val="TAL"/>
              <w:rPr>
                <w:sz w:val="16"/>
                <w:szCs w:val="16"/>
              </w:rPr>
            </w:pPr>
            <w:r>
              <w:rPr>
                <w:sz w:val="16"/>
                <w:szCs w:val="16"/>
              </w:rPr>
              <w:t>17.8.0</w:t>
            </w:r>
          </w:p>
        </w:tc>
      </w:tr>
      <w:tr w:rsidR="00CB76D9" w:rsidRPr="006A6394" w14:paraId="69D937E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8C44D5" w14:textId="095E7776" w:rsidR="00CB76D9" w:rsidRDefault="00CB76D9" w:rsidP="00D10997">
            <w:pPr>
              <w:pStyle w:val="TAL"/>
              <w:rPr>
                <w:sz w:val="16"/>
                <w:szCs w:val="16"/>
              </w:rPr>
            </w:pPr>
            <w:r>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D397D7D" w14:textId="5E564AA2" w:rsidR="00CB76D9" w:rsidRDefault="00CB76D9" w:rsidP="00D10997">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9003A4" w14:textId="7400C344" w:rsidR="00CB76D9" w:rsidRPr="00BC25E1" w:rsidRDefault="007042CF" w:rsidP="00D10997">
            <w:pPr>
              <w:pStyle w:val="TAL"/>
              <w:rPr>
                <w:sz w:val="16"/>
                <w:szCs w:val="16"/>
              </w:rPr>
            </w:pPr>
            <w:r w:rsidRPr="007042CF">
              <w:rPr>
                <w:sz w:val="16"/>
                <w:szCs w:val="16"/>
              </w:rPr>
              <w:t>CP-22312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CE8A59C" w14:textId="4F057CFC" w:rsidR="00CB76D9" w:rsidRDefault="00560969" w:rsidP="00D10997">
            <w:pPr>
              <w:pStyle w:val="TAL"/>
              <w:rPr>
                <w:sz w:val="16"/>
                <w:szCs w:val="16"/>
              </w:rPr>
            </w:pPr>
            <w:r>
              <w:rPr>
                <w:sz w:val="16"/>
                <w:szCs w:val="16"/>
              </w:rPr>
              <w:t>379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4263541" w14:textId="4A9C96D7" w:rsidR="00CB76D9" w:rsidRDefault="005C51B4" w:rsidP="00D10997">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D5C186" w14:textId="74538B39" w:rsidR="00CB76D9" w:rsidRDefault="005C51B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6E1362" w14:textId="5FAF6827" w:rsidR="00CB76D9" w:rsidRDefault="005C51B4" w:rsidP="00D10997">
            <w:pPr>
              <w:pStyle w:val="TAL"/>
              <w:rPr>
                <w:sz w:val="16"/>
                <w:szCs w:val="16"/>
              </w:rPr>
            </w:pPr>
            <w:r w:rsidRPr="005C51B4">
              <w:rPr>
                <w:sz w:val="16"/>
                <w:szCs w:val="16"/>
              </w:rPr>
              <w:t>Clarification on the condition of transmitting “UAS services not allowed indication” to the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8EA9169" w14:textId="274D2016" w:rsidR="00CB76D9" w:rsidRDefault="00CB76D9" w:rsidP="00D10997">
            <w:pPr>
              <w:pStyle w:val="TAL"/>
              <w:rPr>
                <w:sz w:val="16"/>
                <w:szCs w:val="16"/>
              </w:rPr>
            </w:pPr>
            <w:r>
              <w:rPr>
                <w:sz w:val="16"/>
                <w:szCs w:val="16"/>
              </w:rPr>
              <w:t>17.9.0</w:t>
            </w:r>
          </w:p>
        </w:tc>
      </w:tr>
      <w:tr w:rsidR="00787BDD" w:rsidRPr="006A6394" w14:paraId="783DF65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D60B30" w14:textId="6865777F" w:rsidR="00787BDD" w:rsidRDefault="00787BDD" w:rsidP="00787BDD">
            <w:pPr>
              <w:pStyle w:val="TAL"/>
              <w:rPr>
                <w:sz w:val="16"/>
                <w:szCs w:val="16"/>
              </w:rPr>
            </w:pPr>
            <w:r>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177EBEE" w14:textId="17A62046" w:rsidR="00787BDD" w:rsidRDefault="00787BDD" w:rsidP="00787BD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A2EBD8" w14:textId="529D1CBA" w:rsidR="00787BDD" w:rsidRPr="00BC25E1" w:rsidRDefault="007042CF" w:rsidP="00787BDD">
            <w:pPr>
              <w:pStyle w:val="TAL"/>
              <w:rPr>
                <w:sz w:val="16"/>
                <w:szCs w:val="16"/>
              </w:rPr>
            </w:pPr>
            <w:r w:rsidRPr="007042CF">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53E83E6" w14:textId="4CBB7CF9" w:rsidR="00787BDD" w:rsidRDefault="00787BDD" w:rsidP="00787BDD">
            <w:pPr>
              <w:pStyle w:val="TAL"/>
              <w:rPr>
                <w:sz w:val="16"/>
                <w:szCs w:val="16"/>
              </w:rPr>
            </w:pPr>
            <w:r>
              <w:rPr>
                <w:sz w:val="16"/>
                <w:szCs w:val="16"/>
              </w:rPr>
              <w:t>380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A5704DD" w14:textId="25BB6357" w:rsidR="00787BDD" w:rsidRDefault="00787BDD" w:rsidP="00787BD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628B4B" w14:textId="67E56864" w:rsidR="00787BDD" w:rsidRDefault="00787BDD" w:rsidP="00787BDD">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A86A393" w14:textId="3C3AD242" w:rsidR="00787BDD" w:rsidRDefault="00787BDD" w:rsidP="00787BDD">
            <w:pPr>
              <w:pStyle w:val="TAL"/>
              <w:rPr>
                <w:sz w:val="16"/>
                <w:szCs w:val="16"/>
              </w:rPr>
            </w:pPr>
            <w:r w:rsidRPr="00C65473">
              <w:rPr>
                <w:sz w:val="16"/>
                <w:szCs w:val="16"/>
              </w:rPr>
              <w:t>Delete duplicated defini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A3E0476" w14:textId="09F8AC81" w:rsidR="00787BDD" w:rsidRDefault="00787BDD" w:rsidP="00787BDD">
            <w:pPr>
              <w:pStyle w:val="TAL"/>
              <w:rPr>
                <w:sz w:val="16"/>
                <w:szCs w:val="16"/>
              </w:rPr>
            </w:pPr>
            <w:r w:rsidRPr="00282F0B">
              <w:rPr>
                <w:sz w:val="16"/>
                <w:szCs w:val="16"/>
              </w:rPr>
              <w:t>17.9.0</w:t>
            </w:r>
          </w:p>
        </w:tc>
      </w:tr>
      <w:tr w:rsidR="00787BDD" w:rsidRPr="006A6394" w14:paraId="7D02421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4318CD7" w14:textId="5B30EECD"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BF4E747" w14:textId="7F461259"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595A19" w14:textId="59181A99" w:rsidR="00787BDD" w:rsidRPr="00A57C62" w:rsidRDefault="007042CF" w:rsidP="00787BDD">
            <w:pPr>
              <w:pStyle w:val="TAL"/>
              <w:rPr>
                <w:sz w:val="16"/>
                <w:szCs w:val="16"/>
              </w:rPr>
            </w:pPr>
            <w:r w:rsidRPr="00A57C62">
              <w:rPr>
                <w:sz w:val="16"/>
                <w:szCs w:val="16"/>
              </w:rPr>
              <w:t>CP-22314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7E2399D" w14:textId="50B7381D" w:rsidR="00787BDD" w:rsidRPr="00A57C62" w:rsidRDefault="00787BDD" w:rsidP="00787BDD">
            <w:pPr>
              <w:pStyle w:val="TAL"/>
              <w:rPr>
                <w:sz w:val="16"/>
                <w:szCs w:val="16"/>
              </w:rPr>
            </w:pPr>
            <w:r w:rsidRPr="00A57C62">
              <w:rPr>
                <w:sz w:val="16"/>
                <w:szCs w:val="16"/>
              </w:rPr>
              <w:t>381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CC90F48" w14:textId="77EEC5AE" w:rsidR="00787BDD" w:rsidRPr="00A57C62" w:rsidRDefault="00787BDD" w:rsidP="00787BDD">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5C0F6E" w14:textId="7DF16E7E"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C8B35F" w14:textId="3DD9721C" w:rsidR="00787BDD" w:rsidRPr="00A57C62" w:rsidRDefault="00787BDD" w:rsidP="00787BDD">
            <w:pPr>
              <w:pStyle w:val="TAL"/>
              <w:rPr>
                <w:sz w:val="16"/>
                <w:szCs w:val="16"/>
              </w:rPr>
            </w:pPr>
            <w:r w:rsidRPr="00A57C62">
              <w:rPr>
                <w:sz w:val="16"/>
                <w:szCs w:val="16"/>
              </w:rPr>
              <w:t>Removing wrong figure for UE requested bearer resource modific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4961722" w14:textId="23FE7F2C" w:rsidR="00787BDD" w:rsidRPr="00A57C62" w:rsidRDefault="00787BDD" w:rsidP="00787BDD">
            <w:pPr>
              <w:pStyle w:val="TAL"/>
              <w:rPr>
                <w:sz w:val="16"/>
                <w:szCs w:val="16"/>
              </w:rPr>
            </w:pPr>
            <w:r w:rsidRPr="00A57C62">
              <w:rPr>
                <w:sz w:val="16"/>
                <w:szCs w:val="16"/>
              </w:rPr>
              <w:t>17.9.0</w:t>
            </w:r>
          </w:p>
        </w:tc>
      </w:tr>
      <w:tr w:rsidR="00787BDD" w:rsidRPr="006A6394" w14:paraId="48B42D4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B5F04DF" w14:textId="3E3AE568"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4ABACD" w14:textId="747F9108"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ED1182" w14:textId="56F3671B" w:rsidR="00787BDD" w:rsidRPr="00A57C62" w:rsidRDefault="007042CF" w:rsidP="00787BDD">
            <w:pPr>
              <w:pStyle w:val="TAL"/>
              <w:rPr>
                <w:sz w:val="16"/>
                <w:szCs w:val="16"/>
              </w:rPr>
            </w:pPr>
            <w:r w:rsidRPr="00A57C62">
              <w:rPr>
                <w:sz w:val="16"/>
                <w:szCs w:val="16"/>
              </w:rPr>
              <w:t>CP-22312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9C56332" w14:textId="40B6C8B8" w:rsidR="00787BDD" w:rsidRPr="00A57C62" w:rsidRDefault="00787BDD" w:rsidP="00787BDD">
            <w:pPr>
              <w:pStyle w:val="TAL"/>
              <w:rPr>
                <w:sz w:val="16"/>
                <w:szCs w:val="16"/>
              </w:rPr>
            </w:pPr>
            <w:r w:rsidRPr="00A57C62">
              <w:rPr>
                <w:sz w:val="16"/>
                <w:szCs w:val="16"/>
              </w:rPr>
              <w:t>38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47B4D22" w14:textId="0F45DA76" w:rsidR="00787BDD" w:rsidRPr="00A57C62" w:rsidRDefault="00787BDD" w:rsidP="00787BDD">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4ACE44" w14:textId="4BF270CA"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D7FA65" w14:textId="1E661752" w:rsidR="00787BDD" w:rsidRPr="00A57C62" w:rsidRDefault="008136E5" w:rsidP="00787BDD">
            <w:pPr>
              <w:pStyle w:val="TAL"/>
              <w:rPr>
                <w:sz w:val="16"/>
                <w:szCs w:val="16"/>
              </w:rPr>
            </w:pPr>
            <w:r w:rsidRPr="00A57C62">
              <w:rPr>
                <w:sz w:val="16"/>
                <w:szCs w:val="16"/>
              </w:rPr>
              <w:fldChar w:fldCharType="begin"/>
            </w:r>
            <w:r w:rsidRPr="00A57C62">
              <w:rPr>
                <w:sz w:val="16"/>
                <w:szCs w:val="16"/>
              </w:rPr>
              <w:instrText xml:space="preserve"> DOCPROPERTY  CrTitle  \* MERGEFORMAT </w:instrText>
            </w:r>
            <w:r w:rsidRPr="00A57C62">
              <w:rPr>
                <w:sz w:val="16"/>
                <w:szCs w:val="16"/>
              </w:rPr>
              <w:fldChar w:fldCharType="separate"/>
            </w:r>
            <w:r w:rsidR="00787BDD" w:rsidRPr="00A57C62">
              <w:rPr>
                <w:sz w:val="16"/>
                <w:szCs w:val="16"/>
              </w:rPr>
              <w:t xml:space="preserve">Clarification on authorization of UAV flight </w:t>
            </w:r>
            <w:r w:rsidR="00787BDD" w:rsidRPr="00A57C62">
              <w:rPr>
                <w:sz w:val="16"/>
                <w:szCs w:val="16"/>
                <w:lang w:eastAsia="ko-KR"/>
              </w:rPr>
              <w:t>in EPS</w:t>
            </w:r>
            <w:r w:rsidRPr="00A57C62">
              <w:rPr>
                <w:sz w:val="16"/>
                <w:szCs w:val="16"/>
                <w:lang w:eastAsia="ko-KR"/>
              </w:rPr>
              <w:fldChar w:fldCharType="end"/>
            </w:r>
            <w:r w:rsidR="00787BDD" w:rsidRPr="00A57C62">
              <w:rPr>
                <w:sz w:val="16"/>
                <w:szCs w:val="16"/>
                <w:lang w:eastAsia="ko-KR"/>
              </w:rPr>
              <w:t>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9ADB98C" w14:textId="75617833" w:rsidR="00787BDD" w:rsidRPr="00A57C62" w:rsidRDefault="00787BDD" w:rsidP="00787BDD">
            <w:pPr>
              <w:pStyle w:val="TAL"/>
              <w:rPr>
                <w:sz w:val="16"/>
                <w:szCs w:val="16"/>
              </w:rPr>
            </w:pPr>
            <w:r w:rsidRPr="00A57C62">
              <w:rPr>
                <w:sz w:val="16"/>
                <w:szCs w:val="16"/>
              </w:rPr>
              <w:t>17.9.0</w:t>
            </w:r>
          </w:p>
        </w:tc>
      </w:tr>
      <w:tr w:rsidR="00787BDD" w:rsidRPr="006A6394" w14:paraId="11B8249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EB9F9DF" w14:textId="5CEBE055"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B3BB6C" w14:textId="600A039B"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2A0F27" w14:textId="382DE86D" w:rsidR="00787BDD" w:rsidRPr="00A57C62" w:rsidRDefault="007042CF"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1941AD1" w14:textId="01D1E970" w:rsidR="00787BDD" w:rsidRPr="00A57C62" w:rsidRDefault="00787BDD" w:rsidP="00787BDD">
            <w:pPr>
              <w:pStyle w:val="TAL"/>
              <w:rPr>
                <w:sz w:val="16"/>
                <w:szCs w:val="16"/>
              </w:rPr>
            </w:pPr>
            <w:r w:rsidRPr="00A57C62">
              <w:rPr>
                <w:sz w:val="16"/>
                <w:szCs w:val="16"/>
              </w:rPr>
              <w:t>382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9D5A0FC" w14:textId="477CD561" w:rsidR="00787BDD" w:rsidRPr="00A57C62" w:rsidRDefault="00787BDD" w:rsidP="00787BDD">
            <w:pPr>
              <w:pStyle w:val="TAL"/>
              <w:rPr>
                <w:sz w:val="16"/>
                <w:szCs w:val="16"/>
              </w:rPr>
            </w:pPr>
            <w:r w:rsidRPr="00A57C62">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8DD450" w14:textId="1136E2DE"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16E910" w14:textId="5E800ACE" w:rsidR="00787BDD" w:rsidRPr="00A57C62" w:rsidRDefault="00787BDD" w:rsidP="00787BDD">
            <w:pPr>
              <w:pStyle w:val="TAL"/>
              <w:rPr>
                <w:sz w:val="16"/>
                <w:szCs w:val="16"/>
                <w:lang w:eastAsia="en-US"/>
              </w:rPr>
            </w:pPr>
            <w:r w:rsidRPr="00A57C62">
              <w:rPr>
                <w:sz w:val="16"/>
                <w:szCs w:val="16"/>
                <w:lang w:eastAsia="en-US"/>
              </w:rPr>
              <w:t>New QCI 10 for QoS control for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F7E927" w14:textId="374D25BA" w:rsidR="00787BDD" w:rsidRPr="00A57C62" w:rsidRDefault="00787BDD" w:rsidP="00787BDD">
            <w:pPr>
              <w:pStyle w:val="TAL"/>
              <w:rPr>
                <w:sz w:val="16"/>
                <w:szCs w:val="16"/>
              </w:rPr>
            </w:pPr>
            <w:r w:rsidRPr="00A57C62">
              <w:rPr>
                <w:sz w:val="16"/>
                <w:szCs w:val="16"/>
              </w:rPr>
              <w:t>17.9.0</w:t>
            </w:r>
          </w:p>
        </w:tc>
      </w:tr>
      <w:tr w:rsidR="00787BDD" w:rsidRPr="006A6394" w14:paraId="67CB55E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960BC1C" w14:textId="7B392C45"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F1D63A1" w14:textId="5B644089"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3C8B7" w14:textId="399F09E9" w:rsidR="00787BDD" w:rsidRPr="00A57C62" w:rsidRDefault="007042CF"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BB7FB48" w14:textId="7E91B88E" w:rsidR="00787BDD" w:rsidRPr="00A57C62" w:rsidRDefault="00787BDD" w:rsidP="00787BDD">
            <w:pPr>
              <w:pStyle w:val="TAL"/>
              <w:rPr>
                <w:sz w:val="16"/>
                <w:szCs w:val="16"/>
              </w:rPr>
            </w:pPr>
            <w:r w:rsidRPr="00A57C62">
              <w:rPr>
                <w:sz w:val="16"/>
                <w:szCs w:val="16"/>
              </w:rPr>
              <w:t>38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C2FDB17"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F4C46B" w14:textId="4DF79B1F"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200627" w14:textId="23CBD2A0" w:rsidR="00787BDD" w:rsidRPr="00A57C62" w:rsidRDefault="00787BDD" w:rsidP="00787BDD">
            <w:pPr>
              <w:pStyle w:val="TAL"/>
              <w:rPr>
                <w:sz w:val="16"/>
                <w:szCs w:val="16"/>
                <w:lang w:eastAsia="en-US"/>
              </w:rPr>
            </w:pPr>
            <w:r w:rsidRPr="00A57C62">
              <w:rPr>
                <w:sz w:val="16"/>
                <w:szCs w:val="16"/>
                <w:lang w:eastAsia="en-US"/>
              </w:rPr>
              <w:t>Handling related to #78 by a UE in EMM-DEREGISTERED.LIMITED-SERVICE st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E98D25F" w14:textId="25AD2B4F" w:rsidR="00787BDD" w:rsidRPr="00A57C62" w:rsidRDefault="00787BDD" w:rsidP="00787BDD">
            <w:pPr>
              <w:pStyle w:val="TAL"/>
              <w:rPr>
                <w:sz w:val="16"/>
                <w:szCs w:val="16"/>
              </w:rPr>
            </w:pPr>
            <w:r w:rsidRPr="00A57C62">
              <w:rPr>
                <w:sz w:val="16"/>
                <w:szCs w:val="16"/>
              </w:rPr>
              <w:t>17.9.0</w:t>
            </w:r>
          </w:p>
        </w:tc>
      </w:tr>
      <w:tr w:rsidR="00787BDD" w:rsidRPr="006A6394" w14:paraId="2E12822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F141D4" w14:textId="300CB025"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775F38" w14:textId="71CE5640"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8CD543" w14:textId="705E3A2C" w:rsidR="00787BDD" w:rsidRPr="00A57C62" w:rsidRDefault="007042CF"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9DE5729" w14:textId="59DE1488" w:rsidR="00787BDD" w:rsidRPr="00A57C62" w:rsidRDefault="00787BDD" w:rsidP="00787BDD">
            <w:pPr>
              <w:pStyle w:val="TAL"/>
              <w:rPr>
                <w:sz w:val="16"/>
                <w:szCs w:val="16"/>
              </w:rPr>
            </w:pPr>
            <w:r w:rsidRPr="00A57C62">
              <w:rPr>
                <w:sz w:val="16"/>
                <w:szCs w:val="16"/>
              </w:rPr>
              <w:t>383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1C2A859" w14:textId="5943FAEB" w:rsidR="00787BDD" w:rsidRPr="00A57C62" w:rsidRDefault="00787BDD" w:rsidP="00787BDD">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3C119BF" w14:textId="14D3DE8A"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05B629" w14:textId="3163AEF7" w:rsidR="00787BDD" w:rsidRPr="00A57C62" w:rsidRDefault="00787BDD" w:rsidP="00787BDD">
            <w:pPr>
              <w:pStyle w:val="TAL"/>
              <w:rPr>
                <w:sz w:val="16"/>
                <w:szCs w:val="16"/>
                <w:lang w:eastAsia="en-US"/>
              </w:rPr>
            </w:pPr>
            <w:r w:rsidRPr="00A57C62">
              <w:rPr>
                <w:sz w:val="16"/>
                <w:szCs w:val="16"/>
                <w:lang w:eastAsia="en-US"/>
              </w:rPr>
              <w:t>Correction in the ATTACH REJECT and the CS SERVICE NOTIFICATION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2A33D0" w14:textId="7F634E43" w:rsidR="00787BDD" w:rsidRPr="00A57C62" w:rsidRDefault="00787BDD" w:rsidP="00787BDD">
            <w:pPr>
              <w:pStyle w:val="TAL"/>
              <w:rPr>
                <w:sz w:val="16"/>
                <w:szCs w:val="16"/>
              </w:rPr>
            </w:pPr>
            <w:r w:rsidRPr="00A57C62">
              <w:rPr>
                <w:sz w:val="16"/>
                <w:szCs w:val="16"/>
              </w:rPr>
              <w:t>17.9.0</w:t>
            </w:r>
          </w:p>
        </w:tc>
      </w:tr>
      <w:tr w:rsidR="00787BDD" w:rsidRPr="006A6394" w14:paraId="51E3AA0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57B7AA" w14:textId="13CFDB26"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32DCE85" w14:textId="28170B0F"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58B563" w14:textId="3DA082ED" w:rsidR="00787BDD" w:rsidRPr="00A57C62" w:rsidRDefault="00636E04"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9334E1D" w14:textId="62814AEA" w:rsidR="00787BDD" w:rsidRPr="00A57C62" w:rsidRDefault="00787BDD" w:rsidP="00787BDD">
            <w:pPr>
              <w:pStyle w:val="TAL"/>
              <w:rPr>
                <w:sz w:val="16"/>
                <w:szCs w:val="16"/>
              </w:rPr>
            </w:pPr>
            <w:r w:rsidRPr="00A57C62">
              <w:rPr>
                <w:sz w:val="16"/>
                <w:szCs w:val="16"/>
              </w:rPr>
              <w:t>383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0487C63"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D8B13D" w14:textId="62C91AB2"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1451BD" w14:textId="01AAB9CA" w:rsidR="00787BDD" w:rsidRPr="00A57C62" w:rsidRDefault="00787BDD" w:rsidP="00787BDD">
            <w:pPr>
              <w:pStyle w:val="TAL"/>
              <w:rPr>
                <w:sz w:val="16"/>
                <w:szCs w:val="16"/>
                <w:lang w:eastAsia="en-US"/>
              </w:rPr>
            </w:pPr>
            <w:r w:rsidRPr="00A57C62">
              <w:rPr>
                <w:sz w:val="16"/>
                <w:szCs w:val="16"/>
                <w:lang w:eastAsia="en-US"/>
              </w:rPr>
              <w:t>Update of conditions for deleting entries in # 78 lis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990C508" w14:textId="1FBE5501" w:rsidR="00787BDD" w:rsidRPr="00A57C62" w:rsidRDefault="00787BDD" w:rsidP="00787BDD">
            <w:pPr>
              <w:pStyle w:val="TAL"/>
              <w:rPr>
                <w:sz w:val="16"/>
                <w:szCs w:val="16"/>
              </w:rPr>
            </w:pPr>
            <w:r w:rsidRPr="00A57C62">
              <w:rPr>
                <w:sz w:val="16"/>
                <w:szCs w:val="16"/>
              </w:rPr>
              <w:t>17.9.0</w:t>
            </w:r>
          </w:p>
        </w:tc>
      </w:tr>
      <w:tr w:rsidR="00787BDD" w:rsidRPr="006A6394" w14:paraId="24BD669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79427EA" w14:textId="17101884"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9CC27FA" w14:textId="5F89402A"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269835" w14:textId="2DC23392" w:rsidR="00787BDD" w:rsidRPr="00A57C62" w:rsidRDefault="00636E04"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BAA02CB" w14:textId="533484DB" w:rsidR="00787BDD" w:rsidRPr="00A57C62" w:rsidRDefault="00787BDD" w:rsidP="00787BDD">
            <w:pPr>
              <w:pStyle w:val="TAL"/>
              <w:rPr>
                <w:sz w:val="16"/>
                <w:szCs w:val="16"/>
              </w:rPr>
            </w:pPr>
            <w:r w:rsidRPr="00A57C62">
              <w:rPr>
                <w:sz w:val="16"/>
                <w:szCs w:val="16"/>
              </w:rPr>
              <w:t>384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43A01E9"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680B27" w14:textId="62072CC8"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80CA43" w14:textId="56705465" w:rsidR="00787BDD" w:rsidRPr="00A57C62" w:rsidRDefault="00787BDD" w:rsidP="00787BDD">
            <w:pPr>
              <w:pStyle w:val="TAL"/>
              <w:rPr>
                <w:sz w:val="16"/>
                <w:szCs w:val="16"/>
                <w:lang w:eastAsia="en-US"/>
              </w:rPr>
            </w:pPr>
            <w:r w:rsidRPr="00A57C62">
              <w:rPr>
                <w:sz w:val="16"/>
                <w:szCs w:val="16"/>
              </w:rPr>
              <w:t xml:space="preserve">Timer instance associated with an entry in the </w:t>
            </w:r>
            <w:r w:rsidRPr="00A57C62">
              <w:rPr>
                <w:noProof/>
                <w:sz w:val="16"/>
                <w:szCs w:val="16"/>
              </w:rPr>
              <w:t>l</w:t>
            </w:r>
            <w:r w:rsidRPr="00A57C62">
              <w:rPr>
                <w:noProof/>
                <w:sz w:val="16"/>
                <w:szCs w:val="16"/>
                <w:lang w:val="en-US"/>
              </w:rPr>
              <w:t xml:space="preserve">ist of </w:t>
            </w:r>
            <w:r w:rsidRPr="00A57C62">
              <w:rPr>
                <w:sz w:val="16"/>
                <w:szCs w:val="16"/>
              </w:rPr>
              <w:t>"</w:t>
            </w:r>
            <w:r w:rsidRPr="00A57C62">
              <w:rPr>
                <w:noProof/>
                <w:sz w:val="16"/>
                <w:szCs w:val="16"/>
                <w:lang w:eastAsia="zh-CN"/>
              </w:rPr>
              <w:t>PLMNs not allowed to operate at the present UE location</w:t>
            </w:r>
            <w:r w:rsidRPr="00A57C62">
              <w:rPr>
                <w:sz w:val="16"/>
                <w:szCs w:val="16"/>
              </w:rPr>
              <w: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1DC1FD0" w14:textId="63CFDA28" w:rsidR="00787BDD" w:rsidRPr="00A57C62" w:rsidRDefault="00787BDD" w:rsidP="00787BDD">
            <w:pPr>
              <w:pStyle w:val="TAL"/>
              <w:rPr>
                <w:sz w:val="16"/>
                <w:szCs w:val="16"/>
              </w:rPr>
            </w:pPr>
            <w:r w:rsidRPr="00A57C62">
              <w:rPr>
                <w:sz w:val="16"/>
                <w:szCs w:val="16"/>
              </w:rPr>
              <w:t>17.9.0</w:t>
            </w:r>
          </w:p>
        </w:tc>
      </w:tr>
      <w:tr w:rsidR="001323D1" w:rsidRPr="006A6394" w14:paraId="4D562A7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2746E73" w14:textId="5C25E0B4" w:rsidR="001323D1" w:rsidRPr="00A57C62" w:rsidRDefault="001323D1" w:rsidP="001323D1">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7BDF0F1" w14:textId="342A48CF" w:rsidR="001323D1" w:rsidRPr="00A57C62" w:rsidRDefault="001323D1" w:rsidP="001323D1">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CD12C1D" w14:textId="109CECE9" w:rsidR="001323D1" w:rsidRPr="00A57C62" w:rsidRDefault="001323D1" w:rsidP="001323D1">
            <w:pPr>
              <w:pStyle w:val="TAL"/>
              <w:rPr>
                <w:sz w:val="16"/>
                <w:szCs w:val="16"/>
              </w:rPr>
            </w:pPr>
            <w:r w:rsidRPr="00A57C62">
              <w:rPr>
                <w:sz w:val="16"/>
                <w:szCs w:val="16"/>
              </w:rPr>
              <w:t>CP-22322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F9610DA" w14:textId="7B35C589" w:rsidR="001323D1" w:rsidRPr="00A57C62" w:rsidRDefault="001323D1" w:rsidP="001323D1">
            <w:pPr>
              <w:pStyle w:val="TAL"/>
              <w:rPr>
                <w:sz w:val="16"/>
                <w:szCs w:val="16"/>
              </w:rPr>
            </w:pPr>
            <w:r w:rsidRPr="00A57C62">
              <w:rPr>
                <w:sz w:val="16"/>
                <w:szCs w:val="16"/>
              </w:rPr>
              <w:t>384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115D80" w14:textId="4143B568" w:rsidR="001323D1" w:rsidRPr="00A57C62" w:rsidRDefault="001323D1" w:rsidP="001323D1">
            <w:pPr>
              <w:pStyle w:val="TAL"/>
              <w:rPr>
                <w:sz w:val="16"/>
                <w:szCs w:val="16"/>
              </w:rPr>
            </w:pPr>
            <w:r w:rsidRPr="00A57C62">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3CDD53" w14:textId="44ACC216" w:rsidR="001323D1" w:rsidRPr="00A57C62" w:rsidRDefault="001323D1" w:rsidP="001323D1">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03B395" w14:textId="62A0C479" w:rsidR="001323D1" w:rsidRPr="00A57C62" w:rsidRDefault="001323D1" w:rsidP="001323D1">
            <w:pPr>
              <w:pStyle w:val="TAL"/>
              <w:rPr>
                <w:sz w:val="16"/>
                <w:szCs w:val="16"/>
              </w:rPr>
            </w:pPr>
            <w:r w:rsidRPr="00A57C62">
              <w:rPr>
                <w:sz w:val="16"/>
                <w:szCs w:val="16"/>
              </w:rPr>
              <w:t>Adding forbidden TAI lists in SERVICE ACCEPT message Rel-17</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F0D53D6" w14:textId="6B2B0A4F" w:rsidR="001323D1" w:rsidRPr="00A57C62" w:rsidRDefault="001323D1" w:rsidP="001323D1">
            <w:pPr>
              <w:pStyle w:val="TAL"/>
              <w:rPr>
                <w:sz w:val="16"/>
                <w:szCs w:val="16"/>
              </w:rPr>
            </w:pPr>
            <w:r w:rsidRPr="00A57C62">
              <w:rPr>
                <w:sz w:val="16"/>
                <w:szCs w:val="16"/>
              </w:rPr>
              <w:t>17.9.0</w:t>
            </w:r>
          </w:p>
        </w:tc>
      </w:tr>
      <w:tr w:rsidR="00787BDD" w:rsidRPr="006A6394" w14:paraId="2A60394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044F46" w14:textId="20606F39"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6211E8" w14:textId="2E97923C"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55FD9F" w14:textId="4B0C420D" w:rsidR="00787BDD" w:rsidRPr="00A57C62" w:rsidRDefault="00636E04" w:rsidP="00787BDD">
            <w:pPr>
              <w:pStyle w:val="TAL"/>
              <w:rPr>
                <w:sz w:val="16"/>
                <w:szCs w:val="16"/>
              </w:rPr>
            </w:pPr>
            <w:r w:rsidRPr="00A57C62">
              <w:rPr>
                <w:sz w:val="16"/>
                <w:szCs w:val="16"/>
              </w:rPr>
              <w:t>CP-22312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2EF9ED8" w14:textId="0720B814" w:rsidR="00787BDD" w:rsidRPr="00A57C62" w:rsidRDefault="00787BDD" w:rsidP="00787BDD">
            <w:pPr>
              <w:pStyle w:val="TAL"/>
              <w:rPr>
                <w:sz w:val="16"/>
                <w:szCs w:val="16"/>
              </w:rPr>
            </w:pPr>
            <w:r w:rsidRPr="00A57C62">
              <w:rPr>
                <w:sz w:val="16"/>
                <w:szCs w:val="16"/>
              </w:rPr>
              <w:t>385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AD9564"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48FDC3" w14:textId="6104DDE6"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3BF2E9" w14:textId="070A4F08" w:rsidR="00787BDD" w:rsidRPr="00A57C62" w:rsidRDefault="00787BDD" w:rsidP="00787BDD">
            <w:pPr>
              <w:pStyle w:val="TAL"/>
              <w:rPr>
                <w:sz w:val="16"/>
                <w:szCs w:val="16"/>
              </w:rPr>
            </w:pPr>
            <w:r w:rsidRPr="00A57C62">
              <w:rPr>
                <w:sz w:val="16"/>
                <w:szCs w:val="16"/>
              </w:rPr>
              <w:t>Correction when MODIFY EPS BEARER CONTEXT REQUEST contains service-level-AA contain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E2C304" w14:textId="3940E0FB" w:rsidR="00787BDD" w:rsidRPr="00A57C62" w:rsidRDefault="00787BDD" w:rsidP="00787BDD">
            <w:pPr>
              <w:pStyle w:val="TAL"/>
              <w:rPr>
                <w:sz w:val="16"/>
                <w:szCs w:val="16"/>
              </w:rPr>
            </w:pPr>
            <w:r w:rsidRPr="00A57C62">
              <w:rPr>
                <w:sz w:val="16"/>
                <w:szCs w:val="16"/>
              </w:rPr>
              <w:t>17.9.0</w:t>
            </w:r>
          </w:p>
        </w:tc>
      </w:tr>
      <w:tr w:rsidR="00575B2B" w:rsidRPr="006A6394" w14:paraId="4FD71CB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BD47D08" w14:textId="44252CB9" w:rsidR="00575B2B" w:rsidRPr="00A57C62" w:rsidRDefault="00575B2B" w:rsidP="00787BDD">
            <w:pPr>
              <w:pStyle w:val="TAL"/>
              <w:rPr>
                <w:sz w:val="16"/>
                <w:szCs w:val="16"/>
              </w:rPr>
            </w:pPr>
            <w:r w:rsidRPr="00A57C62">
              <w:rPr>
                <w:sz w:val="16"/>
                <w:szCs w:val="16"/>
              </w:rPr>
              <w:t>202</w:t>
            </w:r>
            <w:r w:rsidR="00297E78" w:rsidRPr="00A57C62">
              <w:rPr>
                <w:sz w:val="16"/>
                <w:szCs w:val="16"/>
              </w:rPr>
              <w:t>3</w:t>
            </w:r>
            <w:r w:rsidRPr="00A57C62">
              <w:rPr>
                <w:sz w:val="16"/>
                <w:szCs w:val="16"/>
              </w:rPr>
              <w:t>-</w:t>
            </w:r>
            <w:r w:rsidR="00297E78" w:rsidRPr="00A57C62">
              <w:rPr>
                <w:sz w:val="16"/>
                <w:szCs w:val="16"/>
              </w:rPr>
              <w:t>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CD658F" w14:textId="61318C46" w:rsidR="00575B2B" w:rsidRPr="00A57C62" w:rsidRDefault="00575B2B" w:rsidP="00787BDD">
            <w:pPr>
              <w:pStyle w:val="TAL"/>
              <w:rPr>
                <w:sz w:val="16"/>
                <w:szCs w:val="16"/>
              </w:rPr>
            </w:pPr>
            <w:r w:rsidRPr="00A57C62">
              <w:rPr>
                <w:sz w:val="16"/>
                <w:szCs w:val="16"/>
              </w:rPr>
              <w:t>CT#9</w:t>
            </w:r>
            <w:r w:rsidR="00A73767" w:rsidRPr="00A57C62">
              <w:rPr>
                <w:sz w:val="16"/>
                <w:szCs w:val="16"/>
              </w:rPr>
              <w:t>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FBE0DFE" w14:textId="5CBD2064" w:rsidR="00575B2B" w:rsidRPr="00A57C62" w:rsidRDefault="008136E5" w:rsidP="00575B2B">
            <w:pPr>
              <w:overflowPunct/>
              <w:autoSpaceDE/>
              <w:autoSpaceDN/>
              <w:adjustRightInd/>
              <w:spacing w:after="0"/>
              <w:textAlignment w:val="auto"/>
              <w:rPr>
                <w:rFonts w:ascii="Arial" w:hAnsi="Arial"/>
                <w:sz w:val="16"/>
                <w:szCs w:val="16"/>
              </w:rPr>
            </w:pPr>
            <w:hyperlink r:id="rId105" w:history="1">
              <w:r w:rsidR="00575B2B" w:rsidRPr="00A57C62">
                <w:rPr>
                  <w:rFonts w:ascii="Arial" w:hAnsi="Arial"/>
                  <w:sz w:val="16"/>
                  <w:szCs w:val="16"/>
                </w:rPr>
                <w:t>CP-230251</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92BAA9A" w14:textId="1A7506A5" w:rsidR="00575B2B" w:rsidRPr="00A57C62" w:rsidRDefault="00575B2B" w:rsidP="00787BDD">
            <w:pPr>
              <w:pStyle w:val="TAL"/>
              <w:rPr>
                <w:sz w:val="16"/>
                <w:szCs w:val="16"/>
              </w:rPr>
            </w:pPr>
            <w:r w:rsidRPr="00A57C62">
              <w:rPr>
                <w:sz w:val="16"/>
                <w:szCs w:val="16"/>
              </w:rPr>
              <w:t>38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3CD459" w14:textId="168C95A7" w:rsidR="00575B2B" w:rsidRPr="00A57C62" w:rsidRDefault="00575B2B" w:rsidP="00787BDD">
            <w:pPr>
              <w:pStyle w:val="TAL"/>
              <w:rPr>
                <w:sz w:val="16"/>
                <w:szCs w:val="16"/>
              </w:rPr>
            </w:pPr>
            <w:r w:rsidRPr="00A57C62">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AB4494" w14:textId="399FB94E" w:rsidR="00575B2B" w:rsidRPr="00A57C62" w:rsidRDefault="00575B2B"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D157" w14:textId="482676A4" w:rsidR="00575B2B" w:rsidRPr="00A57C62" w:rsidRDefault="00575B2B" w:rsidP="00787BDD">
            <w:pPr>
              <w:pStyle w:val="TAL"/>
              <w:rPr>
                <w:sz w:val="16"/>
                <w:szCs w:val="16"/>
              </w:rPr>
            </w:pPr>
            <w:r w:rsidRPr="00A57C62">
              <w:rPr>
                <w:sz w:val="16"/>
                <w:szCs w:val="16"/>
              </w:rPr>
              <w:t>Correcting mis-implementation of CR# 3843</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FD5958D" w14:textId="44DF35D1" w:rsidR="00575B2B" w:rsidRPr="00A57C62" w:rsidRDefault="00575B2B" w:rsidP="00787BDD">
            <w:pPr>
              <w:pStyle w:val="TAL"/>
              <w:rPr>
                <w:sz w:val="16"/>
                <w:szCs w:val="16"/>
              </w:rPr>
            </w:pPr>
            <w:r w:rsidRPr="00A57C62">
              <w:rPr>
                <w:sz w:val="16"/>
                <w:szCs w:val="16"/>
              </w:rPr>
              <w:t>17.</w:t>
            </w:r>
            <w:r w:rsidR="00297E78" w:rsidRPr="00A57C62">
              <w:rPr>
                <w:sz w:val="16"/>
                <w:szCs w:val="16"/>
              </w:rPr>
              <w:t>10</w:t>
            </w:r>
            <w:r w:rsidRPr="00A57C62">
              <w:rPr>
                <w:sz w:val="16"/>
                <w:szCs w:val="16"/>
              </w:rPr>
              <w:t>.0</w:t>
            </w:r>
          </w:p>
        </w:tc>
      </w:tr>
      <w:tr w:rsidR="00A73767" w:rsidRPr="006A6394" w14:paraId="290C147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B8A00E7" w14:textId="70C2CF54" w:rsidR="00A73767" w:rsidRPr="00A57C62" w:rsidRDefault="00A73767" w:rsidP="00A73767">
            <w:pPr>
              <w:pStyle w:val="TAL"/>
              <w:rPr>
                <w:sz w:val="16"/>
                <w:szCs w:val="16"/>
              </w:rPr>
            </w:pPr>
            <w:r w:rsidRPr="00A57C62">
              <w:rPr>
                <w:sz w:val="16"/>
                <w:szCs w:val="16"/>
              </w:rPr>
              <w:t>2023-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851798F" w14:textId="7C98CAD7" w:rsidR="00A73767" w:rsidRPr="00A57C62" w:rsidRDefault="00A73767" w:rsidP="00A73767">
            <w:pPr>
              <w:pStyle w:val="TAL"/>
              <w:rPr>
                <w:sz w:val="16"/>
                <w:szCs w:val="16"/>
              </w:rPr>
            </w:pPr>
            <w:r w:rsidRPr="00A57C62">
              <w:rPr>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11C0C" w14:textId="3CFB70B1" w:rsidR="00A73767" w:rsidRPr="00A57C62" w:rsidRDefault="008136E5" w:rsidP="00A73767">
            <w:pPr>
              <w:overflowPunct/>
              <w:autoSpaceDE/>
              <w:autoSpaceDN/>
              <w:adjustRightInd/>
              <w:spacing w:after="0"/>
              <w:textAlignment w:val="auto"/>
              <w:rPr>
                <w:rFonts w:ascii="Arial" w:hAnsi="Arial"/>
                <w:sz w:val="16"/>
                <w:szCs w:val="16"/>
              </w:rPr>
            </w:pPr>
            <w:hyperlink r:id="rId106" w:history="1">
              <w:r w:rsidR="00A73767" w:rsidRPr="00A57C62">
                <w:rPr>
                  <w:rFonts w:ascii="Arial" w:hAnsi="Arial"/>
                  <w:sz w:val="16"/>
                  <w:szCs w:val="16"/>
                </w:rPr>
                <w:t>CP-230238</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D8DBB91" w14:textId="0FAB9F28" w:rsidR="00A73767" w:rsidRPr="00A57C62" w:rsidRDefault="00A73767" w:rsidP="00A73767">
            <w:pPr>
              <w:pStyle w:val="TAL"/>
              <w:rPr>
                <w:sz w:val="16"/>
                <w:szCs w:val="16"/>
              </w:rPr>
            </w:pPr>
            <w:r w:rsidRPr="00A57C62">
              <w:rPr>
                <w:sz w:val="16"/>
                <w:szCs w:val="16"/>
              </w:rPr>
              <w:t>386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161A741" w14:textId="1991D6EF" w:rsidR="00A73767" w:rsidRPr="00A57C62" w:rsidRDefault="00A73767" w:rsidP="00A73767">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5A52EF" w14:textId="5F0E70DF" w:rsidR="00A73767" w:rsidRPr="00A57C62" w:rsidRDefault="00A73767" w:rsidP="00A73767">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2C915C" w14:textId="09BCE0C0" w:rsidR="00A73767" w:rsidRPr="00A57C62" w:rsidRDefault="00A73767" w:rsidP="00A73767">
            <w:pPr>
              <w:pStyle w:val="TAL"/>
              <w:rPr>
                <w:sz w:val="16"/>
                <w:szCs w:val="16"/>
              </w:rPr>
            </w:pPr>
            <w:r w:rsidRPr="00A57C62">
              <w:rPr>
                <w:sz w:val="16"/>
                <w:szCs w:val="16"/>
              </w:rPr>
              <w:t>Forbidden TA handling at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6D15DE7" w14:textId="0CAA87BB" w:rsidR="00A73767" w:rsidRPr="00A57C62" w:rsidRDefault="00A73767" w:rsidP="00A73767">
            <w:pPr>
              <w:pStyle w:val="TAL"/>
              <w:rPr>
                <w:sz w:val="16"/>
                <w:szCs w:val="16"/>
              </w:rPr>
            </w:pPr>
            <w:r w:rsidRPr="00A57C62">
              <w:rPr>
                <w:sz w:val="16"/>
                <w:szCs w:val="16"/>
              </w:rPr>
              <w:t>17.10.0</w:t>
            </w:r>
          </w:p>
        </w:tc>
      </w:tr>
      <w:tr w:rsidR="00A73767" w:rsidRPr="006A6394" w14:paraId="78C6D12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C134826" w14:textId="137152E4" w:rsidR="00A73767" w:rsidRPr="00A57C62" w:rsidRDefault="00A73767" w:rsidP="00A73767">
            <w:pPr>
              <w:pStyle w:val="TAL"/>
              <w:rPr>
                <w:sz w:val="16"/>
                <w:szCs w:val="16"/>
              </w:rPr>
            </w:pPr>
            <w:r w:rsidRPr="00A57C62">
              <w:rPr>
                <w:sz w:val="16"/>
                <w:szCs w:val="16"/>
              </w:rPr>
              <w:t>2023-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C3ABA0" w14:textId="7D85AEBF" w:rsidR="00A73767" w:rsidRPr="00A57C62" w:rsidRDefault="00A73767" w:rsidP="00A73767">
            <w:pPr>
              <w:pStyle w:val="TAL"/>
              <w:rPr>
                <w:sz w:val="16"/>
                <w:szCs w:val="16"/>
              </w:rPr>
            </w:pPr>
            <w:r w:rsidRPr="00A57C62">
              <w:rPr>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9C0074" w14:textId="3751D606" w:rsidR="00A73767" w:rsidRPr="00A57C62" w:rsidRDefault="008136E5" w:rsidP="00A73767">
            <w:pPr>
              <w:overflowPunct/>
              <w:autoSpaceDE/>
              <w:autoSpaceDN/>
              <w:adjustRightInd/>
              <w:spacing w:after="0"/>
              <w:textAlignment w:val="auto"/>
              <w:rPr>
                <w:rFonts w:ascii="Arial" w:hAnsi="Arial"/>
                <w:sz w:val="16"/>
                <w:szCs w:val="16"/>
              </w:rPr>
            </w:pPr>
            <w:hyperlink r:id="rId107" w:history="1">
              <w:r w:rsidR="00A73767" w:rsidRPr="00A57C62">
                <w:rPr>
                  <w:rFonts w:ascii="Arial" w:hAnsi="Arial"/>
                  <w:sz w:val="16"/>
                  <w:szCs w:val="16"/>
                </w:rPr>
                <w:t>CP-230236</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ECA2832" w14:textId="669AD4F4" w:rsidR="00A73767" w:rsidRPr="00A57C62" w:rsidRDefault="00A73767" w:rsidP="00A73767">
            <w:pPr>
              <w:pStyle w:val="TAL"/>
              <w:rPr>
                <w:sz w:val="16"/>
                <w:szCs w:val="16"/>
              </w:rPr>
            </w:pPr>
            <w:r w:rsidRPr="00A57C62">
              <w:rPr>
                <w:sz w:val="16"/>
                <w:szCs w:val="16"/>
              </w:rPr>
              <w:t>387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C750000" w14:textId="46FB0786" w:rsidR="00A73767" w:rsidRPr="00A57C62" w:rsidRDefault="00A73767" w:rsidP="00A73767">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8DC0CF" w14:textId="563AF8E3" w:rsidR="00A73767" w:rsidRPr="00A57C62" w:rsidRDefault="00A73767" w:rsidP="00A73767">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2AC9F8" w14:textId="37F7B90B" w:rsidR="00A73767" w:rsidRPr="00A57C62" w:rsidRDefault="00A73767" w:rsidP="00A73767">
            <w:pPr>
              <w:pStyle w:val="TAL"/>
              <w:rPr>
                <w:sz w:val="16"/>
                <w:szCs w:val="16"/>
              </w:rPr>
            </w:pPr>
            <w:r w:rsidRPr="00A57C62">
              <w:rPr>
                <w:sz w:val="16"/>
                <w:szCs w:val="16"/>
              </w:rPr>
              <w:t>Rejecting PDN connection for C2 communication when UAS service is not allow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932A34" w14:textId="0C8DBEE4" w:rsidR="00A73767" w:rsidRPr="00A57C62" w:rsidRDefault="00A73767" w:rsidP="00A73767">
            <w:pPr>
              <w:pStyle w:val="TAL"/>
              <w:rPr>
                <w:sz w:val="16"/>
                <w:szCs w:val="16"/>
              </w:rPr>
            </w:pPr>
            <w:r w:rsidRPr="00A57C62">
              <w:rPr>
                <w:sz w:val="16"/>
                <w:szCs w:val="16"/>
              </w:rPr>
              <w:t>17.10.0</w:t>
            </w:r>
          </w:p>
        </w:tc>
      </w:tr>
      <w:tr w:rsidR="00A73767" w:rsidRPr="006A6394" w14:paraId="3CBBE68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42E6EBD" w14:textId="31336690" w:rsidR="00A73767" w:rsidRPr="00A57C62" w:rsidRDefault="00A73767" w:rsidP="00A73767">
            <w:pPr>
              <w:pStyle w:val="TAL"/>
              <w:rPr>
                <w:sz w:val="16"/>
                <w:szCs w:val="16"/>
              </w:rPr>
            </w:pPr>
            <w:r w:rsidRPr="00A57C62">
              <w:rPr>
                <w:sz w:val="16"/>
                <w:szCs w:val="16"/>
              </w:rPr>
              <w:t>2023-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45B2CEA" w14:textId="1BF2721D" w:rsidR="00A73767" w:rsidRPr="00A57C62" w:rsidRDefault="00A73767" w:rsidP="00A73767">
            <w:pPr>
              <w:pStyle w:val="TAL"/>
              <w:rPr>
                <w:sz w:val="16"/>
                <w:szCs w:val="16"/>
              </w:rPr>
            </w:pPr>
            <w:r w:rsidRPr="00A57C62">
              <w:rPr>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D6E859" w14:textId="54C9F074" w:rsidR="00A73767" w:rsidRPr="00A57C62" w:rsidRDefault="008136E5" w:rsidP="00A73767">
            <w:pPr>
              <w:overflowPunct/>
              <w:autoSpaceDE/>
              <w:autoSpaceDN/>
              <w:adjustRightInd/>
              <w:spacing w:after="0"/>
              <w:textAlignment w:val="auto"/>
              <w:rPr>
                <w:rFonts w:ascii="Arial" w:hAnsi="Arial"/>
                <w:sz w:val="16"/>
                <w:szCs w:val="16"/>
              </w:rPr>
            </w:pPr>
            <w:hyperlink r:id="rId108" w:history="1">
              <w:r w:rsidR="00A73767" w:rsidRPr="00A57C62">
                <w:rPr>
                  <w:rFonts w:ascii="Arial" w:hAnsi="Arial"/>
                  <w:sz w:val="16"/>
                  <w:szCs w:val="16"/>
                </w:rPr>
                <w:t>CP-230238</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79C61EB" w14:textId="06E1D1E9" w:rsidR="00A73767" w:rsidRPr="00A57C62" w:rsidRDefault="00A73767" w:rsidP="00A73767">
            <w:pPr>
              <w:pStyle w:val="TAL"/>
              <w:rPr>
                <w:sz w:val="16"/>
                <w:szCs w:val="16"/>
              </w:rPr>
            </w:pPr>
            <w:r w:rsidRPr="00A57C62">
              <w:rPr>
                <w:sz w:val="16"/>
                <w:szCs w:val="16"/>
              </w:rPr>
              <w:t>387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654811" w14:textId="75AE48A2" w:rsidR="00A73767" w:rsidRPr="00A57C62" w:rsidRDefault="00A73767" w:rsidP="00A73767">
            <w:pPr>
              <w:pStyle w:val="TAL"/>
              <w:rPr>
                <w:sz w:val="16"/>
                <w:szCs w:val="16"/>
              </w:rPr>
            </w:pPr>
            <w:r w:rsidRPr="00A57C62">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98A89E5" w14:textId="3ED8CB69" w:rsidR="00A73767" w:rsidRPr="00A57C62" w:rsidRDefault="00A73767" w:rsidP="00A73767">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D8E83E" w14:textId="6B70E532" w:rsidR="00A73767" w:rsidRPr="00A57C62" w:rsidRDefault="00A73767" w:rsidP="00A73767">
            <w:pPr>
              <w:pStyle w:val="TAL"/>
              <w:rPr>
                <w:sz w:val="16"/>
                <w:szCs w:val="16"/>
              </w:rPr>
            </w:pPr>
            <w:r w:rsidRPr="00A57C62">
              <w:rPr>
                <w:sz w:val="16"/>
                <w:szCs w:val="16"/>
              </w:rPr>
              <w:t>TAU trigger for UE when switching between terrestrial and non terrestrial network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6524208" w14:textId="3F10872B" w:rsidR="00A73767" w:rsidRPr="00A57C62" w:rsidRDefault="00A73767" w:rsidP="00A73767">
            <w:pPr>
              <w:pStyle w:val="TAL"/>
              <w:rPr>
                <w:sz w:val="16"/>
                <w:szCs w:val="16"/>
              </w:rPr>
            </w:pPr>
            <w:r w:rsidRPr="00A57C62">
              <w:rPr>
                <w:sz w:val="16"/>
                <w:szCs w:val="16"/>
              </w:rPr>
              <w:t>17.10.0</w:t>
            </w:r>
          </w:p>
        </w:tc>
      </w:tr>
      <w:tr w:rsidR="00495FFD" w:rsidRPr="006A6394" w14:paraId="24AFCC6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B3BF443" w14:textId="17C000C1" w:rsidR="00495FFD" w:rsidRPr="00A57C62" w:rsidRDefault="00495FFD" w:rsidP="00A73767">
            <w:pPr>
              <w:pStyle w:val="TAL"/>
              <w:rPr>
                <w:sz w:val="16"/>
                <w:szCs w:val="16"/>
              </w:rPr>
            </w:pPr>
            <w:r>
              <w:rPr>
                <w:sz w:val="16"/>
                <w:szCs w:val="16"/>
              </w:rPr>
              <w:t>2023-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6167958" w14:textId="06B0998C" w:rsidR="00495FFD" w:rsidRPr="00A57C62" w:rsidRDefault="00495FFD" w:rsidP="00A73767">
            <w:pPr>
              <w:pStyle w:val="TAL"/>
              <w:rPr>
                <w:sz w:val="16"/>
                <w:szCs w:val="16"/>
              </w:rPr>
            </w:pPr>
            <w:r>
              <w:rPr>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9F7FE" w14:textId="5DC070EA" w:rsidR="00495FFD" w:rsidRPr="00495FFD" w:rsidRDefault="00495FFD" w:rsidP="00A73767">
            <w:pPr>
              <w:overflowPunct/>
              <w:autoSpaceDE/>
              <w:autoSpaceDN/>
              <w:adjustRightInd/>
              <w:spacing w:after="0"/>
              <w:textAlignment w:val="auto"/>
              <w:rPr>
                <w:rFonts w:ascii="Arial" w:hAnsi="Arial" w:cs="Arial"/>
                <w:sz w:val="16"/>
                <w:szCs w:val="16"/>
              </w:rPr>
            </w:pPr>
            <w:r>
              <w:rPr>
                <w:rFonts w:ascii="Arial" w:hAnsi="Arial" w:cs="Arial"/>
                <w:sz w:val="16"/>
                <w:szCs w:val="16"/>
              </w:rPr>
              <w:t>CP-232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5EB88A4" w14:textId="7B863C55" w:rsidR="00495FFD" w:rsidRPr="00A57C62" w:rsidRDefault="00495FFD" w:rsidP="00A73767">
            <w:pPr>
              <w:pStyle w:val="TAL"/>
              <w:rPr>
                <w:sz w:val="16"/>
                <w:szCs w:val="16"/>
              </w:rPr>
            </w:pPr>
            <w:r>
              <w:rPr>
                <w:sz w:val="16"/>
                <w:szCs w:val="16"/>
              </w:rPr>
              <w:t>392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E5CC5A" w14:textId="20F7B311" w:rsidR="00495FFD" w:rsidRPr="00A57C62" w:rsidRDefault="00495FFD" w:rsidP="00A7376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DD6B31" w14:textId="042D4981" w:rsidR="00495FFD" w:rsidRPr="00A57C62" w:rsidRDefault="00495FFD" w:rsidP="00A73767">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66101E" w14:textId="6490F214" w:rsidR="00495FFD" w:rsidRPr="00A57C62" w:rsidRDefault="00495FFD" w:rsidP="00A73767">
            <w:pPr>
              <w:pStyle w:val="TAL"/>
              <w:rPr>
                <w:sz w:val="16"/>
                <w:szCs w:val="16"/>
              </w:rPr>
            </w:pPr>
            <w:r>
              <w:rPr>
                <w:sz w:val="16"/>
                <w:szCs w:val="16"/>
              </w:rPr>
              <w:t>Handling of un-authorized IAB U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8851627" w14:textId="61F32891" w:rsidR="00495FFD" w:rsidRPr="00A57C62" w:rsidRDefault="00495FFD" w:rsidP="00A73767">
            <w:pPr>
              <w:pStyle w:val="TAL"/>
              <w:rPr>
                <w:sz w:val="16"/>
                <w:szCs w:val="16"/>
              </w:rPr>
            </w:pPr>
            <w:r>
              <w:rPr>
                <w:sz w:val="16"/>
                <w:szCs w:val="16"/>
              </w:rPr>
              <w:t>17.11.0</w:t>
            </w:r>
          </w:p>
        </w:tc>
      </w:tr>
      <w:tr w:rsidR="00A0172C" w:rsidRPr="006A6394" w14:paraId="0A32B033" w14:textId="77777777" w:rsidTr="00495FFD">
        <w:trPr>
          <w:gridBefore w:val="1"/>
          <w:wBefore w:w="111" w:type="dxa"/>
          <w:cantSplit/>
          <w:jc w:val="center"/>
          <w:ins w:id="8109" w:author="24.301_CR4056R2_(Rel-17)_TEI17, ID_UAS" w:date="2024-06-20T22:05:00Z"/>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96B5611" w14:textId="559E3AD1" w:rsidR="00A0172C" w:rsidRDefault="00A0172C" w:rsidP="00A73767">
            <w:pPr>
              <w:pStyle w:val="TAL"/>
              <w:rPr>
                <w:ins w:id="8110" w:author="24.301_CR4056R2_(Rel-17)_TEI17, ID_UAS" w:date="2024-06-20T22:05:00Z"/>
                <w:sz w:val="16"/>
                <w:szCs w:val="16"/>
              </w:rPr>
            </w:pPr>
            <w:ins w:id="8111" w:author="24.301_CR4056R2_(Rel-17)_TEI17, ID_UAS" w:date="2024-06-20T22:05:00Z">
              <w:r>
                <w:rPr>
                  <w:sz w:val="16"/>
                  <w:szCs w:val="16"/>
                </w:rPr>
                <w:t>2024-06</w:t>
              </w:r>
            </w:ins>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D19FAB" w14:textId="324336CC" w:rsidR="00A0172C" w:rsidRDefault="00A0172C" w:rsidP="00A73767">
            <w:pPr>
              <w:pStyle w:val="TAL"/>
              <w:rPr>
                <w:ins w:id="8112" w:author="24.301_CR4056R2_(Rel-17)_TEI17, ID_UAS" w:date="2024-06-20T22:05:00Z"/>
                <w:sz w:val="16"/>
                <w:szCs w:val="16"/>
              </w:rPr>
            </w:pPr>
            <w:ins w:id="8113" w:author="24.301_CR4056R2_(Rel-17)_TEI17, ID_UAS" w:date="2024-06-20T22:05:00Z">
              <w:r>
                <w:rPr>
                  <w:sz w:val="16"/>
                  <w:szCs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E746A0" w14:textId="5C15DB45" w:rsidR="00A0172C" w:rsidRPr="005B27C4" w:rsidRDefault="00A0172C" w:rsidP="00A73767">
            <w:pPr>
              <w:overflowPunct/>
              <w:autoSpaceDE/>
              <w:autoSpaceDN/>
              <w:adjustRightInd/>
              <w:spacing w:after="0"/>
              <w:textAlignment w:val="auto"/>
              <w:rPr>
                <w:ins w:id="8114" w:author="24.301_CR4056R2_(Rel-17)_TEI17, ID_UAS" w:date="2024-06-20T22:05:00Z"/>
                <w:rFonts w:ascii="Arial" w:hAnsi="Arial" w:cs="Arial"/>
                <w:sz w:val="16"/>
                <w:szCs w:val="16"/>
              </w:rPr>
            </w:pPr>
            <w:ins w:id="8115" w:author="24.301_CR4056R2_(Rel-17)_TEI17, ID_UAS" w:date="2024-06-20T22:06:00Z">
              <w:r w:rsidRPr="005B27C4">
                <w:rPr>
                  <w:rFonts w:ascii="Arial" w:hAnsi="Arial" w:cs="Arial"/>
                  <w:sz w:val="16"/>
                  <w:szCs w:val="16"/>
                </w:rPr>
                <w:t>CP-241197</w:t>
              </w:r>
            </w:ins>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48D4A5C" w14:textId="579A05E7" w:rsidR="00A0172C" w:rsidRDefault="00A0172C" w:rsidP="00A73767">
            <w:pPr>
              <w:pStyle w:val="TAL"/>
              <w:rPr>
                <w:ins w:id="8116" w:author="24.301_CR4056R2_(Rel-17)_TEI17, ID_UAS" w:date="2024-06-20T22:05:00Z"/>
                <w:sz w:val="16"/>
                <w:szCs w:val="16"/>
              </w:rPr>
            </w:pPr>
            <w:ins w:id="8117" w:author="24.301_CR4056R2_(Rel-17)_TEI17, ID_UAS" w:date="2024-06-20T22:05:00Z">
              <w:r>
                <w:rPr>
                  <w:sz w:val="16"/>
                  <w:szCs w:val="16"/>
                </w:rPr>
                <w:t>4056</w:t>
              </w:r>
            </w:ins>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6A63EB" w14:textId="4AE147EF" w:rsidR="00A0172C" w:rsidRDefault="00A0172C" w:rsidP="00A73767">
            <w:pPr>
              <w:pStyle w:val="TAL"/>
              <w:rPr>
                <w:ins w:id="8118" w:author="24.301_CR4056R2_(Rel-17)_TEI17, ID_UAS" w:date="2024-06-20T22:05:00Z"/>
                <w:sz w:val="16"/>
                <w:szCs w:val="16"/>
              </w:rPr>
            </w:pPr>
            <w:ins w:id="8119" w:author="24.301_CR4056R2_(Rel-17)_TEI17, ID_UAS" w:date="2024-06-20T22:05:00Z">
              <w:r>
                <w:rPr>
                  <w:sz w:val="16"/>
                  <w:szCs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88068F" w14:textId="3F916D92" w:rsidR="00A0172C" w:rsidRDefault="00A0172C" w:rsidP="00A73767">
            <w:pPr>
              <w:pStyle w:val="TAL"/>
              <w:rPr>
                <w:ins w:id="8120" w:author="24.301_CR4056R2_(Rel-17)_TEI17, ID_UAS" w:date="2024-06-20T22:05:00Z"/>
                <w:sz w:val="16"/>
                <w:szCs w:val="16"/>
              </w:rPr>
            </w:pPr>
            <w:ins w:id="8121" w:author="24.301_CR4056R2_(Rel-17)_TEI17, ID_UAS" w:date="2024-06-20T22:05:00Z">
              <w:r>
                <w:rPr>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709423" w14:textId="49255A66" w:rsidR="00A0172C" w:rsidRDefault="00A0172C" w:rsidP="00A73767">
            <w:pPr>
              <w:pStyle w:val="TAL"/>
              <w:rPr>
                <w:ins w:id="8122" w:author="24.301_CR4056R2_(Rel-17)_TEI17, ID_UAS" w:date="2024-06-20T22:05:00Z"/>
                <w:sz w:val="16"/>
                <w:szCs w:val="16"/>
              </w:rPr>
            </w:pPr>
            <w:ins w:id="8123" w:author="24.301_CR4056R2_(Rel-17)_TEI17, ID_UAS" w:date="2024-06-20T22:05:00Z">
              <w:r>
                <w:rPr>
                  <w:sz w:val="16"/>
                  <w:szCs w:val="16"/>
                </w:rPr>
                <w:t>Correction to UUAA-SM for PDN connection establishment</w:t>
              </w:r>
            </w:ins>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5EFC3AD" w14:textId="3909C529" w:rsidR="00A0172C" w:rsidRDefault="00A0172C" w:rsidP="00A73767">
            <w:pPr>
              <w:pStyle w:val="TAL"/>
              <w:rPr>
                <w:ins w:id="8124" w:author="24.301_CR4056R2_(Rel-17)_TEI17, ID_UAS" w:date="2024-06-20T22:05:00Z"/>
                <w:sz w:val="16"/>
                <w:szCs w:val="16"/>
              </w:rPr>
            </w:pPr>
            <w:ins w:id="8125" w:author="24.301_CR4056R2_(Rel-17)_TEI17, ID_UAS" w:date="2024-06-20T22:05:00Z">
              <w:r>
                <w:rPr>
                  <w:sz w:val="16"/>
                  <w:szCs w:val="16"/>
                </w:rPr>
                <w:t>17.12.0</w:t>
              </w:r>
            </w:ins>
          </w:p>
        </w:tc>
      </w:tr>
      <w:tr w:rsidR="00A0172C" w:rsidRPr="006A6394" w14:paraId="6EC71155" w14:textId="77777777" w:rsidTr="00495FFD">
        <w:trPr>
          <w:gridBefore w:val="1"/>
          <w:wBefore w:w="111" w:type="dxa"/>
          <w:cantSplit/>
          <w:jc w:val="center"/>
          <w:ins w:id="8126" w:author="24.301_CR4075_(Rel-17)_TEI17" w:date="2024-06-20T22:08:00Z"/>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78E0B0B" w14:textId="65F0E309" w:rsidR="00A0172C" w:rsidRDefault="00A0172C" w:rsidP="00A73767">
            <w:pPr>
              <w:pStyle w:val="TAL"/>
              <w:rPr>
                <w:ins w:id="8127" w:author="24.301_CR4075_(Rel-17)_TEI17" w:date="2024-06-20T22:08:00Z"/>
                <w:sz w:val="16"/>
                <w:szCs w:val="16"/>
              </w:rPr>
            </w:pPr>
            <w:ins w:id="8128" w:author="24.301_CR4075_(Rel-17)_TEI17" w:date="2024-06-20T22:08:00Z">
              <w:r>
                <w:rPr>
                  <w:sz w:val="16"/>
                  <w:szCs w:val="16"/>
                </w:rPr>
                <w:t>2024-06</w:t>
              </w:r>
            </w:ins>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F4AAEB7" w14:textId="6542C588" w:rsidR="00A0172C" w:rsidRDefault="00A0172C" w:rsidP="00A73767">
            <w:pPr>
              <w:pStyle w:val="TAL"/>
              <w:rPr>
                <w:ins w:id="8129" w:author="24.301_CR4075_(Rel-17)_TEI17" w:date="2024-06-20T22:08:00Z"/>
                <w:sz w:val="16"/>
                <w:szCs w:val="16"/>
              </w:rPr>
            </w:pPr>
            <w:ins w:id="8130" w:author="24.301_CR4075_(Rel-17)_TEI17" w:date="2024-06-20T22:08:00Z">
              <w:r>
                <w:rPr>
                  <w:sz w:val="16"/>
                  <w:szCs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D76EE" w14:textId="248D0A31" w:rsidR="00A0172C" w:rsidRPr="005B27C4" w:rsidRDefault="00A0172C" w:rsidP="00A73767">
            <w:pPr>
              <w:overflowPunct/>
              <w:autoSpaceDE/>
              <w:autoSpaceDN/>
              <w:adjustRightInd/>
              <w:spacing w:after="0"/>
              <w:textAlignment w:val="auto"/>
              <w:rPr>
                <w:ins w:id="8131" w:author="24.301_CR4075_(Rel-17)_TEI17" w:date="2024-06-20T22:08:00Z"/>
                <w:rFonts w:ascii="Arial" w:hAnsi="Arial" w:cs="Arial"/>
                <w:sz w:val="16"/>
                <w:szCs w:val="16"/>
              </w:rPr>
            </w:pPr>
            <w:ins w:id="8132" w:author="24.301_CR4075_(Rel-17)_TEI17" w:date="2024-06-20T22:09:00Z">
              <w:r w:rsidRPr="005B27C4">
                <w:rPr>
                  <w:rFonts w:ascii="Arial" w:hAnsi="Arial" w:cs="Arial"/>
                  <w:sz w:val="16"/>
                  <w:szCs w:val="16"/>
                </w:rPr>
                <w:t>CP-241197</w:t>
              </w:r>
            </w:ins>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86830C5" w14:textId="4DA0D683" w:rsidR="00A0172C" w:rsidRDefault="00A0172C" w:rsidP="00A73767">
            <w:pPr>
              <w:pStyle w:val="TAL"/>
              <w:rPr>
                <w:ins w:id="8133" w:author="24.301_CR4075_(Rel-17)_TEI17" w:date="2024-06-20T22:08:00Z"/>
                <w:sz w:val="16"/>
                <w:szCs w:val="16"/>
              </w:rPr>
            </w:pPr>
            <w:ins w:id="8134" w:author="24.301_CR4075_(Rel-17)_TEI17" w:date="2024-06-20T22:08:00Z">
              <w:r>
                <w:rPr>
                  <w:sz w:val="16"/>
                  <w:szCs w:val="16"/>
                </w:rPr>
                <w:t>4075</w:t>
              </w:r>
            </w:ins>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023EB21" w14:textId="2E522CD8" w:rsidR="00A0172C" w:rsidRDefault="00A0172C" w:rsidP="00A73767">
            <w:pPr>
              <w:pStyle w:val="TAL"/>
              <w:rPr>
                <w:ins w:id="8135" w:author="24.301_CR4075_(Rel-17)_TEI17" w:date="2024-06-20T22:08:00Z"/>
                <w:sz w:val="16"/>
                <w:szCs w:val="16"/>
              </w:rPr>
            </w:pPr>
            <w:ins w:id="8136" w:author="24.301_CR4075_(Rel-17)_TEI17" w:date="2024-06-20T22:08:00Z">
              <w:r>
                <w:rPr>
                  <w:sz w:val="16"/>
                  <w:szCs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002AAE" w14:textId="218F185D" w:rsidR="00A0172C" w:rsidRDefault="00A0172C" w:rsidP="00A73767">
            <w:pPr>
              <w:pStyle w:val="TAL"/>
              <w:rPr>
                <w:ins w:id="8137" w:author="24.301_CR4075_(Rel-17)_TEI17" w:date="2024-06-20T22:08:00Z"/>
                <w:sz w:val="16"/>
                <w:szCs w:val="16"/>
              </w:rPr>
            </w:pPr>
            <w:ins w:id="8138" w:author="24.301_CR4075_(Rel-17)_TEI17" w:date="2024-06-20T22:08:00Z">
              <w:r>
                <w:rPr>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7218F2" w14:textId="09A65C9D" w:rsidR="00A0172C" w:rsidRDefault="00A0172C" w:rsidP="00A73767">
            <w:pPr>
              <w:pStyle w:val="TAL"/>
              <w:rPr>
                <w:ins w:id="8139" w:author="24.301_CR4075_(Rel-17)_TEI17" w:date="2024-06-20T22:08:00Z"/>
                <w:sz w:val="16"/>
                <w:szCs w:val="16"/>
              </w:rPr>
            </w:pPr>
            <w:ins w:id="8140" w:author="24.301_CR4075_(Rel-17)_TEI17" w:date="2024-06-20T22:08:00Z">
              <w:r>
                <w:rPr>
                  <w:sz w:val="16"/>
                  <w:szCs w:val="16"/>
                </w:rPr>
                <w:t>Custom throttling to temporary failed ESM procedure</w:t>
              </w:r>
            </w:ins>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633DD8B" w14:textId="4E3BA8AF" w:rsidR="00A0172C" w:rsidRDefault="00A0172C" w:rsidP="00A73767">
            <w:pPr>
              <w:pStyle w:val="TAL"/>
              <w:rPr>
                <w:ins w:id="8141" w:author="24.301_CR4075_(Rel-17)_TEI17" w:date="2024-06-20T22:08:00Z"/>
                <w:sz w:val="16"/>
                <w:szCs w:val="16"/>
              </w:rPr>
            </w:pPr>
            <w:ins w:id="8142" w:author="24.301_CR4075_(Rel-17)_TEI17" w:date="2024-06-20T22:08:00Z">
              <w:r>
                <w:rPr>
                  <w:sz w:val="16"/>
                  <w:szCs w:val="16"/>
                </w:rPr>
                <w:t>17.12.0</w:t>
              </w:r>
            </w:ins>
          </w:p>
        </w:tc>
      </w:tr>
    </w:tbl>
    <w:p w14:paraId="542130F4" w14:textId="77777777" w:rsidR="003D6D31" w:rsidRPr="006A6394" w:rsidRDefault="003D6D31" w:rsidP="003D6D31"/>
    <w:sectPr w:rsidR="003D6D31" w:rsidRPr="006A6394">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C2C905" w14:textId="77777777" w:rsidR="00421012" w:rsidRDefault="00421012">
      <w:r>
        <w:separator/>
      </w:r>
    </w:p>
  </w:endnote>
  <w:endnote w:type="continuationSeparator" w:id="0">
    <w:p w14:paraId="455728C5" w14:textId="77777777" w:rsidR="00421012" w:rsidRDefault="004210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3482A6" w14:textId="77777777" w:rsidR="00421012" w:rsidRDefault="00421012">
      <w:r>
        <w:separator/>
      </w:r>
    </w:p>
  </w:footnote>
  <w:footnote w:type="continuationSeparator" w:id="0">
    <w:p w14:paraId="4F859661" w14:textId="77777777" w:rsidR="00421012" w:rsidRDefault="004210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0B8A6E31"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36E5">
      <w:rPr>
        <w:rFonts w:ascii="Arial" w:hAnsi="Arial" w:cs="Arial"/>
        <w:b/>
        <w:noProof/>
        <w:sz w:val="18"/>
        <w:szCs w:val="18"/>
      </w:rPr>
      <w:t>3GPP TS 24.301 V17.12.0 (2024-06)</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4007710B"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36E5">
      <w:rPr>
        <w:rFonts w:ascii="Arial" w:hAnsi="Arial" w:cs="Arial"/>
        <w:b/>
        <w:noProof/>
        <w:sz w:val="18"/>
        <w:szCs w:val="18"/>
      </w:rPr>
      <w:t>Release 17</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0"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1"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2"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8"/>
  </w:num>
  <w:num w:numId="5" w16cid:durableId="320937642">
    <w:abstractNumId w:val="12"/>
  </w:num>
  <w:num w:numId="6" w16cid:durableId="752361759">
    <w:abstractNumId w:val="17"/>
  </w:num>
  <w:num w:numId="7" w16cid:durableId="327490166">
    <w:abstractNumId w:val="25"/>
  </w:num>
  <w:num w:numId="8" w16cid:durableId="2023892051">
    <w:abstractNumId w:val="36"/>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1"/>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5"/>
  </w:num>
  <w:num w:numId="23" w16cid:durableId="1996914386">
    <w:abstractNumId w:val="37"/>
  </w:num>
  <w:num w:numId="24" w16cid:durableId="1356492525">
    <w:abstractNumId w:val="40"/>
  </w:num>
  <w:num w:numId="25" w16cid:durableId="862691">
    <w:abstractNumId w:val="39"/>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3"/>
  </w:num>
  <w:num w:numId="31" w16cid:durableId="181093350">
    <w:abstractNumId w:val="27"/>
  </w:num>
  <w:num w:numId="32" w16cid:durableId="733938428">
    <w:abstractNumId w:val="42"/>
  </w:num>
  <w:num w:numId="33" w16cid:durableId="2018147166">
    <w:abstractNumId w:val="44"/>
  </w:num>
  <w:num w:numId="34" w16cid:durableId="1607225097">
    <w:abstractNumId w:val="26"/>
  </w:num>
  <w:num w:numId="35" w16cid:durableId="1709604248">
    <w:abstractNumId w:val="24"/>
  </w:num>
  <w:num w:numId="36" w16cid:durableId="1026753916">
    <w:abstractNumId w:val="45"/>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6"/>
  </w:num>
  <w:num w:numId="48" w16cid:durableId="73013052">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1_CR4056R2_(Rel-17)_TEI17, ID_UAS">
    <w15:presenceInfo w15:providerId="None" w15:userId="24.301_CR4056R2_(Rel-17)_TEI17, ID_UAS"/>
  </w15:person>
  <w15:person w15:author="24.301_CR4075_(Rel-17)_TEI17">
    <w15:presenceInfo w15:providerId="None" w15:userId="24.301_CR4075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5F9"/>
    <w:rsid w:val="00014652"/>
    <w:rsid w:val="000179E1"/>
    <w:rsid w:val="00033397"/>
    <w:rsid w:val="00040095"/>
    <w:rsid w:val="0004628B"/>
    <w:rsid w:val="00051834"/>
    <w:rsid w:val="00054A22"/>
    <w:rsid w:val="000571EC"/>
    <w:rsid w:val="00062023"/>
    <w:rsid w:val="000635B8"/>
    <w:rsid w:val="000655A6"/>
    <w:rsid w:val="00080512"/>
    <w:rsid w:val="000871F5"/>
    <w:rsid w:val="000B7D4C"/>
    <w:rsid w:val="000C2C9A"/>
    <w:rsid w:val="000C47C3"/>
    <w:rsid w:val="000D3D63"/>
    <w:rsid w:val="000D58AB"/>
    <w:rsid w:val="000D5A1A"/>
    <w:rsid w:val="000E2B8A"/>
    <w:rsid w:val="000F5569"/>
    <w:rsid w:val="00106CC1"/>
    <w:rsid w:val="00107F64"/>
    <w:rsid w:val="00114B16"/>
    <w:rsid w:val="001162D3"/>
    <w:rsid w:val="00117735"/>
    <w:rsid w:val="001269A5"/>
    <w:rsid w:val="001323D1"/>
    <w:rsid w:val="00133525"/>
    <w:rsid w:val="00140B28"/>
    <w:rsid w:val="00144738"/>
    <w:rsid w:val="00153CB0"/>
    <w:rsid w:val="00160BDA"/>
    <w:rsid w:val="001729F6"/>
    <w:rsid w:val="00184D27"/>
    <w:rsid w:val="001A0F25"/>
    <w:rsid w:val="001A4C42"/>
    <w:rsid w:val="001A7420"/>
    <w:rsid w:val="001B1F51"/>
    <w:rsid w:val="001B2F3D"/>
    <w:rsid w:val="001B5962"/>
    <w:rsid w:val="001B6637"/>
    <w:rsid w:val="001C21C3"/>
    <w:rsid w:val="001D02C2"/>
    <w:rsid w:val="001E54E7"/>
    <w:rsid w:val="001F0C1D"/>
    <w:rsid w:val="001F1132"/>
    <w:rsid w:val="001F168B"/>
    <w:rsid w:val="001F6293"/>
    <w:rsid w:val="00200AEA"/>
    <w:rsid w:val="0020300E"/>
    <w:rsid w:val="002155E9"/>
    <w:rsid w:val="00217C20"/>
    <w:rsid w:val="002251A0"/>
    <w:rsid w:val="002347A2"/>
    <w:rsid w:val="002361A9"/>
    <w:rsid w:val="00236E1A"/>
    <w:rsid w:val="00241DFB"/>
    <w:rsid w:val="00251FB0"/>
    <w:rsid w:val="00256A3C"/>
    <w:rsid w:val="002675F0"/>
    <w:rsid w:val="002716CC"/>
    <w:rsid w:val="00272ADE"/>
    <w:rsid w:val="0027348E"/>
    <w:rsid w:val="00295835"/>
    <w:rsid w:val="00297E78"/>
    <w:rsid w:val="002A39AB"/>
    <w:rsid w:val="002B30D6"/>
    <w:rsid w:val="002B6339"/>
    <w:rsid w:val="002C7EC7"/>
    <w:rsid w:val="002D7F93"/>
    <w:rsid w:val="002E00EE"/>
    <w:rsid w:val="002E1640"/>
    <w:rsid w:val="003128D2"/>
    <w:rsid w:val="00314218"/>
    <w:rsid w:val="003172DC"/>
    <w:rsid w:val="00326A98"/>
    <w:rsid w:val="0033709D"/>
    <w:rsid w:val="00346608"/>
    <w:rsid w:val="00351325"/>
    <w:rsid w:val="00353AA0"/>
    <w:rsid w:val="0035462D"/>
    <w:rsid w:val="003765B8"/>
    <w:rsid w:val="003A00E1"/>
    <w:rsid w:val="003A1A92"/>
    <w:rsid w:val="003B7DAB"/>
    <w:rsid w:val="003C04A5"/>
    <w:rsid w:val="003C2778"/>
    <w:rsid w:val="003C3971"/>
    <w:rsid w:val="003D18B6"/>
    <w:rsid w:val="003D6D31"/>
    <w:rsid w:val="003E030B"/>
    <w:rsid w:val="003E25A3"/>
    <w:rsid w:val="003E675C"/>
    <w:rsid w:val="003F1239"/>
    <w:rsid w:val="003F67F6"/>
    <w:rsid w:val="00401EB0"/>
    <w:rsid w:val="0040342D"/>
    <w:rsid w:val="00421012"/>
    <w:rsid w:val="00423334"/>
    <w:rsid w:val="00431B51"/>
    <w:rsid w:val="004345EC"/>
    <w:rsid w:val="00435C67"/>
    <w:rsid w:val="00456175"/>
    <w:rsid w:val="00456FD6"/>
    <w:rsid w:val="00465515"/>
    <w:rsid w:val="00466E15"/>
    <w:rsid w:val="00482D0A"/>
    <w:rsid w:val="004925A9"/>
    <w:rsid w:val="00494E5E"/>
    <w:rsid w:val="00495FFD"/>
    <w:rsid w:val="004A5D19"/>
    <w:rsid w:val="004C11D8"/>
    <w:rsid w:val="004C6434"/>
    <w:rsid w:val="004C6C05"/>
    <w:rsid w:val="004D3578"/>
    <w:rsid w:val="004E213A"/>
    <w:rsid w:val="004E467F"/>
    <w:rsid w:val="004F0988"/>
    <w:rsid w:val="004F3340"/>
    <w:rsid w:val="004F6B82"/>
    <w:rsid w:val="005044DD"/>
    <w:rsid w:val="0052508F"/>
    <w:rsid w:val="0053229A"/>
    <w:rsid w:val="0053388B"/>
    <w:rsid w:val="00535773"/>
    <w:rsid w:val="00535F26"/>
    <w:rsid w:val="005429EB"/>
    <w:rsid w:val="00542F20"/>
    <w:rsid w:val="00543E6C"/>
    <w:rsid w:val="00545FED"/>
    <w:rsid w:val="00546D48"/>
    <w:rsid w:val="00550D2C"/>
    <w:rsid w:val="00560969"/>
    <w:rsid w:val="005629DB"/>
    <w:rsid w:val="00562C85"/>
    <w:rsid w:val="00565087"/>
    <w:rsid w:val="00575B2B"/>
    <w:rsid w:val="00582BA2"/>
    <w:rsid w:val="00584C8D"/>
    <w:rsid w:val="00592335"/>
    <w:rsid w:val="00597B11"/>
    <w:rsid w:val="005A4DC1"/>
    <w:rsid w:val="005A5273"/>
    <w:rsid w:val="005B27C4"/>
    <w:rsid w:val="005B47D9"/>
    <w:rsid w:val="005C0153"/>
    <w:rsid w:val="005C51B4"/>
    <w:rsid w:val="005C59C2"/>
    <w:rsid w:val="005D100B"/>
    <w:rsid w:val="005D2E01"/>
    <w:rsid w:val="005D382D"/>
    <w:rsid w:val="005D7526"/>
    <w:rsid w:val="005E1483"/>
    <w:rsid w:val="005E1F5B"/>
    <w:rsid w:val="005E4BB2"/>
    <w:rsid w:val="005F1DE6"/>
    <w:rsid w:val="00602AEA"/>
    <w:rsid w:val="00605F7A"/>
    <w:rsid w:val="00606A04"/>
    <w:rsid w:val="00614FDF"/>
    <w:rsid w:val="00620204"/>
    <w:rsid w:val="00627441"/>
    <w:rsid w:val="006319DB"/>
    <w:rsid w:val="00634807"/>
    <w:rsid w:val="0063543D"/>
    <w:rsid w:val="006354B5"/>
    <w:rsid w:val="00636E04"/>
    <w:rsid w:val="00645572"/>
    <w:rsid w:val="00647114"/>
    <w:rsid w:val="006574DA"/>
    <w:rsid w:val="00663E30"/>
    <w:rsid w:val="00665354"/>
    <w:rsid w:val="006728E9"/>
    <w:rsid w:val="00690B07"/>
    <w:rsid w:val="006944D2"/>
    <w:rsid w:val="006A323F"/>
    <w:rsid w:val="006A6394"/>
    <w:rsid w:val="006A72A8"/>
    <w:rsid w:val="006B208B"/>
    <w:rsid w:val="006B30D0"/>
    <w:rsid w:val="006C3D95"/>
    <w:rsid w:val="006D1492"/>
    <w:rsid w:val="006E2617"/>
    <w:rsid w:val="006E5C86"/>
    <w:rsid w:val="006E7F63"/>
    <w:rsid w:val="00700A4E"/>
    <w:rsid w:val="00701116"/>
    <w:rsid w:val="007042CF"/>
    <w:rsid w:val="00711507"/>
    <w:rsid w:val="0071319A"/>
    <w:rsid w:val="00713C44"/>
    <w:rsid w:val="007232A8"/>
    <w:rsid w:val="007237BB"/>
    <w:rsid w:val="00723DDE"/>
    <w:rsid w:val="00724BEA"/>
    <w:rsid w:val="007257CC"/>
    <w:rsid w:val="00734626"/>
    <w:rsid w:val="00734A5B"/>
    <w:rsid w:val="0074026F"/>
    <w:rsid w:val="007429F6"/>
    <w:rsid w:val="00744E76"/>
    <w:rsid w:val="007650B6"/>
    <w:rsid w:val="00774DA4"/>
    <w:rsid w:val="00781F0F"/>
    <w:rsid w:val="00782378"/>
    <w:rsid w:val="00783519"/>
    <w:rsid w:val="00787BDD"/>
    <w:rsid w:val="0079478C"/>
    <w:rsid w:val="007B0400"/>
    <w:rsid w:val="007B3571"/>
    <w:rsid w:val="007B600E"/>
    <w:rsid w:val="007C5733"/>
    <w:rsid w:val="007E3F58"/>
    <w:rsid w:val="007F0F4A"/>
    <w:rsid w:val="007F1372"/>
    <w:rsid w:val="008028A4"/>
    <w:rsid w:val="008136E5"/>
    <w:rsid w:val="00814F0F"/>
    <w:rsid w:val="0082098D"/>
    <w:rsid w:val="00830747"/>
    <w:rsid w:val="00840524"/>
    <w:rsid w:val="0084228A"/>
    <w:rsid w:val="008538D8"/>
    <w:rsid w:val="00855F76"/>
    <w:rsid w:val="00862F1C"/>
    <w:rsid w:val="00870CD8"/>
    <w:rsid w:val="008768CA"/>
    <w:rsid w:val="00881719"/>
    <w:rsid w:val="00881956"/>
    <w:rsid w:val="00891D6D"/>
    <w:rsid w:val="008969AA"/>
    <w:rsid w:val="008A1C8D"/>
    <w:rsid w:val="008C384C"/>
    <w:rsid w:val="008C67BD"/>
    <w:rsid w:val="008D33B1"/>
    <w:rsid w:val="008D55FB"/>
    <w:rsid w:val="0090271F"/>
    <w:rsid w:val="00902E23"/>
    <w:rsid w:val="0090646E"/>
    <w:rsid w:val="009114D7"/>
    <w:rsid w:val="00911A7C"/>
    <w:rsid w:val="00912651"/>
    <w:rsid w:val="0091348E"/>
    <w:rsid w:val="00917CCB"/>
    <w:rsid w:val="00917F3A"/>
    <w:rsid w:val="0092309E"/>
    <w:rsid w:val="00940873"/>
    <w:rsid w:val="00942EC2"/>
    <w:rsid w:val="009535AD"/>
    <w:rsid w:val="00956D33"/>
    <w:rsid w:val="0096194C"/>
    <w:rsid w:val="009750AA"/>
    <w:rsid w:val="00977A1B"/>
    <w:rsid w:val="00990EF3"/>
    <w:rsid w:val="00993828"/>
    <w:rsid w:val="0099723E"/>
    <w:rsid w:val="009A352A"/>
    <w:rsid w:val="009B7D2A"/>
    <w:rsid w:val="009D6608"/>
    <w:rsid w:val="009F37B7"/>
    <w:rsid w:val="009F6098"/>
    <w:rsid w:val="00A0172C"/>
    <w:rsid w:val="00A10F02"/>
    <w:rsid w:val="00A15391"/>
    <w:rsid w:val="00A164B4"/>
    <w:rsid w:val="00A247FB"/>
    <w:rsid w:val="00A26956"/>
    <w:rsid w:val="00A27486"/>
    <w:rsid w:val="00A342D8"/>
    <w:rsid w:val="00A529B8"/>
    <w:rsid w:val="00A53724"/>
    <w:rsid w:val="00A56066"/>
    <w:rsid w:val="00A57540"/>
    <w:rsid w:val="00A57C62"/>
    <w:rsid w:val="00A63306"/>
    <w:rsid w:val="00A73129"/>
    <w:rsid w:val="00A73767"/>
    <w:rsid w:val="00A82346"/>
    <w:rsid w:val="00A92BA1"/>
    <w:rsid w:val="00A92C56"/>
    <w:rsid w:val="00AB507A"/>
    <w:rsid w:val="00AC436D"/>
    <w:rsid w:val="00AC6BC6"/>
    <w:rsid w:val="00AD3FE2"/>
    <w:rsid w:val="00AD7228"/>
    <w:rsid w:val="00AE0FA1"/>
    <w:rsid w:val="00AE3E43"/>
    <w:rsid w:val="00AE65E2"/>
    <w:rsid w:val="00B15449"/>
    <w:rsid w:val="00B73452"/>
    <w:rsid w:val="00B916F1"/>
    <w:rsid w:val="00B93086"/>
    <w:rsid w:val="00BA19ED"/>
    <w:rsid w:val="00BA4B8D"/>
    <w:rsid w:val="00BC0F7D"/>
    <w:rsid w:val="00BC25E1"/>
    <w:rsid w:val="00BD32C8"/>
    <w:rsid w:val="00BD7D31"/>
    <w:rsid w:val="00BE3255"/>
    <w:rsid w:val="00BF128E"/>
    <w:rsid w:val="00BF7C0A"/>
    <w:rsid w:val="00C0225E"/>
    <w:rsid w:val="00C05962"/>
    <w:rsid w:val="00C074DD"/>
    <w:rsid w:val="00C1496A"/>
    <w:rsid w:val="00C30744"/>
    <w:rsid w:val="00C33079"/>
    <w:rsid w:val="00C409FA"/>
    <w:rsid w:val="00C45231"/>
    <w:rsid w:val="00C52B7A"/>
    <w:rsid w:val="00C57D9E"/>
    <w:rsid w:val="00C63DB8"/>
    <w:rsid w:val="00C65473"/>
    <w:rsid w:val="00C66DB5"/>
    <w:rsid w:val="00C7021D"/>
    <w:rsid w:val="00C72833"/>
    <w:rsid w:val="00C80F1D"/>
    <w:rsid w:val="00C93F40"/>
    <w:rsid w:val="00C9560D"/>
    <w:rsid w:val="00CA3D0C"/>
    <w:rsid w:val="00CA65E4"/>
    <w:rsid w:val="00CB76D9"/>
    <w:rsid w:val="00CC45F7"/>
    <w:rsid w:val="00CF0A34"/>
    <w:rsid w:val="00CF12E5"/>
    <w:rsid w:val="00D07586"/>
    <w:rsid w:val="00D10997"/>
    <w:rsid w:val="00D3348D"/>
    <w:rsid w:val="00D336C7"/>
    <w:rsid w:val="00D35EC6"/>
    <w:rsid w:val="00D40C70"/>
    <w:rsid w:val="00D5393D"/>
    <w:rsid w:val="00D57972"/>
    <w:rsid w:val="00D61828"/>
    <w:rsid w:val="00D64191"/>
    <w:rsid w:val="00D6517A"/>
    <w:rsid w:val="00D675A9"/>
    <w:rsid w:val="00D738D6"/>
    <w:rsid w:val="00D755EB"/>
    <w:rsid w:val="00D76048"/>
    <w:rsid w:val="00D81D14"/>
    <w:rsid w:val="00D838D3"/>
    <w:rsid w:val="00D87E00"/>
    <w:rsid w:val="00D87F83"/>
    <w:rsid w:val="00D9134D"/>
    <w:rsid w:val="00DA0A6E"/>
    <w:rsid w:val="00DA40E8"/>
    <w:rsid w:val="00DA7A03"/>
    <w:rsid w:val="00DB1818"/>
    <w:rsid w:val="00DB5C54"/>
    <w:rsid w:val="00DC309B"/>
    <w:rsid w:val="00DC4DA2"/>
    <w:rsid w:val="00DD4C17"/>
    <w:rsid w:val="00DD74A5"/>
    <w:rsid w:val="00DF2B1F"/>
    <w:rsid w:val="00DF47DB"/>
    <w:rsid w:val="00DF542B"/>
    <w:rsid w:val="00DF62CD"/>
    <w:rsid w:val="00E02388"/>
    <w:rsid w:val="00E153F1"/>
    <w:rsid w:val="00E16509"/>
    <w:rsid w:val="00E3291D"/>
    <w:rsid w:val="00E37B9D"/>
    <w:rsid w:val="00E44582"/>
    <w:rsid w:val="00E54579"/>
    <w:rsid w:val="00E56ACD"/>
    <w:rsid w:val="00E6030B"/>
    <w:rsid w:val="00E666B2"/>
    <w:rsid w:val="00E755B5"/>
    <w:rsid w:val="00E77645"/>
    <w:rsid w:val="00E84F60"/>
    <w:rsid w:val="00EA0F4C"/>
    <w:rsid w:val="00EA15B0"/>
    <w:rsid w:val="00EA5EA7"/>
    <w:rsid w:val="00EC134E"/>
    <w:rsid w:val="00EC4A25"/>
    <w:rsid w:val="00ED7D12"/>
    <w:rsid w:val="00EE50B7"/>
    <w:rsid w:val="00F025A2"/>
    <w:rsid w:val="00F04712"/>
    <w:rsid w:val="00F1031B"/>
    <w:rsid w:val="00F11C29"/>
    <w:rsid w:val="00F13360"/>
    <w:rsid w:val="00F22EC7"/>
    <w:rsid w:val="00F314FA"/>
    <w:rsid w:val="00F325C8"/>
    <w:rsid w:val="00F35138"/>
    <w:rsid w:val="00F55186"/>
    <w:rsid w:val="00F653B8"/>
    <w:rsid w:val="00F66E09"/>
    <w:rsid w:val="00F75C37"/>
    <w:rsid w:val="00F9008D"/>
    <w:rsid w:val="00F93635"/>
    <w:rsid w:val="00FA1266"/>
    <w:rsid w:val="00FB1684"/>
    <w:rsid w:val="00FC1192"/>
    <w:rsid w:val="00FD5191"/>
    <w:rsid w:val="00FF26F4"/>
    <w:rsid w:val="00FF342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97"/>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rsid w:val="00295835"/>
    <w:pPr>
      <w:ind w:left="1135" w:hanging="284"/>
      <w:contextualSpacing w:val="0"/>
    </w:pPr>
  </w:style>
  <w:style w:type="paragraph" w:customStyle="1" w:styleId="B4">
    <w:name w:val="B4"/>
    <w:basedOn w:val="List4"/>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locked/>
    <w:rsid w:val="00D40C70"/>
    <w:rPr>
      <w:rFonts w:ascii="Arial" w:hAnsi="Arial"/>
      <w:b/>
      <w:sz w:val="18"/>
    </w:rPr>
  </w:style>
  <w:style w:type="character" w:customStyle="1" w:styleId="TFChar">
    <w:name w:val="TF Char"/>
    <w:link w:val="TF"/>
    <w:locked/>
    <w:rsid w:val="00D40C70"/>
    <w:rPr>
      <w:rFonts w:ascii="Arial" w:hAnsi="Arial"/>
      <w:b/>
    </w:rPr>
  </w:style>
  <w:style w:type="character" w:customStyle="1" w:styleId="TANChar">
    <w:name w:val="TAN Char"/>
    <w:link w:val="TAN"/>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rsid w:val="005044DD"/>
    <w:rPr>
      <w:rFonts w:ascii="Arial" w:hAnsi="Arial"/>
      <w:sz w:val="18"/>
      <w:lang w:val="en-GB" w:eastAsia="en-US"/>
    </w:rPr>
  </w:style>
  <w:style w:type="character" w:styleId="Hyperlink">
    <w:name w:val="Hyperlink"/>
    <w:basedOn w:val="DefaultParagraphFont"/>
    <w:uiPriority w:val="99"/>
    <w:unhideWhenUsed/>
    <w:rsid w:val="00575B2B"/>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60077">
      <w:bodyDiv w:val="1"/>
      <w:marLeft w:val="0"/>
      <w:marRight w:val="0"/>
      <w:marTop w:val="0"/>
      <w:marBottom w:val="0"/>
      <w:divBdr>
        <w:top w:val="none" w:sz="0" w:space="0" w:color="auto"/>
        <w:left w:val="none" w:sz="0" w:space="0" w:color="auto"/>
        <w:bottom w:val="none" w:sz="0" w:space="0" w:color="auto"/>
        <w:right w:val="none" w:sz="0" w:space="0" w:color="auto"/>
      </w:divBdr>
    </w:div>
    <w:div w:id="61758053">
      <w:bodyDiv w:val="1"/>
      <w:marLeft w:val="0"/>
      <w:marRight w:val="0"/>
      <w:marTop w:val="0"/>
      <w:marBottom w:val="0"/>
      <w:divBdr>
        <w:top w:val="none" w:sz="0" w:space="0" w:color="auto"/>
        <w:left w:val="none" w:sz="0" w:space="0" w:color="auto"/>
        <w:bottom w:val="none" w:sz="0" w:space="0" w:color="auto"/>
        <w:right w:val="none" w:sz="0" w:space="0" w:color="auto"/>
      </w:divBdr>
    </w:div>
    <w:div w:id="534927837">
      <w:bodyDiv w:val="1"/>
      <w:marLeft w:val="0"/>
      <w:marRight w:val="0"/>
      <w:marTop w:val="0"/>
      <w:marBottom w:val="0"/>
      <w:divBdr>
        <w:top w:val="none" w:sz="0" w:space="0" w:color="auto"/>
        <w:left w:val="none" w:sz="0" w:space="0" w:color="auto"/>
        <w:bottom w:val="none" w:sz="0" w:space="0" w:color="auto"/>
        <w:right w:val="none" w:sz="0" w:space="0" w:color="auto"/>
      </w:divBdr>
    </w:div>
    <w:div w:id="545946171">
      <w:bodyDiv w:val="1"/>
      <w:marLeft w:val="0"/>
      <w:marRight w:val="0"/>
      <w:marTop w:val="0"/>
      <w:marBottom w:val="0"/>
      <w:divBdr>
        <w:top w:val="none" w:sz="0" w:space="0" w:color="auto"/>
        <w:left w:val="none" w:sz="0" w:space="0" w:color="auto"/>
        <w:bottom w:val="none" w:sz="0" w:space="0" w:color="auto"/>
        <w:right w:val="none" w:sz="0" w:space="0" w:color="auto"/>
      </w:divBdr>
    </w:div>
    <w:div w:id="581112189">
      <w:bodyDiv w:val="1"/>
      <w:marLeft w:val="0"/>
      <w:marRight w:val="0"/>
      <w:marTop w:val="0"/>
      <w:marBottom w:val="0"/>
      <w:divBdr>
        <w:top w:val="none" w:sz="0" w:space="0" w:color="auto"/>
        <w:left w:val="none" w:sz="0" w:space="0" w:color="auto"/>
        <w:bottom w:val="none" w:sz="0" w:space="0" w:color="auto"/>
        <w:right w:val="none" w:sz="0" w:space="0" w:color="auto"/>
      </w:divBdr>
    </w:div>
    <w:div w:id="645863610">
      <w:bodyDiv w:val="1"/>
      <w:marLeft w:val="0"/>
      <w:marRight w:val="0"/>
      <w:marTop w:val="0"/>
      <w:marBottom w:val="0"/>
      <w:divBdr>
        <w:top w:val="none" w:sz="0" w:space="0" w:color="auto"/>
        <w:left w:val="none" w:sz="0" w:space="0" w:color="auto"/>
        <w:bottom w:val="none" w:sz="0" w:space="0" w:color="auto"/>
        <w:right w:val="none" w:sz="0" w:space="0" w:color="auto"/>
      </w:divBdr>
    </w:div>
    <w:div w:id="676733326">
      <w:bodyDiv w:val="1"/>
      <w:marLeft w:val="0"/>
      <w:marRight w:val="0"/>
      <w:marTop w:val="0"/>
      <w:marBottom w:val="0"/>
      <w:divBdr>
        <w:top w:val="none" w:sz="0" w:space="0" w:color="auto"/>
        <w:left w:val="none" w:sz="0" w:space="0" w:color="auto"/>
        <w:bottom w:val="none" w:sz="0" w:space="0" w:color="auto"/>
        <w:right w:val="none" w:sz="0" w:space="0" w:color="auto"/>
      </w:divBdr>
    </w:div>
    <w:div w:id="697893922">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32131489">
      <w:bodyDiv w:val="1"/>
      <w:marLeft w:val="0"/>
      <w:marRight w:val="0"/>
      <w:marTop w:val="0"/>
      <w:marBottom w:val="0"/>
      <w:divBdr>
        <w:top w:val="none" w:sz="0" w:space="0" w:color="auto"/>
        <w:left w:val="none" w:sz="0" w:space="0" w:color="auto"/>
        <w:bottom w:val="none" w:sz="0" w:space="0" w:color="auto"/>
        <w:right w:val="none" w:sz="0" w:space="0" w:color="auto"/>
      </w:divBdr>
    </w:div>
    <w:div w:id="970791558">
      <w:bodyDiv w:val="1"/>
      <w:marLeft w:val="0"/>
      <w:marRight w:val="0"/>
      <w:marTop w:val="0"/>
      <w:marBottom w:val="0"/>
      <w:divBdr>
        <w:top w:val="none" w:sz="0" w:space="0" w:color="auto"/>
        <w:left w:val="none" w:sz="0" w:space="0" w:color="auto"/>
        <w:bottom w:val="none" w:sz="0" w:space="0" w:color="auto"/>
        <w:right w:val="none" w:sz="0" w:space="0" w:color="auto"/>
      </w:divBdr>
    </w:div>
    <w:div w:id="991720213">
      <w:bodyDiv w:val="1"/>
      <w:marLeft w:val="0"/>
      <w:marRight w:val="0"/>
      <w:marTop w:val="0"/>
      <w:marBottom w:val="0"/>
      <w:divBdr>
        <w:top w:val="none" w:sz="0" w:space="0" w:color="auto"/>
        <w:left w:val="none" w:sz="0" w:space="0" w:color="auto"/>
        <w:bottom w:val="none" w:sz="0" w:space="0" w:color="auto"/>
        <w:right w:val="none" w:sz="0" w:space="0" w:color="auto"/>
      </w:divBdr>
    </w:div>
    <w:div w:id="993800504">
      <w:bodyDiv w:val="1"/>
      <w:marLeft w:val="0"/>
      <w:marRight w:val="0"/>
      <w:marTop w:val="0"/>
      <w:marBottom w:val="0"/>
      <w:divBdr>
        <w:top w:val="none" w:sz="0" w:space="0" w:color="auto"/>
        <w:left w:val="none" w:sz="0" w:space="0" w:color="auto"/>
        <w:bottom w:val="none" w:sz="0" w:space="0" w:color="auto"/>
        <w:right w:val="none" w:sz="0" w:space="0" w:color="auto"/>
      </w:divBdr>
    </w:div>
    <w:div w:id="1018965009">
      <w:bodyDiv w:val="1"/>
      <w:marLeft w:val="0"/>
      <w:marRight w:val="0"/>
      <w:marTop w:val="0"/>
      <w:marBottom w:val="0"/>
      <w:divBdr>
        <w:top w:val="none" w:sz="0" w:space="0" w:color="auto"/>
        <w:left w:val="none" w:sz="0" w:space="0" w:color="auto"/>
        <w:bottom w:val="none" w:sz="0" w:space="0" w:color="auto"/>
        <w:right w:val="none" w:sz="0" w:space="0" w:color="auto"/>
      </w:divBdr>
    </w:div>
    <w:div w:id="1216745912">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8115224">
      <w:bodyDiv w:val="1"/>
      <w:marLeft w:val="0"/>
      <w:marRight w:val="0"/>
      <w:marTop w:val="0"/>
      <w:marBottom w:val="0"/>
      <w:divBdr>
        <w:top w:val="none" w:sz="0" w:space="0" w:color="auto"/>
        <w:left w:val="none" w:sz="0" w:space="0" w:color="auto"/>
        <w:bottom w:val="none" w:sz="0" w:space="0" w:color="auto"/>
        <w:right w:val="none" w:sz="0" w:space="0" w:color="auto"/>
      </w:divBdr>
    </w:div>
    <w:div w:id="1463841951">
      <w:bodyDiv w:val="1"/>
      <w:marLeft w:val="0"/>
      <w:marRight w:val="0"/>
      <w:marTop w:val="0"/>
      <w:marBottom w:val="0"/>
      <w:divBdr>
        <w:top w:val="none" w:sz="0" w:space="0" w:color="auto"/>
        <w:left w:val="none" w:sz="0" w:space="0" w:color="auto"/>
        <w:bottom w:val="none" w:sz="0" w:space="0" w:color="auto"/>
        <w:right w:val="none" w:sz="0" w:space="0" w:color="auto"/>
      </w:divBdr>
    </w:div>
    <w:div w:id="1527913505">
      <w:bodyDiv w:val="1"/>
      <w:marLeft w:val="0"/>
      <w:marRight w:val="0"/>
      <w:marTop w:val="0"/>
      <w:marBottom w:val="0"/>
      <w:divBdr>
        <w:top w:val="none" w:sz="0" w:space="0" w:color="auto"/>
        <w:left w:val="none" w:sz="0" w:space="0" w:color="auto"/>
        <w:bottom w:val="none" w:sz="0" w:space="0" w:color="auto"/>
        <w:right w:val="none" w:sz="0" w:space="0" w:color="auto"/>
      </w:divBdr>
    </w:div>
    <w:div w:id="1546258556">
      <w:bodyDiv w:val="1"/>
      <w:marLeft w:val="0"/>
      <w:marRight w:val="0"/>
      <w:marTop w:val="0"/>
      <w:marBottom w:val="0"/>
      <w:divBdr>
        <w:top w:val="none" w:sz="0" w:space="0" w:color="auto"/>
        <w:left w:val="none" w:sz="0" w:space="0" w:color="auto"/>
        <w:bottom w:val="none" w:sz="0" w:space="0" w:color="auto"/>
        <w:right w:val="none" w:sz="0" w:space="0" w:color="auto"/>
      </w:divBdr>
    </w:div>
    <w:div w:id="1573275024">
      <w:bodyDiv w:val="1"/>
      <w:marLeft w:val="0"/>
      <w:marRight w:val="0"/>
      <w:marTop w:val="0"/>
      <w:marBottom w:val="0"/>
      <w:divBdr>
        <w:top w:val="none" w:sz="0" w:space="0" w:color="auto"/>
        <w:left w:val="none" w:sz="0" w:space="0" w:color="auto"/>
        <w:bottom w:val="none" w:sz="0" w:space="0" w:color="auto"/>
        <w:right w:val="none" w:sz="0" w:space="0" w:color="auto"/>
      </w:divBdr>
    </w:div>
    <w:div w:id="1655641563">
      <w:bodyDiv w:val="1"/>
      <w:marLeft w:val="0"/>
      <w:marRight w:val="0"/>
      <w:marTop w:val="0"/>
      <w:marBottom w:val="0"/>
      <w:divBdr>
        <w:top w:val="none" w:sz="0" w:space="0" w:color="auto"/>
        <w:left w:val="none" w:sz="0" w:space="0" w:color="auto"/>
        <w:bottom w:val="none" w:sz="0" w:space="0" w:color="auto"/>
        <w:right w:val="none" w:sz="0" w:space="0" w:color="auto"/>
      </w:divBdr>
    </w:div>
    <w:div w:id="1664773546">
      <w:bodyDiv w:val="1"/>
      <w:marLeft w:val="0"/>
      <w:marRight w:val="0"/>
      <w:marTop w:val="0"/>
      <w:marBottom w:val="0"/>
      <w:divBdr>
        <w:top w:val="none" w:sz="0" w:space="0" w:color="auto"/>
        <w:left w:val="none" w:sz="0" w:space="0" w:color="auto"/>
        <w:bottom w:val="none" w:sz="0" w:space="0" w:color="auto"/>
        <w:right w:val="none" w:sz="0" w:space="0" w:color="auto"/>
      </w:divBdr>
    </w:div>
    <w:div w:id="1683626140">
      <w:bodyDiv w:val="1"/>
      <w:marLeft w:val="0"/>
      <w:marRight w:val="0"/>
      <w:marTop w:val="0"/>
      <w:marBottom w:val="0"/>
      <w:divBdr>
        <w:top w:val="none" w:sz="0" w:space="0" w:color="auto"/>
        <w:left w:val="none" w:sz="0" w:space="0" w:color="auto"/>
        <w:bottom w:val="none" w:sz="0" w:space="0" w:color="auto"/>
        <w:right w:val="none" w:sz="0" w:space="0" w:color="auto"/>
      </w:divBdr>
    </w:div>
    <w:div w:id="1762529055">
      <w:bodyDiv w:val="1"/>
      <w:marLeft w:val="0"/>
      <w:marRight w:val="0"/>
      <w:marTop w:val="0"/>
      <w:marBottom w:val="0"/>
      <w:divBdr>
        <w:top w:val="none" w:sz="0" w:space="0" w:color="auto"/>
        <w:left w:val="none" w:sz="0" w:space="0" w:color="auto"/>
        <w:bottom w:val="none" w:sz="0" w:space="0" w:color="auto"/>
        <w:right w:val="none" w:sz="0" w:space="0" w:color="auto"/>
      </w:divBdr>
    </w:div>
    <w:div w:id="1795519430">
      <w:bodyDiv w:val="1"/>
      <w:marLeft w:val="0"/>
      <w:marRight w:val="0"/>
      <w:marTop w:val="0"/>
      <w:marBottom w:val="0"/>
      <w:divBdr>
        <w:top w:val="none" w:sz="0" w:space="0" w:color="auto"/>
        <w:left w:val="none" w:sz="0" w:space="0" w:color="auto"/>
        <w:bottom w:val="none" w:sz="0" w:space="0" w:color="auto"/>
        <w:right w:val="none" w:sz="0" w:space="0" w:color="auto"/>
      </w:divBdr>
    </w:div>
    <w:div w:id="1830093393">
      <w:bodyDiv w:val="1"/>
      <w:marLeft w:val="0"/>
      <w:marRight w:val="0"/>
      <w:marTop w:val="0"/>
      <w:marBottom w:val="0"/>
      <w:divBdr>
        <w:top w:val="none" w:sz="0" w:space="0" w:color="auto"/>
        <w:left w:val="none" w:sz="0" w:space="0" w:color="auto"/>
        <w:bottom w:val="none" w:sz="0" w:space="0" w:color="auto"/>
        <w:right w:val="none" w:sz="0" w:space="0" w:color="auto"/>
      </w:divBdr>
    </w:div>
    <w:div w:id="1870605205">
      <w:bodyDiv w:val="1"/>
      <w:marLeft w:val="0"/>
      <w:marRight w:val="0"/>
      <w:marTop w:val="0"/>
      <w:marBottom w:val="0"/>
      <w:divBdr>
        <w:top w:val="none" w:sz="0" w:space="0" w:color="auto"/>
        <w:left w:val="none" w:sz="0" w:space="0" w:color="auto"/>
        <w:bottom w:val="none" w:sz="0" w:space="0" w:color="auto"/>
        <w:right w:val="none" w:sz="0" w:space="0" w:color="auto"/>
      </w:divBdr>
    </w:div>
    <w:div w:id="1916083773">
      <w:bodyDiv w:val="1"/>
      <w:marLeft w:val="0"/>
      <w:marRight w:val="0"/>
      <w:marTop w:val="0"/>
      <w:marBottom w:val="0"/>
      <w:divBdr>
        <w:top w:val="none" w:sz="0" w:space="0" w:color="auto"/>
        <w:left w:val="none" w:sz="0" w:space="0" w:color="auto"/>
        <w:bottom w:val="none" w:sz="0" w:space="0" w:color="auto"/>
        <w:right w:val="none" w:sz="0" w:space="0" w:color="auto"/>
      </w:divBdr>
    </w:div>
    <w:div w:id="1983191117">
      <w:bodyDiv w:val="1"/>
      <w:marLeft w:val="0"/>
      <w:marRight w:val="0"/>
      <w:marTop w:val="0"/>
      <w:marBottom w:val="0"/>
      <w:divBdr>
        <w:top w:val="none" w:sz="0" w:space="0" w:color="auto"/>
        <w:left w:val="none" w:sz="0" w:space="0" w:color="auto"/>
        <w:bottom w:val="none" w:sz="0" w:space="0" w:color="auto"/>
        <w:right w:val="none" w:sz="0" w:space="0" w:color="auto"/>
      </w:divBdr>
    </w:div>
    <w:div w:id="2012446510">
      <w:bodyDiv w:val="1"/>
      <w:marLeft w:val="0"/>
      <w:marRight w:val="0"/>
      <w:marTop w:val="0"/>
      <w:marBottom w:val="0"/>
      <w:divBdr>
        <w:top w:val="none" w:sz="0" w:space="0" w:color="auto"/>
        <w:left w:val="none" w:sz="0" w:space="0" w:color="auto"/>
        <w:bottom w:val="none" w:sz="0" w:space="0" w:color="auto"/>
        <w:right w:val="none" w:sz="0" w:space="0" w:color="auto"/>
      </w:divBdr>
    </w:div>
    <w:div w:id="2091342744">
      <w:bodyDiv w:val="1"/>
      <w:marLeft w:val="0"/>
      <w:marRight w:val="0"/>
      <w:marTop w:val="0"/>
      <w:marBottom w:val="0"/>
      <w:divBdr>
        <w:top w:val="none" w:sz="0" w:space="0" w:color="auto"/>
        <w:left w:val="none" w:sz="0" w:space="0" w:color="auto"/>
        <w:bottom w:val="none" w:sz="0" w:space="0" w:color="auto"/>
        <w:right w:val="none" w:sz="0" w:space="0" w:color="auto"/>
      </w:divBdr>
    </w:div>
    <w:div w:id="2122911797">
      <w:bodyDiv w:val="1"/>
      <w:marLeft w:val="0"/>
      <w:marRight w:val="0"/>
      <w:marTop w:val="0"/>
      <w:marBottom w:val="0"/>
      <w:divBdr>
        <w:top w:val="none" w:sz="0" w:space="0" w:color="auto"/>
        <w:left w:val="none" w:sz="0" w:space="0" w:color="auto"/>
        <w:bottom w:val="none" w:sz="0" w:space="0" w:color="auto"/>
        <w:right w:val="none" w:sz="0" w:space="0" w:color="auto"/>
      </w:divBdr>
    </w:div>
    <w:div w:id="2142114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oleObject" Target="embeddings/Microsoft_Visio_2003-2010_Drawing7.vsd"/><Relationship Id="rId107" Type="http://schemas.openxmlformats.org/officeDocument/2006/relationships/hyperlink" Target="https://portal.3gpp.org/ngppapp/CreateTdoc.aspx?mode=view&amp;contributionUid=CP-230236" TargetMode="Externa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1.vsd"/><Relationship Id="rId40" Type="http://schemas.openxmlformats.org/officeDocument/2006/relationships/image" Target="media/image18.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oleObject" Target="embeddings/Microsoft_Visio_2003-2010_Drawing27.vsd"/><Relationship Id="rId87" Type="http://schemas.openxmlformats.org/officeDocument/2006/relationships/oleObject" Target="embeddings/Microsoft_Visio_2003-2010_Drawing31.vsd"/><Relationship Id="rId102" Type="http://schemas.openxmlformats.org/officeDocument/2006/relationships/oleObject" Target="embeddings/Microsoft_Visio_2003-2010_Drawing39.vsd"/><Relationship Id="rId110"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vsdx"/><Relationship Id="rId82" Type="http://schemas.openxmlformats.org/officeDocument/2006/relationships/image" Target="media/image39.emf"/><Relationship Id="rId90" Type="http://schemas.openxmlformats.org/officeDocument/2006/relationships/image" Target="media/image43.wmf"/><Relationship Id="rId95" Type="http://schemas.openxmlformats.org/officeDocument/2006/relationships/image" Target="media/image45.emf"/><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image" Target="media/image13.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3.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Microsoft_Visio_2003-2010_Drawing24.vsd"/><Relationship Id="rId77" Type="http://schemas.openxmlformats.org/officeDocument/2006/relationships/oleObject" Target="embeddings/Microsoft_Visio_2003-2010_Drawing26.vsd"/><Relationship Id="rId100" Type="http://schemas.openxmlformats.org/officeDocument/2006/relationships/oleObject" Target="embeddings/Microsoft_Visio_2003-2010_Drawing38.vsd"/><Relationship Id="rId105" Type="http://schemas.openxmlformats.org/officeDocument/2006/relationships/hyperlink" Target="https://portal.3gpp.org/ngppapp/CreateTdoc.aspx?mode=view&amp;contributionUid=CP-230251" TargetMode="External"/><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Microsoft_Visio_2003-2010_Drawing30.vsd"/><Relationship Id="rId93" Type="http://schemas.openxmlformats.org/officeDocument/2006/relationships/image" Target="media/image44.emf"/><Relationship Id="rId98" Type="http://schemas.openxmlformats.org/officeDocument/2006/relationships/oleObject" Target="embeddings/Microsoft_Visio_2003-2010_Drawing37.vsd"/><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3.vsd"/><Relationship Id="rId103" Type="http://schemas.openxmlformats.org/officeDocument/2006/relationships/image" Target="media/image49.emf"/><Relationship Id="rId108" Type="http://schemas.openxmlformats.org/officeDocument/2006/relationships/hyperlink" Target="https://portal.3gpp.org/ngppapp/CreateTdoc.aspx?mode=view&amp;contributionUid=CP-230238"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4.vsdx"/><Relationship Id="rId83" Type="http://schemas.openxmlformats.org/officeDocument/2006/relationships/oleObject" Target="embeddings/Microsoft_Visio_2003-2010_Drawing29.vsd"/><Relationship Id="rId88" Type="http://schemas.openxmlformats.org/officeDocument/2006/relationships/image" Target="media/image42.wmf"/><Relationship Id="rId91" Type="http://schemas.openxmlformats.org/officeDocument/2006/relationships/oleObject" Target="embeddings/Microsoft_Visio_2003-2010_Drawing33.vsd"/><Relationship Id="rId96" Type="http://schemas.openxmlformats.org/officeDocument/2006/relationships/oleObject" Target="embeddings/Microsoft_Visio_2003-2010_Drawing36.vsd"/><Relationship Id="rId11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38" TargetMode="Externa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oleObject" Target="embeddings/Microsoft_Visio_2003-2010_Drawing35.vsd"/><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eader" Target="header1.xm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image" Target="media/image46.emf"/><Relationship Id="rId104" Type="http://schemas.openxmlformats.org/officeDocument/2006/relationships/oleObject" Target="embeddings/Microsoft_Visio_2003-2010_Drawing40.vsd"/><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oleObject" Target="embeddings/Microsoft_Visio_2003-2010_Drawing3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52</Pages>
  <Words>286608</Words>
  <Characters>1633672</Characters>
  <Application>Microsoft Office Word</Application>
  <DocSecurity>0</DocSecurity>
  <Lines>13613</Lines>
  <Paragraphs>3832</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19164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7)</dc:subject>
  <dc:creator>MCC Support</dc:creator>
  <cp:keywords/>
  <dc:description/>
  <cp:lastModifiedBy>24.301_CR4075_(Rel-17)_TEI17</cp:lastModifiedBy>
  <cp:revision>6</cp:revision>
  <cp:lastPrinted>2019-02-25T14:05:00Z</cp:lastPrinted>
  <dcterms:created xsi:type="dcterms:W3CDTF">2023-09-22T05:34:00Z</dcterms:created>
  <dcterms:modified xsi:type="dcterms:W3CDTF">2024-06-20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